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67" r:id="rId3"/>
  </p:sldMasterIdLst>
  <p:notesMasterIdLst>
    <p:notesMasterId r:id="rId28"/>
  </p:notesMasterIdLst>
  <p:sldIdLst>
    <p:sldId id="272" r:id="rId4"/>
    <p:sldId id="398" r:id="rId5"/>
    <p:sldId id="399" r:id="rId6"/>
    <p:sldId id="400" r:id="rId7"/>
    <p:sldId id="401" r:id="rId8"/>
    <p:sldId id="402" r:id="rId9"/>
    <p:sldId id="403" r:id="rId10"/>
    <p:sldId id="404" r:id="rId11"/>
    <p:sldId id="405" r:id="rId12"/>
    <p:sldId id="407" r:id="rId13"/>
    <p:sldId id="406" r:id="rId14"/>
    <p:sldId id="271" r:id="rId15"/>
    <p:sldId id="408" r:id="rId16"/>
    <p:sldId id="412" r:id="rId17"/>
    <p:sldId id="410" r:id="rId18"/>
    <p:sldId id="411" r:id="rId19"/>
    <p:sldId id="273" r:id="rId20"/>
    <p:sldId id="409" r:id="rId21"/>
    <p:sldId id="414" r:id="rId22"/>
    <p:sldId id="415" r:id="rId23"/>
    <p:sldId id="416" r:id="rId24"/>
    <p:sldId id="274" r:id="rId25"/>
    <p:sldId id="275" r:id="rId26"/>
    <p:sldId id="291" r:id="rId27"/>
  </p:sldIdLst>
  <p:sldSz cx="12192000" cy="6858000"/>
  <p:notesSz cx="6858000" cy="9144000"/>
  <p:defaultTextStyle>
    <a:defPPr>
      <a:defRPr lang="ru-UA"/>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2" d="100"/>
          <a:sy n="62" d="100"/>
        </p:scale>
        <p:origin x="804" y="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tableStyles" Target="tableStyle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4.2392966105655322E-2"/>
          <c:w val="0.97594964195897493"/>
          <c:h val="0.9416349047996655"/>
        </c:manualLayout>
      </c:layout>
      <c:doughnutChart>
        <c:varyColors val="1"/>
        <c:ser>
          <c:idx val="0"/>
          <c:order val="0"/>
          <c:tx>
            <c:strRef>
              <c:f>Sheet1!$B$1</c:f>
              <c:strCache>
                <c:ptCount val="1"/>
                <c:pt idx="0">
                  <c:v>%</c:v>
                </c:pt>
              </c:strCache>
            </c:strRef>
          </c:tx>
          <c:spPr>
            <a:solidFill>
              <a:srgbClr val="5D6268"/>
            </a:solidFill>
          </c:spPr>
          <c:dPt>
            <c:idx val="0"/>
            <c:bubble3D val="0"/>
            <c:spPr>
              <a:solidFill>
                <a:schemeClr val="accent3"/>
              </a:solidFill>
            </c:spPr>
            <c:extLst>
              <c:ext xmlns:c16="http://schemas.microsoft.com/office/drawing/2014/chart" uri="{C3380CC4-5D6E-409C-BE32-E72D297353CC}">
                <c16:uniqueId val="{00000001-7B16-4F77-BD03-EB8DC302CCD7}"/>
              </c:ext>
            </c:extLst>
          </c:dPt>
          <c:dPt>
            <c:idx val="1"/>
            <c:bubble3D val="0"/>
            <c:spPr>
              <a:pattFill prst="ltDnDiag">
                <a:fgClr>
                  <a:schemeClr val="bg1">
                    <a:lumMod val="85000"/>
                  </a:schemeClr>
                </a:fgClr>
                <a:bgClr>
                  <a:schemeClr val="bg1"/>
                </a:bgClr>
              </a:pattFill>
            </c:spPr>
            <c:extLst>
              <c:ext xmlns:c16="http://schemas.microsoft.com/office/drawing/2014/chart" uri="{C3380CC4-5D6E-409C-BE32-E72D297353CC}">
                <c16:uniqueId val="{00000003-7B16-4F77-BD03-EB8DC302CCD7}"/>
              </c:ext>
            </c:extLst>
          </c:dPt>
          <c:cat>
            <c:strRef>
              <c:f>Sheet1!$A$2:$A$3</c:f>
              <c:strCache>
                <c:ptCount val="2"/>
                <c:pt idx="0">
                  <c:v>colored</c:v>
                </c:pt>
                <c:pt idx="1">
                  <c:v>blank</c:v>
                </c:pt>
              </c:strCache>
            </c:strRef>
          </c:cat>
          <c:val>
            <c:numRef>
              <c:f>Sheet1!$B$2:$B$3</c:f>
              <c:numCache>
                <c:formatCode>General</c:formatCode>
                <c:ptCount val="2"/>
                <c:pt idx="0">
                  <c:v>40</c:v>
                </c:pt>
                <c:pt idx="1">
                  <c:v>60</c:v>
                </c:pt>
              </c:numCache>
            </c:numRef>
          </c:val>
          <c:extLst>
            <c:ext xmlns:c16="http://schemas.microsoft.com/office/drawing/2014/chart" uri="{C3380CC4-5D6E-409C-BE32-E72D297353CC}">
              <c16:uniqueId val="{00000004-7B16-4F77-BD03-EB8DC302CCD7}"/>
            </c:ext>
          </c:extLst>
        </c:ser>
        <c:dLbls>
          <c:showLegendKey val="0"/>
          <c:showVal val="0"/>
          <c:showCatName val="0"/>
          <c:showSerName val="0"/>
          <c:showPercent val="0"/>
          <c:showBubbleSize val="0"/>
          <c:showLeaderLines val="1"/>
        </c:dLbls>
        <c:firstSliceAng val="0"/>
        <c:holeSize val="75"/>
      </c:doughnutChart>
    </c:plotArea>
    <c:plotVisOnly val="1"/>
    <c:dispBlanksAs val="zero"/>
    <c:showDLblsOverMax val="0"/>
  </c:chart>
  <c:txPr>
    <a:bodyPr/>
    <a:lstStyle/>
    <a:p>
      <a:pPr>
        <a:defRPr sz="1800"/>
      </a:pPr>
      <a:endParaRPr lang="uk-UA"/>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0"/>
          <c:w val="0.97594964195897493"/>
          <c:h val="0.9416349047996655"/>
        </c:manualLayout>
      </c:layout>
      <c:doughnutChart>
        <c:varyColors val="1"/>
        <c:ser>
          <c:idx val="0"/>
          <c:order val="0"/>
          <c:tx>
            <c:strRef>
              <c:f>Sheet1!$B$1</c:f>
              <c:strCache>
                <c:ptCount val="1"/>
                <c:pt idx="0">
                  <c:v>%</c:v>
                </c:pt>
              </c:strCache>
            </c:strRef>
          </c:tx>
          <c:spPr>
            <a:solidFill>
              <a:srgbClr val="5D6268"/>
            </a:solidFill>
          </c:spPr>
          <c:dPt>
            <c:idx val="0"/>
            <c:bubble3D val="0"/>
            <c:spPr>
              <a:solidFill>
                <a:schemeClr val="accent4"/>
              </a:solidFill>
            </c:spPr>
            <c:extLst>
              <c:ext xmlns:c16="http://schemas.microsoft.com/office/drawing/2014/chart" uri="{C3380CC4-5D6E-409C-BE32-E72D297353CC}">
                <c16:uniqueId val="{00000001-F429-416A-AAE8-4A2FCF88DBEA}"/>
              </c:ext>
            </c:extLst>
          </c:dPt>
          <c:dPt>
            <c:idx val="1"/>
            <c:bubble3D val="0"/>
            <c:spPr>
              <a:pattFill prst="ltDnDiag">
                <a:fgClr>
                  <a:schemeClr val="bg1">
                    <a:lumMod val="85000"/>
                  </a:schemeClr>
                </a:fgClr>
                <a:bgClr>
                  <a:schemeClr val="bg1"/>
                </a:bgClr>
              </a:pattFill>
            </c:spPr>
            <c:extLst>
              <c:ext xmlns:c16="http://schemas.microsoft.com/office/drawing/2014/chart" uri="{C3380CC4-5D6E-409C-BE32-E72D297353CC}">
                <c16:uniqueId val="{00000003-F429-416A-AAE8-4A2FCF88DBEA}"/>
              </c:ext>
            </c:extLst>
          </c:dPt>
          <c:cat>
            <c:strRef>
              <c:f>Sheet1!$A$2:$A$3</c:f>
              <c:strCache>
                <c:ptCount val="2"/>
                <c:pt idx="0">
                  <c:v>colored</c:v>
                </c:pt>
                <c:pt idx="1">
                  <c:v>blank</c:v>
                </c:pt>
              </c:strCache>
            </c:strRef>
          </c:cat>
          <c:val>
            <c:numRef>
              <c:f>Sheet1!$B$2:$B$3</c:f>
              <c:numCache>
                <c:formatCode>General</c:formatCode>
                <c:ptCount val="2"/>
                <c:pt idx="0">
                  <c:v>80</c:v>
                </c:pt>
                <c:pt idx="1">
                  <c:v>20</c:v>
                </c:pt>
              </c:numCache>
            </c:numRef>
          </c:val>
          <c:extLst>
            <c:ext xmlns:c16="http://schemas.microsoft.com/office/drawing/2014/chart" uri="{C3380CC4-5D6E-409C-BE32-E72D297353CC}">
              <c16:uniqueId val="{00000004-F429-416A-AAE8-4A2FCF88DBEA}"/>
            </c:ext>
          </c:extLst>
        </c:ser>
        <c:dLbls>
          <c:showLegendKey val="0"/>
          <c:showVal val="0"/>
          <c:showCatName val="0"/>
          <c:showSerName val="0"/>
          <c:showPercent val="0"/>
          <c:showBubbleSize val="0"/>
          <c:showLeaderLines val="1"/>
        </c:dLbls>
        <c:firstSliceAng val="0"/>
        <c:holeSize val="75"/>
      </c:doughnutChart>
    </c:plotArea>
    <c:plotVisOnly val="1"/>
    <c:dispBlanksAs val="zero"/>
    <c:showDLblsOverMax val="0"/>
  </c:chart>
  <c:txPr>
    <a:bodyPr/>
    <a:lstStyle/>
    <a:p>
      <a:pPr>
        <a:defRPr sz="1800"/>
      </a:pPr>
      <a:endParaRPr lang="uk-UA"/>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UA"/>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3525BD9-EB31-4EAD-877A-671914691B7B}" type="datetimeFigureOut">
              <a:rPr lang="ru-UA" smtClean="0"/>
              <a:t>03/11/2025</a:t>
            </a:fld>
            <a:endParaRPr lang="ru-UA"/>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UA"/>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ru-UA"/>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UA"/>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59AD492-80F4-46D7-A60D-987C913B20D7}" type="slidenum">
              <a:rPr lang="ru-UA" smtClean="0"/>
              <a:t>‹№›</a:t>
            </a:fld>
            <a:endParaRPr lang="ru-UA"/>
          </a:p>
        </p:txBody>
      </p:sp>
    </p:spTree>
    <p:extLst>
      <p:ext uri="{BB962C8B-B14F-4D97-AF65-F5344CB8AC3E}">
        <p14:creationId xmlns:p14="http://schemas.microsoft.com/office/powerpoint/2010/main" val="4847144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UA" dirty="0"/>
          </a:p>
        </p:txBody>
      </p:sp>
      <p:sp>
        <p:nvSpPr>
          <p:cNvPr id="4" name="Номер слайда 3"/>
          <p:cNvSpPr>
            <a:spLocks noGrp="1"/>
          </p:cNvSpPr>
          <p:nvPr>
            <p:ph type="sldNum" sz="quarter" idx="5"/>
          </p:nvPr>
        </p:nvSpPr>
        <p:spPr/>
        <p:txBody>
          <a:bodyPr/>
          <a:lstStyle/>
          <a:p>
            <a:fld id="{C59AD492-80F4-46D7-A60D-987C913B20D7}" type="slidenum">
              <a:rPr lang="ru-UA" smtClean="0"/>
              <a:t>1</a:t>
            </a:fld>
            <a:endParaRPr lang="ru-UA"/>
          </a:p>
        </p:txBody>
      </p:sp>
    </p:spTree>
    <p:extLst>
      <p:ext uri="{BB962C8B-B14F-4D97-AF65-F5344CB8AC3E}">
        <p14:creationId xmlns:p14="http://schemas.microsoft.com/office/powerpoint/2010/main" val="33041058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F5DC986-5CCA-41C7-9952-A6DFFC79E7D1}" type="slidenum">
              <a:rPr kumimoji="0" lang="ko-KR" altLang="en-US" sz="1200" b="0" i="0" u="none" strike="noStrike" kern="1200" cap="none" spc="0" normalizeH="0" baseline="0" noProof="0" smtClean="0">
                <a:ln>
                  <a:noFill/>
                </a:ln>
                <a:solidFill>
                  <a:prstClr val="black"/>
                </a:solidFill>
                <a:effectLst/>
                <a:uLnTx/>
                <a:uFillTx/>
                <a:latin typeface="Calibri"/>
                <a:ea typeface="맑은 고딕" panose="020B0503020000020004" pitchFamily="34" charset="-127"/>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ko-KR" altLang="en-US" sz="1200" b="0" i="0" u="none" strike="noStrike" kern="1200" cap="none" spc="0" normalizeH="0" baseline="0" noProof="0">
              <a:ln>
                <a:noFill/>
              </a:ln>
              <a:solidFill>
                <a:prstClr val="black"/>
              </a:solidFill>
              <a:effectLst/>
              <a:uLnTx/>
              <a:uFillTx/>
              <a:latin typeface="Calibri"/>
              <a:ea typeface="맑은 고딕" panose="020B0503020000020004" pitchFamily="34" charset="-127"/>
              <a:cs typeface="+mn-cs"/>
            </a:endParaRPr>
          </a:p>
        </p:txBody>
      </p:sp>
    </p:spTree>
    <p:extLst>
      <p:ext uri="{BB962C8B-B14F-4D97-AF65-F5344CB8AC3E}">
        <p14:creationId xmlns:p14="http://schemas.microsoft.com/office/powerpoint/2010/main" val="22086169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54B7700-3DE4-4216-B9EA-980234BF7CCB}"/>
              </a:ext>
            </a:extLst>
          </p:cNvPr>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endParaRPr lang="ru-UA"/>
          </a:p>
        </p:txBody>
      </p:sp>
      <p:sp>
        <p:nvSpPr>
          <p:cNvPr id="3" name="Подзаголовок 2">
            <a:extLst>
              <a:ext uri="{FF2B5EF4-FFF2-40B4-BE49-F238E27FC236}">
                <a16:creationId xmlns:a16="http://schemas.microsoft.com/office/drawing/2014/main" id="{51ED0CDE-3275-48B4-A8E4-7CFA81FBC5C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endParaRPr lang="ru-UA"/>
          </a:p>
        </p:txBody>
      </p:sp>
      <p:sp>
        <p:nvSpPr>
          <p:cNvPr id="4" name="Дата 3">
            <a:extLst>
              <a:ext uri="{FF2B5EF4-FFF2-40B4-BE49-F238E27FC236}">
                <a16:creationId xmlns:a16="http://schemas.microsoft.com/office/drawing/2014/main" id="{3E2A5BAA-1017-4B6A-86EB-A545C846152D}"/>
              </a:ext>
            </a:extLst>
          </p:cNvPr>
          <p:cNvSpPr>
            <a:spLocks noGrp="1"/>
          </p:cNvSpPr>
          <p:nvPr>
            <p:ph type="dt" sz="half" idx="10"/>
          </p:nvPr>
        </p:nvSpPr>
        <p:spPr/>
        <p:txBody>
          <a:bodyPr/>
          <a:lstStyle/>
          <a:p>
            <a:fld id="{227DF63C-6BCC-4327-872A-8AF779985A2B}" type="datetimeFigureOut">
              <a:rPr lang="ru-UA" smtClean="0"/>
              <a:t>03/11/2025</a:t>
            </a:fld>
            <a:endParaRPr lang="ru-UA"/>
          </a:p>
        </p:txBody>
      </p:sp>
      <p:sp>
        <p:nvSpPr>
          <p:cNvPr id="5" name="Нижний колонтитул 4">
            <a:extLst>
              <a:ext uri="{FF2B5EF4-FFF2-40B4-BE49-F238E27FC236}">
                <a16:creationId xmlns:a16="http://schemas.microsoft.com/office/drawing/2014/main" id="{C3805005-CE2D-4D78-A697-D88179C0C792}"/>
              </a:ext>
            </a:extLst>
          </p:cNvPr>
          <p:cNvSpPr>
            <a:spLocks noGrp="1"/>
          </p:cNvSpPr>
          <p:nvPr>
            <p:ph type="ftr" sz="quarter" idx="11"/>
          </p:nvPr>
        </p:nvSpPr>
        <p:spPr/>
        <p:txBody>
          <a:bodyPr/>
          <a:lstStyle/>
          <a:p>
            <a:endParaRPr lang="ru-UA"/>
          </a:p>
        </p:txBody>
      </p:sp>
      <p:sp>
        <p:nvSpPr>
          <p:cNvPr id="6" name="Номер слайда 5">
            <a:extLst>
              <a:ext uri="{FF2B5EF4-FFF2-40B4-BE49-F238E27FC236}">
                <a16:creationId xmlns:a16="http://schemas.microsoft.com/office/drawing/2014/main" id="{D2C86E62-EAEB-4370-8C5E-8F15A8AB9ABE}"/>
              </a:ext>
            </a:extLst>
          </p:cNvPr>
          <p:cNvSpPr>
            <a:spLocks noGrp="1"/>
          </p:cNvSpPr>
          <p:nvPr>
            <p:ph type="sldNum" sz="quarter" idx="12"/>
          </p:nvPr>
        </p:nvSpPr>
        <p:spPr/>
        <p:txBody>
          <a:bodyPr/>
          <a:lstStyle/>
          <a:p>
            <a:fld id="{0B5A4014-A4E8-4806-932F-C10FEAE670B3}" type="slidenum">
              <a:rPr lang="ru-UA" smtClean="0"/>
              <a:t>‹№›</a:t>
            </a:fld>
            <a:endParaRPr lang="ru-UA"/>
          </a:p>
        </p:txBody>
      </p:sp>
    </p:spTree>
    <p:extLst>
      <p:ext uri="{BB962C8B-B14F-4D97-AF65-F5344CB8AC3E}">
        <p14:creationId xmlns:p14="http://schemas.microsoft.com/office/powerpoint/2010/main" val="20286965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2DE6B206-EEF2-4FB5-8905-05A2E5FA0FBC}"/>
              </a:ext>
            </a:extLst>
          </p:cNvPr>
          <p:cNvSpPr>
            <a:spLocks noGrp="1"/>
          </p:cNvSpPr>
          <p:nvPr>
            <p:ph type="title"/>
          </p:nvPr>
        </p:nvSpPr>
        <p:spPr/>
        <p:txBody>
          <a:bodyPr/>
          <a:lstStyle/>
          <a:p>
            <a:r>
              <a:rPr lang="ru-RU"/>
              <a:t>Образец заголовка</a:t>
            </a:r>
            <a:endParaRPr lang="ru-UA"/>
          </a:p>
        </p:txBody>
      </p:sp>
      <p:sp>
        <p:nvSpPr>
          <p:cNvPr id="3" name="Вертикальный текст 2">
            <a:extLst>
              <a:ext uri="{FF2B5EF4-FFF2-40B4-BE49-F238E27FC236}">
                <a16:creationId xmlns:a16="http://schemas.microsoft.com/office/drawing/2014/main" id="{382BB76A-FBA1-4DCC-942E-5E93A695683D}"/>
              </a:ext>
            </a:extLst>
          </p:cNvPr>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ru-UA"/>
          </a:p>
        </p:txBody>
      </p:sp>
      <p:sp>
        <p:nvSpPr>
          <p:cNvPr id="4" name="Дата 3">
            <a:extLst>
              <a:ext uri="{FF2B5EF4-FFF2-40B4-BE49-F238E27FC236}">
                <a16:creationId xmlns:a16="http://schemas.microsoft.com/office/drawing/2014/main" id="{9F260B2F-36F3-463D-95A8-C79AFD59EDEB}"/>
              </a:ext>
            </a:extLst>
          </p:cNvPr>
          <p:cNvSpPr>
            <a:spLocks noGrp="1"/>
          </p:cNvSpPr>
          <p:nvPr>
            <p:ph type="dt" sz="half" idx="10"/>
          </p:nvPr>
        </p:nvSpPr>
        <p:spPr/>
        <p:txBody>
          <a:bodyPr/>
          <a:lstStyle/>
          <a:p>
            <a:fld id="{227DF63C-6BCC-4327-872A-8AF779985A2B}" type="datetimeFigureOut">
              <a:rPr lang="ru-UA" smtClean="0"/>
              <a:t>03/11/2025</a:t>
            </a:fld>
            <a:endParaRPr lang="ru-UA"/>
          </a:p>
        </p:txBody>
      </p:sp>
      <p:sp>
        <p:nvSpPr>
          <p:cNvPr id="5" name="Нижний колонтитул 4">
            <a:extLst>
              <a:ext uri="{FF2B5EF4-FFF2-40B4-BE49-F238E27FC236}">
                <a16:creationId xmlns:a16="http://schemas.microsoft.com/office/drawing/2014/main" id="{A844D8AA-F3EC-4C87-93C1-36752751440D}"/>
              </a:ext>
            </a:extLst>
          </p:cNvPr>
          <p:cNvSpPr>
            <a:spLocks noGrp="1"/>
          </p:cNvSpPr>
          <p:nvPr>
            <p:ph type="ftr" sz="quarter" idx="11"/>
          </p:nvPr>
        </p:nvSpPr>
        <p:spPr/>
        <p:txBody>
          <a:bodyPr/>
          <a:lstStyle/>
          <a:p>
            <a:endParaRPr lang="ru-UA"/>
          </a:p>
        </p:txBody>
      </p:sp>
      <p:sp>
        <p:nvSpPr>
          <p:cNvPr id="6" name="Номер слайда 5">
            <a:extLst>
              <a:ext uri="{FF2B5EF4-FFF2-40B4-BE49-F238E27FC236}">
                <a16:creationId xmlns:a16="http://schemas.microsoft.com/office/drawing/2014/main" id="{41F74462-AADD-439E-AA37-AF0E6FA73012}"/>
              </a:ext>
            </a:extLst>
          </p:cNvPr>
          <p:cNvSpPr>
            <a:spLocks noGrp="1"/>
          </p:cNvSpPr>
          <p:nvPr>
            <p:ph type="sldNum" sz="quarter" idx="12"/>
          </p:nvPr>
        </p:nvSpPr>
        <p:spPr/>
        <p:txBody>
          <a:bodyPr/>
          <a:lstStyle/>
          <a:p>
            <a:fld id="{0B5A4014-A4E8-4806-932F-C10FEAE670B3}" type="slidenum">
              <a:rPr lang="ru-UA" smtClean="0"/>
              <a:t>‹№›</a:t>
            </a:fld>
            <a:endParaRPr lang="ru-UA"/>
          </a:p>
        </p:txBody>
      </p:sp>
    </p:spTree>
    <p:extLst>
      <p:ext uri="{BB962C8B-B14F-4D97-AF65-F5344CB8AC3E}">
        <p14:creationId xmlns:p14="http://schemas.microsoft.com/office/powerpoint/2010/main" val="21738629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a:extLst>
              <a:ext uri="{FF2B5EF4-FFF2-40B4-BE49-F238E27FC236}">
                <a16:creationId xmlns:a16="http://schemas.microsoft.com/office/drawing/2014/main" id="{D150C92B-A4DB-41CB-AC62-3E284B6B3676}"/>
              </a:ext>
            </a:extLst>
          </p:cNvPr>
          <p:cNvSpPr>
            <a:spLocks noGrp="1"/>
          </p:cNvSpPr>
          <p:nvPr>
            <p:ph type="title" orient="vert"/>
          </p:nvPr>
        </p:nvSpPr>
        <p:spPr>
          <a:xfrm>
            <a:off x="8724900" y="365125"/>
            <a:ext cx="2628900" cy="5811838"/>
          </a:xfrm>
        </p:spPr>
        <p:txBody>
          <a:bodyPr vert="eaVert"/>
          <a:lstStyle/>
          <a:p>
            <a:r>
              <a:rPr lang="ru-RU"/>
              <a:t>Образец заголовка</a:t>
            </a:r>
            <a:endParaRPr lang="ru-UA"/>
          </a:p>
        </p:txBody>
      </p:sp>
      <p:sp>
        <p:nvSpPr>
          <p:cNvPr id="3" name="Вертикальный текст 2">
            <a:extLst>
              <a:ext uri="{FF2B5EF4-FFF2-40B4-BE49-F238E27FC236}">
                <a16:creationId xmlns:a16="http://schemas.microsoft.com/office/drawing/2014/main" id="{2107A65E-2242-4FC6-970B-C02A031545E5}"/>
              </a:ext>
            </a:extLst>
          </p:cNvPr>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ru-UA"/>
          </a:p>
        </p:txBody>
      </p:sp>
      <p:sp>
        <p:nvSpPr>
          <p:cNvPr id="4" name="Дата 3">
            <a:extLst>
              <a:ext uri="{FF2B5EF4-FFF2-40B4-BE49-F238E27FC236}">
                <a16:creationId xmlns:a16="http://schemas.microsoft.com/office/drawing/2014/main" id="{8795D36E-08E4-4C31-B4B3-20FE6118CBE3}"/>
              </a:ext>
            </a:extLst>
          </p:cNvPr>
          <p:cNvSpPr>
            <a:spLocks noGrp="1"/>
          </p:cNvSpPr>
          <p:nvPr>
            <p:ph type="dt" sz="half" idx="10"/>
          </p:nvPr>
        </p:nvSpPr>
        <p:spPr/>
        <p:txBody>
          <a:bodyPr/>
          <a:lstStyle/>
          <a:p>
            <a:fld id="{227DF63C-6BCC-4327-872A-8AF779985A2B}" type="datetimeFigureOut">
              <a:rPr lang="ru-UA" smtClean="0"/>
              <a:t>03/11/2025</a:t>
            </a:fld>
            <a:endParaRPr lang="ru-UA"/>
          </a:p>
        </p:txBody>
      </p:sp>
      <p:sp>
        <p:nvSpPr>
          <p:cNvPr id="5" name="Нижний колонтитул 4">
            <a:extLst>
              <a:ext uri="{FF2B5EF4-FFF2-40B4-BE49-F238E27FC236}">
                <a16:creationId xmlns:a16="http://schemas.microsoft.com/office/drawing/2014/main" id="{CDDD6544-85CA-4974-BBA7-EE509634A38E}"/>
              </a:ext>
            </a:extLst>
          </p:cNvPr>
          <p:cNvSpPr>
            <a:spLocks noGrp="1"/>
          </p:cNvSpPr>
          <p:nvPr>
            <p:ph type="ftr" sz="quarter" idx="11"/>
          </p:nvPr>
        </p:nvSpPr>
        <p:spPr/>
        <p:txBody>
          <a:bodyPr/>
          <a:lstStyle/>
          <a:p>
            <a:endParaRPr lang="ru-UA"/>
          </a:p>
        </p:txBody>
      </p:sp>
      <p:sp>
        <p:nvSpPr>
          <p:cNvPr id="6" name="Номер слайда 5">
            <a:extLst>
              <a:ext uri="{FF2B5EF4-FFF2-40B4-BE49-F238E27FC236}">
                <a16:creationId xmlns:a16="http://schemas.microsoft.com/office/drawing/2014/main" id="{C3AA9FEF-5CB1-49D8-B8EA-EA720F81D04A}"/>
              </a:ext>
            </a:extLst>
          </p:cNvPr>
          <p:cNvSpPr>
            <a:spLocks noGrp="1"/>
          </p:cNvSpPr>
          <p:nvPr>
            <p:ph type="sldNum" sz="quarter" idx="12"/>
          </p:nvPr>
        </p:nvSpPr>
        <p:spPr/>
        <p:txBody>
          <a:bodyPr/>
          <a:lstStyle/>
          <a:p>
            <a:fld id="{0B5A4014-A4E8-4806-932F-C10FEAE670B3}" type="slidenum">
              <a:rPr lang="ru-UA" smtClean="0"/>
              <a:t>‹№›</a:t>
            </a:fld>
            <a:endParaRPr lang="ru-UA"/>
          </a:p>
        </p:txBody>
      </p:sp>
    </p:spTree>
    <p:extLst>
      <p:ext uri="{BB962C8B-B14F-4D97-AF65-F5344CB8AC3E}">
        <p14:creationId xmlns:p14="http://schemas.microsoft.com/office/powerpoint/2010/main" val="23690148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ection Break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8734613"/>
      </p:ext>
    </p:extLst>
  </p:cSld>
  <p:clrMapOvr>
    <a:masterClrMapping/>
  </p:clrMapOvr>
  <p:transition>
    <p:split orient="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411308514"/>
      </p:ext>
    </p:extLst>
  </p:cSld>
  <p:clrMapOvr>
    <a:masterClrMapping/>
  </p:clrMapOvr>
  <p:transition>
    <p:split orient="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Contents slide layout">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4012981913"/>
      </p:ext>
    </p:extLst>
  </p:cSld>
  <p:clrMapOvr>
    <a:masterClrMapping/>
  </p:clrMapOvr>
  <p:transition>
    <p:split orient="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0_Basic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96866109"/>
      </p:ext>
    </p:extLst>
  </p:cSld>
  <p:clrMapOvr>
    <a:masterClrMapping/>
  </p:clrMapOvr>
  <p:transition>
    <p:split orient="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9_Images &amp; Contents Layout">
    <p:bg>
      <p:bgPr>
        <a:solidFill>
          <a:schemeClr val="bg1"/>
        </a:solidFill>
        <a:effectLst/>
      </p:bgPr>
    </p:bg>
    <p:spTree>
      <p:nvGrpSpPr>
        <p:cNvPr id="1" name=""/>
        <p:cNvGrpSpPr/>
        <p:nvPr/>
      </p:nvGrpSpPr>
      <p:grpSpPr>
        <a:xfrm>
          <a:off x="0" y="0"/>
          <a:ext cx="0" cy="0"/>
          <a:chOff x="0" y="0"/>
          <a:chExt cx="0" cy="0"/>
        </a:xfrm>
      </p:grpSpPr>
      <p:sp>
        <p:nvSpPr>
          <p:cNvPr id="4" name="Rectangle 3"/>
          <p:cNvSpPr/>
          <p:nvPr userDrawn="1"/>
        </p:nvSpPr>
        <p:spPr>
          <a:xfrm>
            <a:off x="0" y="3937992"/>
            <a:ext cx="12192000" cy="2920008"/>
          </a:xfrm>
          <a:prstGeom prst="rect">
            <a:avLst/>
          </a:prstGeom>
          <a:solidFill>
            <a:schemeClr val="accent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1400" b="1" dirty="0"/>
          </a:p>
        </p:txBody>
      </p:sp>
      <p:grpSp>
        <p:nvGrpSpPr>
          <p:cNvPr id="2" name="Group 7">
            <a:extLst>
              <a:ext uri="{FF2B5EF4-FFF2-40B4-BE49-F238E27FC236}">
                <a16:creationId xmlns:a16="http://schemas.microsoft.com/office/drawing/2014/main" id="{8CE3AA60-F98E-461D-A8F1-416F4930B4FB}"/>
              </a:ext>
            </a:extLst>
          </p:cNvPr>
          <p:cNvGrpSpPr/>
          <p:nvPr userDrawn="1"/>
        </p:nvGrpSpPr>
        <p:grpSpPr>
          <a:xfrm flipH="1">
            <a:off x="626349" y="1698993"/>
            <a:ext cx="4415909" cy="4616667"/>
            <a:chOff x="6446339" y="1280897"/>
            <a:chExt cx="4320717" cy="5285178"/>
          </a:xfrm>
        </p:grpSpPr>
        <p:sp>
          <p:nvSpPr>
            <p:cNvPr id="10" name="Freeform: Shape 9">
              <a:extLst>
                <a:ext uri="{FF2B5EF4-FFF2-40B4-BE49-F238E27FC236}">
                  <a16:creationId xmlns:a16="http://schemas.microsoft.com/office/drawing/2014/main" id="{45BF1D60-4E96-4E3C-B98D-5370E20EF474}"/>
                </a:ext>
              </a:extLst>
            </p:cNvPr>
            <p:cNvSpPr/>
            <p:nvPr/>
          </p:nvSpPr>
          <p:spPr>
            <a:xfrm>
              <a:off x="7360122" y="5629227"/>
              <a:ext cx="2033648" cy="936848"/>
            </a:xfrm>
            <a:custGeom>
              <a:avLst/>
              <a:gdLst>
                <a:gd name="connsiteX0" fmla="*/ 448273 w 847725"/>
                <a:gd name="connsiteY0" fmla="*/ 7144 h 390525"/>
                <a:gd name="connsiteX1" fmla="*/ 464466 w 847725"/>
                <a:gd name="connsiteY1" fmla="*/ 184309 h 390525"/>
                <a:gd name="connsiteX2" fmla="*/ 452083 w 847725"/>
                <a:gd name="connsiteY2" fmla="*/ 224314 h 390525"/>
                <a:gd name="connsiteX3" fmla="*/ 352071 w 847725"/>
                <a:gd name="connsiteY3" fmla="*/ 269081 h 390525"/>
                <a:gd name="connsiteX4" fmla="*/ 30126 w 847725"/>
                <a:gd name="connsiteY4" fmla="*/ 283369 h 390525"/>
                <a:gd name="connsiteX5" fmla="*/ 7266 w 847725"/>
                <a:gd name="connsiteY5" fmla="*/ 285274 h 390525"/>
                <a:gd name="connsiteX6" fmla="*/ 12981 w 847725"/>
                <a:gd name="connsiteY6" fmla="*/ 292894 h 390525"/>
                <a:gd name="connsiteX7" fmla="*/ 439701 w 847725"/>
                <a:gd name="connsiteY7" fmla="*/ 384334 h 390525"/>
                <a:gd name="connsiteX8" fmla="*/ 455893 w 847725"/>
                <a:gd name="connsiteY8" fmla="*/ 385286 h 390525"/>
                <a:gd name="connsiteX9" fmla="*/ 829273 w 847725"/>
                <a:gd name="connsiteY9" fmla="*/ 321469 h 390525"/>
                <a:gd name="connsiteX10" fmla="*/ 797841 w 847725"/>
                <a:gd name="connsiteY10" fmla="*/ 52864 h 390525"/>
                <a:gd name="connsiteX11" fmla="*/ 448273 w 847725"/>
                <a:gd name="connsiteY11" fmla="*/ 7144 h 390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47725" h="390525">
                  <a:moveTo>
                    <a:pt x="448273" y="7144"/>
                  </a:moveTo>
                  <a:cubicBezTo>
                    <a:pt x="460656" y="89059"/>
                    <a:pt x="469228" y="136684"/>
                    <a:pt x="464466" y="184309"/>
                  </a:cubicBezTo>
                  <a:cubicBezTo>
                    <a:pt x="463513" y="196691"/>
                    <a:pt x="460656" y="208121"/>
                    <a:pt x="452083" y="224314"/>
                  </a:cubicBezTo>
                  <a:cubicBezTo>
                    <a:pt x="433033" y="261461"/>
                    <a:pt x="379693" y="268129"/>
                    <a:pt x="352071" y="269081"/>
                  </a:cubicBezTo>
                  <a:cubicBezTo>
                    <a:pt x="256821" y="270986"/>
                    <a:pt x="63463" y="282416"/>
                    <a:pt x="30126" y="283369"/>
                  </a:cubicBezTo>
                  <a:cubicBezTo>
                    <a:pt x="26316" y="283369"/>
                    <a:pt x="5361" y="283369"/>
                    <a:pt x="7266" y="285274"/>
                  </a:cubicBezTo>
                  <a:cubicBezTo>
                    <a:pt x="8218" y="286226"/>
                    <a:pt x="12981" y="292894"/>
                    <a:pt x="12981" y="292894"/>
                  </a:cubicBezTo>
                  <a:cubicBezTo>
                    <a:pt x="24411" y="308134"/>
                    <a:pt x="381598" y="373856"/>
                    <a:pt x="439701" y="384334"/>
                  </a:cubicBezTo>
                  <a:cubicBezTo>
                    <a:pt x="445416" y="385286"/>
                    <a:pt x="450178" y="385286"/>
                    <a:pt x="455893" y="385286"/>
                  </a:cubicBezTo>
                  <a:cubicBezTo>
                    <a:pt x="508281" y="381476"/>
                    <a:pt x="794983" y="355759"/>
                    <a:pt x="829273" y="321469"/>
                  </a:cubicBezTo>
                  <a:cubicBezTo>
                    <a:pt x="870231" y="279559"/>
                    <a:pt x="827368" y="142399"/>
                    <a:pt x="797841" y="52864"/>
                  </a:cubicBezTo>
                  <a:cubicBezTo>
                    <a:pt x="810223" y="42386"/>
                    <a:pt x="634963" y="21431"/>
                    <a:pt x="448273" y="7144"/>
                  </a:cubicBezTo>
                  <a:close/>
                </a:path>
              </a:pathLst>
            </a:custGeom>
            <a:solidFill>
              <a:srgbClr val="B3B3B3"/>
            </a:solid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08BCCF88-06F1-488C-87AE-E38FBA28D1AC}"/>
                </a:ext>
              </a:extLst>
            </p:cNvPr>
            <p:cNvSpPr/>
            <p:nvPr/>
          </p:nvSpPr>
          <p:spPr>
            <a:xfrm>
              <a:off x="7358820" y="5629227"/>
              <a:ext cx="1987948" cy="913998"/>
            </a:xfrm>
            <a:custGeom>
              <a:avLst/>
              <a:gdLst>
                <a:gd name="connsiteX0" fmla="*/ 436434 w 828675"/>
                <a:gd name="connsiteY0" fmla="*/ 7144 h 381000"/>
                <a:gd name="connsiteX1" fmla="*/ 452626 w 828675"/>
                <a:gd name="connsiteY1" fmla="*/ 178594 h 381000"/>
                <a:gd name="connsiteX2" fmla="*/ 440244 w 828675"/>
                <a:gd name="connsiteY2" fmla="*/ 217646 h 381000"/>
                <a:gd name="connsiteX3" fmla="*/ 342136 w 828675"/>
                <a:gd name="connsiteY3" fmla="*/ 260509 h 381000"/>
                <a:gd name="connsiteX4" fmla="*/ 11619 w 828675"/>
                <a:gd name="connsiteY4" fmla="*/ 281464 h 381000"/>
                <a:gd name="connsiteX5" fmla="*/ 428814 w 828675"/>
                <a:gd name="connsiteY5" fmla="*/ 372904 h 381000"/>
                <a:gd name="connsiteX6" fmla="*/ 444054 w 828675"/>
                <a:gd name="connsiteY6" fmla="*/ 373856 h 381000"/>
                <a:gd name="connsiteX7" fmla="*/ 813624 w 828675"/>
                <a:gd name="connsiteY7" fmla="*/ 311944 h 381000"/>
                <a:gd name="connsiteX8" fmla="*/ 782191 w 828675"/>
                <a:gd name="connsiteY8" fmla="*/ 52864 h 381000"/>
                <a:gd name="connsiteX9" fmla="*/ 436434 w 828675"/>
                <a:gd name="connsiteY9" fmla="*/ 7144 h 381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28675" h="381000">
                  <a:moveTo>
                    <a:pt x="436434" y="7144"/>
                  </a:moveTo>
                  <a:cubicBezTo>
                    <a:pt x="448816" y="86201"/>
                    <a:pt x="457389" y="131921"/>
                    <a:pt x="452626" y="178594"/>
                  </a:cubicBezTo>
                  <a:cubicBezTo>
                    <a:pt x="451674" y="190976"/>
                    <a:pt x="448816" y="201454"/>
                    <a:pt x="440244" y="217646"/>
                  </a:cubicBezTo>
                  <a:cubicBezTo>
                    <a:pt x="421194" y="252889"/>
                    <a:pt x="367854" y="260509"/>
                    <a:pt x="342136" y="260509"/>
                  </a:cubicBezTo>
                  <a:cubicBezTo>
                    <a:pt x="269746" y="262414"/>
                    <a:pt x="43051" y="274796"/>
                    <a:pt x="11619" y="281464"/>
                  </a:cubicBezTo>
                  <a:cubicBezTo>
                    <a:pt x="-39816" y="292894"/>
                    <a:pt x="367854" y="362426"/>
                    <a:pt x="428814" y="372904"/>
                  </a:cubicBezTo>
                  <a:cubicBezTo>
                    <a:pt x="433576" y="373856"/>
                    <a:pt x="439291" y="373856"/>
                    <a:pt x="444054" y="373856"/>
                  </a:cubicBezTo>
                  <a:cubicBezTo>
                    <a:pt x="494536" y="370046"/>
                    <a:pt x="779334" y="346234"/>
                    <a:pt x="813624" y="311944"/>
                  </a:cubicBezTo>
                  <a:cubicBezTo>
                    <a:pt x="853629" y="271939"/>
                    <a:pt x="811719" y="139541"/>
                    <a:pt x="782191" y="52864"/>
                  </a:cubicBezTo>
                  <a:cubicBezTo>
                    <a:pt x="793621" y="41434"/>
                    <a:pt x="620266" y="20479"/>
                    <a:pt x="436434" y="7144"/>
                  </a:cubicBezTo>
                  <a:close/>
                </a:path>
              </a:pathLst>
            </a:custGeom>
            <a:solidFill>
              <a:srgbClr val="CCCCCC"/>
            </a:solid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EEE90238-2BB1-43A4-9BE2-54B3CC39297B}"/>
                </a:ext>
              </a:extLst>
            </p:cNvPr>
            <p:cNvSpPr/>
            <p:nvPr/>
          </p:nvSpPr>
          <p:spPr>
            <a:xfrm>
              <a:off x="6448412" y="1280897"/>
              <a:ext cx="4318644" cy="4592842"/>
            </a:xfrm>
            <a:custGeom>
              <a:avLst/>
              <a:gdLst>
                <a:gd name="connsiteX0" fmla="*/ 1610322 w 1800225"/>
                <a:gd name="connsiteY0" fmla="*/ 1912136 h 1914525"/>
                <a:gd name="connsiteX1" fmla="*/ 53937 w 1800225"/>
                <a:gd name="connsiteY1" fmla="*/ 1736876 h 1914525"/>
                <a:gd name="connsiteX2" fmla="*/ 7264 w 1800225"/>
                <a:gd name="connsiteY2" fmla="*/ 1681631 h 1914525"/>
                <a:gd name="connsiteX3" fmla="*/ 66319 w 1800225"/>
                <a:gd name="connsiteY3" fmla="*/ 529106 h 1914525"/>
                <a:gd name="connsiteX4" fmla="*/ 107277 w 1800225"/>
                <a:gd name="connsiteY4" fmla="*/ 432903 h 1914525"/>
                <a:gd name="connsiteX5" fmla="*/ 1729384 w 1800225"/>
                <a:gd name="connsiteY5" fmla="*/ 9041 h 1914525"/>
                <a:gd name="connsiteX6" fmla="*/ 1797012 w 1800225"/>
                <a:gd name="connsiteY6" fmla="*/ 63333 h 1914525"/>
                <a:gd name="connsiteX7" fmla="*/ 1691284 w 1800225"/>
                <a:gd name="connsiteY7" fmla="*/ 1844508 h 1914525"/>
                <a:gd name="connsiteX8" fmla="*/ 1610322 w 1800225"/>
                <a:gd name="connsiteY8" fmla="*/ 1912136 h 191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00225" h="1914525">
                  <a:moveTo>
                    <a:pt x="1610322" y="1912136"/>
                  </a:moveTo>
                  <a:lnTo>
                    <a:pt x="53937" y="1736876"/>
                  </a:lnTo>
                  <a:cubicBezTo>
                    <a:pt x="26314" y="1734018"/>
                    <a:pt x="5359" y="1709253"/>
                    <a:pt x="7264" y="1681631"/>
                  </a:cubicBezTo>
                  <a:lnTo>
                    <a:pt x="66319" y="529106"/>
                  </a:lnTo>
                  <a:cubicBezTo>
                    <a:pt x="68224" y="458621"/>
                    <a:pt x="84417" y="438618"/>
                    <a:pt x="107277" y="432903"/>
                  </a:cubicBezTo>
                  <a:lnTo>
                    <a:pt x="1729384" y="9041"/>
                  </a:lnTo>
                  <a:cubicBezTo>
                    <a:pt x="1764627" y="-484"/>
                    <a:pt x="1798917" y="27138"/>
                    <a:pt x="1797012" y="63333"/>
                  </a:cubicBezTo>
                  <a:lnTo>
                    <a:pt x="1691284" y="1844508"/>
                  </a:lnTo>
                  <a:cubicBezTo>
                    <a:pt x="1687474" y="1885466"/>
                    <a:pt x="1651279" y="1915946"/>
                    <a:pt x="1610322" y="1912136"/>
                  </a:cubicBezTo>
                  <a:close/>
                </a:path>
              </a:pathLst>
            </a:custGeom>
            <a:solidFill>
              <a:srgbClr val="CCCCCC"/>
            </a:solidFill>
            <a:ln w="9525" cap="flat">
              <a:no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32440D76-FC59-468E-A566-5FFD2D6688D2}"/>
                </a:ext>
              </a:extLst>
            </p:cNvPr>
            <p:cNvSpPr/>
            <p:nvPr/>
          </p:nvSpPr>
          <p:spPr>
            <a:xfrm>
              <a:off x="6464696" y="1280897"/>
              <a:ext cx="4250094" cy="3998744"/>
            </a:xfrm>
            <a:custGeom>
              <a:avLst/>
              <a:gdLst>
                <a:gd name="connsiteX0" fmla="*/ 1678781 w 1771650"/>
                <a:gd name="connsiteY0" fmla="*/ 1664486 h 1666875"/>
                <a:gd name="connsiteX1" fmla="*/ 7144 w 1771650"/>
                <a:gd name="connsiteY1" fmla="*/ 1552091 h 1666875"/>
                <a:gd name="connsiteX2" fmla="*/ 58579 w 1771650"/>
                <a:gd name="connsiteY2" fmla="*/ 482433 h 1666875"/>
                <a:gd name="connsiteX3" fmla="*/ 98584 w 1771650"/>
                <a:gd name="connsiteY3" fmla="*/ 432903 h 1666875"/>
                <a:gd name="connsiteX4" fmla="*/ 1705451 w 1771650"/>
                <a:gd name="connsiteY4" fmla="*/ 9041 h 1666875"/>
                <a:gd name="connsiteX5" fmla="*/ 1772126 w 1771650"/>
                <a:gd name="connsiteY5" fmla="*/ 63333 h 1666875"/>
                <a:gd name="connsiteX6" fmla="*/ 1678781 w 1771650"/>
                <a:gd name="connsiteY6" fmla="*/ 1664486 h 166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71650" h="1666875">
                  <a:moveTo>
                    <a:pt x="1678781" y="1664486"/>
                  </a:moveTo>
                  <a:lnTo>
                    <a:pt x="7144" y="1552091"/>
                  </a:lnTo>
                  <a:lnTo>
                    <a:pt x="58579" y="482433"/>
                  </a:lnTo>
                  <a:cubicBezTo>
                    <a:pt x="59531" y="459573"/>
                    <a:pt x="75724" y="439571"/>
                    <a:pt x="98584" y="432903"/>
                  </a:cubicBezTo>
                  <a:lnTo>
                    <a:pt x="1705451" y="9041"/>
                  </a:lnTo>
                  <a:cubicBezTo>
                    <a:pt x="1740694" y="-484"/>
                    <a:pt x="1774984" y="27138"/>
                    <a:pt x="1772126" y="63333"/>
                  </a:cubicBezTo>
                  <a:lnTo>
                    <a:pt x="1678781" y="1664486"/>
                  </a:lnTo>
                  <a:close/>
                </a:path>
              </a:pathLst>
            </a:custGeom>
            <a:solidFill>
              <a:srgbClr val="1A1A1A"/>
            </a:solidFill>
            <a:ln w="9525" cap="flat">
              <a:noFill/>
              <a:prstDash val="solid"/>
              <a:miter/>
            </a:ln>
          </p:spPr>
          <p:txBody>
            <a:bodyPr rtlCol="0" anchor="ctr"/>
            <a:lstStyle/>
            <a:p>
              <a:endParaRPr lang="en-US"/>
            </a:p>
          </p:txBody>
        </p:sp>
        <p:sp>
          <p:nvSpPr>
            <p:cNvPr id="15" name="Freeform: Shape 14">
              <a:extLst>
                <a:ext uri="{FF2B5EF4-FFF2-40B4-BE49-F238E27FC236}">
                  <a16:creationId xmlns:a16="http://schemas.microsoft.com/office/drawing/2014/main" id="{FE671962-91F5-403D-A29A-091596522CBC}"/>
                </a:ext>
              </a:extLst>
            </p:cNvPr>
            <p:cNvSpPr/>
            <p:nvPr/>
          </p:nvSpPr>
          <p:spPr>
            <a:xfrm>
              <a:off x="6572092" y="1577928"/>
              <a:ext cx="3907345" cy="3404644"/>
            </a:xfrm>
            <a:custGeom>
              <a:avLst/>
              <a:gdLst>
                <a:gd name="connsiteX0" fmla="*/ 1539716 w 1628775"/>
                <a:gd name="connsiteY0" fmla="*/ 1416844 h 1419225"/>
                <a:gd name="connsiteX1" fmla="*/ 7144 w 1628775"/>
                <a:gd name="connsiteY1" fmla="*/ 1357789 h 1419225"/>
                <a:gd name="connsiteX2" fmla="*/ 57626 w 1628775"/>
                <a:gd name="connsiteY2" fmla="*/ 363379 h 1419225"/>
                <a:gd name="connsiteX3" fmla="*/ 1628299 w 1628775"/>
                <a:gd name="connsiteY3" fmla="*/ 7144 h 1419225"/>
              </a:gdLst>
              <a:ahLst/>
              <a:cxnLst>
                <a:cxn ang="0">
                  <a:pos x="connsiteX0" y="connsiteY0"/>
                </a:cxn>
                <a:cxn ang="0">
                  <a:pos x="connsiteX1" y="connsiteY1"/>
                </a:cxn>
                <a:cxn ang="0">
                  <a:pos x="connsiteX2" y="connsiteY2"/>
                </a:cxn>
                <a:cxn ang="0">
                  <a:pos x="connsiteX3" y="connsiteY3"/>
                </a:cxn>
              </a:cxnLst>
              <a:rect l="l" t="t" r="r" b="b"/>
              <a:pathLst>
                <a:path w="1628775" h="1419225">
                  <a:moveTo>
                    <a:pt x="1539716" y="1416844"/>
                  </a:moveTo>
                  <a:lnTo>
                    <a:pt x="7144" y="1357789"/>
                  </a:lnTo>
                  <a:lnTo>
                    <a:pt x="57626" y="363379"/>
                  </a:lnTo>
                  <a:lnTo>
                    <a:pt x="1628299" y="7144"/>
                  </a:lnTo>
                  <a:close/>
                </a:path>
              </a:pathLst>
            </a:custGeom>
            <a:solidFill>
              <a:srgbClr val="E6E6E6"/>
            </a:solidFill>
            <a:ln w="9525" cap="flat">
              <a:no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E5E5E563-0514-42D2-8D98-2B54B867E0AF}"/>
                </a:ext>
              </a:extLst>
            </p:cNvPr>
            <p:cNvSpPr/>
            <p:nvPr/>
          </p:nvSpPr>
          <p:spPr>
            <a:xfrm>
              <a:off x="6446339" y="4996281"/>
              <a:ext cx="4044444" cy="868298"/>
            </a:xfrm>
            <a:custGeom>
              <a:avLst/>
              <a:gdLst>
                <a:gd name="connsiteX0" fmla="*/ 13844 w 1685925"/>
                <a:gd name="connsiteY0" fmla="*/ 7144 h 361950"/>
                <a:gd name="connsiteX1" fmla="*/ 7176 w 1685925"/>
                <a:gd name="connsiteY1" fmla="*/ 133826 h 361950"/>
                <a:gd name="connsiteX2" fmla="*/ 53849 w 1685925"/>
                <a:gd name="connsiteY2" fmla="*/ 189071 h 361950"/>
                <a:gd name="connsiteX3" fmla="*/ 1597851 w 1685925"/>
                <a:gd name="connsiteY3" fmla="*/ 363379 h 361950"/>
                <a:gd name="connsiteX4" fmla="*/ 1675956 w 1685925"/>
                <a:gd name="connsiteY4" fmla="*/ 296704 h 361950"/>
                <a:gd name="connsiteX5" fmla="*/ 1686434 w 1685925"/>
                <a:gd name="connsiteY5" fmla="*/ 111919 h 361950"/>
                <a:gd name="connsiteX6" fmla="*/ 13844 w 1685925"/>
                <a:gd name="connsiteY6" fmla="*/ 7144 h 36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5925" h="361950">
                  <a:moveTo>
                    <a:pt x="13844" y="7144"/>
                  </a:moveTo>
                  <a:lnTo>
                    <a:pt x="7176" y="133826"/>
                  </a:lnTo>
                  <a:cubicBezTo>
                    <a:pt x="6224" y="161449"/>
                    <a:pt x="26226" y="186214"/>
                    <a:pt x="53849" y="189071"/>
                  </a:cubicBezTo>
                  <a:lnTo>
                    <a:pt x="1597851" y="363379"/>
                  </a:lnTo>
                  <a:cubicBezTo>
                    <a:pt x="1637856" y="368141"/>
                    <a:pt x="1674051" y="337661"/>
                    <a:pt x="1675956" y="296704"/>
                  </a:cubicBezTo>
                  <a:lnTo>
                    <a:pt x="1686434" y="111919"/>
                  </a:lnTo>
                  <a:lnTo>
                    <a:pt x="13844" y="7144"/>
                  </a:lnTo>
                  <a:close/>
                </a:path>
              </a:pathLst>
            </a:custGeom>
            <a:solidFill>
              <a:srgbClr val="B3B3B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87AF6807-894C-4F19-8604-082CC7DC96AE}"/>
                </a:ext>
              </a:extLst>
            </p:cNvPr>
            <p:cNvSpPr/>
            <p:nvPr/>
          </p:nvSpPr>
          <p:spPr>
            <a:xfrm>
              <a:off x="7715310" y="1593115"/>
              <a:ext cx="2775473" cy="3394037"/>
            </a:xfrm>
            <a:custGeom>
              <a:avLst/>
              <a:gdLst>
                <a:gd name="connsiteX0" fmla="*/ 1425389 w 2775473"/>
                <a:gd name="connsiteY0" fmla="*/ 306593 h 3394037"/>
                <a:gd name="connsiteX1" fmla="*/ 2775473 w 2775473"/>
                <a:gd name="connsiteY1" fmla="*/ 0 h 3394037"/>
                <a:gd name="connsiteX2" fmla="*/ 2565699 w 2775473"/>
                <a:gd name="connsiteY2" fmla="*/ 3394037 h 3394037"/>
                <a:gd name="connsiteX3" fmla="*/ 0 w 2775473"/>
                <a:gd name="connsiteY3" fmla="*/ 3281082 h 3394037"/>
                <a:gd name="connsiteX4" fmla="*/ 1425389 w 2775473"/>
                <a:gd name="connsiteY4" fmla="*/ 306593 h 33940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5473" h="3394037">
                  <a:moveTo>
                    <a:pt x="1425389" y="306593"/>
                  </a:moveTo>
                  <a:lnTo>
                    <a:pt x="2775473" y="0"/>
                  </a:lnTo>
                  <a:lnTo>
                    <a:pt x="2565699" y="3394037"/>
                  </a:lnTo>
                  <a:lnTo>
                    <a:pt x="0" y="3281082"/>
                  </a:lnTo>
                  <a:lnTo>
                    <a:pt x="1425389" y="306593"/>
                  </a:lnTo>
                  <a:close/>
                </a:path>
              </a:pathLst>
            </a:custGeom>
            <a:solidFill>
              <a:srgbClr val="999999">
                <a:alpha val="10000"/>
              </a:srgbClr>
            </a:solidFill>
            <a:ln w="9525" cap="flat">
              <a:no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en-US">
                <a:solidFill>
                  <a:schemeClr val="tx1"/>
                </a:solidFill>
              </a:endParaRPr>
            </a:p>
          </p:txBody>
        </p:sp>
      </p:grpSp>
      <p:sp>
        <p:nvSpPr>
          <p:cNvPr id="9" name="Picture Placeholder 2">
            <a:extLst>
              <a:ext uri="{FF2B5EF4-FFF2-40B4-BE49-F238E27FC236}">
                <a16:creationId xmlns:a16="http://schemas.microsoft.com/office/drawing/2014/main" id="{8648DEAD-5289-42D0-8909-87695FD597F6}"/>
              </a:ext>
            </a:extLst>
          </p:cNvPr>
          <p:cNvSpPr>
            <a:spLocks noGrp="1"/>
          </p:cNvSpPr>
          <p:nvPr>
            <p:ph type="pic" idx="12" hasCustomPrompt="1"/>
          </p:nvPr>
        </p:nvSpPr>
        <p:spPr>
          <a:xfrm>
            <a:off x="908709" y="1946106"/>
            <a:ext cx="4005026" cy="2975928"/>
          </a:xfrm>
          <a:custGeom>
            <a:avLst/>
            <a:gdLst>
              <a:gd name="connsiteX0" fmla="*/ 0 w 4890798"/>
              <a:gd name="connsiteY0" fmla="*/ 0 h 3000625"/>
              <a:gd name="connsiteX1" fmla="*/ 4890798 w 4890798"/>
              <a:gd name="connsiteY1" fmla="*/ 0 h 3000625"/>
              <a:gd name="connsiteX2" fmla="*/ 4890798 w 4890798"/>
              <a:gd name="connsiteY2" fmla="*/ 3000625 h 3000625"/>
              <a:gd name="connsiteX3" fmla="*/ 0 w 4890798"/>
              <a:gd name="connsiteY3" fmla="*/ 3000625 h 3000625"/>
              <a:gd name="connsiteX4" fmla="*/ 0 w 4890798"/>
              <a:gd name="connsiteY4" fmla="*/ 0 h 3000625"/>
              <a:gd name="connsiteX0" fmla="*/ 0 w 4890798"/>
              <a:gd name="connsiteY0" fmla="*/ 0 h 3000625"/>
              <a:gd name="connsiteX1" fmla="*/ 4890798 w 4890798"/>
              <a:gd name="connsiteY1" fmla="*/ 0 h 3000625"/>
              <a:gd name="connsiteX2" fmla="*/ 4890798 w 4890798"/>
              <a:gd name="connsiteY2" fmla="*/ 3000625 h 3000625"/>
              <a:gd name="connsiteX3" fmla="*/ 818605 w 4890798"/>
              <a:gd name="connsiteY3" fmla="*/ 3000625 h 3000625"/>
              <a:gd name="connsiteX4" fmla="*/ 0 w 4890798"/>
              <a:gd name="connsiteY4" fmla="*/ 0 h 3000625"/>
              <a:gd name="connsiteX0" fmla="*/ 0 w 4890798"/>
              <a:gd name="connsiteY0" fmla="*/ 0 h 3000625"/>
              <a:gd name="connsiteX1" fmla="*/ 4890798 w 4890798"/>
              <a:gd name="connsiteY1" fmla="*/ 0 h 3000625"/>
              <a:gd name="connsiteX2" fmla="*/ 4890798 w 4890798"/>
              <a:gd name="connsiteY2" fmla="*/ 3000625 h 3000625"/>
              <a:gd name="connsiteX3" fmla="*/ 200297 w 4890798"/>
              <a:gd name="connsiteY3" fmla="*/ 2965791 h 3000625"/>
              <a:gd name="connsiteX4" fmla="*/ 0 w 4890798"/>
              <a:gd name="connsiteY4" fmla="*/ 0 h 3000625"/>
              <a:gd name="connsiteX0" fmla="*/ 0 w 4890798"/>
              <a:gd name="connsiteY0" fmla="*/ 0 h 2965791"/>
              <a:gd name="connsiteX1" fmla="*/ 4890798 w 4890798"/>
              <a:gd name="connsiteY1" fmla="*/ 0 h 2965791"/>
              <a:gd name="connsiteX2" fmla="*/ 3715140 w 4890798"/>
              <a:gd name="connsiteY2" fmla="*/ 2626157 h 2965791"/>
              <a:gd name="connsiteX3" fmla="*/ 200297 w 4890798"/>
              <a:gd name="connsiteY3" fmla="*/ 2965791 h 2965791"/>
              <a:gd name="connsiteX4" fmla="*/ 0 w 4890798"/>
              <a:gd name="connsiteY4" fmla="*/ 0 h 2965791"/>
              <a:gd name="connsiteX0" fmla="*/ 0 w 4890798"/>
              <a:gd name="connsiteY0" fmla="*/ 0 h 2965791"/>
              <a:gd name="connsiteX1" fmla="*/ 4890798 w 4890798"/>
              <a:gd name="connsiteY1" fmla="*/ 0 h 2965791"/>
              <a:gd name="connsiteX2" fmla="*/ 4037357 w 4890798"/>
              <a:gd name="connsiteY2" fmla="*/ 2800328 h 2965791"/>
              <a:gd name="connsiteX3" fmla="*/ 200297 w 4890798"/>
              <a:gd name="connsiteY3" fmla="*/ 2965791 h 2965791"/>
              <a:gd name="connsiteX4" fmla="*/ 0 w 4890798"/>
              <a:gd name="connsiteY4" fmla="*/ 0 h 2965791"/>
              <a:gd name="connsiteX0" fmla="*/ 0 w 4037357"/>
              <a:gd name="connsiteY0" fmla="*/ 0 h 2965791"/>
              <a:gd name="connsiteX1" fmla="*/ 3480009 w 4037357"/>
              <a:gd name="connsiteY1" fmla="*/ 418012 h 2965791"/>
              <a:gd name="connsiteX2" fmla="*/ 4037357 w 4037357"/>
              <a:gd name="connsiteY2" fmla="*/ 2800328 h 2965791"/>
              <a:gd name="connsiteX3" fmla="*/ 200297 w 4037357"/>
              <a:gd name="connsiteY3" fmla="*/ 2965791 h 2965791"/>
              <a:gd name="connsiteX4" fmla="*/ 0 w 4037357"/>
              <a:gd name="connsiteY4" fmla="*/ 0 h 2965791"/>
              <a:gd name="connsiteX0" fmla="*/ 0 w 4037357"/>
              <a:gd name="connsiteY0" fmla="*/ 0 h 2965791"/>
              <a:gd name="connsiteX1" fmla="*/ 3906729 w 4037357"/>
              <a:gd name="connsiteY1" fmla="*/ 775063 h 2965791"/>
              <a:gd name="connsiteX2" fmla="*/ 4037357 w 4037357"/>
              <a:gd name="connsiteY2" fmla="*/ 2800328 h 2965791"/>
              <a:gd name="connsiteX3" fmla="*/ 200297 w 4037357"/>
              <a:gd name="connsiteY3" fmla="*/ 2965791 h 2965791"/>
              <a:gd name="connsiteX4" fmla="*/ 0 w 4037357"/>
              <a:gd name="connsiteY4" fmla="*/ 0 h 2965791"/>
              <a:gd name="connsiteX0" fmla="*/ 0 w 4037357"/>
              <a:gd name="connsiteY0" fmla="*/ 0 h 2965791"/>
              <a:gd name="connsiteX1" fmla="*/ 3898021 w 4037357"/>
              <a:gd name="connsiteY1" fmla="*/ 748937 h 2965791"/>
              <a:gd name="connsiteX2" fmla="*/ 4037357 w 4037357"/>
              <a:gd name="connsiteY2" fmla="*/ 2800328 h 2965791"/>
              <a:gd name="connsiteX3" fmla="*/ 200297 w 4037357"/>
              <a:gd name="connsiteY3" fmla="*/ 2965791 h 2965791"/>
              <a:gd name="connsiteX4" fmla="*/ 0 w 4037357"/>
              <a:gd name="connsiteY4" fmla="*/ 0 h 2965791"/>
              <a:gd name="connsiteX0" fmla="*/ 0 w 4037357"/>
              <a:gd name="connsiteY0" fmla="*/ 0 h 2965791"/>
              <a:gd name="connsiteX1" fmla="*/ 3819644 w 4037357"/>
              <a:gd name="connsiteY1" fmla="*/ 818606 h 2965791"/>
              <a:gd name="connsiteX2" fmla="*/ 4037357 w 4037357"/>
              <a:gd name="connsiteY2" fmla="*/ 2800328 h 2965791"/>
              <a:gd name="connsiteX3" fmla="*/ 200297 w 4037357"/>
              <a:gd name="connsiteY3" fmla="*/ 2965791 h 2965791"/>
              <a:gd name="connsiteX4" fmla="*/ 0 w 4037357"/>
              <a:gd name="connsiteY4" fmla="*/ 0 h 2965791"/>
              <a:gd name="connsiteX0" fmla="*/ 0 w 3889312"/>
              <a:gd name="connsiteY0" fmla="*/ 0 h 2965791"/>
              <a:gd name="connsiteX1" fmla="*/ 3819644 w 3889312"/>
              <a:gd name="connsiteY1" fmla="*/ 818606 h 2965791"/>
              <a:gd name="connsiteX2" fmla="*/ 3889312 w 3889312"/>
              <a:gd name="connsiteY2" fmla="*/ 2782911 h 2965791"/>
              <a:gd name="connsiteX3" fmla="*/ 200297 w 3889312"/>
              <a:gd name="connsiteY3" fmla="*/ 2965791 h 2965791"/>
              <a:gd name="connsiteX4" fmla="*/ 0 w 3889312"/>
              <a:gd name="connsiteY4" fmla="*/ 0 h 2965791"/>
              <a:gd name="connsiteX0" fmla="*/ 0 w 3950272"/>
              <a:gd name="connsiteY0" fmla="*/ 0 h 2965791"/>
              <a:gd name="connsiteX1" fmla="*/ 3819644 w 3950272"/>
              <a:gd name="connsiteY1" fmla="*/ 818606 h 2965791"/>
              <a:gd name="connsiteX2" fmla="*/ 3950272 w 3950272"/>
              <a:gd name="connsiteY2" fmla="*/ 2765494 h 2965791"/>
              <a:gd name="connsiteX3" fmla="*/ 200297 w 3950272"/>
              <a:gd name="connsiteY3" fmla="*/ 2965791 h 2965791"/>
              <a:gd name="connsiteX4" fmla="*/ 0 w 3950272"/>
              <a:gd name="connsiteY4" fmla="*/ 0 h 2965791"/>
              <a:gd name="connsiteX0" fmla="*/ 0 w 3950272"/>
              <a:gd name="connsiteY0" fmla="*/ 0 h 2965791"/>
              <a:gd name="connsiteX1" fmla="*/ 3854479 w 3950272"/>
              <a:gd name="connsiteY1" fmla="*/ 827315 h 2965791"/>
              <a:gd name="connsiteX2" fmla="*/ 3950272 w 3950272"/>
              <a:gd name="connsiteY2" fmla="*/ 2765494 h 2965791"/>
              <a:gd name="connsiteX3" fmla="*/ 200297 w 3950272"/>
              <a:gd name="connsiteY3" fmla="*/ 2965791 h 2965791"/>
              <a:gd name="connsiteX4" fmla="*/ 0 w 3950272"/>
              <a:gd name="connsiteY4" fmla="*/ 0 h 2965791"/>
              <a:gd name="connsiteX0" fmla="*/ 0 w 3950272"/>
              <a:gd name="connsiteY0" fmla="*/ 0 h 2965791"/>
              <a:gd name="connsiteX1" fmla="*/ 3854479 w 3950272"/>
              <a:gd name="connsiteY1" fmla="*/ 827315 h 2965791"/>
              <a:gd name="connsiteX2" fmla="*/ 3950272 w 3950272"/>
              <a:gd name="connsiteY2" fmla="*/ 2791620 h 2965791"/>
              <a:gd name="connsiteX3" fmla="*/ 200297 w 3950272"/>
              <a:gd name="connsiteY3" fmla="*/ 2965791 h 2965791"/>
              <a:gd name="connsiteX4" fmla="*/ 0 w 3950272"/>
              <a:gd name="connsiteY4" fmla="*/ 0 h 2965791"/>
              <a:gd name="connsiteX0" fmla="*/ 0 w 3950272"/>
              <a:gd name="connsiteY0" fmla="*/ 0 h 2965791"/>
              <a:gd name="connsiteX1" fmla="*/ 3845770 w 3950272"/>
              <a:gd name="connsiteY1" fmla="*/ 775064 h 2965791"/>
              <a:gd name="connsiteX2" fmla="*/ 3950272 w 3950272"/>
              <a:gd name="connsiteY2" fmla="*/ 2791620 h 2965791"/>
              <a:gd name="connsiteX3" fmla="*/ 200297 w 3950272"/>
              <a:gd name="connsiteY3" fmla="*/ 2965791 h 2965791"/>
              <a:gd name="connsiteX4" fmla="*/ 0 w 3950272"/>
              <a:gd name="connsiteY4" fmla="*/ 0 h 2965791"/>
              <a:gd name="connsiteX0" fmla="*/ 0 w 3969322"/>
              <a:gd name="connsiteY0" fmla="*/ 0 h 2965791"/>
              <a:gd name="connsiteX1" fmla="*/ 3845770 w 3969322"/>
              <a:gd name="connsiteY1" fmla="*/ 775064 h 2965791"/>
              <a:gd name="connsiteX2" fmla="*/ 3969322 w 3969322"/>
              <a:gd name="connsiteY2" fmla="*/ 2877327 h 2965791"/>
              <a:gd name="connsiteX3" fmla="*/ 200297 w 3969322"/>
              <a:gd name="connsiteY3" fmla="*/ 2965791 h 2965791"/>
              <a:gd name="connsiteX4" fmla="*/ 0 w 3969322"/>
              <a:gd name="connsiteY4" fmla="*/ 0 h 2965791"/>
              <a:gd name="connsiteX0" fmla="*/ 0 w 3969322"/>
              <a:gd name="connsiteY0" fmla="*/ 0 h 2975314"/>
              <a:gd name="connsiteX1" fmla="*/ 3845770 w 3969322"/>
              <a:gd name="connsiteY1" fmla="*/ 775064 h 2975314"/>
              <a:gd name="connsiteX2" fmla="*/ 3969322 w 3969322"/>
              <a:gd name="connsiteY2" fmla="*/ 2877327 h 2975314"/>
              <a:gd name="connsiteX3" fmla="*/ 200297 w 3969322"/>
              <a:gd name="connsiteY3" fmla="*/ 2975314 h 2975314"/>
              <a:gd name="connsiteX4" fmla="*/ 0 w 3969322"/>
              <a:gd name="connsiteY4" fmla="*/ 0 h 29753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69322" h="2975314">
                <a:moveTo>
                  <a:pt x="0" y="0"/>
                </a:moveTo>
                <a:lnTo>
                  <a:pt x="3845770" y="775064"/>
                </a:lnTo>
                <a:lnTo>
                  <a:pt x="3969322" y="2877327"/>
                </a:lnTo>
                <a:lnTo>
                  <a:pt x="200297" y="2975314"/>
                </a:lnTo>
                <a:lnTo>
                  <a:pt x="0" y="0"/>
                </a:lnTo>
                <a:close/>
              </a:path>
            </a:pathLst>
          </a:custGeom>
          <a:solidFill>
            <a:schemeClr val="bg1">
              <a:lumMod val="95000"/>
            </a:schemeClr>
          </a:solidFill>
          <a:ln w="12700">
            <a:noFill/>
          </a:ln>
        </p:spPr>
        <p:txBody>
          <a:bodyPr anchor="ctr"/>
          <a:lstStyle>
            <a:lvl1pPr marL="0" indent="0" algn="ctr">
              <a:buNone/>
              <a:defRPr sz="120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 </a:t>
            </a:r>
            <a:endParaRPr lang="ko-KR" altLang="en-US" dirty="0"/>
          </a:p>
        </p:txBody>
      </p:sp>
      <p:sp>
        <p:nvSpPr>
          <p:cNvPr id="18" name="Text Placeholder 9">
            <a:extLst>
              <a:ext uri="{FF2B5EF4-FFF2-40B4-BE49-F238E27FC236}">
                <a16:creationId xmlns:a16="http://schemas.microsoft.com/office/drawing/2014/main" id="{D32352E3-A549-4767-81E9-F00BC5097E5C}"/>
              </a:ext>
            </a:extLst>
          </p:cNvPr>
          <p:cNvSpPr>
            <a:spLocks noGrp="1"/>
          </p:cNvSpPr>
          <p:nvPr>
            <p:ph type="body" sz="quarter" idx="11"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1628205911"/>
      </p:ext>
    </p:extLst>
  </p:cSld>
  <p:clrMapOvr>
    <a:masterClrMapping/>
  </p:clrMapOvr>
  <p:transition>
    <p:split orient="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Images &amp; Contents Layout">
    <p:spTree>
      <p:nvGrpSpPr>
        <p:cNvPr id="1" name=""/>
        <p:cNvGrpSpPr/>
        <p:nvPr/>
      </p:nvGrpSpPr>
      <p:grpSpPr>
        <a:xfrm>
          <a:off x="0" y="0"/>
          <a:ext cx="0" cy="0"/>
          <a:chOff x="0" y="0"/>
          <a:chExt cx="0" cy="0"/>
        </a:xfrm>
      </p:grpSpPr>
      <p:sp>
        <p:nvSpPr>
          <p:cNvPr id="5" name="Picture Placeholder 2"/>
          <p:cNvSpPr>
            <a:spLocks noGrp="1"/>
          </p:cNvSpPr>
          <p:nvPr>
            <p:ph type="pic" idx="10" hasCustomPrompt="1"/>
          </p:nvPr>
        </p:nvSpPr>
        <p:spPr>
          <a:xfrm>
            <a:off x="0" y="0"/>
            <a:ext cx="6096000" cy="6858000"/>
          </a:xfrm>
          <a:prstGeom prst="rect">
            <a:avLst/>
          </a:prstGeom>
          <a:solidFill>
            <a:schemeClr val="bg1">
              <a:lumMod val="95000"/>
            </a:schemeClr>
          </a:solidFill>
          <a:ln w="12700">
            <a:noFill/>
          </a:ln>
        </p:spPr>
        <p:txBody>
          <a:bodyPr anchor="ctr"/>
          <a:lstStyle>
            <a:lvl1pPr marL="0" indent="0" algn="ctr">
              <a:buNone/>
              <a:defRPr sz="180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Place Your Picture Here And Send To Back</a:t>
            </a:r>
            <a:endParaRPr lang="ko-KR" altLang="en-US" dirty="0"/>
          </a:p>
        </p:txBody>
      </p:sp>
    </p:spTree>
    <p:extLst>
      <p:ext uri="{BB962C8B-B14F-4D97-AF65-F5344CB8AC3E}">
        <p14:creationId xmlns:p14="http://schemas.microsoft.com/office/powerpoint/2010/main" val="636363521"/>
      </p:ext>
    </p:extLst>
  </p:cSld>
  <p:clrMapOvr>
    <a:masterClrMapping/>
  </p:clrMapOvr>
  <p:transition>
    <p:split orient="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ontents slide layout">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2103748892"/>
      </p:ext>
    </p:extLst>
  </p:cSld>
  <p:clrMapOvr>
    <a:masterClrMapping/>
  </p:clrMapOvr>
  <p:transition>
    <p:split orient="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26983426"/>
      </p:ext>
    </p:extLst>
  </p:cSld>
  <p:clrMapOvr>
    <a:masterClrMapping/>
  </p:clrMapOvr>
  <p:transition>
    <p:split orient="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1FBD20F-188E-4C45-A9B0-2908DEBE9BE2}"/>
              </a:ext>
            </a:extLst>
          </p:cNvPr>
          <p:cNvSpPr>
            <a:spLocks noGrp="1"/>
          </p:cNvSpPr>
          <p:nvPr>
            <p:ph type="title"/>
          </p:nvPr>
        </p:nvSpPr>
        <p:spPr/>
        <p:txBody>
          <a:bodyPr/>
          <a:lstStyle/>
          <a:p>
            <a:r>
              <a:rPr lang="ru-RU"/>
              <a:t>Образец заголовка</a:t>
            </a:r>
            <a:endParaRPr lang="ru-UA"/>
          </a:p>
        </p:txBody>
      </p:sp>
      <p:sp>
        <p:nvSpPr>
          <p:cNvPr id="3" name="Объект 2">
            <a:extLst>
              <a:ext uri="{FF2B5EF4-FFF2-40B4-BE49-F238E27FC236}">
                <a16:creationId xmlns:a16="http://schemas.microsoft.com/office/drawing/2014/main" id="{C0BF8C0F-345B-4F40-886B-2765F2C86E6F}"/>
              </a:ext>
            </a:extLst>
          </p:cNvPr>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ru-UA"/>
          </a:p>
        </p:txBody>
      </p:sp>
      <p:sp>
        <p:nvSpPr>
          <p:cNvPr id="4" name="Дата 3">
            <a:extLst>
              <a:ext uri="{FF2B5EF4-FFF2-40B4-BE49-F238E27FC236}">
                <a16:creationId xmlns:a16="http://schemas.microsoft.com/office/drawing/2014/main" id="{EDA9D5BC-D5A9-48CF-9649-84BD3DB8E0E7}"/>
              </a:ext>
            </a:extLst>
          </p:cNvPr>
          <p:cNvSpPr>
            <a:spLocks noGrp="1"/>
          </p:cNvSpPr>
          <p:nvPr>
            <p:ph type="dt" sz="half" idx="10"/>
          </p:nvPr>
        </p:nvSpPr>
        <p:spPr/>
        <p:txBody>
          <a:bodyPr/>
          <a:lstStyle/>
          <a:p>
            <a:fld id="{227DF63C-6BCC-4327-872A-8AF779985A2B}" type="datetimeFigureOut">
              <a:rPr lang="ru-UA" smtClean="0"/>
              <a:t>03/11/2025</a:t>
            </a:fld>
            <a:endParaRPr lang="ru-UA"/>
          </a:p>
        </p:txBody>
      </p:sp>
      <p:sp>
        <p:nvSpPr>
          <p:cNvPr id="5" name="Нижний колонтитул 4">
            <a:extLst>
              <a:ext uri="{FF2B5EF4-FFF2-40B4-BE49-F238E27FC236}">
                <a16:creationId xmlns:a16="http://schemas.microsoft.com/office/drawing/2014/main" id="{61A76E81-ADAB-4E3D-9AA7-6BF2EE3EC50A}"/>
              </a:ext>
            </a:extLst>
          </p:cNvPr>
          <p:cNvSpPr>
            <a:spLocks noGrp="1"/>
          </p:cNvSpPr>
          <p:nvPr>
            <p:ph type="ftr" sz="quarter" idx="11"/>
          </p:nvPr>
        </p:nvSpPr>
        <p:spPr/>
        <p:txBody>
          <a:bodyPr/>
          <a:lstStyle/>
          <a:p>
            <a:endParaRPr lang="ru-UA"/>
          </a:p>
        </p:txBody>
      </p:sp>
      <p:sp>
        <p:nvSpPr>
          <p:cNvPr id="6" name="Номер слайда 5">
            <a:extLst>
              <a:ext uri="{FF2B5EF4-FFF2-40B4-BE49-F238E27FC236}">
                <a16:creationId xmlns:a16="http://schemas.microsoft.com/office/drawing/2014/main" id="{87A791A3-CC0D-4A3E-A422-3B67D04E5A35}"/>
              </a:ext>
            </a:extLst>
          </p:cNvPr>
          <p:cNvSpPr>
            <a:spLocks noGrp="1"/>
          </p:cNvSpPr>
          <p:nvPr>
            <p:ph type="sldNum" sz="quarter" idx="12"/>
          </p:nvPr>
        </p:nvSpPr>
        <p:spPr/>
        <p:txBody>
          <a:bodyPr/>
          <a:lstStyle/>
          <a:p>
            <a:fld id="{0B5A4014-A4E8-4806-932F-C10FEAE670B3}" type="slidenum">
              <a:rPr lang="ru-UA" smtClean="0"/>
              <a:t>‹№›</a:t>
            </a:fld>
            <a:endParaRPr lang="ru-UA"/>
          </a:p>
        </p:txBody>
      </p:sp>
    </p:spTree>
    <p:extLst>
      <p:ext uri="{BB962C8B-B14F-4D97-AF65-F5344CB8AC3E}">
        <p14:creationId xmlns:p14="http://schemas.microsoft.com/office/powerpoint/2010/main" val="7395523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2_Images &amp; Contents Layout">
    <p:spTree>
      <p:nvGrpSpPr>
        <p:cNvPr id="1" name=""/>
        <p:cNvGrpSpPr/>
        <p:nvPr/>
      </p:nvGrpSpPr>
      <p:grpSpPr>
        <a:xfrm>
          <a:off x="0" y="0"/>
          <a:ext cx="0" cy="0"/>
          <a:chOff x="0" y="0"/>
          <a:chExt cx="0" cy="0"/>
        </a:xfrm>
      </p:grpSpPr>
      <p:sp>
        <p:nvSpPr>
          <p:cNvPr id="5" name="Picture Placeholder 2"/>
          <p:cNvSpPr>
            <a:spLocks noGrp="1"/>
          </p:cNvSpPr>
          <p:nvPr>
            <p:ph type="pic" idx="10" hasCustomPrompt="1"/>
          </p:nvPr>
        </p:nvSpPr>
        <p:spPr>
          <a:xfrm>
            <a:off x="0" y="0"/>
            <a:ext cx="6096000" cy="6858000"/>
          </a:xfrm>
          <a:prstGeom prst="rect">
            <a:avLst/>
          </a:prstGeom>
          <a:solidFill>
            <a:schemeClr val="bg1">
              <a:lumMod val="95000"/>
            </a:schemeClr>
          </a:solidFill>
          <a:ln w="12700">
            <a:noFill/>
          </a:ln>
        </p:spPr>
        <p:txBody>
          <a:bodyPr anchor="ctr"/>
          <a:lstStyle>
            <a:lvl1pPr marL="0" indent="0" algn="ctr">
              <a:buNone/>
              <a:defRPr sz="180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Place Your Picture Here And Send To Back</a:t>
            </a:r>
            <a:endParaRPr lang="ko-KR" altLang="en-US" dirty="0"/>
          </a:p>
        </p:txBody>
      </p:sp>
    </p:spTree>
    <p:extLst>
      <p:ext uri="{BB962C8B-B14F-4D97-AF65-F5344CB8AC3E}">
        <p14:creationId xmlns:p14="http://schemas.microsoft.com/office/powerpoint/2010/main" val="981107515"/>
      </p:ext>
    </p:extLst>
  </p:cSld>
  <p:clrMapOvr>
    <a:masterClrMapping/>
  </p:clrMapOvr>
  <p:transition>
    <p:split orient="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Icon sets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323529" y="123478"/>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Icon Sets Layout</a:t>
            </a:r>
          </a:p>
        </p:txBody>
      </p:sp>
      <p:sp>
        <p:nvSpPr>
          <p:cNvPr id="3" name="Rounded Rectangle 2"/>
          <p:cNvSpPr/>
          <p:nvPr userDrawn="1"/>
        </p:nvSpPr>
        <p:spPr>
          <a:xfrm>
            <a:off x="354010" y="1131591"/>
            <a:ext cx="3560767" cy="5402561"/>
          </a:xfrm>
          <a:prstGeom prst="roundRect">
            <a:avLst>
              <a:gd name="adj" fmla="val 396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p>
        </p:txBody>
      </p:sp>
      <p:sp>
        <p:nvSpPr>
          <p:cNvPr id="4" name="Rounded Rectangle 3"/>
          <p:cNvSpPr/>
          <p:nvPr userDrawn="1"/>
        </p:nvSpPr>
        <p:spPr>
          <a:xfrm>
            <a:off x="531933" y="1347500"/>
            <a:ext cx="153868" cy="5015200"/>
          </a:xfrm>
          <a:prstGeom prst="roundRect">
            <a:avLst>
              <a:gd name="adj" fmla="val 50000"/>
            </a:avLst>
          </a:prstGeom>
          <a:solidFill>
            <a:schemeClr val="bg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bg1"/>
              </a:solidFill>
            </a:endParaRPr>
          </a:p>
        </p:txBody>
      </p:sp>
      <p:sp>
        <p:nvSpPr>
          <p:cNvPr id="5" name="Half Frame 4"/>
          <p:cNvSpPr/>
          <p:nvPr userDrawn="1"/>
        </p:nvSpPr>
        <p:spPr>
          <a:xfrm rot="5400000">
            <a:off x="3057177" y="1276653"/>
            <a:ext cx="685849" cy="685148"/>
          </a:xfrm>
          <a:prstGeom prst="halfFrame">
            <a:avLst>
              <a:gd name="adj1" fmla="val 23728"/>
              <a:gd name="adj2" fmla="val 24642"/>
            </a:avLst>
          </a:prstGeom>
          <a:solidFill>
            <a:schemeClr val="bg1">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1">
              <a:solidFill>
                <a:schemeClr val="tx1">
                  <a:lumMod val="85000"/>
                  <a:lumOff val="15000"/>
                </a:schemeClr>
              </a:solidFill>
            </a:endParaRPr>
          </a:p>
        </p:txBody>
      </p:sp>
      <p:sp>
        <p:nvSpPr>
          <p:cNvPr id="58" name="TextBox 57">
            <a:extLst>
              <a:ext uri="{FF2B5EF4-FFF2-40B4-BE49-F238E27FC236}">
                <a16:creationId xmlns:a16="http://schemas.microsoft.com/office/drawing/2014/main" id="{5644E8BB-F13A-4AE0-889E-633DE4143787}"/>
              </a:ext>
            </a:extLst>
          </p:cNvPr>
          <p:cNvSpPr txBox="1"/>
          <p:nvPr userDrawn="1"/>
        </p:nvSpPr>
        <p:spPr>
          <a:xfrm>
            <a:off x="711704" y="1637214"/>
            <a:ext cx="2232248" cy="523220"/>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Resize without losing quality</a:t>
            </a:r>
            <a:endParaRPr lang="ko-KR" altLang="en-US" sz="1400" b="1" dirty="0">
              <a:solidFill>
                <a:schemeClr val="bg1"/>
              </a:solidFill>
              <a:latin typeface="Arial" pitchFamily="34" charset="0"/>
              <a:cs typeface="Arial" pitchFamily="34" charset="0"/>
            </a:endParaRPr>
          </a:p>
        </p:txBody>
      </p:sp>
      <p:sp>
        <p:nvSpPr>
          <p:cNvPr id="59" name="TextBox 58">
            <a:extLst>
              <a:ext uri="{FF2B5EF4-FFF2-40B4-BE49-F238E27FC236}">
                <a16:creationId xmlns:a16="http://schemas.microsoft.com/office/drawing/2014/main" id="{F2CE2B8B-ED32-491A-95B2-D28904BC432C}"/>
              </a:ext>
            </a:extLst>
          </p:cNvPr>
          <p:cNvSpPr txBox="1"/>
          <p:nvPr userDrawn="1"/>
        </p:nvSpPr>
        <p:spPr>
          <a:xfrm>
            <a:off x="711704" y="2127463"/>
            <a:ext cx="2232248" cy="738664"/>
          </a:xfrm>
          <a:prstGeom prst="rect">
            <a:avLst/>
          </a:prstGeom>
          <a:noFill/>
        </p:spPr>
        <p:txBody>
          <a:bodyPr wrap="square" rtlCol="0" anchor="ctr">
            <a:spAutoFit/>
          </a:bodyPr>
          <a:lstStyle/>
          <a:p>
            <a:r>
              <a:rPr lang="en-US" altLang="ko-KR" sz="1400" b="1" dirty="0">
                <a:solidFill>
                  <a:schemeClr val="bg1"/>
                </a:solidFill>
                <a:latin typeface="Arial" pitchFamily="34" charset="0"/>
                <a:cs typeface="Arial" pitchFamily="34" charset="0"/>
              </a:rPr>
              <a:t>You can Change Fill Color &amp;</a:t>
            </a:r>
          </a:p>
          <a:p>
            <a:r>
              <a:rPr lang="en-US" altLang="ko-KR" sz="1400" b="1" dirty="0">
                <a:solidFill>
                  <a:schemeClr val="bg1"/>
                </a:solidFill>
                <a:latin typeface="Arial" pitchFamily="34" charset="0"/>
                <a:cs typeface="Arial" pitchFamily="34" charset="0"/>
              </a:rPr>
              <a:t>Line Color</a:t>
            </a:r>
            <a:endParaRPr lang="ko-KR" altLang="en-US" sz="1400" b="1" dirty="0">
              <a:solidFill>
                <a:schemeClr val="bg1"/>
              </a:solidFill>
              <a:latin typeface="Arial" pitchFamily="34" charset="0"/>
              <a:cs typeface="Arial" pitchFamily="34" charset="0"/>
            </a:endParaRPr>
          </a:p>
        </p:txBody>
      </p:sp>
      <p:sp>
        <p:nvSpPr>
          <p:cNvPr id="60" name="TextBox 59">
            <a:extLst>
              <a:ext uri="{FF2B5EF4-FFF2-40B4-BE49-F238E27FC236}">
                <a16:creationId xmlns:a16="http://schemas.microsoft.com/office/drawing/2014/main" id="{962A52DF-2523-4479-BFA3-B5ACE9887E1C}"/>
              </a:ext>
            </a:extLst>
          </p:cNvPr>
          <p:cNvSpPr txBox="1"/>
          <p:nvPr userDrawn="1"/>
        </p:nvSpPr>
        <p:spPr>
          <a:xfrm>
            <a:off x="721229" y="5808438"/>
            <a:ext cx="2232000" cy="307777"/>
          </a:xfrm>
          <a:prstGeom prst="rect">
            <a:avLst/>
          </a:prstGeom>
          <a:noFill/>
        </p:spPr>
        <p:txBody>
          <a:bodyPr wrap="square" rtlCol="0" anchor="ctr">
            <a:spAutoFit/>
          </a:bodyPr>
          <a:lstStyle/>
          <a:p>
            <a:r>
              <a:rPr lang="en-US" altLang="ko-KR" sz="1400" dirty="0">
                <a:solidFill>
                  <a:schemeClr val="bg1"/>
                </a:solidFill>
                <a:latin typeface="Arial" pitchFamily="34" charset="0"/>
                <a:cs typeface="Arial" pitchFamily="34" charset="0"/>
              </a:rPr>
              <a:t>www.allppt.com</a:t>
            </a:r>
            <a:endParaRPr lang="ko-KR" altLang="en-US" sz="1400" dirty="0">
              <a:solidFill>
                <a:schemeClr val="bg1"/>
              </a:solidFill>
              <a:latin typeface="Arial" pitchFamily="34" charset="0"/>
              <a:cs typeface="Arial" pitchFamily="34" charset="0"/>
            </a:endParaRPr>
          </a:p>
        </p:txBody>
      </p:sp>
      <p:sp>
        <p:nvSpPr>
          <p:cNvPr id="61" name="TextBox 60">
            <a:extLst>
              <a:ext uri="{FF2B5EF4-FFF2-40B4-BE49-F238E27FC236}">
                <a16:creationId xmlns:a16="http://schemas.microsoft.com/office/drawing/2014/main" id="{BAAC314F-E96A-4408-95DE-A70E9ED054AF}"/>
              </a:ext>
            </a:extLst>
          </p:cNvPr>
          <p:cNvSpPr txBox="1"/>
          <p:nvPr userDrawn="1"/>
        </p:nvSpPr>
        <p:spPr>
          <a:xfrm>
            <a:off x="721229" y="4450324"/>
            <a:ext cx="2717296" cy="1384995"/>
          </a:xfrm>
          <a:prstGeom prst="rect">
            <a:avLst/>
          </a:prstGeom>
          <a:noFill/>
        </p:spPr>
        <p:txBody>
          <a:bodyPr wrap="square" rtlCol="0" anchor="ctr">
            <a:spAutoFit/>
          </a:bodyPr>
          <a:lstStyle/>
          <a:p>
            <a:r>
              <a:rPr lang="en-US" altLang="ko-KR" sz="2800" b="1" dirty="0">
                <a:solidFill>
                  <a:schemeClr val="bg1"/>
                </a:solidFill>
                <a:latin typeface="+mn-lt"/>
                <a:ea typeface="+mn-ea"/>
                <a:cs typeface="Arial" pitchFamily="34" charset="0"/>
              </a:rPr>
              <a:t>FREE </a:t>
            </a:r>
          </a:p>
          <a:p>
            <a:r>
              <a:rPr lang="en-US" altLang="ko-KR" sz="2800" b="1" dirty="0">
                <a:solidFill>
                  <a:schemeClr val="bg1"/>
                </a:solidFill>
                <a:latin typeface="+mn-lt"/>
                <a:ea typeface="+mn-ea"/>
                <a:cs typeface="Arial" pitchFamily="34" charset="0"/>
              </a:rPr>
              <a:t>PPT TEMPLATES</a:t>
            </a:r>
          </a:p>
        </p:txBody>
      </p:sp>
    </p:spTree>
    <p:extLst>
      <p:ext uri="{BB962C8B-B14F-4D97-AF65-F5344CB8AC3E}">
        <p14:creationId xmlns:p14="http://schemas.microsoft.com/office/powerpoint/2010/main" val="1613274583"/>
      </p:ext>
    </p:extLst>
  </p:cSld>
  <p:clrMapOvr>
    <a:masterClrMapping/>
  </p:clrMapOvr>
  <p:transition>
    <p:split orient="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8_Title Slide">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4C3FD0B1-8B73-4344-9826-0E0B9E692CE5}"/>
              </a:ext>
            </a:extLst>
          </p:cNvPr>
          <p:cNvSpPr>
            <a:spLocks noGrp="1"/>
          </p:cNvSpPr>
          <p:nvPr>
            <p:ph type="pic" idx="13" hasCustomPrompt="1"/>
          </p:nvPr>
        </p:nvSpPr>
        <p:spPr>
          <a:xfrm>
            <a:off x="0" y="0"/>
            <a:ext cx="6960096" cy="6858000"/>
          </a:xfrm>
          <a:custGeom>
            <a:avLst/>
            <a:gdLst>
              <a:gd name="connsiteX0" fmla="*/ 2353219 w 6960096"/>
              <a:gd name="connsiteY0" fmla="*/ 2324450 h 6858000"/>
              <a:gd name="connsiteX1" fmla="*/ 6960096 w 6960096"/>
              <a:gd name="connsiteY1" fmla="*/ 2324450 h 6858000"/>
              <a:gd name="connsiteX2" fmla="*/ 6960096 w 6960096"/>
              <a:gd name="connsiteY2" fmla="*/ 6858000 h 6858000"/>
              <a:gd name="connsiteX3" fmla="*/ 2353219 w 6960096"/>
              <a:gd name="connsiteY3" fmla="*/ 6858000 h 6858000"/>
              <a:gd name="connsiteX4" fmla="*/ 0 w 6960096"/>
              <a:gd name="connsiteY4" fmla="*/ 2324450 h 6858000"/>
              <a:gd name="connsiteX5" fmla="*/ 2245219 w 6960096"/>
              <a:gd name="connsiteY5" fmla="*/ 2324450 h 6858000"/>
              <a:gd name="connsiteX6" fmla="*/ 2245219 w 6960096"/>
              <a:gd name="connsiteY6" fmla="*/ 6858000 h 6858000"/>
              <a:gd name="connsiteX7" fmla="*/ 0 w 6960096"/>
              <a:gd name="connsiteY7" fmla="*/ 6858000 h 6858000"/>
              <a:gd name="connsiteX8" fmla="*/ 2353219 w 6960096"/>
              <a:gd name="connsiteY8" fmla="*/ 0 h 6858000"/>
              <a:gd name="connsiteX9" fmla="*/ 6960096 w 6960096"/>
              <a:gd name="connsiteY9" fmla="*/ 0 h 6858000"/>
              <a:gd name="connsiteX10" fmla="*/ 6960096 w 6960096"/>
              <a:gd name="connsiteY10" fmla="*/ 2216451 h 6858000"/>
              <a:gd name="connsiteX11" fmla="*/ 4710657 w 6960096"/>
              <a:gd name="connsiteY11" fmla="*/ 2216451 h 6858000"/>
              <a:gd name="connsiteX12" fmla="*/ 4710657 w 6960096"/>
              <a:gd name="connsiteY12" fmla="*/ 6075 h 6858000"/>
              <a:gd name="connsiteX13" fmla="*/ 4602657 w 6960096"/>
              <a:gd name="connsiteY13" fmla="*/ 6075 h 6858000"/>
              <a:gd name="connsiteX14" fmla="*/ 4602657 w 6960096"/>
              <a:gd name="connsiteY14" fmla="*/ 2216451 h 6858000"/>
              <a:gd name="connsiteX15" fmla="*/ 2353219 w 6960096"/>
              <a:gd name="connsiteY15" fmla="*/ 2216451 h 6858000"/>
              <a:gd name="connsiteX16" fmla="*/ 0 w 6960096"/>
              <a:gd name="connsiteY16" fmla="*/ 0 h 6858000"/>
              <a:gd name="connsiteX17" fmla="*/ 2245219 w 6960096"/>
              <a:gd name="connsiteY17" fmla="*/ 0 h 6858000"/>
              <a:gd name="connsiteX18" fmla="*/ 2245219 w 6960096"/>
              <a:gd name="connsiteY18" fmla="*/ 2216451 h 6858000"/>
              <a:gd name="connsiteX19" fmla="*/ 0 w 6960096"/>
              <a:gd name="connsiteY19" fmla="*/ 2216451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960096" h="6858000">
                <a:moveTo>
                  <a:pt x="2353219" y="2324450"/>
                </a:moveTo>
                <a:lnTo>
                  <a:pt x="6960096" y="2324450"/>
                </a:lnTo>
                <a:lnTo>
                  <a:pt x="6960096" y="6858000"/>
                </a:lnTo>
                <a:lnTo>
                  <a:pt x="2353219" y="6858000"/>
                </a:lnTo>
                <a:close/>
                <a:moveTo>
                  <a:pt x="0" y="2324450"/>
                </a:moveTo>
                <a:lnTo>
                  <a:pt x="2245219" y="2324450"/>
                </a:lnTo>
                <a:lnTo>
                  <a:pt x="2245219" y="6858000"/>
                </a:lnTo>
                <a:lnTo>
                  <a:pt x="0" y="6858000"/>
                </a:lnTo>
                <a:close/>
                <a:moveTo>
                  <a:pt x="2353219" y="0"/>
                </a:moveTo>
                <a:lnTo>
                  <a:pt x="6960096" y="0"/>
                </a:lnTo>
                <a:lnTo>
                  <a:pt x="6960096" y="2216451"/>
                </a:lnTo>
                <a:lnTo>
                  <a:pt x="4710657" y="2216451"/>
                </a:lnTo>
                <a:lnTo>
                  <a:pt x="4710657" y="6075"/>
                </a:lnTo>
                <a:lnTo>
                  <a:pt x="4602657" y="6075"/>
                </a:lnTo>
                <a:lnTo>
                  <a:pt x="4602657" y="2216451"/>
                </a:lnTo>
                <a:lnTo>
                  <a:pt x="2353219" y="2216451"/>
                </a:lnTo>
                <a:close/>
                <a:moveTo>
                  <a:pt x="0" y="0"/>
                </a:moveTo>
                <a:lnTo>
                  <a:pt x="2245219" y="0"/>
                </a:lnTo>
                <a:lnTo>
                  <a:pt x="2245219" y="2216451"/>
                </a:lnTo>
                <a:lnTo>
                  <a:pt x="0" y="2216451"/>
                </a:lnTo>
                <a:close/>
              </a:path>
            </a:pathLst>
          </a:custGeom>
          <a:solidFill>
            <a:schemeClr val="bg1">
              <a:lumMod val="95000"/>
            </a:schemeClr>
          </a:solidFill>
        </p:spPr>
        <p:txBody>
          <a:bodyPr wrap="square" anchor="ctr">
            <a:noAutofit/>
          </a:bodyPr>
          <a:lstStyle>
            <a:lvl1pPr marL="0" indent="0" algn="ctr">
              <a:buNone/>
              <a:defRPr sz="180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Place Your Picture Here And Send To Back</a:t>
            </a:r>
            <a:endParaRPr lang="ko-KR" altLang="en-US" dirty="0"/>
          </a:p>
        </p:txBody>
      </p:sp>
    </p:spTree>
    <p:extLst>
      <p:ext uri="{BB962C8B-B14F-4D97-AF65-F5344CB8AC3E}">
        <p14:creationId xmlns:p14="http://schemas.microsoft.com/office/powerpoint/2010/main" val="3704845812"/>
      </p:ext>
    </p:extLst>
  </p:cSld>
  <p:clrMapOvr>
    <a:masterClrMapping/>
  </p:clrMapOvr>
  <p:transition>
    <p:split orient="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Section Break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1998147"/>
      </p:ext>
    </p:extLst>
  </p:cSld>
  <p:clrMapOvr>
    <a:masterClrMapping/>
  </p:clrMapOvr>
  <p:transition>
    <p:split orient="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74C9893-ADAA-4904-BB5B-E45D321100CC}"/>
              </a:ext>
            </a:extLst>
          </p:cNvPr>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endParaRPr lang="ru-UA"/>
          </a:p>
        </p:txBody>
      </p:sp>
      <p:sp>
        <p:nvSpPr>
          <p:cNvPr id="3" name="Текст 2">
            <a:extLst>
              <a:ext uri="{FF2B5EF4-FFF2-40B4-BE49-F238E27FC236}">
                <a16:creationId xmlns:a16="http://schemas.microsoft.com/office/drawing/2014/main" id="{310807C0-82BD-45A2-AB02-733FA136AD2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a:extLst>
              <a:ext uri="{FF2B5EF4-FFF2-40B4-BE49-F238E27FC236}">
                <a16:creationId xmlns:a16="http://schemas.microsoft.com/office/drawing/2014/main" id="{19DAFAA7-DC18-4540-9FC4-6E4627F4B9D7}"/>
              </a:ext>
            </a:extLst>
          </p:cNvPr>
          <p:cNvSpPr>
            <a:spLocks noGrp="1"/>
          </p:cNvSpPr>
          <p:nvPr>
            <p:ph type="dt" sz="half" idx="10"/>
          </p:nvPr>
        </p:nvSpPr>
        <p:spPr/>
        <p:txBody>
          <a:bodyPr/>
          <a:lstStyle/>
          <a:p>
            <a:fld id="{227DF63C-6BCC-4327-872A-8AF779985A2B}" type="datetimeFigureOut">
              <a:rPr lang="ru-UA" smtClean="0"/>
              <a:t>03/11/2025</a:t>
            </a:fld>
            <a:endParaRPr lang="ru-UA"/>
          </a:p>
        </p:txBody>
      </p:sp>
      <p:sp>
        <p:nvSpPr>
          <p:cNvPr id="5" name="Нижний колонтитул 4">
            <a:extLst>
              <a:ext uri="{FF2B5EF4-FFF2-40B4-BE49-F238E27FC236}">
                <a16:creationId xmlns:a16="http://schemas.microsoft.com/office/drawing/2014/main" id="{A3052867-C168-452B-9278-1F96A7C4FB3B}"/>
              </a:ext>
            </a:extLst>
          </p:cNvPr>
          <p:cNvSpPr>
            <a:spLocks noGrp="1"/>
          </p:cNvSpPr>
          <p:nvPr>
            <p:ph type="ftr" sz="quarter" idx="11"/>
          </p:nvPr>
        </p:nvSpPr>
        <p:spPr/>
        <p:txBody>
          <a:bodyPr/>
          <a:lstStyle/>
          <a:p>
            <a:endParaRPr lang="ru-UA"/>
          </a:p>
        </p:txBody>
      </p:sp>
      <p:sp>
        <p:nvSpPr>
          <p:cNvPr id="6" name="Номер слайда 5">
            <a:extLst>
              <a:ext uri="{FF2B5EF4-FFF2-40B4-BE49-F238E27FC236}">
                <a16:creationId xmlns:a16="http://schemas.microsoft.com/office/drawing/2014/main" id="{EACC7720-370C-46F6-B7E6-8F7BB689BAA3}"/>
              </a:ext>
            </a:extLst>
          </p:cNvPr>
          <p:cNvSpPr>
            <a:spLocks noGrp="1"/>
          </p:cNvSpPr>
          <p:nvPr>
            <p:ph type="sldNum" sz="quarter" idx="12"/>
          </p:nvPr>
        </p:nvSpPr>
        <p:spPr/>
        <p:txBody>
          <a:bodyPr/>
          <a:lstStyle/>
          <a:p>
            <a:fld id="{0B5A4014-A4E8-4806-932F-C10FEAE670B3}" type="slidenum">
              <a:rPr lang="ru-UA" smtClean="0"/>
              <a:t>‹№›</a:t>
            </a:fld>
            <a:endParaRPr lang="ru-UA"/>
          </a:p>
        </p:txBody>
      </p:sp>
    </p:spTree>
    <p:extLst>
      <p:ext uri="{BB962C8B-B14F-4D97-AF65-F5344CB8AC3E}">
        <p14:creationId xmlns:p14="http://schemas.microsoft.com/office/powerpoint/2010/main" val="23218614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2222E9A0-E49D-4A77-9692-505E9055C9B5}"/>
              </a:ext>
            </a:extLst>
          </p:cNvPr>
          <p:cNvSpPr>
            <a:spLocks noGrp="1"/>
          </p:cNvSpPr>
          <p:nvPr>
            <p:ph type="title"/>
          </p:nvPr>
        </p:nvSpPr>
        <p:spPr/>
        <p:txBody>
          <a:bodyPr/>
          <a:lstStyle/>
          <a:p>
            <a:r>
              <a:rPr lang="ru-RU"/>
              <a:t>Образец заголовка</a:t>
            </a:r>
            <a:endParaRPr lang="ru-UA"/>
          </a:p>
        </p:txBody>
      </p:sp>
      <p:sp>
        <p:nvSpPr>
          <p:cNvPr id="3" name="Объект 2">
            <a:extLst>
              <a:ext uri="{FF2B5EF4-FFF2-40B4-BE49-F238E27FC236}">
                <a16:creationId xmlns:a16="http://schemas.microsoft.com/office/drawing/2014/main" id="{CD22C25C-3635-4AB9-B4AE-44D8E31DD82F}"/>
              </a:ext>
            </a:extLst>
          </p:cNvPr>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ru-UA"/>
          </a:p>
        </p:txBody>
      </p:sp>
      <p:sp>
        <p:nvSpPr>
          <p:cNvPr id="4" name="Объект 3">
            <a:extLst>
              <a:ext uri="{FF2B5EF4-FFF2-40B4-BE49-F238E27FC236}">
                <a16:creationId xmlns:a16="http://schemas.microsoft.com/office/drawing/2014/main" id="{23F1BE0F-BF28-40E3-99E0-BB4D3B0513E7}"/>
              </a:ext>
            </a:extLst>
          </p:cNvPr>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ru-UA"/>
          </a:p>
        </p:txBody>
      </p:sp>
      <p:sp>
        <p:nvSpPr>
          <p:cNvPr id="5" name="Дата 4">
            <a:extLst>
              <a:ext uri="{FF2B5EF4-FFF2-40B4-BE49-F238E27FC236}">
                <a16:creationId xmlns:a16="http://schemas.microsoft.com/office/drawing/2014/main" id="{EB8695FA-48C8-4078-985E-9678B410E33B}"/>
              </a:ext>
            </a:extLst>
          </p:cNvPr>
          <p:cNvSpPr>
            <a:spLocks noGrp="1"/>
          </p:cNvSpPr>
          <p:nvPr>
            <p:ph type="dt" sz="half" idx="10"/>
          </p:nvPr>
        </p:nvSpPr>
        <p:spPr/>
        <p:txBody>
          <a:bodyPr/>
          <a:lstStyle/>
          <a:p>
            <a:fld id="{227DF63C-6BCC-4327-872A-8AF779985A2B}" type="datetimeFigureOut">
              <a:rPr lang="ru-UA" smtClean="0"/>
              <a:t>03/11/2025</a:t>
            </a:fld>
            <a:endParaRPr lang="ru-UA"/>
          </a:p>
        </p:txBody>
      </p:sp>
      <p:sp>
        <p:nvSpPr>
          <p:cNvPr id="6" name="Нижний колонтитул 5">
            <a:extLst>
              <a:ext uri="{FF2B5EF4-FFF2-40B4-BE49-F238E27FC236}">
                <a16:creationId xmlns:a16="http://schemas.microsoft.com/office/drawing/2014/main" id="{833FBCA5-3CF4-4B9B-9DBF-FEF272EA8AEA}"/>
              </a:ext>
            </a:extLst>
          </p:cNvPr>
          <p:cNvSpPr>
            <a:spLocks noGrp="1"/>
          </p:cNvSpPr>
          <p:nvPr>
            <p:ph type="ftr" sz="quarter" idx="11"/>
          </p:nvPr>
        </p:nvSpPr>
        <p:spPr/>
        <p:txBody>
          <a:bodyPr/>
          <a:lstStyle/>
          <a:p>
            <a:endParaRPr lang="ru-UA"/>
          </a:p>
        </p:txBody>
      </p:sp>
      <p:sp>
        <p:nvSpPr>
          <p:cNvPr id="7" name="Номер слайда 6">
            <a:extLst>
              <a:ext uri="{FF2B5EF4-FFF2-40B4-BE49-F238E27FC236}">
                <a16:creationId xmlns:a16="http://schemas.microsoft.com/office/drawing/2014/main" id="{5F0BCD38-1B18-480A-8301-2220348BD56F}"/>
              </a:ext>
            </a:extLst>
          </p:cNvPr>
          <p:cNvSpPr>
            <a:spLocks noGrp="1"/>
          </p:cNvSpPr>
          <p:nvPr>
            <p:ph type="sldNum" sz="quarter" idx="12"/>
          </p:nvPr>
        </p:nvSpPr>
        <p:spPr/>
        <p:txBody>
          <a:bodyPr/>
          <a:lstStyle/>
          <a:p>
            <a:fld id="{0B5A4014-A4E8-4806-932F-C10FEAE670B3}" type="slidenum">
              <a:rPr lang="ru-UA" smtClean="0"/>
              <a:t>‹№›</a:t>
            </a:fld>
            <a:endParaRPr lang="ru-UA"/>
          </a:p>
        </p:txBody>
      </p:sp>
    </p:spTree>
    <p:extLst>
      <p:ext uri="{BB962C8B-B14F-4D97-AF65-F5344CB8AC3E}">
        <p14:creationId xmlns:p14="http://schemas.microsoft.com/office/powerpoint/2010/main" val="30798061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1789767-8136-4F78-BAD1-37BCF264D3B6}"/>
              </a:ext>
            </a:extLst>
          </p:cNvPr>
          <p:cNvSpPr>
            <a:spLocks noGrp="1"/>
          </p:cNvSpPr>
          <p:nvPr>
            <p:ph type="title"/>
          </p:nvPr>
        </p:nvSpPr>
        <p:spPr>
          <a:xfrm>
            <a:off x="839788" y="365125"/>
            <a:ext cx="10515600" cy="1325563"/>
          </a:xfrm>
        </p:spPr>
        <p:txBody>
          <a:bodyPr/>
          <a:lstStyle/>
          <a:p>
            <a:r>
              <a:rPr lang="ru-RU"/>
              <a:t>Образец заголовка</a:t>
            </a:r>
            <a:endParaRPr lang="ru-UA"/>
          </a:p>
        </p:txBody>
      </p:sp>
      <p:sp>
        <p:nvSpPr>
          <p:cNvPr id="3" name="Текст 2">
            <a:extLst>
              <a:ext uri="{FF2B5EF4-FFF2-40B4-BE49-F238E27FC236}">
                <a16:creationId xmlns:a16="http://schemas.microsoft.com/office/drawing/2014/main" id="{9C66103D-FAA0-49F8-8835-371BAF27F50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a:extLst>
              <a:ext uri="{FF2B5EF4-FFF2-40B4-BE49-F238E27FC236}">
                <a16:creationId xmlns:a16="http://schemas.microsoft.com/office/drawing/2014/main" id="{4AC460E9-6D97-4B60-8E2D-0A379C759558}"/>
              </a:ext>
            </a:extLst>
          </p:cNvPr>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ru-UA"/>
          </a:p>
        </p:txBody>
      </p:sp>
      <p:sp>
        <p:nvSpPr>
          <p:cNvPr id="5" name="Текст 4">
            <a:extLst>
              <a:ext uri="{FF2B5EF4-FFF2-40B4-BE49-F238E27FC236}">
                <a16:creationId xmlns:a16="http://schemas.microsoft.com/office/drawing/2014/main" id="{90EEA4CA-5C7B-4B80-B336-7E4DC8445F8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a:extLst>
              <a:ext uri="{FF2B5EF4-FFF2-40B4-BE49-F238E27FC236}">
                <a16:creationId xmlns:a16="http://schemas.microsoft.com/office/drawing/2014/main" id="{79CE3C23-A54D-4763-9D8E-46FD58A906EE}"/>
              </a:ext>
            </a:extLst>
          </p:cNvPr>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ru-UA"/>
          </a:p>
        </p:txBody>
      </p:sp>
      <p:sp>
        <p:nvSpPr>
          <p:cNvPr id="7" name="Дата 6">
            <a:extLst>
              <a:ext uri="{FF2B5EF4-FFF2-40B4-BE49-F238E27FC236}">
                <a16:creationId xmlns:a16="http://schemas.microsoft.com/office/drawing/2014/main" id="{B69843D6-89BC-4D04-9298-7605811EC1DD}"/>
              </a:ext>
            </a:extLst>
          </p:cNvPr>
          <p:cNvSpPr>
            <a:spLocks noGrp="1"/>
          </p:cNvSpPr>
          <p:nvPr>
            <p:ph type="dt" sz="half" idx="10"/>
          </p:nvPr>
        </p:nvSpPr>
        <p:spPr/>
        <p:txBody>
          <a:bodyPr/>
          <a:lstStyle/>
          <a:p>
            <a:fld id="{227DF63C-6BCC-4327-872A-8AF779985A2B}" type="datetimeFigureOut">
              <a:rPr lang="ru-UA" smtClean="0"/>
              <a:t>03/11/2025</a:t>
            </a:fld>
            <a:endParaRPr lang="ru-UA"/>
          </a:p>
        </p:txBody>
      </p:sp>
      <p:sp>
        <p:nvSpPr>
          <p:cNvPr id="8" name="Нижний колонтитул 7">
            <a:extLst>
              <a:ext uri="{FF2B5EF4-FFF2-40B4-BE49-F238E27FC236}">
                <a16:creationId xmlns:a16="http://schemas.microsoft.com/office/drawing/2014/main" id="{2BCC504C-5F0A-4B4B-A1F4-26497E4ACEF2}"/>
              </a:ext>
            </a:extLst>
          </p:cNvPr>
          <p:cNvSpPr>
            <a:spLocks noGrp="1"/>
          </p:cNvSpPr>
          <p:nvPr>
            <p:ph type="ftr" sz="quarter" idx="11"/>
          </p:nvPr>
        </p:nvSpPr>
        <p:spPr/>
        <p:txBody>
          <a:bodyPr/>
          <a:lstStyle/>
          <a:p>
            <a:endParaRPr lang="ru-UA"/>
          </a:p>
        </p:txBody>
      </p:sp>
      <p:sp>
        <p:nvSpPr>
          <p:cNvPr id="9" name="Номер слайда 8">
            <a:extLst>
              <a:ext uri="{FF2B5EF4-FFF2-40B4-BE49-F238E27FC236}">
                <a16:creationId xmlns:a16="http://schemas.microsoft.com/office/drawing/2014/main" id="{9742724E-FA9C-424B-AA10-33EF7A5C9833}"/>
              </a:ext>
            </a:extLst>
          </p:cNvPr>
          <p:cNvSpPr>
            <a:spLocks noGrp="1"/>
          </p:cNvSpPr>
          <p:nvPr>
            <p:ph type="sldNum" sz="quarter" idx="12"/>
          </p:nvPr>
        </p:nvSpPr>
        <p:spPr/>
        <p:txBody>
          <a:bodyPr/>
          <a:lstStyle/>
          <a:p>
            <a:fld id="{0B5A4014-A4E8-4806-932F-C10FEAE670B3}" type="slidenum">
              <a:rPr lang="ru-UA" smtClean="0"/>
              <a:t>‹№›</a:t>
            </a:fld>
            <a:endParaRPr lang="ru-UA"/>
          </a:p>
        </p:txBody>
      </p:sp>
    </p:spTree>
    <p:extLst>
      <p:ext uri="{BB962C8B-B14F-4D97-AF65-F5344CB8AC3E}">
        <p14:creationId xmlns:p14="http://schemas.microsoft.com/office/powerpoint/2010/main" val="2316529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1E481234-CBBF-4433-A334-3B841D353720}"/>
              </a:ext>
            </a:extLst>
          </p:cNvPr>
          <p:cNvSpPr>
            <a:spLocks noGrp="1"/>
          </p:cNvSpPr>
          <p:nvPr>
            <p:ph type="title"/>
          </p:nvPr>
        </p:nvSpPr>
        <p:spPr/>
        <p:txBody>
          <a:bodyPr/>
          <a:lstStyle/>
          <a:p>
            <a:r>
              <a:rPr lang="ru-RU"/>
              <a:t>Образец заголовка</a:t>
            </a:r>
            <a:endParaRPr lang="ru-UA"/>
          </a:p>
        </p:txBody>
      </p:sp>
      <p:sp>
        <p:nvSpPr>
          <p:cNvPr id="3" name="Дата 2">
            <a:extLst>
              <a:ext uri="{FF2B5EF4-FFF2-40B4-BE49-F238E27FC236}">
                <a16:creationId xmlns:a16="http://schemas.microsoft.com/office/drawing/2014/main" id="{17EAB94C-CF69-4076-B8C9-8223A73713C4}"/>
              </a:ext>
            </a:extLst>
          </p:cNvPr>
          <p:cNvSpPr>
            <a:spLocks noGrp="1"/>
          </p:cNvSpPr>
          <p:nvPr>
            <p:ph type="dt" sz="half" idx="10"/>
          </p:nvPr>
        </p:nvSpPr>
        <p:spPr/>
        <p:txBody>
          <a:bodyPr/>
          <a:lstStyle/>
          <a:p>
            <a:fld id="{227DF63C-6BCC-4327-872A-8AF779985A2B}" type="datetimeFigureOut">
              <a:rPr lang="ru-UA" smtClean="0"/>
              <a:t>03/11/2025</a:t>
            </a:fld>
            <a:endParaRPr lang="ru-UA"/>
          </a:p>
        </p:txBody>
      </p:sp>
      <p:sp>
        <p:nvSpPr>
          <p:cNvPr id="4" name="Нижний колонтитул 3">
            <a:extLst>
              <a:ext uri="{FF2B5EF4-FFF2-40B4-BE49-F238E27FC236}">
                <a16:creationId xmlns:a16="http://schemas.microsoft.com/office/drawing/2014/main" id="{8D05622F-DF5D-4248-8846-13D4B9E3E490}"/>
              </a:ext>
            </a:extLst>
          </p:cNvPr>
          <p:cNvSpPr>
            <a:spLocks noGrp="1"/>
          </p:cNvSpPr>
          <p:nvPr>
            <p:ph type="ftr" sz="quarter" idx="11"/>
          </p:nvPr>
        </p:nvSpPr>
        <p:spPr/>
        <p:txBody>
          <a:bodyPr/>
          <a:lstStyle/>
          <a:p>
            <a:endParaRPr lang="ru-UA"/>
          </a:p>
        </p:txBody>
      </p:sp>
      <p:sp>
        <p:nvSpPr>
          <p:cNvPr id="5" name="Номер слайда 4">
            <a:extLst>
              <a:ext uri="{FF2B5EF4-FFF2-40B4-BE49-F238E27FC236}">
                <a16:creationId xmlns:a16="http://schemas.microsoft.com/office/drawing/2014/main" id="{41CA6928-7D03-4F2A-A4A7-4C999252A1FC}"/>
              </a:ext>
            </a:extLst>
          </p:cNvPr>
          <p:cNvSpPr>
            <a:spLocks noGrp="1"/>
          </p:cNvSpPr>
          <p:nvPr>
            <p:ph type="sldNum" sz="quarter" idx="12"/>
          </p:nvPr>
        </p:nvSpPr>
        <p:spPr/>
        <p:txBody>
          <a:bodyPr/>
          <a:lstStyle/>
          <a:p>
            <a:fld id="{0B5A4014-A4E8-4806-932F-C10FEAE670B3}" type="slidenum">
              <a:rPr lang="ru-UA" smtClean="0"/>
              <a:t>‹№›</a:t>
            </a:fld>
            <a:endParaRPr lang="ru-UA"/>
          </a:p>
        </p:txBody>
      </p:sp>
    </p:spTree>
    <p:extLst>
      <p:ext uri="{BB962C8B-B14F-4D97-AF65-F5344CB8AC3E}">
        <p14:creationId xmlns:p14="http://schemas.microsoft.com/office/powerpoint/2010/main" val="6065136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a:extLst>
              <a:ext uri="{FF2B5EF4-FFF2-40B4-BE49-F238E27FC236}">
                <a16:creationId xmlns:a16="http://schemas.microsoft.com/office/drawing/2014/main" id="{D9101DAB-0375-4FB1-9EE9-52352F952493}"/>
              </a:ext>
            </a:extLst>
          </p:cNvPr>
          <p:cNvSpPr>
            <a:spLocks noGrp="1"/>
          </p:cNvSpPr>
          <p:nvPr>
            <p:ph type="dt" sz="half" idx="10"/>
          </p:nvPr>
        </p:nvSpPr>
        <p:spPr/>
        <p:txBody>
          <a:bodyPr/>
          <a:lstStyle/>
          <a:p>
            <a:fld id="{227DF63C-6BCC-4327-872A-8AF779985A2B}" type="datetimeFigureOut">
              <a:rPr lang="ru-UA" smtClean="0"/>
              <a:t>03/11/2025</a:t>
            </a:fld>
            <a:endParaRPr lang="ru-UA"/>
          </a:p>
        </p:txBody>
      </p:sp>
      <p:sp>
        <p:nvSpPr>
          <p:cNvPr id="3" name="Нижний колонтитул 2">
            <a:extLst>
              <a:ext uri="{FF2B5EF4-FFF2-40B4-BE49-F238E27FC236}">
                <a16:creationId xmlns:a16="http://schemas.microsoft.com/office/drawing/2014/main" id="{9A56C25E-E1CB-4B6D-8A05-228D80C5D94C}"/>
              </a:ext>
            </a:extLst>
          </p:cNvPr>
          <p:cNvSpPr>
            <a:spLocks noGrp="1"/>
          </p:cNvSpPr>
          <p:nvPr>
            <p:ph type="ftr" sz="quarter" idx="11"/>
          </p:nvPr>
        </p:nvSpPr>
        <p:spPr/>
        <p:txBody>
          <a:bodyPr/>
          <a:lstStyle/>
          <a:p>
            <a:endParaRPr lang="ru-UA"/>
          </a:p>
        </p:txBody>
      </p:sp>
      <p:sp>
        <p:nvSpPr>
          <p:cNvPr id="4" name="Номер слайда 3">
            <a:extLst>
              <a:ext uri="{FF2B5EF4-FFF2-40B4-BE49-F238E27FC236}">
                <a16:creationId xmlns:a16="http://schemas.microsoft.com/office/drawing/2014/main" id="{9CA1F76D-B375-4F6D-8600-BCDFDC983706}"/>
              </a:ext>
            </a:extLst>
          </p:cNvPr>
          <p:cNvSpPr>
            <a:spLocks noGrp="1"/>
          </p:cNvSpPr>
          <p:nvPr>
            <p:ph type="sldNum" sz="quarter" idx="12"/>
          </p:nvPr>
        </p:nvSpPr>
        <p:spPr/>
        <p:txBody>
          <a:bodyPr/>
          <a:lstStyle/>
          <a:p>
            <a:fld id="{0B5A4014-A4E8-4806-932F-C10FEAE670B3}" type="slidenum">
              <a:rPr lang="ru-UA" smtClean="0"/>
              <a:t>‹№›</a:t>
            </a:fld>
            <a:endParaRPr lang="ru-UA"/>
          </a:p>
        </p:txBody>
      </p:sp>
    </p:spTree>
    <p:extLst>
      <p:ext uri="{BB962C8B-B14F-4D97-AF65-F5344CB8AC3E}">
        <p14:creationId xmlns:p14="http://schemas.microsoft.com/office/powerpoint/2010/main" val="23714828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23412FE3-60D1-4D3E-AA5F-FC3225067C22}"/>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endParaRPr lang="ru-UA"/>
          </a:p>
        </p:txBody>
      </p:sp>
      <p:sp>
        <p:nvSpPr>
          <p:cNvPr id="3" name="Объект 2">
            <a:extLst>
              <a:ext uri="{FF2B5EF4-FFF2-40B4-BE49-F238E27FC236}">
                <a16:creationId xmlns:a16="http://schemas.microsoft.com/office/drawing/2014/main" id="{96B52939-DCA6-48B6-81E2-137671E2DCA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ru-UA"/>
          </a:p>
        </p:txBody>
      </p:sp>
      <p:sp>
        <p:nvSpPr>
          <p:cNvPr id="4" name="Текст 3">
            <a:extLst>
              <a:ext uri="{FF2B5EF4-FFF2-40B4-BE49-F238E27FC236}">
                <a16:creationId xmlns:a16="http://schemas.microsoft.com/office/drawing/2014/main" id="{4B441EAF-1B52-4496-8E94-7EC75B7C197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E5CF7291-1E90-4D6C-8F5D-01AF9BA61927}"/>
              </a:ext>
            </a:extLst>
          </p:cNvPr>
          <p:cNvSpPr>
            <a:spLocks noGrp="1"/>
          </p:cNvSpPr>
          <p:nvPr>
            <p:ph type="dt" sz="half" idx="10"/>
          </p:nvPr>
        </p:nvSpPr>
        <p:spPr/>
        <p:txBody>
          <a:bodyPr/>
          <a:lstStyle/>
          <a:p>
            <a:fld id="{227DF63C-6BCC-4327-872A-8AF779985A2B}" type="datetimeFigureOut">
              <a:rPr lang="ru-UA" smtClean="0"/>
              <a:t>03/11/2025</a:t>
            </a:fld>
            <a:endParaRPr lang="ru-UA"/>
          </a:p>
        </p:txBody>
      </p:sp>
      <p:sp>
        <p:nvSpPr>
          <p:cNvPr id="6" name="Нижний колонтитул 5">
            <a:extLst>
              <a:ext uri="{FF2B5EF4-FFF2-40B4-BE49-F238E27FC236}">
                <a16:creationId xmlns:a16="http://schemas.microsoft.com/office/drawing/2014/main" id="{583D4F48-4786-4325-B1EF-C6A023DFF1D6}"/>
              </a:ext>
            </a:extLst>
          </p:cNvPr>
          <p:cNvSpPr>
            <a:spLocks noGrp="1"/>
          </p:cNvSpPr>
          <p:nvPr>
            <p:ph type="ftr" sz="quarter" idx="11"/>
          </p:nvPr>
        </p:nvSpPr>
        <p:spPr/>
        <p:txBody>
          <a:bodyPr/>
          <a:lstStyle/>
          <a:p>
            <a:endParaRPr lang="ru-UA"/>
          </a:p>
        </p:txBody>
      </p:sp>
      <p:sp>
        <p:nvSpPr>
          <p:cNvPr id="7" name="Номер слайда 6">
            <a:extLst>
              <a:ext uri="{FF2B5EF4-FFF2-40B4-BE49-F238E27FC236}">
                <a16:creationId xmlns:a16="http://schemas.microsoft.com/office/drawing/2014/main" id="{26CBA6E2-CACD-4B43-82B8-138DA46BC14E}"/>
              </a:ext>
            </a:extLst>
          </p:cNvPr>
          <p:cNvSpPr>
            <a:spLocks noGrp="1"/>
          </p:cNvSpPr>
          <p:nvPr>
            <p:ph type="sldNum" sz="quarter" idx="12"/>
          </p:nvPr>
        </p:nvSpPr>
        <p:spPr/>
        <p:txBody>
          <a:bodyPr/>
          <a:lstStyle/>
          <a:p>
            <a:fld id="{0B5A4014-A4E8-4806-932F-C10FEAE670B3}" type="slidenum">
              <a:rPr lang="ru-UA" smtClean="0"/>
              <a:t>‹№›</a:t>
            </a:fld>
            <a:endParaRPr lang="ru-UA"/>
          </a:p>
        </p:txBody>
      </p:sp>
    </p:spTree>
    <p:extLst>
      <p:ext uri="{BB962C8B-B14F-4D97-AF65-F5344CB8AC3E}">
        <p14:creationId xmlns:p14="http://schemas.microsoft.com/office/powerpoint/2010/main" val="21833229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3CB01C3-3138-40C8-A931-6C518D373304}"/>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endParaRPr lang="ru-UA"/>
          </a:p>
        </p:txBody>
      </p:sp>
      <p:sp>
        <p:nvSpPr>
          <p:cNvPr id="3" name="Рисунок 2">
            <a:extLst>
              <a:ext uri="{FF2B5EF4-FFF2-40B4-BE49-F238E27FC236}">
                <a16:creationId xmlns:a16="http://schemas.microsoft.com/office/drawing/2014/main" id="{107398F0-4BC8-4CB6-9107-3EB9F712340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UA"/>
          </a:p>
        </p:txBody>
      </p:sp>
      <p:sp>
        <p:nvSpPr>
          <p:cNvPr id="4" name="Текст 3">
            <a:extLst>
              <a:ext uri="{FF2B5EF4-FFF2-40B4-BE49-F238E27FC236}">
                <a16:creationId xmlns:a16="http://schemas.microsoft.com/office/drawing/2014/main" id="{9FD225DA-AACC-4FC2-8CBB-903F90D8E44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D970436E-018A-48AA-B19E-F8AA1E9EBA5C}"/>
              </a:ext>
            </a:extLst>
          </p:cNvPr>
          <p:cNvSpPr>
            <a:spLocks noGrp="1"/>
          </p:cNvSpPr>
          <p:nvPr>
            <p:ph type="dt" sz="half" idx="10"/>
          </p:nvPr>
        </p:nvSpPr>
        <p:spPr/>
        <p:txBody>
          <a:bodyPr/>
          <a:lstStyle/>
          <a:p>
            <a:fld id="{227DF63C-6BCC-4327-872A-8AF779985A2B}" type="datetimeFigureOut">
              <a:rPr lang="ru-UA" smtClean="0"/>
              <a:t>03/11/2025</a:t>
            </a:fld>
            <a:endParaRPr lang="ru-UA"/>
          </a:p>
        </p:txBody>
      </p:sp>
      <p:sp>
        <p:nvSpPr>
          <p:cNvPr id="6" name="Нижний колонтитул 5">
            <a:extLst>
              <a:ext uri="{FF2B5EF4-FFF2-40B4-BE49-F238E27FC236}">
                <a16:creationId xmlns:a16="http://schemas.microsoft.com/office/drawing/2014/main" id="{650702AD-C2E7-4A51-AEBF-19E15FD285C6}"/>
              </a:ext>
            </a:extLst>
          </p:cNvPr>
          <p:cNvSpPr>
            <a:spLocks noGrp="1"/>
          </p:cNvSpPr>
          <p:nvPr>
            <p:ph type="ftr" sz="quarter" idx="11"/>
          </p:nvPr>
        </p:nvSpPr>
        <p:spPr/>
        <p:txBody>
          <a:bodyPr/>
          <a:lstStyle/>
          <a:p>
            <a:endParaRPr lang="ru-UA"/>
          </a:p>
        </p:txBody>
      </p:sp>
      <p:sp>
        <p:nvSpPr>
          <p:cNvPr id="7" name="Номер слайда 6">
            <a:extLst>
              <a:ext uri="{FF2B5EF4-FFF2-40B4-BE49-F238E27FC236}">
                <a16:creationId xmlns:a16="http://schemas.microsoft.com/office/drawing/2014/main" id="{DD223410-170F-430B-ADB6-663418F938BA}"/>
              </a:ext>
            </a:extLst>
          </p:cNvPr>
          <p:cNvSpPr>
            <a:spLocks noGrp="1"/>
          </p:cNvSpPr>
          <p:nvPr>
            <p:ph type="sldNum" sz="quarter" idx="12"/>
          </p:nvPr>
        </p:nvSpPr>
        <p:spPr/>
        <p:txBody>
          <a:bodyPr/>
          <a:lstStyle/>
          <a:p>
            <a:fld id="{0B5A4014-A4E8-4806-932F-C10FEAE670B3}" type="slidenum">
              <a:rPr lang="ru-UA" smtClean="0"/>
              <a:t>‹№›</a:t>
            </a:fld>
            <a:endParaRPr lang="ru-UA"/>
          </a:p>
        </p:txBody>
      </p:sp>
    </p:spTree>
    <p:extLst>
      <p:ext uri="{BB962C8B-B14F-4D97-AF65-F5344CB8AC3E}">
        <p14:creationId xmlns:p14="http://schemas.microsoft.com/office/powerpoint/2010/main" val="17750031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7"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0.xml"/><Relationship Id="rId7" Type="http://schemas.openxmlformats.org/officeDocument/2006/relationships/theme" Target="../theme/theme3.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5" Type="http://schemas.openxmlformats.org/officeDocument/2006/relationships/slideLayout" Target="../slideLayouts/slideLayout22.xml"/><Relationship Id="rId4"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1488359C-BA3B-44D3-A44E-2AE85657288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endParaRPr lang="ru-UA"/>
          </a:p>
        </p:txBody>
      </p:sp>
      <p:sp>
        <p:nvSpPr>
          <p:cNvPr id="3" name="Текст 2">
            <a:extLst>
              <a:ext uri="{FF2B5EF4-FFF2-40B4-BE49-F238E27FC236}">
                <a16:creationId xmlns:a16="http://schemas.microsoft.com/office/drawing/2014/main" id="{784449D7-4851-4CDE-BB50-C52609AD685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ru-UA"/>
          </a:p>
        </p:txBody>
      </p:sp>
      <p:sp>
        <p:nvSpPr>
          <p:cNvPr id="4" name="Дата 3">
            <a:extLst>
              <a:ext uri="{FF2B5EF4-FFF2-40B4-BE49-F238E27FC236}">
                <a16:creationId xmlns:a16="http://schemas.microsoft.com/office/drawing/2014/main" id="{B6712E3A-414D-4CFE-8C62-538CF713D67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27DF63C-6BCC-4327-872A-8AF779985A2B}" type="datetimeFigureOut">
              <a:rPr lang="ru-UA" smtClean="0"/>
              <a:t>03/11/2025</a:t>
            </a:fld>
            <a:endParaRPr lang="ru-UA"/>
          </a:p>
        </p:txBody>
      </p:sp>
      <p:sp>
        <p:nvSpPr>
          <p:cNvPr id="5" name="Нижний колонтитул 4">
            <a:extLst>
              <a:ext uri="{FF2B5EF4-FFF2-40B4-BE49-F238E27FC236}">
                <a16:creationId xmlns:a16="http://schemas.microsoft.com/office/drawing/2014/main" id="{4BB468E4-BEE8-426F-80CA-A16E735776D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UA"/>
          </a:p>
        </p:txBody>
      </p:sp>
      <p:sp>
        <p:nvSpPr>
          <p:cNvPr id="6" name="Номер слайда 5">
            <a:extLst>
              <a:ext uri="{FF2B5EF4-FFF2-40B4-BE49-F238E27FC236}">
                <a16:creationId xmlns:a16="http://schemas.microsoft.com/office/drawing/2014/main" id="{FE4B334D-6A28-4AF6-A50A-13FAE621DAE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B5A4014-A4E8-4806-932F-C10FEAE670B3}" type="slidenum">
              <a:rPr lang="ru-UA" smtClean="0"/>
              <a:t>‹№›</a:t>
            </a:fld>
            <a:endParaRPr lang="ru-UA"/>
          </a:p>
        </p:txBody>
      </p:sp>
    </p:spTree>
    <p:extLst>
      <p:ext uri="{BB962C8B-B14F-4D97-AF65-F5344CB8AC3E}">
        <p14:creationId xmlns:p14="http://schemas.microsoft.com/office/powerpoint/2010/main" val="23937555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UA"/>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9298982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transition>
    <p:split orient="vert"/>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841215"/>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Lst>
  <p:transition>
    <p:split orient="vert"/>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hyperlink" Target="https://ucci.org.ua/siertifikatsiia-pokhodzhiennia" TargetMode="External"/><Relationship Id="rId2" Type="http://schemas.openxmlformats.org/officeDocument/2006/relationships/hyperlink" Target="https://ua-broker.com/go/http:/www.ucci.org.ua/ua/main.html" TargetMode="External"/><Relationship Id="rId1" Type="http://schemas.openxmlformats.org/officeDocument/2006/relationships/slideLayout" Target="../slideLayouts/slideLayout7.xml"/><Relationship Id="rId4" Type="http://schemas.openxmlformats.org/officeDocument/2006/relationships/hyperlink" Target="https://zakon.rada.gov.ua/rada/show/v0021571-02" TargetMode="Externa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3" Type="http://schemas.openxmlformats.org/officeDocument/2006/relationships/hyperlink" Target="https://zakon.rada.gov.ua/laws/show/984_011" TargetMode="External"/><Relationship Id="rId7" Type="http://schemas.openxmlformats.org/officeDocument/2006/relationships/hyperlink" Target="http://me.gov.ua/Files/GetFile?lang=en-GB&amp;fileId=c9514a29-c9a4-478d-9139-724f62cdc41a" TargetMode="External"/><Relationship Id="rId2" Type="http://schemas.openxmlformats.org/officeDocument/2006/relationships/hyperlink" Target="https://zakon.rada.gov.ua/laws/show/997_484#o24" TargetMode="External"/><Relationship Id="rId1" Type="http://schemas.openxmlformats.org/officeDocument/2006/relationships/slideLayout" Target="../slideLayouts/slideLayout7.xml"/><Relationship Id="rId6" Type="http://schemas.openxmlformats.org/officeDocument/2006/relationships/hyperlink" Target="https://zakon.rada.gov.ua/laws/show/807_200" TargetMode="External"/><Relationship Id="rId5" Type="http://schemas.openxmlformats.org/officeDocument/2006/relationships/hyperlink" Target="https://zakon.rada.gov.ua/laws/show/998_456" TargetMode="External"/><Relationship Id="rId4" Type="http://schemas.openxmlformats.org/officeDocument/2006/relationships/hyperlink" Target="https://zakon.rada.gov.ua/laws/show/892_008"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14.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5.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0.xml"/></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xml"/><Relationship Id="rId1" Type="http://schemas.openxmlformats.org/officeDocument/2006/relationships/slideLayout" Target="../slideLayouts/slideLayout16.xml"/><Relationship Id="rId5" Type="http://schemas.openxmlformats.org/officeDocument/2006/relationships/image" Target="../media/image6.jpeg"/><Relationship Id="rId4" Type="http://schemas.openxmlformats.org/officeDocument/2006/relationships/chart" Target="../charts/char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94CF1F4-9972-4155-91F3-8BBDE3306A93}"/>
              </a:ext>
            </a:extLst>
          </p:cNvPr>
          <p:cNvSpPr>
            <a:spLocks noGrp="1"/>
          </p:cNvSpPr>
          <p:nvPr>
            <p:ph type="ctrTitle"/>
          </p:nvPr>
        </p:nvSpPr>
        <p:spPr>
          <a:xfrm>
            <a:off x="1524000" y="1122362"/>
            <a:ext cx="9144000" cy="3943907"/>
          </a:xfrm>
        </p:spPr>
        <p:txBody>
          <a:bodyPr>
            <a:normAutofit/>
          </a:bodyPr>
          <a:lstStyle/>
          <a:p>
            <a:r>
              <a:rPr lang="ru-RU" dirty="0">
                <a:latin typeface="Times New Roman" panose="02020603050405020304" pitchFamily="18" charset="0"/>
                <a:cs typeface="Times New Roman" panose="02020603050405020304" pitchFamily="18" charset="0"/>
              </a:rPr>
              <a:t>Тема 6. </a:t>
            </a:r>
            <a:br>
              <a:rPr lang="ru-RU" dirty="0">
                <a:latin typeface="Times New Roman" panose="02020603050405020304" pitchFamily="18" charset="0"/>
                <a:cs typeface="Times New Roman" panose="02020603050405020304" pitchFamily="18" charset="0"/>
              </a:rPr>
            </a:br>
            <a:r>
              <a:rPr lang="ru-RU" dirty="0">
                <a:latin typeface="Times New Roman" panose="02020603050405020304" pitchFamily="18" charset="0"/>
                <a:cs typeface="Times New Roman" panose="02020603050405020304" pitchFamily="18" charset="0"/>
              </a:rPr>
              <a:t> Контроль </a:t>
            </a:r>
            <a:r>
              <a:rPr lang="ru-RU" dirty="0" err="1">
                <a:latin typeface="Times New Roman" panose="02020603050405020304" pitchFamily="18" charset="0"/>
                <a:cs typeface="Times New Roman" panose="02020603050405020304" pitchFamily="18" charset="0"/>
              </a:rPr>
              <a:t>митних</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органів</a:t>
            </a:r>
            <a:r>
              <a:rPr lang="ru-RU" dirty="0">
                <a:latin typeface="Times New Roman" panose="02020603050405020304" pitchFamily="18" charset="0"/>
                <a:cs typeface="Times New Roman" panose="02020603050405020304" pitchFamily="18" charset="0"/>
              </a:rPr>
              <a:t> у </a:t>
            </a:r>
            <a:r>
              <a:rPr lang="ru-RU" dirty="0" err="1">
                <a:latin typeface="Times New Roman" panose="02020603050405020304" pitchFamily="18" charset="0"/>
                <a:cs typeface="Times New Roman" panose="02020603050405020304" pitchFamily="18" charset="0"/>
              </a:rPr>
              <a:t>сфері</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визначення</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країни</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походження</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товарів</a:t>
            </a:r>
            <a:endParaRPr lang="ru-UA"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24001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28">
            <a:extLst>
              <a:ext uri="{FF2B5EF4-FFF2-40B4-BE49-F238E27FC236}">
                <a16:creationId xmlns:a16="http://schemas.microsoft.com/office/drawing/2014/main" id="{407CF943-98E3-4045-8987-526C8CD0530F}"/>
              </a:ext>
            </a:extLst>
          </p:cNvPr>
          <p:cNvSpPr txBox="1"/>
          <p:nvPr/>
        </p:nvSpPr>
        <p:spPr>
          <a:xfrm>
            <a:off x="2530455" y="3005061"/>
            <a:ext cx="4244821" cy="1077218"/>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3200" b="1" i="0" u="none" strike="noStrike" kern="1200" cap="none" spc="0" normalizeH="0" baseline="0" noProof="0" dirty="0">
                <a:ln>
                  <a:noFill/>
                </a:ln>
                <a:solidFill>
                  <a:prstClr val="white"/>
                </a:solidFill>
                <a:effectLst/>
                <a:uLnTx/>
                <a:uFillTx/>
                <a:latin typeface="Arial"/>
                <a:cs typeface="Arial" pitchFamily="34" charset="0"/>
              </a:rPr>
              <a:t>GLOBAL TRAD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altLang="ko-KR" sz="3200" b="1" i="0" u="none" strike="noStrike" kern="1200" cap="none" spc="0" normalizeH="0" baseline="0" noProof="0" dirty="0">
                <a:ln>
                  <a:noFill/>
                </a:ln>
                <a:solidFill>
                  <a:prstClr val="white"/>
                </a:solidFill>
                <a:effectLst/>
                <a:uLnTx/>
                <a:uFillTx/>
                <a:latin typeface="Arial"/>
                <a:cs typeface="Arial" pitchFamily="34" charset="0"/>
              </a:rPr>
              <a:t>PRESENTATION</a:t>
            </a:r>
            <a:endParaRPr kumimoji="0" lang="ko-KR" altLang="en-US" sz="3200" b="1" i="0" u="none" strike="noStrike" kern="1200" cap="none" spc="0" normalizeH="0" baseline="0" noProof="0" dirty="0">
              <a:ln>
                <a:noFill/>
              </a:ln>
              <a:solidFill>
                <a:prstClr val="white"/>
              </a:solidFill>
              <a:effectLst/>
              <a:uLnTx/>
              <a:uFillTx/>
              <a:latin typeface="Arial"/>
              <a:cs typeface="Arial" pitchFamily="34" charset="0"/>
            </a:endParaRPr>
          </a:p>
        </p:txBody>
      </p:sp>
      <p:sp>
        <p:nvSpPr>
          <p:cNvPr id="30" name="TextBox 29">
            <a:extLst>
              <a:ext uri="{FF2B5EF4-FFF2-40B4-BE49-F238E27FC236}">
                <a16:creationId xmlns:a16="http://schemas.microsoft.com/office/drawing/2014/main" id="{E8CD174B-154B-4880-8DAF-963905B4DF05}"/>
              </a:ext>
            </a:extLst>
          </p:cNvPr>
          <p:cNvSpPr txBox="1"/>
          <p:nvPr/>
        </p:nvSpPr>
        <p:spPr>
          <a:xfrm>
            <a:off x="2539805" y="4133056"/>
            <a:ext cx="4226121" cy="307777"/>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altLang="ko-KR" sz="1400" b="0" i="0" u="none" strike="noStrike" kern="1200" cap="none" spc="0" normalizeH="0" baseline="0" noProof="0" dirty="0">
                <a:ln>
                  <a:noFill/>
                </a:ln>
                <a:solidFill>
                  <a:prstClr val="white"/>
                </a:solidFill>
                <a:effectLst/>
                <a:uLnTx/>
                <a:uFillTx/>
                <a:latin typeface="Arial"/>
                <a:cs typeface="Arial" pitchFamily="34" charset="0"/>
              </a:rPr>
              <a:t>L</a:t>
            </a:r>
            <a:r>
              <a:rPr kumimoji="0" lang="en-US" altLang="ko-KR" sz="1400" b="0" i="0" u="none" strike="noStrike" kern="1200" cap="none" spc="0" normalizeH="0" baseline="0" noProof="0" dirty="0">
                <a:ln>
                  <a:noFill/>
                </a:ln>
                <a:solidFill>
                  <a:prstClr val="white"/>
                </a:solidFill>
                <a:effectLst/>
                <a:uLnTx/>
                <a:uFillTx/>
                <a:latin typeface="Arial"/>
                <a:cs typeface="Arial" pitchFamily="34" charset="0"/>
              </a:rPr>
              <a:t>OREM IPSUM DOLOR SIT AMET </a:t>
            </a:r>
            <a:endParaRPr kumimoji="0" lang="ko-KR" altLang="en-US" sz="1400" b="0" i="0" u="none" strike="noStrike" kern="1200" cap="none" spc="0" normalizeH="0" baseline="0" noProof="0" dirty="0">
              <a:ln>
                <a:noFill/>
              </a:ln>
              <a:solidFill>
                <a:prstClr val="white"/>
              </a:solidFill>
              <a:effectLst/>
              <a:uLnTx/>
              <a:uFillTx/>
              <a:latin typeface="Arial"/>
              <a:cs typeface="Arial" pitchFamily="34" charset="0"/>
            </a:endParaRPr>
          </a:p>
        </p:txBody>
      </p:sp>
      <p:sp>
        <p:nvSpPr>
          <p:cNvPr id="35" name="TextBox 34">
            <a:extLst>
              <a:ext uri="{FF2B5EF4-FFF2-40B4-BE49-F238E27FC236}">
                <a16:creationId xmlns:a16="http://schemas.microsoft.com/office/drawing/2014/main" id="{CEFE53F3-BE8A-448A-B987-6D2185B3D5B9}"/>
              </a:ext>
            </a:extLst>
          </p:cNvPr>
          <p:cNvSpPr txBox="1"/>
          <p:nvPr/>
        </p:nvSpPr>
        <p:spPr>
          <a:xfrm>
            <a:off x="7663010" y="1240604"/>
            <a:ext cx="4396717" cy="3785652"/>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1600" b="0" i="0" u="none" strike="noStrike" kern="1200" cap="none" spc="0" normalizeH="0" baseline="0" noProof="0" dirty="0">
                <a:ln>
                  <a:noFill/>
                </a:ln>
                <a:solidFill>
                  <a:prstClr val="black"/>
                </a:solidFill>
                <a:effectLst/>
                <a:uLnTx/>
                <a:uFillTx/>
                <a:latin typeface="Arial"/>
                <a:cs typeface="+mn-cs"/>
              </a:rPr>
              <a:t>Критерії достатньої переробки, визначені в пункті 2 і 3 частини 2 статті 40 </a:t>
            </a:r>
            <a:r>
              <a:rPr kumimoji="0" lang="uk-UA" sz="1600" b="0" i="0" u="none" strike="noStrike" kern="1200" cap="none" spc="0" normalizeH="0" baseline="0" noProof="0" dirty="0" err="1">
                <a:ln>
                  <a:noFill/>
                </a:ln>
                <a:solidFill>
                  <a:prstClr val="black"/>
                </a:solidFill>
                <a:effectLst/>
                <a:uLnTx/>
                <a:uFillTx/>
                <a:latin typeface="Arial"/>
                <a:cs typeface="+mn-cs"/>
              </a:rPr>
              <a:t>МК</a:t>
            </a:r>
            <a:r>
              <a:rPr kumimoji="0" lang="uk-UA" sz="1600" b="0" i="0" u="none" strike="noStrike" kern="1200" cap="none" spc="0" normalizeH="0" baseline="0" noProof="0" dirty="0">
                <a:ln>
                  <a:noFill/>
                </a:ln>
                <a:solidFill>
                  <a:prstClr val="black"/>
                </a:solidFill>
                <a:effectLst/>
                <a:uLnTx/>
                <a:uFillTx/>
                <a:latin typeface="Arial"/>
                <a:cs typeface="+mn-cs"/>
              </a:rPr>
              <a:t>, для конкретних товарів встановлюються та застосовуються у порядку, що визначається Кабінетом Міністрів України. Якщо стосовно конкретного товару такі критерії достатньої переробки, як правило </a:t>
            </a:r>
            <a:r>
              <a:rPr kumimoji="0" lang="uk-UA" sz="1600" b="0" i="0" u="none" strike="noStrike" kern="1200" cap="none" spc="0" normalizeH="0" baseline="0" noProof="0" dirty="0" err="1">
                <a:ln>
                  <a:noFill/>
                </a:ln>
                <a:solidFill>
                  <a:prstClr val="black"/>
                </a:solidFill>
                <a:effectLst/>
                <a:uLnTx/>
                <a:uFillTx/>
                <a:latin typeface="Arial"/>
                <a:cs typeface="+mn-cs"/>
              </a:rPr>
              <a:t>адвалорної</a:t>
            </a:r>
            <a:r>
              <a:rPr kumimoji="0" lang="uk-UA" sz="1600" b="0" i="0" u="none" strike="noStrike" kern="1200" cap="none" spc="0" normalizeH="0" baseline="0" noProof="0" dirty="0">
                <a:ln>
                  <a:noFill/>
                </a:ln>
                <a:solidFill>
                  <a:prstClr val="black"/>
                </a:solidFill>
                <a:effectLst/>
                <a:uLnTx/>
                <a:uFillTx/>
                <a:latin typeface="Arial"/>
                <a:cs typeface="+mn-cs"/>
              </a:rPr>
              <a:t> частки та виконання виробничих і технологічних операцій, не встановлено, то застосовується правило, згідно з яким товар вважається підданим достатній переробці, якщо в результаті його переробки змінено класифікаційний код товару згідно з УКТ </a:t>
            </a:r>
            <a:r>
              <a:rPr kumimoji="0" lang="uk-UA" sz="1600" b="0" i="0" u="none" strike="noStrike" kern="1200" cap="none" spc="0" normalizeH="0" baseline="0" noProof="0" dirty="0" err="1">
                <a:ln>
                  <a:noFill/>
                </a:ln>
                <a:solidFill>
                  <a:prstClr val="black"/>
                </a:solidFill>
                <a:effectLst/>
                <a:uLnTx/>
                <a:uFillTx/>
                <a:latin typeface="Arial"/>
                <a:cs typeface="+mn-cs"/>
              </a:rPr>
              <a:t>ЗЕД</a:t>
            </a:r>
            <a:r>
              <a:rPr kumimoji="0" lang="uk-UA" sz="1600" b="0" i="0" u="none" strike="noStrike" kern="1200" cap="none" spc="0" normalizeH="0" baseline="0" noProof="0" dirty="0">
                <a:ln>
                  <a:noFill/>
                </a:ln>
                <a:solidFill>
                  <a:prstClr val="black"/>
                </a:solidFill>
                <a:effectLst/>
                <a:uLnTx/>
                <a:uFillTx/>
                <a:latin typeface="Arial"/>
                <a:cs typeface="+mn-cs"/>
              </a:rPr>
              <a:t> на рівні будь-якого з перших чотирьох знаків</a:t>
            </a:r>
            <a:endParaRPr kumimoji="0" lang="ko-KR" altLang="en-US" sz="1600" b="0" i="0" u="none" strike="noStrike" kern="1200" cap="none" spc="0" normalizeH="0" baseline="0" noProof="0" dirty="0">
              <a:ln>
                <a:noFill/>
              </a:ln>
              <a:solidFill>
                <a:prstClr val="black"/>
              </a:solidFill>
              <a:effectLst/>
              <a:uLnTx/>
              <a:uFillTx/>
              <a:latin typeface="Arial"/>
              <a:cs typeface="Arial" pitchFamily="34" charset="0"/>
            </a:endParaRPr>
          </a:p>
        </p:txBody>
      </p:sp>
      <p:sp>
        <p:nvSpPr>
          <p:cNvPr id="37" name="Rectangle 36">
            <a:extLst>
              <a:ext uri="{FF2B5EF4-FFF2-40B4-BE49-F238E27FC236}">
                <a16:creationId xmlns:a16="http://schemas.microsoft.com/office/drawing/2014/main" id="{C062E287-FBFD-4DB7-8041-FAD2C63C45FE}"/>
              </a:ext>
            </a:extLst>
          </p:cNvPr>
          <p:cNvSpPr/>
          <p:nvPr/>
        </p:nvSpPr>
        <p:spPr>
          <a:xfrm>
            <a:off x="8766998" y="5064515"/>
            <a:ext cx="45719" cy="100584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38" name="Rectangle 37">
            <a:extLst>
              <a:ext uri="{FF2B5EF4-FFF2-40B4-BE49-F238E27FC236}">
                <a16:creationId xmlns:a16="http://schemas.microsoft.com/office/drawing/2014/main" id="{971115D9-CD11-463E-AA08-A8E0BF1507F4}"/>
              </a:ext>
            </a:extLst>
          </p:cNvPr>
          <p:cNvSpPr/>
          <p:nvPr/>
        </p:nvSpPr>
        <p:spPr>
          <a:xfrm>
            <a:off x="10381925" y="5053226"/>
            <a:ext cx="45719" cy="100584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54" name="Freeform: Shape 53">
            <a:extLst>
              <a:ext uri="{FF2B5EF4-FFF2-40B4-BE49-F238E27FC236}">
                <a16:creationId xmlns:a16="http://schemas.microsoft.com/office/drawing/2014/main" id="{53513DB7-24CA-4205-96B5-3B4AEB83CF3E}"/>
              </a:ext>
            </a:extLst>
          </p:cNvPr>
          <p:cNvSpPr/>
          <p:nvPr/>
        </p:nvSpPr>
        <p:spPr>
          <a:xfrm>
            <a:off x="9385362" y="5382644"/>
            <a:ext cx="495103" cy="567557"/>
          </a:xfrm>
          <a:custGeom>
            <a:avLst/>
            <a:gdLst>
              <a:gd name="connsiteX0" fmla="*/ 215414 w 390525"/>
              <a:gd name="connsiteY0" fmla="*/ 441873 h 447675"/>
              <a:gd name="connsiteX1" fmla="*/ 160169 w 390525"/>
              <a:gd name="connsiteY1" fmla="*/ 371388 h 447675"/>
              <a:gd name="connsiteX2" fmla="*/ 141119 w 390525"/>
              <a:gd name="connsiteY2" fmla="*/ 365673 h 447675"/>
              <a:gd name="connsiteX3" fmla="*/ 55394 w 390525"/>
              <a:gd name="connsiteY3" fmla="*/ 389485 h 447675"/>
              <a:gd name="connsiteX4" fmla="*/ 64919 w 390525"/>
              <a:gd name="connsiteY4" fmla="*/ 358053 h 447675"/>
              <a:gd name="connsiteX5" fmla="*/ 73492 w 390525"/>
              <a:gd name="connsiteY5" fmla="*/ 350433 h 447675"/>
              <a:gd name="connsiteX6" fmla="*/ 128737 w 390525"/>
              <a:gd name="connsiteY6" fmla="*/ 320905 h 447675"/>
              <a:gd name="connsiteX7" fmla="*/ 139214 w 390525"/>
              <a:gd name="connsiteY7" fmla="*/ 308523 h 447675"/>
              <a:gd name="connsiteX8" fmla="*/ 164932 w 390525"/>
              <a:gd name="connsiteY8" fmla="*/ 228513 h 447675"/>
              <a:gd name="connsiteX9" fmla="*/ 158264 w 390525"/>
              <a:gd name="connsiteY9" fmla="*/ 217083 h 447675"/>
              <a:gd name="connsiteX10" fmla="*/ 22057 w 390525"/>
              <a:gd name="connsiteY10" fmla="*/ 198033 h 447675"/>
              <a:gd name="connsiteX11" fmla="*/ 9674 w 390525"/>
              <a:gd name="connsiteY11" fmla="*/ 178983 h 447675"/>
              <a:gd name="connsiteX12" fmla="*/ 49679 w 390525"/>
              <a:gd name="connsiteY12" fmla="*/ 145645 h 447675"/>
              <a:gd name="connsiteX13" fmla="*/ 184934 w 390525"/>
              <a:gd name="connsiteY13" fmla="*/ 136120 h 447675"/>
              <a:gd name="connsiteX14" fmla="*/ 198269 w 390525"/>
              <a:gd name="connsiteY14" fmla="*/ 125643 h 447675"/>
              <a:gd name="connsiteX15" fmla="*/ 225892 w 390525"/>
              <a:gd name="connsiteY15" fmla="*/ 40870 h 447675"/>
              <a:gd name="connsiteX16" fmla="*/ 235417 w 390525"/>
              <a:gd name="connsiteY16" fmla="*/ 19915 h 447675"/>
              <a:gd name="connsiteX17" fmla="*/ 272564 w 390525"/>
              <a:gd name="connsiteY17" fmla="*/ 10390 h 447675"/>
              <a:gd name="connsiteX18" fmla="*/ 287804 w 390525"/>
              <a:gd name="connsiteY18" fmla="*/ 42775 h 447675"/>
              <a:gd name="connsiteX19" fmla="*/ 257324 w 390525"/>
              <a:gd name="connsiteY19" fmla="*/ 139930 h 447675"/>
              <a:gd name="connsiteX20" fmla="*/ 263992 w 390525"/>
              <a:gd name="connsiteY20" fmla="*/ 162790 h 447675"/>
              <a:gd name="connsiteX21" fmla="*/ 382102 w 390525"/>
              <a:gd name="connsiteY21" fmla="*/ 261850 h 447675"/>
              <a:gd name="connsiteX22" fmla="*/ 386864 w 390525"/>
              <a:gd name="connsiteY22" fmla="*/ 277090 h 447675"/>
              <a:gd name="connsiteX23" fmla="*/ 377339 w 390525"/>
              <a:gd name="connsiteY23" fmla="*/ 306618 h 447675"/>
              <a:gd name="connsiteX24" fmla="*/ 366862 w 390525"/>
              <a:gd name="connsiteY24" fmla="*/ 311380 h 447675"/>
              <a:gd name="connsiteX25" fmla="*/ 237322 w 390525"/>
              <a:gd name="connsiteY25" fmla="*/ 242800 h 447675"/>
              <a:gd name="connsiteX26" fmla="*/ 223034 w 390525"/>
              <a:gd name="connsiteY26" fmla="*/ 247563 h 447675"/>
              <a:gd name="connsiteX27" fmla="*/ 197317 w 390525"/>
              <a:gd name="connsiteY27" fmla="*/ 327573 h 447675"/>
              <a:gd name="connsiteX28" fmla="*/ 198269 w 390525"/>
              <a:gd name="connsiteY28" fmla="*/ 343765 h 447675"/>
              <a:gd name="connsiteX29" fmla="*/ 222082 w 390525"/>
              <a:gd name="connsiteY29" fmla="*/ 392343 h 447675"/>
              <a:gd name="connsiteX30" fmla="*/ 223987 w 390525"/>
              <a:gd name="connsiteY30" fmla="*/ 421870 h 447675"/>
              <a:gd name="connsiteX31" fmla="*/ 215414 w 390525"/>
              <a:gd name="connsiteY31" fmla="*/ 441873 h 447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90525" h="447675">
                <a:moveTo>
                  <a:pt x="215414" y="441873"/>
                </a:moveTo>
                <a:cubicBezTo>
                  <a:pt x="196364" y="417108"/>
                  <a:pt x="177314" y="395200"/>
                  <a:pt x="160169" y="371388"/>
                </a:cubicBezTo>
                <a:cubicBezTo>
                  <a:pt x="154454" y="363768"/>
                  <a:pt x="149692" y="362815"/>
                  <a:pt x="141119" y="365673"/>
                </a:cubicBezTo>
                <a:cubicBezTo>
                  <a:pt x="113497" y="374245"/>
                  <a:pt x="84922" y="381865"/>
                  <a:pt x="55394" y="389485"/>
                </a:cubicBezTo>
                <a:cubicBezTo>
                  <a:pt x="59204" y="378055"/>
                  <a:pt x="62062" y="367578"/>
                  <a:pt x="64919" y="358053"/>
                </a:cubicBezTo>
                <a:cubicBezTo>
                  <a:pt x="65872" y="354243"/>
                  <a:pt x="69682" y="352338"/>
                  <a:pt x="73492" y="350433"/>
                </a:cubicBezTo>
                <a:cubicBezTo>
                  <a:pt x="91589" y="340908"/>
                  <a:pt x="109687" y="330430"/>
                  <a:pt x="128737" y="320905"/>
                </a:cubicBezTo>
                <a:cubicBezTo>
                  <a:pt x="134452" y="318048"/>
                  <a:pt x="137309" y="314238"/>
                  <a:pt x="139214" y="308523"/>
                </a:cubicBezTo>
                <a:cubicBezTo>
                  <a:pt x="147787" y="281853"/>
                  <a:pt x="156359" y="255183"/>
                  <a:pt x="164932" y="228513"/>
                </a:cubicBezTo>
                <a:cubicBezTo>
                  <a:pt x="167789" y="220893"/>
                  <a:pt x="165884" y="218988"/>
                  <a:pt x="158264" y="217083"/>
                </a:cubicBezTo>
                <a:cubicBezTo>
                  <a:pt x="112544" y="211368"/>
                  <a:pt x="67777" y="204700"/>
                  <a:pt x="22057" y="198033"/>
                </a:cubicBezTo>
                <a:cubicBezTo>
                  <a:pt x="3959" y="195175"/>
                  <a:pt x="5864" y="196128"/>
                  <a:pt x="9674" y="178983"/>
                </a:cubicBezTo>
                <a:cubicBezTo>
                  <a:pt x="14437" y="156123"/>
                  <a:pt x="23962" y="145645"/>
                  <a:pt x="49679" y="145645"/>
                </a:cubicBezTo>
                <a:cubicBezTo>
                  <a:pt x="94447" y="144693"/>
                  <a:pt x="139214" y="138978"/>
                  <a:pt x="184934" y="136120"/>
                </a:cubicBezTo>
                <a:cubicBezTo>
                  <a:pt x="192554" y="135168"/>
                  <a:pt x="196364" y="133263"/>
                  <a:pt x="198269" y="125643"/>
                </a:cubicBezTo>
                <a:cubicBezTo>
                  <a:pt x="206842" y="97068"/>
                  <a:pt x="216367" y="69445"/>
                  <a:pt x="225892" y="40870"/>
                </a:cubicBezTo>
                <a:cubicBezTo>
                  <a:pt x="228749" y="33250"/>
                  <a:pt x="230654" y="26583"/>
                  <a:pt x="235417" y="19915"/>
                </a:cubicBezTo>
                <a:cubicBezTo>
                  <a:pt x="244942" y="7533"/>
                  <a:pt x="258277" y="3723"/>
                  <a:pt x="272564" y="10390"/>
                </a:cubicBezTo>
                <a:cubicBezTo>
                  <a:pt x="285899" y="16105"/>
                  <a:pt x="291614" y="27535"/>
                  <a:pt x="287804" y="42775"/>
                </a:cubicBezTo>
                <a:cubicBezTo>
                  <a:pt x="280184" y="76113"/>
                  <a:pt x="267802" y="107545"/>
                  <a:pt x="257324" y="139930"/>
                </a:cubicBezTo>
                <a:cubicBezTo>
                  <a:pt x="253514" y="150408"/>
                  <a:pt x="255419" y="156123"/>
                  <a:pt x="263992" y="162790"/>
                </a:cubicBezTo>
                <a:cubicBezTo>
                  <a:pt x="303044" y="195175"/>
                  <a:pt x="342097" y="228513"/>
                  <a:pt x="382102" y="261850"/>
                </a:cubicBezTo>
                <a:cubicBezTo>
                  <a:pt x="387817" y="266613"/>
                  <a:pt x="389722" y="270423"/>
                  <a:pt x="386864" y="277090"/>
                </a:cubicBezTo>
                <a:cubicBezTo>
                  <a:pt x="383054" y="286615"/>
                  <a:pt x="380197" y="297093"/>
                  <a:pt x="377339" y="306618"/>
                </a:cubicBezTo>
                <a:cubicBezTo>
                  <a:pt x="375434" y="314238"/>
                  <a:pt x="372577" y="314238"/>
                  <a:pt x="366862" y="311380"/>
                </a:cubicBezTo>
                <a:cubicBezTo>
                  <a:pt x="323999" y="288520"/>
                  <a:pt x="280184" y="265660"/>
                  <a:pt x="237322" y="242800"/>
                </a:cubicBezTo>
                <a:cubicBezTo>
                  <a:pt x="230654" y="238990"/>
                  <a:pt x="226844" y="237085"/>
                  <a:pt x="223034" y="247563"/>
                </a:cubicBezTo>
                <a:cubicBezTo>
                  <a:pt x="215414" y="274233"/>
                  <a:pt x="205889" y="300903"/>
                  <a:pt x="197317" y="327573"/>
                </a:cubicBezTo>
                <a:cubicBezTo>
                  <a:pt x="195412" y="333288"/>
                  <a:pt x="195412" y="338050"/>
                  <a:pt x="198269" y="343765"/>
                </a:cubicBezTo>
                <a:cubicBezTo>
                  <a:pt x="205889" y="359958"/>
                  <a:pt x="213509" y="376150"/>
                  <a:pt x="222082" y="392343"/>
                </a:cubicBezTo>
                <a:cubicBezTo>
                  <a:pt x="227797" y="401868"/>
                  <a:pt x="228749" y="411393"/>
                  <a:pt x="223987" y="421870"/>
                </a:cubicBezTo>
                <a:cubicBezTo>
                  <a:pt x="219224" y="428538"/>
                  <a:pt x="218272" y="434253"/>
                  <a:pt x="215414" y="441873"/>
                </a:cubicBezTo>
                <a:close/>
              </a:path>
            </a:pathLst>
          </a:custGeom>
          <a:solidFill>
            <a:srgbClr val="65CCD7"/>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55" name="Freeform: Shape 54">
            <a:extLst>
              <a:ext uri="{FF2B5EF4-FFF2-40B4-BE49-F238E27FC236}">
                <a16:creationId xmlns:a16="http://schemas.microsoft.com/office/drawing/2014/main" id="{CC670241-1B58-46DE-86D8-17EAAF907C3C}"/>
              </a:ext>
            </a:extLst>
          </p:cNvPr>
          <p:cNvSpPr/>
          <p:nvPr/>
        </p:nvSpPr>
        <p:spPr>
          <a:xfrm>
            <a:off x="7967735" y="5347906"/>
            <a:ext cx="494189" cy="496869"/>
          </a:xfrm>
          <a:custGeom>
            <a:avLst/>
            <a:gdLst>
              <a:gd name="connsiteX0" fmla="*/ 195824 w 389804"/>
              <a:gd name="connsiteY0" fmla="*/ 283130 h 391918"/>
              <a:gd name="connsiteX1" fmla="*/ 256546 w 389804"/>
              <a:gd name="connsiteY1" fmla="*/ 299085 h 391918"/>
              <a:gd name="connsiteX2" fmla="*/ 348938 w 389804"/>
              <a:gd name="connsiteY2" fmla="*/ 361950 h 391918"/>
              <a:gd name="connsiteX3" fmla="*/ 354653 w 389804"/>
              <a:gd name="connsiteY3" fmla="*/ 367665 h 391918"/>
              <a:gd name="connsiteX4" fmla="*/ 333698 w 389804"/>
              <a:gd name="connsiteY4" fmla="*/ 391477 h 391918"/>
              <a:gd name="connsiteX5" fmla="*/ 324173 w 389804"/>
              <a:gd name="connsiteY5" fmla="*/ 386715 h 391918"/>
              <a:gd name="connsiteX6" fmla="*/ 249878 w 389804"/>
              <a:gd name="connsiteY6" fmla="*/ 335280 h 391918"/>
              <a:gd name="connsiteX7" fmla="*/ 137483 w 389804"/>
              <a:gd name="connsiteY7" fmla="*/ 330517 h 391918"/>
              <a:gd name="connsiteX8" fmla="*/ 44138 w 389804"/>
              <a:gd name="connsiteY8" fmla="*/ 387667 h 391918"/>
              <a:gd name="connsiteX9" fmla="*/ 28898 w 389804"/>
              <a:gd name="connsiteY9" fmla="*/ 384810 h 391918"/>
              <a:gd name="connsiteX10" fmla="*/ 34613 w 389804"/>
              <a:gd name="connsiteY10" fmla="*/ 351472 h 391918"/>
              <a:gd name="connsiteX11" fmla="*/ 133673 w 389804"/>
              <a:gd name="connsiteY11" fmla="*/ 294322 h 391918"/>
              <a:gd name="connsiteX12" fmla="*/ 195824 w 389804"/>
              <a:gd name="connsiteY12" fmla="*/ 283130 h 391918"/>
              <a:gd name="connsiteX13" fmla="*/ 108908 w 389804"/>
              <a:gd name="connsiteY13" fmla="*/ 74295 h 391918"/>
              <a:gd name="connsiteX14" fmla="*/ 98431 w 389804"/>
              <a:gd name="connsiteY14" fmla="*/ 80962 h 391918"/>
              <a:gd name="connsiteX15" fmla="*/ 99383 w 389804"/>
              <a:gd name="connsiteY15" fmla="*/ 141922 h 391918"/>
              <a:gd name="connsiteX16" fmla="*/ 165106 w 389804"/>
              <a:gd name="connsiteY16" fmla="*/ 114300 h 391918"/>
              <a:gd name="connsiteX17" fmla="*/ 223208 w 389804"/>
              <a:gd name="connsiteY17" fmla="*/ 114300 h 391918"/>
              <a:gd name="connsiteX18" fmla="*/ 287978 w 389804"/>
              <a:gd name="connsiteY18" fmla="*/ 140970 h 391918"/>
              <a:gd name="connsiteX19" fmla="*/ 287978 w 389804"/>
              <a:gd name="connsiteY19" fmla="*/ 102870 h 391918"/>
              <a:gd name="connsiteX20" fmla="*/ 260356 w 389804"/>
              <a:gd name="connsiteY20" fmla="*/ 74295 h 391918"/>
              <a:gd name="connsiteX21" fmla="*/ 108908 w 389804"/>
              <a:gd name="connsiteY21" fmla="*/ 74295 h 391918"/>
              <a:gd name="connsiteX22" fmla="*/ 141293 w 389804"/>
              <a:gd name="connsiteY22" fmla="*/ 0 h 391918"/>
              <a:gd name="connsiteX23" fmla="*/ 248926 w 389804"/>
              <a:gd name="connsiteY23" fmla="*/ 0 h 391918"/>
              <a:gd name="connsiteX24" fmla="*/ 259403 w 389804"/>
              <a:gd name="connsiteY24" fmla="*/ 13335 h 391918"/>
              <a:gd name="connsiteX25" fmla="*/ 282263 w 389804"/>
              <a:gd name="connsiteY25" fmla="*/ 34290 h 391918"/>
              <a:gd name="connsiteX26" fmla="*/ 317506 w 389804"/>
              <a:gd name="connsiteY26" fmla="*/ 69532 h 391918"/>
              <a:gd name="connsiteX27" fmla="*/ 318458 w 389804"/>
              <a:gd name="connsiteY27" fmla="*/ 104775 h 391918"/>
              <a:gd name="connsiteX28" fmla="*/ 318458 w 389804"/>
              <a:gd name="connsiteY28" fmla="*/ 146685 h 391918"/>
              <a:gd name="connsiteX29" fmla="*/ 326078 w 389804"/>
              <a:gd name="connsiteY29" fmla="*/ 157162 h 391918"/>
              <a:gd name="connsiteX30" fmla="*/ 384181 w 389804"/>
              <a:gd name="connsiteY30" fmla="*/ 180022 h 391918"/>
              <a:gd name="connsiteX31" fmla="*/ 387991 w 389804"/>
              <a:gd name="connsiteY31" fmla="*/ 190500 h 391918"/>
              <a:gd name="connsiteX32" fmla="*/ 326078 w 389804"/>
              <a:gd name="connsiteY32" fmla="*/ 298132 h 391918"/>
              <a:gd name="connsiteX33" fmla="*/ 313696 w 389804"/>
              <a:gd name="connsiteY33" fmla="*/ 300990 h 391918"/>
              <a:gd name="connsiteX34" fmla="*/ 223208 w 389804"/>
              <a:gd name="connsiteY34" fmla="*/ 254317 h 391918"/>
              <a:gd name="connsiteX35" fmla="*/ 128911 w 389804"/>
              <a:gd name="connsiteY35" fmla="*/ 264795 h 391918"/>
              <a:gd name="connsiteX36" fmla="*/ 73666 w 389804"/>
              <a:gd name="connsiteY36" fmla="*/ 295275 h 391918"/>
              <a:gd name="connsiteX37" fmla="*/ 61283 w 389804"/>
              <a:gd name="connsiteY37" fmla="*/ 292417 h 391918"/>
              <a:gd name="connsiteX38" fmla="*/ 2228 w 389804"/>
              <a:gd name="connsiteY38" fmla="*/ 190500 h 391918"/>
              <a:gd name="connsiteX39" fmla="*/ 6038 w 389804"/>
              <a:gd name="connsiteY39" fmla="*/ 180022 h 391918"/>
              <a:gd name="connsiteX40" fmla="*/ 64141 w 389804"/>
              <a:gd name="connsiteY40" fmla="*/ 157162 h 391918"/>
              <a:gd name="connsiteX41" fmla="*/ 68903 w 389804"/>
              <a:gd name="connsiteY41" fmla="*/ 145732 h 391918"/>
              <a:gd name="connsiteX42" fmla="*/ 68903 w 389804"/>
              <a:gd name="connsiteY42" fmla="*/ 68580 h 391918"/>
              <a:gd name="connsiteX43" fmla="*/ 102241 w 389804"/>
              <a:gd name="connsiteY43" fmla="*/ 34290 h 391918"/>
              <a:gd name="connsiteX44" fmla="*/ 104146 w 389804"/>
              <a:gd name="connsiteY44" fmla="*/ 34290 h 391918"/>
              <a:gd name="connsiteX45" fmla="*/ 128911 w 389804"/>
              <a:gd name="connsiteY45" fmla="*/ 33337 h 391918"/>
              <a:gd name="connsiteX46" fmla="*/ 131768 w 389804"/>
              <a:gd name="connsiteY46" fmla="*/ 9525 h 391918"/>
              <a:gd name="connsiteX47" fmla="*/ 141293 w 389804"/>
              <a:gd name="connsiteY47" fmla="*/ 0 h 391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89804" h="391918">
                <a:moveTo>
                  <a:pt x="195824" y="283130"/>
                </a:moveTo>
                <a:cubicBezTo>
                  <a:pt x="216303" y="283845"/>
                  <a:pt x="236543" y="289084"/>
                  <a:pt x="256546" y="299085"/>
                </a:cubicBezTo>
                <a:cubicBezTo>
                  <a:pt x="290836" y="315277"/>
                  <a:pt x="319411" y="338137"/>
                  <a:pt x="348938" y="361950"/>
                </a:cubicBezTo>
                <a:cubicBezTo>
                  <a:pt x="350843" y="363855"/>
                  <a:pt x="352748" y="365760"/>
                  <a:pt x="354653" y="367665"/>
                </a:cubicBezTo>
                <a:cubicBezTo>
                  <a:pt x="347986" y="376237"/>
                  <a:pt x="341318" y="384810"/>
                  <a:pt x="333698" y="391477"/>
                </a:cubicBezTo>
                <a:cubicBezTo>
                  <a:pt x="330841" y="393382"/>
                  <a:pt x="327031" y="388620"/>
                  <a:pt x="324173" y="386715"/>
                </a:cubicBezTo>
                <a:cubicBezTo>
                  <a:pt x="300361" y="368617"/>
                  <a:pt x="276548" y="350520"/>
                  <a:pt x="249878" y="335280"/>
                </a:cubicBezTo>
                <a:cubicBezTo>
                  <a:pt x="212730" y="314325"/>
                  <a:pt x="175583" y="313372"/>
                  <a:pt x="137483" y="330517"/>
                </a:cubicBezTo>
                <a:cubicBezTo>
                  <a:pt x="104145" y="345757"/>
                  <a:pt x="73665" y="366712"/>
                  <a:pt x="44138" y="387667"/>
                </a:cubicBezTo>
                <a:cubicBezTo>
                  <a:pt x="37470" y="392430"/>
                  <a:pt x="34613" y="392430"/>
                  <a:pt x="28898" y="384810"/>
                </a:cubicBezTo>
                <a:cubicBezTo>
                  <a:pt x="15563" y="364807"/>
                  <a:pt x="14610" y="364807"/>
                  <a:pt x="34613" y="351472"/>
                </a:cubicBezTo>
                <a:cubicBezTo>
                  <a:pt x="66045" y="329565"/>
                  <a:pt x="97478" y="308610"/>
                  <a:pt x="133673" y="294322"/>
                </a:cubicBezTo>
                <a:cubicBezTo>
                  <a:pt x="154628" y="286226"/>
                  <a:pt x="175345" y="282416"/>
                  <a:pt x="195824" y="283130"/>
                </a:cubicBezTo>
                <a:close/>
                <a:moveTo>
                  <a:pt x="108908" y="74295"/>
                </a:moveTo>
                <a:cubicBezTo>
                  <a:pt x="104146" y="74295"/>
                  <a:pt x="98431" y="72390"/>
                  <a:pt x="98431" y="80962"/>
                </a:cubicBezTo>
                <a:cubicBezTo>
                  <a:pt x="99383" y="100965"/>
                  <a:pt x="99383" y="120967"/>
                  <a:pt x="99383" y="141922"/>
                </a:cubicBezTo>
                <a:cubicBezTo>
                  <a:pt x="122243" y="132397"/>
                  <a:pt x="144151" y="124777"/>
                  <a:pt x="165106" y="114300"/>
                </a:cubicBezTo>
                <a:cubicBezTo>
                  <a:pt x="185108" y="103822"/>
                  <a:pt x="203206" y="103822"/>
                  <a:pt x="223208" y="114300"/>
                </a:cubicBezTo>
                <a:cubicBezTo>
                  <a:pt x="244163" y="124777"/>
                  <a:pt x="266071" y="132397"/>
                  <a:pt x="287978" y="140970"/>
                </a:cubicBezTo>
                <a:cubicBezTo>
                  <a:pt x="287978" y="126682"/>
                  <a:pt x="287978" y="115252"/>
                  <a:pt x="287978" y="102870"/>
                </a:cubicBezTo>
                <a:cubicBezTo>
                  <a:pt x="287978" y="74295"/>
                  <a:pt x="287978" y="74295"/>
                  <a:pt x="260356" y="74295"/>
                </a:cubicBezTo>
                <a:cubicBezTo>
                  <a:pt x="209873" y="74295"/>
                  <a:pt x="159391" y="74295"/>
                  <a:pt x="108908" y="74295"/>
                </a:cubicBezTo>
                <a:close/>
                <a:moveTo>
                  <a:pt x="141293" y="0"/>
                </a:moveTo>
                <a:cubicBezTo>
                  <a:pt x="177488" y="0"/>
                  <a:pt x="212731" y="0"/>
                  <a:pt x="248926" y="0"/>
                </a:cubicBezTo>
                <a:cubicBezTo>
                  <a:pt x="257498" y="0"/>
                  <a:pt x="259403" y="6667"/>
                  <a:pt x="259403" y="13335"/>
                </a:cubicBezTo>
                <a:cubicBezTo>
                  <a:pt x="260356" y="34290"/>
                  <a:pt x="260356" y="34290"/>
                  <a:pt x="282263" y="34290"/>
                </a:cubicBezTo>
                <a:cubicBezTo>
                  <a:pt x="310838" y="34290"/>
                  <a:pt x="317506" y="40957"/>
                  <a:pt x="317506" y="69532"/>
                </a:cubicBezTo>
                <a:cubicBezTo>
                  <a:pt x="318458" y="81915"/>
                  <a:pt x="318458" y="93345"/>
                  <a:pt x="318458" y="104775"/>
                </a:cubicBezTo>
                <a:cubicBezTo>
                  <a:pt x="318458" y="119062"/>
                  <a:pt x="318458" y="132397"/>
                  <a:pt x="318458" y="146685"/>
                </a:cubicBezTo>
                <a:cubicBezTo>
                  <a:pt x="318458" y="152400"/>
                  <a:pt x="320363" y="155257"/>
                  <a:pt x="326078" y="157162"/>
                </a:cubicBezTo>
                <a:cubicBezTo>
                  <a:pt x="345128" y="164782"/>
                  <a:pt x="364178" y="173355"/>
                  <a:pt x="384181" y="180022"/>
                </a:cubicBezTo>
                <a:cubicBezTo>
                  <a:pt x="390848" y="182880"/>
                  <a:pt x="390848" y="184785"/>
                  <a:pt x="387991" y="190500"/>
                </a:cubicBezTo>
                <a:cubicBezTo>
                  <a:pt x="367036" y="226695"/>
                  <a:pt x="346081" y="261937"/>
                  <a:pt x="326078" y="298132"/>
                </a:cubicBezTo>
                <a:cubicBezTo>
                  <a:pt x="322268" y="304800"/>
                  <a:pt x="319411" y="305752"/>
                  <a:pt x="313696" y="300990"/>
                </a:cubicBezTo>
                <a:cubicBezTo>
                  <a:pt x="286073" y="280987"/>
                  <a:pt x="257498" y="262890"/>
                  <a:pt x="223208" y="254317"/>
                </a:cubicBezTo>
                <a:cubicBezTo>
                  <a:pt x="189871" y="245745"/>
                  <a:pt x="159391" y="252412"/>
                  <a:pt x="128911" y="264795"/>
                </a:cubicBezTo>
                <a:cubicBezTo>
                  <a:pt x="108908" y="273367"/>
                  <a:pt x="90811" y="283845"/>
                  <a:pt x="73666" y="295275"/>
                </a:cubicBezTo>
                <a:cubicBezTo>
                  <a:pt x="67951" y="299085"/>
                  <a:pt x="65093" y="299085"/>
                  <a:pt x="61283" y="292417"/>
                </a:cubicBezTo>
                <a:cubicBezTo>
                  <a:pt x="42233" y="258127"/>
                  <a:pt x="22231" y="223837"/>
                  <a:pt x="2228" y="190500"/>
                </a:cubicBezTo>
                <a:cubicBezTo>
                  <a:pt x="-1582" y="184785"/>
                  <a:pt x="-629" y="181927"/>
                  <a:pt x="6038" y="180022"/>
                </a:cubicBezTo>
                <a:cubicBezTo>
                  <a:pt x="25088" y="172402"/>
                  <a:pt x="44138" y="163830"/>
                  <a:pt x="64141" y="157162"/>
                </a:cubicBezTo>
                <a:cubicBezTo>
                  <a:pt x="66998" y="155257"/>
                  <a:pt x="68903" y="152400"/>
                  <a:pt x="68903" y="145732"/>
                </a:cubicBezTo>
                <a:cubicBezTo>
                  <a:pt x="68903" y="120015"/>
                  <a:pt x="68903" y="94297"/>
                  <a:pt x="68903" y="68580"/>
                </a:cubicBezTo>
                <a:cubicBezTo>
                  <a:pt x="68903" y="42862"/>
                  <a:pt x="76523" y="34290"/>
                  <a:pt x="102241" y="34290"/>
                </a:cubicBezTo>
                <a:cubicBezTo>
                  <a:pt x="103193" y="34290"/>
                  <a:pt x="104146" y="34290"/>
                  <a:pt x="104146" y="34290"/>
                </a:cubicBezTo>
                <a:cubicBezTo>
                  <a:pt x="112718" y="34290"/>
                  <a:pt x="123196" y="37147"/>
                  <a:pt x="128911" y="33337"/>
                </a:cubicBezTo>
                <a:cubicBezTo>
                  <a:pt x="135578" y="28575"/>
                  <a:pt x="130816" y="18097"/>
                  <a:pt x="131768" y="9525"/>
                </a:cubicBezTo>
                <a:cubicBezTo>
                  <a:pt x="132721" y="2857"/>
                  <a:pt x="135578" y="0"/>
                  <a:pt x="141293" y="0"/>
                </a:cubicBezTo>
                <a:close/>
              </a:path>
            </a:pathLst>
          </a:custGeom>
          <a:solidFill>
            <a:schemeClr val="accent2"/>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62" name="Freeform: Shape 61">
            <a:extLst>
              <a:ext uri="{FF2B5EF4-FFF2-40B4-BE49-F238E27FC236}">
                <a16:creationId xmlns:a16="http://schemas.microsoft.com/office/drawing/2014/main" id="{47F754D6-5C00-493C-A2F6-89BA589BAB37}"/>
              </a:ext>
            </a:extLst>
          </p:cNvPr>
          <p:cNvSpPr/>
          <p:nvPr/>
        </p:nvSpPr>
        <p:spPr>
          <a:xfrm>
            <a:off x="10790668" y="5452704"/>
            <a:ext cx="566813" cy="289908"/>
          </a:xfrm>
          <a:custGeom>
            <a:avLst/>
            <a:gdLst>
              <a:gd name="connsiteX0" fmla="*/ 694373 w 833989"/>
              <a:gd name="connsiteY0" fmla="*/ 288907 h 426560"/>
              <a:gd name="connsiteX1" fmla="*/ 762812 w 833989"/>
              <a:gd name="connsiteY1" fmla="*/ 288907 h 426560"/>
              <a:gd name="connsiteX2" fmla="*/ 830282 w 833989"/>
              <a:gd name="connsiteY2" fmla="*/ 288907 h 426560"/>
              <a:gd name="connsiteX3" fmla="*/ 833577 w 833989"/>
              <a:gd name="connsiteY3" fmla="*/ 292784 h 426560"/>
              <a:gd name="connsiteX4" fmla="*/ 833771 w 833989"/>
              <a:gd name="connsiteY4" fmla="*/ 336407 h 426560"/>
              <a:gd name="connsiteX5" fmla="*/ 830863 w 833989"/>
              <a:gd name="connsiteY5" fmla="*/ 340478 h 426560"/>
              <a:gd name="connsiteX6" fmla="*/ 777547 w 833989"/>
              <a:gd name="connsiteY6" fmla="*/ 359285 h 426560"/>
              <a:gd name="connsiteX7" fmla="*/ 773475 w 833989"/>
              <a:gd name="connsiteY7" fmla="*/ 360060 h 426560"/>
              <a:gd name="connsiteX8" fmla="*/ 727720 w 833989"/>
              <a:gd name="connsiteY8" fmla="*/ 360060 h 426560"/>
              <a:gd name="connsiteX9" fmla="*/ 724618 w 833989"/>
              <a:gd name="connsiteY9" fmla="*/ 357152 h 426560"/>
              <a:gd name="connsiteX10" fmla="*/ 693597 w 833989"/>
              <a:gd name="connsiteY10" fmla="*/ 291039 h 426560"/>
              <a:gd name="connsiteX11" fmla="*/ 692240 w 833989"/>
              <a:gd name="connsiteY11" fmla="*/ 289488 h 426560"/>
              <a:gd name="connsiteX12" fmla="*/ 694373 w 833989"/>
              <a:gd name="connsiteY12" fmla="*/ 288907 h 426560"/>
              <a:gd name="connsiteX13" fmla="*/ 638148 w 833989"/>
              <a:gd name="connsiteY13" fmla="*/ 288519 h 426560"/>
              <a:gd name="connsiteX14" fmla="*/ 706975 w 833989"/>
              <a:gd name="connsiteY14" fmla="*/ 357540 h 426560"/>
              <a:gd name="connsiteX15" fmla="*/ 637954 w 833989"/>
              <a:gd name="connsiteY15" fmla="*/ 426560 h 426560"/>
              <a:gd name="connsiteX16" fmla="*/ 568934 w 833989"/>
              <a:gd name="connsiteY16" fmla="*/ 357346 h 426560"/>
              <a:gd name="connsiteX17" fmla="*/ 638148 w 833989"/>
              <a:gd name="connsiteY17" fmla="*/ 288519 h 426560"/>
              <a:gd name="connsiteX18" fmla="*/ 116423 w 833989"/>
              <a:gd name="connsiteY18" fmla="*/ 288519 h 426560"/>
              <a:gd name="connsiteX19" fmla="*/ 185250 w 833989"/>
              <a:gd name="connsiteY19" fmla="*/ 357733 h 426560"/>
              <a:gd name="connsiteX20" fmla="*/ 115842 w 833989"/>
              <a:gd name="connsiteY20" fmla="*/ 426560 h 426560"/>
              <a:gd name="connsiteX21" fmla="*/ 47209 w 833989"/>
              <a:gd name="connsiteY21" fmla="*/ 357346 h 426560"/>
              <a:gd name="connsiteX22" fmla="*/ 116423 w 833989"/>
              <a:gd name="connsiteY22" fmla="*/ 288519 h 426560"/>
              <a:gd name="connsiteX23" fmla="*/ 163536 w 833989"/>
              <a:gd name="connsiteY23" fmla="*/ 103754 h 426560"/>
              <a:gd name="connsiteX24" fmla="*/ 153842 w 833989"/>
              <a:gd name="connsiteY24" fmla="*/ 104335 h 426560"/>
              <a:gd name="connsiteX25" fmla="*/ 106924 w 833989"/>
              <a:gd name="connsiteY25" fmla="*/ 107437 h 426560"/>
              <a:gd name="connsiteX26" fmla="*/ 69893 w 833989"/>
              <a:gd name="connsiteY26" fmla="*/ 109764 h 426560"/>
              <a:gd name="connsiteX27" fmla="*/ 58260 w 833989"/>
              <a:gd name="connsiteY27" fmla="*/ 118682 h 426560"/>
              <a:gd name="connsiteX28" fmla="*/ 54577 w 833989"/>
              <a:gd name="connsiteY28" fmla="*/ 129733 h 426560"/>
              <a:gd name="connsiteX29" fmla="*/ 29954 w 833989"/>
              <a:gd name="connsiteY29" fmla="*/ 195264 h 426560"/>
              <a:gd name="connsiteX30" fmla="*/ 27822 w 833989"/>
              <a:gd name="connsiteY30" fmla="*/ 205733 h 426560"/>
              <a:gd name="connsiteX31" fmla="*/ 31699 w 833989"/>
              <a:gd name="connsiteY31" fmla="*/ 211162 h 426560"/>
              <a:gd name="connsiteX32" fmla="*/ 37709 w 833989"/>
              <a:gd name="connsiteY32" fmla="*/ 211743 h 426560"/>
              <a:gd name="connsiteX33" fmla="*/ 52638 w 833989"/>
              <a:gd name="connsiteY33" fmla="*/ 210386 h 426560"/>
              <a:gd name="connsiteX34" fmla="*/ 89475 w 833989"/>
              <a:gd name="connsiteY34" fmla="*/ 206121 h 426560"/>
              <a:gd name="connsiteX35" fmla="*/ 124760 w 833989"/>
              <a:gd name="connsiteY35" fmla="*/ 202050 h 426560"/>
              <a:gd name="connsiteX36" fmla="*/ 161403 w 833989"/>
              <a:gd name="connsiteY36" fmla="*/ 197784 h 426560"/>
              <a:gd name="connsiteX37" fmla="*/ 164117 w 833989"/>
              <a:gd name="connsiteY37" fmla="*/ 194876 h 426560"/>
              <a:gd name="connsiteX38" fmla="*/ 164699 w 833989"/>
              <a:gd name="connsiteY38" fmla="*/ 147764 h 426560"/>
              <a:gd name="connsiteX39" fmla="*/ 164699 w 833989"/>
              <a:gd name="connsiteY39" fmla="*/ 144468 h 426560"/>
              <a:gd name="connsiteX40" fmla="*/ 165862 w 833989"/>
              <a:gd name="connsiteY40" fmla="*/ 105886 h 426560"/>
              <a:gd name="connsiteX41" fmla="*/ 163536 w 833989"/>
              <a:gd name="connsiteY41" fmla="*/ 103754 h 426560"/>
              <a:gd name="connsiteX42" fmla="*/ 232169 w 833989"/>
              <a:gd name="connsiteY42" fmla="*/ 66917 h 426560"/>
              <a:gd name="connsiteX43" fmla="*/ 234495 w 833989"/>
              <a:gd name="connsiteY43" fmla="*/ 69050 h 426560"/>
              <a:gd name="connsiteX44" fmla="*/ 234495 w 833989"/>
              <a:gd name="connsiteY44" fmla="*/ 70407 h 426560"/>
              <a:gd name="connsiteX45" fmla="*/ 234495 w 833989"/>
              <a:gd name="connsiteY45" fmla="*/ 285611 h 426560"/>
              <a:gd name="connsiteX46" fmla="*/ 237597 w 833989"/>
              <a:gd name="connsiteY46" fmla="*/ 288519 h 426560"/>
              <a:gd name="connsiteX47" fmla="*/ 408985 w 833989"/>
              <a:gd name="connsiteY47" fmla="*/ 288519 h 426560"/>
              <a:gd name="connsiteX48" fmla="*/ 408985 w 833989"/>
              <a:gd name="connsiteY48" fmla="*/ 288713 h 426560"/>
              <a:gd name="connsiteX49" fmla="*/ 580373 w 833989"/>
              <a:gd name="connsiteY49" fmla="*/ 288713 h 426560"/>
              <a:gd name="connsiteX50" fmla="*/ 583475 w 833989"/>
              <a:gd name="connsiteY50" fmla="*/ 289294 h 426560"/>
              <a:gd name="connsiteX51" fmla="*/ 581536 w 833989"/>
              <a:gd name="connsiteY51" fmla="*/ 291621 h 426560"/>
              <a:gd name="connsiteX52" fmla="*/ 552261 w 833989"/>
              <a:gd name="connsiteY52" fmla="*/ 347845 h 426560"/>
              <a:gd name="connsiteX53" fmla="*/ 551679 w 833989"/>
              <a:gd name="connsiteY53" fmla="*/ 357152 h 426560"/>
              <a:gd name="connsiteX54" fmla="*/ 548577 w 833989"/>
              <a:gd name="connsiteY54" fmla="*/ 360060 h 426560"/>
              <a:gd name="connsiteX55" fmla="*/ 540240 w 833989"/>
              <a:gd name="connsiteY55" fmla="*/ 359866 h 426560"/>
              <a:gd name="connsiteX56" fmla="*/ 207740 w 833989"/>
              <a:gd name="connsiteY56" fmla="*/ 359866 h 426560"/>
              <a:gd name="connsiteX57" fmla="*/ 203087 w 833989"/>
              <a:gd name="connsiteY57" fmla="*/ 355213 h 426560"/>
              <a:gd name="connsiteX58" fmla="*/ 169934 w 833989"/>
              <a:gd name="connsiteY58" fmla="*/ 288907 h 426560"/>
              <a:gd name="connsiteX59" fmla="*/ 122822 w 833989"/>
              <a:gd name="connsiteY59" fmla="*/ 271652 h 426560"/>
              <a:gd name="connsiteX60" fmla="*/ 77454 w 833989"/>
              <a:gd name="connsiteY60" fmla="*/ 280376 h 426560"/>
              <a:gd name="connsiteX61" fmla="*/ 32087 w 833989"/>
              <a:gd name="connsiteY61" fmla="*/ 339897 h 426560"/>
              <a:gd name="connsiteX62" fmla="*/ 30148 w 833989"/>
              <a:gd name="connsiteY62" fmla="*/ 355795 h 426560"/>
              <a:gd name="connsiteX63" fmla="*/ 26658 w 833989"/>
              <a:gd name="connsiteY63" fmla="*/ 358897 h 426560"/>
              <a:gd name="connsiteX64" fmla="*/ 16189 w 833989"/>
              <a:gd name="connsiteY64" fmla="*/ 357927 h 426560"/>
              <a:gd name="connsiteX65" fmla="*/ 1066 w 833989"/>
              <a:gd name="connsiteY65" fmla="*/ 341641 h 426560"/>
              <a:gd name="connsiteX66" fmla="*/ 291 w 833989"/>
              <a:gd name="connsiteY66" fmla="*/ 327101 h 426560"/>
              <a:gd name="connsiteX67" fmla="*/ 97 w 833989"/>
              <a:gd name="connsiteY67" fmla="*/ 228223 h 426560"/>
              <a:gd name="connsiteX68" fmla="*/ 2617 w 833989"/>
              <a:gd name="connsiteY68" fmla="*/ 206509 h 426560"/>
              <a:gd name="connsiteX69" fmla="*/ 7658 w 833989"/>
              <a:gd name="connsiteY69" fmla="*/ 194101 h 426560"/>
              <a:gd name="connsiteX70" fmla="*/ 39842 w 833989"/>
              <a:gd name="connsiteY70" fmla="*/ 110539 h 426560"/>
              <a:gd name="connsiteX71" fmla="*/ 47597 w 833989"/>
              <a:gd name="connsiteY71" fmla="*/ 90764 h 426560"/>
              <a:gd name="connsiteX72" fmla="*/ 51087 w 833989"/>
              <a:gd name="connsiteY72" fmla="*/ 84754 h 426560"/>
              <a:gd name="connsiteX73" fmla="*/ 60974 w 833989"/>
              <a:gd name="connsiteY73" fmla="*/ 78937 h 426560"/>
              <a:gd name="connsiteX74" fmla="*/ 81913 w 833989"/>
              <a:gd name="connsiteY74" fmla="*/ 77386 h 426560"/>
              <a:gd name="connsiteX75" fmla="*/ 117975 w 833989"/>
              <a:gd name="connsiteY75" fmla="*/ 74866 h 426560"/>
              <a:gd name="connsiteX76" fmla="*/ 139689 w 833989"/>
              <a:gd name="connsiteY76" fmla="*/ 73315 h 426560"/>
              <a:gd name="connsiteX77" fmla="*/ 177689 w 833989"/>
              <a:gd name="connsiteY77" fmla="*/ 70601 h 426560"/>
              <a:gd name="connsiteX78" fmla="*/ 200179 w 833989"/>
              <a:gd name="connsiteY78" fmla="*/ 69050 h 426560"/>
              <a:gd name="connsiteX79" fmla="*/ 232169 w 833989"/>
              <a:gd name="connsiteY79" fmla="*/ 66917 h 426560"/>
              <a:gd name="connsiteX80" fmla="*/ 271914 w 833989"/>
              <a:gd name="connsiteY80" fmla="*/ 29 h 426560"/>
              <a:gd name="connsiteX81" fmla="*/ 273464 w 833989"/>
              <a:gd name="connsiteY81" fmla="*/ 29 h 426560"/>
              <a:gd name="connsiteX82" fmla="*/ 829506 w 833989"/>
              <a:gd name="connsiteY82" fmla="*/ 29 h 426560"/>
              <a:gd name="connsiteX83" fmla="*/ 833965 w 833989"/>
              <a:gd name="connsiteY83" fmla="*/ 4682 h 426560"/>
              <a:gd name="connsiteX84" fmla="*/ 833965 w 833989"/>
              <a:gd name="connsiteY84" fmla="*/ 265641 h 426560"/>
              <a:gd name="connsiteX85" fmla="*/ 833965 w 833989"/>
              <a:gd name="connsiteY85" fmla="*/ 267193 h 426560"/>
              <a:gd name="connsiteX86" fmla="*/ 831057 w 833989"/>
              <a:gd name="connsiteY86" fmla="*/ 270101 h 426560"/>
              <a:gd name="connsiteX87" fmla="*/ 777741 w 833989"/>
              <a:gd name="connsiteY87" fmla="*/ 270101 h 426560"/>
              <a:gd name="connsiteX88" fmla="*/ 551679 w 833989"/>
              <a:gd name="connsiteY88" fmla="*/ 270101 h 426560"/>
              <a:gd name="connsiteX89" fmla="*/ 274240 w 833989"/>
              <a:gd name="connsiteY89" fmla="*/ 270101 h 426560"/>
              <a:gd name="connsiteX90" fmla="*/ 271914 w 833989"/>
              <a:gd name="connsiteY90" fmla="*/ 270101 h 426560"/>
              <a:gd name="connsiteX91" fmla="*/ 269199 w 833989"/>
              <a:gd name="connsiteY91" fmla="*/ 267774 h 426560"/>
              <a:gd name="connsiteX92" fmla="*/ 269199 w 833989"/>
              <a:gd name="connsiteY92" fmla="*/ 265641 h 426560"/>
              <a:gd name="connsiteX93" fmla="*/ 269199 w 833989"/>
              <a:gd name="connsiteY93" fmla="*/ 4682 h 426560"/>
              <a:gd name="connsiteX94" fmla="*/ 269199 w 833989"/>
              <a:gd name="connsiteY94" fmla="*/ 2743 h 426560"/>
              <a:gd name="connsiteX95" fmla="*/ 271914 w 833989"/>
              <a:gd name="connsiteY95" fmla="*/ 29 h 4265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Lst>
            <a:rect l="l" t="t" r="r" b="b"/>
            <a:pathLst>
              <a:path w="833989" h="426560">
                <a:moveTo>
                  <a:pt x="694373" y="288907"/>
                </a:moveTo>
                <a:cubicBezTo>
                  <a:pt x="717251" y="288907"/>
                  <a:pt x="739934" y="288907"/>
                  <a:pt x="762812" y="288907"/>
                </a:cubicBezTo>
                <a:cubicBezTo>
                  <a:pt x="785302" y="288907"/>
                  <a:pt x="807792" y="288907"/>
                  <a:pt x="830282" y="288907"/>
                </a:cubicBezTo>
                <a:cubicBezTo>
                  <a:pt x="833577" y="288907"/>
                  <a:pt x="833771" y="289101"/>
                  <a:pt x="833577" y="292784"/>
                </a:cubicBezTo>
                <a:cubicBezTo>
                  <a:pt x="833577" y="307325"/>
                  <a:pt x="833577" y="321866"/>
                  <a:pt x="833771" y="336407"/>
                </a:cubicBezTo>
                <a:cubicBezTo>
                  <a:pt x="833965" y="338733"/>
                  <a:pt x="832996" y="339703"/>
                  <a:pt x="830863" y="340478"/>
                </a:cubicBezTo>
                <a:cubicBezTo>
                  <a:pt x="813026" y="346682"/>
                  <a:pt x="795383" y="353081"/>
                  <a:pt x="777547" y="359285"/>
                </a:cubicBezTo>
                <a:cubicBezTo>
                  <a:pt x="776189" y="359866"/>
                  <a:pt x="774832" y="360060"/>
                  <a:pt x="773475" y="360060"/>
                </a:cubicBezTo>
                <a:cubicBezTo>
                  <a:pt x="758353" y="360060"/>
                  <a:pt x="743036" y="360060"/>
                  <a:pt x="727720" y="360060"/>
                </a:cubicBezTo>
                <a:cubicBezTo>
                  <a:pt x="725394" y="360060"/>
                  <a:pt x="724618" y="359478"/>
                  <a:pt x="724618" y="357152"/>
                </a:cubicBezTo>
                <a:cubicBezTo>
                  <a:pt x="724036" y="330591"/>
                  <a:pt x="713761" y="308488"/>
                  <a:pt x="693597" y="291039"/>
                </a:cubicBezTo>
                <a:cubicBezTo>
                  <a:pt x="693016" y="290458"/>
                  <a:pt x="692046" y="290264"/>
                  <a:pt x="692240" y="289488"/>
                </a:cubicBezTo>
                <a:cubicBezTo>
                  <a:pt x="692628" y="288519"/>
                  <a:pt x="693597" y="288907"/>
                  <a:pt x="694373" y="288907"/>
                </a:cubicBezTo>
                <a:close/>
                <a:moveTo>
                  <a:pt x="638148" y="288519"/>
                </a:moveTo>
                <a:cubicBezTo>
                  <a:pt x="676148" y="288519"/>
                  <a:pt x="706975" y="319346"/>
                  <a:pt x="706975" y="357540"/>
                </a:cubicBezTo>
                <a:cubicBezTo>
                  <a:pt x="706975" y="395927"/>
                  <a:pt x="676342" y="426560"/>
                  <a:pt x="637954" y="426560"/>
                </a:cubicBezTo>
                <a:cubicBezTo>
                  <a:pt x="599761" y="426366"/>
                  <a:pt x="568934" y="395540"/>
                  <a:pt x="568934" y="357346"/>
                </a:cubicBezTo>
                <a:cubicBezTo>
                  <a:pt x="568934" y="319346"/>
                  <a:pt x="599954" y="288519"/>
                  <a:pt x="638148" y="288519"/>
                </a:cubicBezTo>
                <a:close/>
                <a:moveTo>
                  <a:pt x="116423" y="288519"/>
                </a:moveTo>
                <a:cubicBezTo>
                  <a:pt x="154423" y="288519"/>
                  <a:pt x="185250" y="319540"/>
                  <a:pt x="185250" y="357733"/>
                </a:cubicBezTo>
                <a:cubicBezTo>
                  <a:pt x="185056" y="395927"/>
                  <a:pt x="154229" y="426560"/>
                  <a:pt x="115842" y="426560"/>
                </a:cubicBezTo>
                <a:cubicBezTo>
                  <a:pt x="77842" y="426366"/>
                  <a:pt x="47209" y="395540"/>
                  <a:pt x="47209" y="357346"/>
                </a:cubicBezTo>
                <a:cubicBezTo>
                  <a:pt x="47209" y="319152"/>
                  <a:pt x="78036" y="288519"/>
                  <a:pt x="116423" y="288519"/>
                </a:cubicBezTo>
                <a:close/>
                <a:moveTo>
                  <a:pt x="163536" y="103754"/>
                </a:moveTo>
                <a:cubicBezTo>
                  <a:pt x="160434" y="103948"/>
                  <a:pt x="157138" y="104141"/>
                  <a:pt x="153842" y="104335"/>
                </a:cubicBezTo>
                <a:cubicBezTo>
                  <a:pt x="138138" y="105305"/>
                  <a:pt x="122628" y="106468"/>
                  <a:pt x="106924" y="107437"/>
                </a:cubicBezTo>
                <a:cubicBezTo>
                  <a:pt x="94709" y="108213"/>
                  <a:pt x="82301" y="109182"/>
                  <a:pt x="69893" y="109764"/>
                </a:cubicBezTo>
                <a:cubicBezTo>
                  <a:pt x="63883" y="110152"/>
                  <a:pt x="60005" y="113060"/>
                  <a:pt x="58260" y="118682"/>
                </a:cubicBezTo>
                <a:cubicBezTo>
                  <a:pt x="57097" y="122366"/>
                  <a:pt x="55934" y="126050"/>
                  <a:pt x="54577" y="129733"/>
                </a:cubicBezTo>
                <a:cubicBezTo>
                  <a:pt x="46434" y="151641"/>
                  <a:pt x="38097" y="173356"/>
                  <a:pt x="29954" y="195264"/>
                </a:cubicBezTo>
                <a:cubicBezTo>
                  <a:pt x="28791" y="198754"/>
                  <a:pt x="27628" y="202050"/>
                  <a:pt x="27822" y="205733"/>
                </a:cubicBezTo>
                <a:cubicBezTo>
                  <a:pt x="27822" y="208641"/>
                  <a:pt x="28985" y="210192"/>
                  <a:pt x="31699" y="211162"/>
                </a:cubicBezTo>
                <a:cubicBezTo>
                  <a:pt x="34026" y="211937"/>
                  <a:pt x="36352" y="211743"/>
                  <a:pt x="37709" y="211743"/>
                </a:cubicBezTo>
                <a:cubicBezTo>
                  <a:pt x="43332" y="211743"/>
                  <a:pt x="47985" y="210968"/>
                  <a:pt x="52638" y="210386"/>
                </a:cubicBezTo>
                <a:cubicBezTo>
                  <a:pt x="64852" y="209029"/>
                  <a:pt x="77260" y="207478"/>
                  <a:pt x="89475" y="206121"/>
                </a:cubicBezTo>
                <a:cubicBezTo>
                  <a:pt x="101301" y="204764"/>
                  <a:pt x="112934" y="203407"/>
                  <a:pt x="124760" y="202050"/>
                </a:cubicBezTo>
                <a:cubicBezTo>
                  <a:pt x="136974" y="200692"/>
                  <a:pt x="149189" y="199141"/>
                  <a:pt x="161403" y="197784"/>
                </a:cubicBezTo>
                <a:cubicBezTo>
                  <a:pt x="163342" y="197590"/>
                  <a:pt x="164117" y="197009"/>
                  <a:pt x="164117" y="194876"/>
                </a:cubicBezTo>
                <a:cubicBezTo>
                  <a:pt x="164311" y="179172"/>
                  <a:pt x="164505" y="163468"/>
                  <a:pt x="164699" y="147764"/>
                </a:cubicBezTo>
                <a:cubicBezTo>
                  <a:pt x="164699" y="146601"/>
                  <a:pt x="164699" y="145631"/>
                  <a:pt x="164699" y="144468"/>
                </a:cubicBezTo>
                <a:cubicBezTo>
                  <a:pt x="164893" y="131672"/>
                  <a:pt x="165281" y="118876"/>
                  <a:pt x="165862" y="105886"/>
                </a:cubicBezTo>
                <a:cubicBezTo>
                  <a:pt x="165862" y="104141"/>
                  <a:pt x="165087" y="103560"/>
                  <a:pt x="163536" y="103754"/>
                </a:cubicBezTo>
                <a:close/>
                <a:moveTo>
                  <a:pt x="232169" y="66917"/>
                </a:moveTo>
                <a:cubicBezTo>
                  <a:pt x="233914" y="66723"/>
                  <a:pt x="234495" y="67305"/>
                  <a:pt x="234495" y="69050"/>
                </a:cubicBezTo>
                <a:cubicBezTo>
                  <a:pt x="234495" y="69437"/>
                  <a:pt x="234495" y="70019"/>
                  <a:pt x="234495" y="70407"/>
                </a:cubicBezTo>
                <a:cubicBezTo>
                  <a:pt x="234495" y="142141"/>
                  <a:pt x="234495" y="213876"/>
                  <a:pt x="234495" y="285611"/>
                </a:cubicBezTo>
                <a:cubicBezTo>
                  <a:pt x="234495" y="288519"/>
                  <a:pt x="234495" y="288519"/>
                  <a:pt x="237597" y="288519"/>
                </a:cubicBezTo>
                <a:cubicBezTo>
                  <a:pt x="294597" y="288519"/>
                  <a:pt x="351791" y="288519"/>
                  <a:pt x="408985" y="288519"/>
                </a:cubicBezTo>
                <a:cubicBezTo>
                  <a:pt x="408985" y="288519"/>
                  <a:pt x="408985" y="288713"/>
                  <a:pt x="408985" y="288713"/>
                </a:cubicBezTo>
                <a:cubicBezTo>
                  <a:pt x="465985" y="288713"/>
                  <a:pt x="523179" y="288713"/>
                  <a:pt x="580373" y="288713"/>
                </a:cubicBezTo>
                <a:cubicBezTo>
                  <a:pt x="581536" y="288713"/>
                  <a:pt x="583087" y="287937"/>
                  <a:pt x="583475" y="289294"/>
                </a:cubicBezTo>
                <a:cubicBezTo>
                  <a:pt x="583863" y="290264"/>
                  <a:pt x="582312" y="290846"/>
                  <a:pt x="581536" y="291621"/>
                </a:cubicBezTo>
                <a:cubicBezTo>
                  <a:pt x="564475" y="306550"/>
                  <a:pt x="554393" y="324968"/>
                  <a:pt x="552261" y="347845"/>
                </a:cubicBezTo>
                <a:cubicBezTo>
                  <a:pt x="551873" y="350948"/>
                  <a:pt x="551873" y="354050"/>
                  <a:pt x="551679" y="357152"/>
                </a:cubicBezTo>
                <a:cubicBezTo>
                  <a:pt x="551485" y="359284"/>
                  <a:pt x="550904" y="360254"/>
                  <a:pt x="548577" y="360060"/>
                </a:cubicBezTo>
                <a:cubicBezTo>
                  <a:pt x="545863" y="359866"/>
                  <a:pt x="542954" y="359866"/>
                  <a:pt x="540240" y="359866"/>
                </a:cubicBezTo>
                <a:cubicBezTo>
                  <a:pt x="429342" y="359866"/>
                  <a:pt x="318638" y="359866"/>
                  <a:pt x="207740" y="359866"/>
                </a:cubicBezTo>
                <a:cubicBezTo>
                  <a:pt x="203281" y="359866"/>
                  <a:pt x="203475" y="359866"/>
                  <a:pt x="203087" y="355213"/>
                </a:cubicBezTo>
                <a:cubicBezTo>
                  <a:pt x="201342" y="328458"/>
                  <a:pt x="191648" y="305580"/>
                  <a:pt x="169934" y="288907"/>
                </a:cubicBezTo>
                <a:cubicBezTo>
                  <a:pt x="156168" y="278243"/>
                  <a:pt x="140271" y="272815"/>
                  <a:pt x="122822" y="271652"/>
                </a:cubicBezTo>
                <a:cubicBezTo>
                  <a:pt x="106924" y="270682"/>
                  <a:pt x="91607" y="273397"/>
                  <a:pt x="77454" y="280376"/>
                </a:cubicBezTo>
                <a:cubicBezTo>
                  <a:pt x="52444" y="292590"/>
                  <a:pt x="37709" y="312947"/>
                  <a:pt x="32087" y="339897"/>
                </a:cubicBezTo>
                <a:cubicBezTo>
                  <a:pt x="31117" y="345131"/>
                  <a:pt x="30342" y="350366"/>
                  <a:pt x="30148" y="355795"/>
                </a:cubicBezTo>
                <a:cubicBezTo>
                  <a:pt x="29954" y="358897"/>
                  <a:pt x="29760" y="358897"/>
                  <a:pt x="26658" y="358897"/>
                </a:cubicBezTo>
                <a:cubicBezTo>
                  <a:pt x="23168" y="358703"/>
                  <a:pt x="19679" y="358509"/>
                  <a:pt x="16189" y="357927"/>
                </a:cubicBezTo>
                <a:cubicBezTo>
                  <a:pt x="6495" y="356182"/>
                  <a:pt x="2230" y="351529"/>
                  <a:pt x="1066" y="341641"/>
                </a:cubicBezTo>
                <a:cubicBezTo>
                  <a:pt x="485" y="336794"/>
                  <a:pt x="291" y="331948"/>
                  <a:pt x="291" y="327101"/>
                </a:cubicBezTo>
                <a:cubicBezTo>
                  <a:pt x="291" y="294141"/>
                  <a:pt x="291" y="261182"/>
                  <a:pt x="97" y="228223"/>
                </a:cubicBezTo>
                <a:cubicBezTo>
                  <a:pt x="-97" y="220856"/>
                  <a:pt x="-291" y="213488"/>
                  <a:pt x="2617" y="206509"/>
                </a:cubicBezTo>
                <a:cubicBezTo>
                  <a:pt x="4362" y="202437"/>
                  <a:pt x="5913" y="198172"/>
                  <a:pt x="7658" y="194101"/>
                </a:cubicBezTo>
                <a:cubicBezTo>
                  <a:pt x="19291" y="166570"/>
                  <a:pt x="29760" y="138652"/>
                  <a:pt x="39842" y="110539"/>
                </a:cubicBezTo>
                <a:cubicBezTo>
                  <a:pt x="42168" y="103754"/>
                  <a:pt x="44689" y="97162"/>
                  <a:pt x="47597" y="90764"/>
                </a:cubicBezTo>
                <a:cubicBezTo>
                  <a:pt x="48566" y="88631"/>
                  <a:pt x="49730" y="86693"/>
                  <a:pt x="51087" y="84754"/>
                </a:cubicBezTo>
                <a:cubicBezTo>
                  <a:pt x="53413" y="81070"/>
                  <a:pt x="56903" y="79325"/>
                  <a:pt x="60974" y="78937"/>
                </a:cubicBezTo>
                <a:cubicBezTo>
                  <a:pt x="67954" y="78356"/>
                  <a:pt x="74934" y="77968"/>
                  <a:pt x="81913" y="77386"/>
                </a:cubicBezTo>
                <a:cubicBezTo>
                  <a:pt x="93934" y="76611"/>
                  <a:pt x="105954" y="75641"/>
                  <a:pt x="117975" y="74866"/>
                </a:cubicBezTo>
                <a:cubicBezTo>
                  <a:pt x="125148" y="74284"/>
                  <a:pt x="132515" y="73896"/>
                  <a:pt x="139689" y="73315"/>
                </a:cubicBezTo>
                <a:cubicBezTo>
                  <a:pt x="152291" y="72345"/>
                  <a:pt x="165087" y="71376"/>
                  <a:pt x="177689" y="70601"/>
                </a:cubicBezTo>
                <a:cubicBezTo>
                  <a:pt x="185250" y="70019"/>
                  <a:pt x="192618" y="69631"/>
                  <a:pt x="200179" y="69050"/>
                </a:cubicBezTo>
                <a:cubicBezTo>
                  <a:pt x="210842" y="68274"/>
                  <a:pt x="221505" y="67692"/>
                  <a:pt x="232169" y="66917"/>
                </a:cubicBezTo>
                <a:close/>
                <a:moveTo>
                  <a:pt x="271914" y="29"/>
                </a:moveTo>
                <a:cubicBezTo>
                  <a:pt x="272301" y="29"/>
                  <a:pt x="272883" y="29"/>
                  <a:pt x="273464" y="29"/>
                </a:cubicBezTo>
                <a:cubicBezTo>
                  <a:pt x="458812" y="29"/>
                  <a:pt x="644159" y="29"/>
                  <a:pt x="829506" y="29"/>
                </a:cubicBezTo>
                <a:cubicBezTo>
                  <a:pt x="833965" y="29"/>
                  <a:pt x="833965" y="29"/>
                  <a:pt x="833965" y="4682"/>
                </a:cubicBezTo>
                <a:cubicBezTo>
                  <a:pt x="833965" y="91539"/>
                  <a:pt x="833965" y="178590"/>
                  <a:pt x="833965" y="265641"/>
                </a:cubicBezTo>
                <a:cubicBezTo>
                  <a:pt x="833965" y="266029"/>
                  <a:pt x="833965" y="266611"/>
                  <a:pt x="833965" y="267193"/>
                </a:cubicBezTo>
                <a:cubicBezTo>
                  <a:pt x="834159" y="269325"/>
                  <a:pt x="833190" y="270101"/>
                  <a:pt x="831057" y="270101"/>
                </a:cubicBezTo>
                <a:cubicBezTo>
                  <a:pt x="813220" y="270101"/>
                  <a:pt x="795577" y="270101"/>
                  <a:pt x="777741" y="270101"/>
                </a:cubicBezTo>
                <a:cubicBezTo>
                  <a:pt x="702516" y="270101"/>
                  <a:pt x="627098" y="270101"/>
                  <a:pt x="551679" y="270101"/>
                </a:cubicBezTo>
                <a:cubicBezTo>
                  <a:pt x="459199" y="270101"/>
                  <a:pt x="366720" y="270101"/>
                  <a:pt x="274240" y="270101"/>
                </a:cubicBezTo>
                <a:cubicBezTo>
                  <a:pt x="273464" y="270101"/>
                  <a:pt x="272689" y="270101"/>
                  <a:pt x="271914" y="270101"/>
                </a:cubicBezTo>
                <a:cubicBezTo>
                  <a:pt x="269975" y="270295"/>
                  <a:pt x="269199" y="269519"/>
                  <a:pt x="269199" y="267774"/>
                </a:cubicBezTo>
                <a:cubicBezTo>
                  <a:pt x="269199" y="266999"/>
                  <a:pt x="269199" y="266417"/>
                  <a:pt x="269199" y="265641"/>
                </a:cubicBezTo>
                <a:cubicBezTo>
                  <a:pt x="269199" y="178784"/>
                  <a:pt x="269199" y="91733"/>
                  <a:pt x="269199" y="4682"/>
                </a:cubicBezTo>
                <a:cubicBezTo>
                  <a:pt x="269199" y="3906"/>
                  <a:pt x="269199" y="3325"/>
                  <a:pt x="269199" y="2743"/>
                </a:cubicBezTo>
                <a:cubicBezTo>
                  <a:pt x="269006" y="611"/>
                  <a:pt x="269975" y="-165"/>
                  <a:pt x="271914" y="29"/>
                </a:cubicBezTo>
                <a:close/>
              </a:path>
            </a:pathLst>
          </a:custGeom>
          <a:solidFill>
            <a:schemeClr val="accent3"/>
          </a:solidFill>
          <a:ln w="8925" cap="flat">
            <a:noFill/>
            <a:prstDash val="solid"/>
            <a:miter/>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921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uk-UA" sz="1800" b="0" i="0" u="none" strike="noStrike" kern="1200" cap="none" spc="0" normalizeH="0" baseline="0" noProof="0">
              <a:ln>
                <a:noFill/>
              </a:ln>
              <a:solidFill>
                <a:prstClr val="black"/>
              </a:solidFill>
              <a:effectLst/>
              <a:uLnTx/>
              <a:uFillTx/>
              <a:latin typeface="Arial"/>
              <a:cs typeface="+mn-cs"/>
            </a:endParaRPr>
          </a:p>
        </p:txBody>
      </p:sp>
      <p:graphicFrame>
        <p:nvGraphicFramePr>
          <p:cNvPr id="92161" name="Object 1"/>
          <p:cNvGraphicFramePr>
            <a:graphicFrameLocks noChangeAspect="1"/>
          </p:cNvGraphicFramePr>
          <p:nvPr/>
        </p:nvGraphicFramePr>
        <p:xfrm>
          <a:off x="120770" y="871216"/>
          <a:ext cx="7378711" cy="5374310"/>
        </p:xfrm>
        <a:graphic>
          <a:graphicData uri="http://schemas.openxmlformats.org/presentationml/2006/ole">
            <mc:AlternateContent xmlns:mc="http://schemas.openxmlformats.org/markup-compatibility/2006">
              <mc:Choice xmlns:v="urn:schemas-microsoft-com:vml" Requires="v">
                <p:oleObj spid="_x0000_s5126" r:id="rId3" imgW="6896138" imgH="5029200" progId="Visio.Drawing.15">
                  <p:embed/>
                </p:oleObj>
              </mc:Choice>
              <mc:Fallback>
                <p:oleObj r:id="rId3" imgW="6896138" imgH="5029200" progId="Visio.Drawing.15">
                  <p:embed/>
                  <p:pic>
                    <p:nvPicPr>
                      <p:cNvPr id="92161"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770" y="871216"/>
                        <a:ext cx="7378711" cy="53743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30296782"/>
      </p:ext>
    </p:extLst>
  </p:cSld>
  <p:clrMapOvr>
    <a:masterClrMapping/>
  </p:clrMapOvr>
  <p:transition>
    <p:split orient="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2" descr="Речевая полянка&quot;: &quot;Транспорт&quot;"/>
          <p:cNvPicPr>
            <a:picLocks noGrp="1" noChangeAspect="1" noChangeArrowheads="1"/>
          </p:cNvPicPr>
          <p:nvPr>
            <p:ph type="pic" idx="10"/>
          </p:nvPr>
        </p:nvPicPr>
        <p:blipFill>
          <a:blip r:embed="rId2" cstate="print"/>
          <a:srcRect t="-931" b="-1037"/>
          <a:stretch>
            <a:fillRect/>
          </a:stretch>
        </p:blipFill>
        <p:spPr bwMode="auto">
          <a:xfrm>
            <a:off x="181155" y="8469"/>
            <a:ext cx="5029199" cy="6849531"/>
          </a:xfrm>
          <a:prstGeom prst="rect">
            <a:avLst/>
          </a:prstGeom>
          <a:noFill/>
        </p:spPr>
      </p:pic>
      <p:sp>
        <p:nvSpPr>
          <p:cNvPr id="21" name="Oval 20"/>
          <p:cNvSpPr/>
          <p:nvPr/>
        </p:nvSpPr>
        <p:spPr>
          <a:xfrm>
            <a:off x="6002074" y="4274709"/>
            <a:ext cx="579882" cy="564710"/>
          </a:xfrm>
          <a:prstGeom prst="ellipse">
            <a:avLst/>
          </a:prstGeom>
          <a:solidFill>
            <a:schemeClr val="accent2"/>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a:ln>
                <a:noFill/>
              </a:ln>
              <a:solidFill>
                <a:prstClr val="white"/>
              </a:solidFill>
              <a:effectLst/>
              <a:uLnTx/>
              <a:uFillTx/>
              <a:latin typeface="Arial"/>
              <a:cs typeface="+mn-cs"/>
            </a:endParaRPr>
          </a:p>
        </p:txBody>
      </p:sp>
      <p:sp>
        <p:nvSpPr>
          <p:cNvPr id="22" name="Oval 21"/>
          <p:cNvSpPr/>
          <p:nvPr/>
        </p:nvSpPr>
        <p:spPr>
          <a:xfrm>
            <a:off x="6019326" y="5022625"/>
            <a:ext cx="571255" cy="550039"/>
          </a:xfrm>
          <a:prstGeom prst="ellipse">
            <a:avLst/>
          </a:prstGeom>
          <a:solidFill>
            <a:schemeClr val="accent3"/>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a:ln>
                <a:noFill/>
              </a:ln>
              <a:solidFill>
                <a:prstClr val="white"/>
              </a:solidFill>
              <a:effectLst/>
              <a:uLnTx/>
              <a:uFillTx/>
              <a:latin typeface="Arial"/>
              <a:cs typeface="+mn-cs"/>
            </a:endParaRPr>
          </a:p>
        </p:txBody>
      </p:sp>
      <p:sp>
        <p:nvSpPr>
          <p:cNvPr id="23" name="Oval 22"/>
          <p:cNvSpPr/>
          <p:nvPr/>
        </p:nvSpPr>
        <p:spPr>
          <a:xfrm>
            <a:off x="6019327" y="5700653"/>
            <a:ext cx="579880" cy="553500"/>
          </a:xfrm>
          <a:prstGeom prst="ellipse">
            <a:avLst/>
          </a:prstGeom>
          <a:solidFill>
            <a:schemeClr val="accent1"/>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a:ln>
                <a:noFill/>
              </a:ln>
              <a:solidFill>
                <a:prstClr val="white"/>
              </a:solidFill>
              <a:effectLst/>
              <a:uLnTx/>
              <a:uFillTx/>
              <a:latin typeface="Arial"/>
              <a:cs typeface="+mn-cs"/>
            </a:endParaRPr>
          </a:p>
        </p:txBody>
      </p:sp>
      <p:sp>
        <p:nvSpPr>
          <p:cNvPr id="48" name="Oval 47"/>
          <p:cNvSpPr/>
          <p:nvPr/>
        </p:nvSpPr>
        <p:spPr>
          <a:xfrm>
            <a:off x="5986733" y="2950235"/>
            <a:ext cx="569341" cy="569342"/>
          </a:xfrm>
          <a:prstGeom prst="ellipse">
            <a:avLst/>
          </a:prstGeom>
          <a:solidFill>
            <a:schemeClr val="accent4"/>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a:ln>
                <a:noFill/>
              </a:ln>
              <a:solidFill>
                <a:prstClr val="white"/>
              </a:solidFill>
              <a:effectLst/>
              <a:uLnTx/>
              <a:uFillTx/>
              <a:latin typeface="Arial"/>
              <a:cs typeface="+mn-cs"/>
            </a:endParaRPr>
          </a:p>
        </p:txBody>
      </p:sp>
      <p:sp>
        <p:nvSpPr>
          <p:cNvPr id="24" name="Text Placeholder 3">
            <a:extLst>
              <a:ext uri="{FF2B5EF4-FFF2-40B4-BE49-F238E27FC236}">
                <a16:creationId xmlns:a16="http://schemas.microsoft.com/office/drawing/2014/main" id="{DAD1D474-39E1-4299-B022-7AD89E2261BE}"/>
              </a:ext>
            </a:extLst>
          </p:cNvPr>
          <p:cNvSpPr txBox="1">
            <a:spLocks/>
          </p:cNvSpPr>
          <p:nvPr/>
        </p:nvSpPr>
        <p:spPr>
          <a:xfrm>
            <a:off x="6616460" y="2248856"/>
            <a:ext cx="5575540" cy="468000"/>
          </a:xfrm>
          <a:prstGeom prst="rect">
            <a:avLst/>
          </a:prstGeom>
        </p:spPr>
        <p:txBody>
          <a:bodyPr anchor="t"/>
          <a:lstStyle>
            <a:lvl1pPr marL="0" indent="0" algn="l" defTabSz="914400" rtl="0" eaLnBrk="1" latinLnBrk="1" hangingPunct="1">
              <a:spcBef>
                <a:spcPct val="20000"/>
              </a:spcBef>
              <a:buFont typeface="Arial" pitchFamily="34" charset="0"/>
              <a:buNone/>
              <a:defRPr sz="1200" b="0" kern="1200" baseline="0">
                <a:solidFill>
                  <a:schemeClr val="tx1">
                    <a:lumMod val="75000"/>
                    <a:lumOff val="25000"/>
                  </a:schemeClr>
                </a:solidFill>
                <a:latin typeface="+mn-lt"/>
                <a:ea typeface="+mn-ea"/>
                <a:cs typeface="+mn-cs"/>
              </a:defRPr>
            </a:lvl1pPr>
            <a:lvl2pPr marL="742950" indent="-28575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2pPr>
            <a:lvl3pPr marL="11430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3pPr>
            <a:lvl4pPr marL="16002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00000"/>
              </a:lnSpc>
              <a:spcBef>
                <a:spcPct val="20000"/>
              </a:spcBef>
              <a:spcAft>
                <a:spcPts val="0"/>
              </a:spcAft>
              <a:buClrTx/>
              <a:buSzTx/>
              <a:buFont typeface="Arial" pitchFamily="34" charset="0"/>
              <a:buNone/>
              <a:tabLst/>
              <a:defRPr/>
            </a:pPr>
            <a:r>
              <a:rPr kumimoji="0" lang="uk-UA" sz="1600" b="0" i="0" u="none" strike="noStrike" kern="1200" cap="none" spc="0" normalizeH="0" baseline="0" noProof="0" dirty="0">
                <a:ln>
                  <a:noFill/>
                </a:ln>
                <a:solidFill>
                  <a:prstClr val="black">
                    <a:lumMod val="75000"/>
                    <a:lumOff val="25000"/>
                  </a:prstClr>
                </a:solidFill>
                <a:effectLst/>
                <a:uLnTx/>
                <a:uFillTx/>
                <a:latin typeface="Arial"/>
                <a:cs typeface="+mn-cs"/>
              </a:rPr>
              <a:t>виготовлення кузова (кабіни) транспортного засобу, коли з окремих елементів, деталей або вузлів методами        нероз’ємного з’єднання виготовляється кузов (кабіна),   призначений для подальшого фарбування і складання. При цьому у процесі виготовлення кузова (кабіни)          складається в єдине ціле не менш як шість основних     елементів кузова (кабіни), серед яких повинні бути дах, </a:t>
            </a:r>
            <a:r>
              <a:rPr kumimoji="0" lang="uk-UA" sz="1600" b="0" i="0" u="none" strike="noStrike" kern="1200" cap="none" spc="0" normalizeH="0" baseline="0" noProof="0" dirty="0" err="1">
                <a:ln>
                  <a:noFill/>
                </a:ln>
                <a:solidFill>
                  <a:prstClr val="black">
                    <a:lumMod val="75000"/>
                    <a:lumOff val="25000"/>
                  </a:prstClr>
                </a:solidFill>
                <a:effectLst/>
                <a:uLnTx/>
                <a:uFillTx/>
                <a:latin typeface="Arial"/>
                <a:cs typeface="+mn-cs"/>
              </a:rPr>
              <a:t>боковина</a:t>
            </a:r>
            <a:r>
              <a:rPr kumimoji="0" lang="uk-UA" sz="1600" b="0" i="0" u="none" strike="noStrike" kern="1200" cap="none" spc="0" normalizeH="0" baseline="0" noProof="0" dirty="0">
                <a:ln>
                  <a:noFill/>
                </a:ln>
                <a:solidFill>
                  <a:prstClr val="black">
                    <a:lumMod val="75000"/>
                    <a:lumOff val="25000"/>
                  </a:prstClr>
                </a:solidFill>
                <a:effectLst/>
                <a:uLnTx/>
                <a:uFillTx/>
                <a:latin typeface="Arial"/>
                <a:cs typeface="+mn-cs"/>
              </a:rPr>
              <a:t> ліва, </a:t>
            </a:r>
            <a:r>
              <a:rPr kumimoji="0" lang="uk-UA" sz="1600" b="0" i="0" u="none" strike="noStrike" kern="1200" cap="none" spc="0" normalizeH="0" baseline="0" noProof="0" dirty="0" err="1">
                <a:ln>
                  <a:noFill/>
                </a:ln>
                <a:solidFill>
                  <a:prstClr val="black">
                    <a:lumMod val="75000"/>
                    <a:lumOff val="25000"/>
                  </a:prstClr>
                </a:solidFill>
                <a:effectLst/>
                <a:uLnTx/>
                <a:uFillTx/>
                <a:latin typeface="Arial"/>
                <a:cs typeface="+mn-cs"/>
              </a:rPr>
              <a:t>боковина</a:t>
            </a:r>
            <a:r>
              <a:rPr kumimoji="0" lang="uk-UA" sz="1600" b="0" i="0" u="none" strike="noStrike" kern="1200" cap="none" spc="0" normalizeH="0" baseline="0" noProof="0" dirty="0">
                <a:ln>
                  <a:noFill/>
                </a:ln>
                <a:solidFill>
                  <a:prstClr val="black">
                    <a:lumMod val="75000"/>
                    <a:lumOff val="25000"/>
                  </a:prstClr>
                </a:solidFill>
                <a:effectLst/>
                <a:uLnTx/>
                <a:uFillTx/>
                <a:latin typeface="Arial"/>
                <a:cs typeface="+mn-cs"/>
              </a:rPr>
              <a:t> права, підлога</a:t>
            </a:r>
            <a:endParaRPr kumimoji="0" lang="ko-KR" altLang="en-US" sz="1600" b="0" i="0" u="none" strike="noStrike" kern="1200" cap="none" spc="0" normalizeH="0" baseline="0" noProof="0" dirty="0">
              <a:ln>
                <a:noFill/>
              </a:ln>
              <a:solidFill>
                <a:prstClr val="black">
                  <a:lumMod val="75000"/>
                  <a:lumOff val="25000"/>
                </a:prstClr>
              </a:solidFill>
              <a:effectLst/>
              <a:uLnTx/>
              <a:uFillTx/>
              <a:latin typeface="Arial"/>
              <a:cs typeface="Arial" pitchFamily="34" charset="0"/>
            </a:endParaRPr>
          </a:p>
        </p:txBody>
      </p:sp>
      <p:sp>
        <p:nvSpPr>
          <p:cNvPr id="29" name="Text Placeholder 5">
            <a:extLst>
              <a:ext uri="{FF2B5EF4-FFF2-40B4-BE49-F238E27FC236}">
                <a16:creationId xmlns:a16="http://schemas.microsoft.com/office/drawing/2014/main" id="{E68FAFEF-70B2-4D99-A40B-BEF11812903E}"/>
              </a:ext>
            </a:extLst>
          </p:cNvPr>
          <p:cNvSpPr txBox="1">
            <a:spLocks/>
          </p:cNvSpPr>
          <p:nvPr/>
        </p:nvSpPr>
        <p:spPr>
          <a:xfrm>
            <a:off x="6680726" y="4400440"/>
            <a:ext cx="4679150" cy="468000"/>
          </a:xfrm>
          <a:prstGeom prst="rect">
            <a:avLst/>
          </a:prstGeom>
        </p:spPr>
        <p:txBody>
          <a:bodyPr anchor="t"/>
          <a:lstStyle>
            <a:lvl1pPr marL="0" indent="0" algn="l" defTabSz="914400" rtl="0" eaLnBrk="1" latinLnBrk="1" hangingPunct="1">
              <a:spcBef>
                <a:spcPct val="20000"/>
              </a:spcBef>
              <a:buFont typeface="Arial" pitchFamily="34" charset="0"/>
              <a:buNone/>
              <a:defRPr sz="1200" b="0" kern="1200" baseline="0">
                <a:solidFill>
                  <a:schemeClr val="tx1">
                    <a:lumMod val="75000"/>
                    <a:lumOff val="25000"/>
                  </a:schemeClr>
                </a:solidFill>
                <a:latin typeface="+mn-lt"/>
                <a:ea typeface="+mn-ea"/>
                <a:cs typeface="+mn-cs"/>
              </a:defRPr>
            </a:lvl1pPr>
            <a:lvl2pPr marL="742950" indent="-28575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2pPr>
            <a:lvl3pPr marL="11430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3pPr>
            <a:lvl4pPr marL="16002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00000"/>
              </a:lnSpc>
              <a:spcBef>
                <a:spcPct val="20000"/>
              </a:spcBef>
              <a:spcAft>
                <a:spcPts val="0"/>
              </a:spcAft>
              <a:buClrTx/>
              <a:buSzTx/>
              <a:buFont typeface="Arial" pitchFamily="34" charset="0"/>
              <a:buNone/>
              <a:tabLst/>
              <a:defRPr/>
            </a:pPr>
            <a:r>
              <a:rPr kumimoji="0" lang="uk-UA" sz="1600" b="0" i="0" u="none" strike="noStrike" kern="1200" cap="none" spc="0" normalizeH="0" baseline="0" noProof="0" dirty="0">
                <a:ln>
                  <a:noFill/>
                </a:ln>
                <a:solidFill>
                  <a:prstClr val="black">
                    <a:lumMod val="75000"/>
                    <a:lumOff val="25000"/>
                  </a:prstClr>
                </a:solidFill>
                <a:effectLst/>
                <a:uLnTx/>
                <a:uFillTx/>
                <a:latin typeface="Arial"/>
                <a:cs typeface="+mn-cs"/>
              </a:rPr>
              <a:t>фарбування кузова (кабіни)</a:t>
            </a:r>
            <a:endParaRPr kumimoji="0" lang="ko-KR" altLang="en-US" sz="1600" b="0" i="0" u="none" strike="noStrike" kern="1200" cap="none" spc="0" normalizeH="0" baseline="0" noProof="0" dirty="0">
              <a:ln>
                <a:noFill/>
              </a:ln>
              <a:solidFill>
                <a:prstClr val="black">
                  <a:lumMod val="75000"/>
                  <a:lumOff val="25000"/>
                </a:prstClr>
              </a:solidFill>
              <a:effectLst/>
              <a:uLnTx/>
              <a:uFillTx/>
              <a:latin typeface="Arial"/>
              <a:cs typeface="Arial" pitchFamily="34" charset="0"/>
            </a:endParaRPr>
          </a:p>
        </p:txBody>
      </p:sp>
      <p:sp>
        <p:nvSpPr>
          <p:cNvPr id="31" name="Text Placeholder 7">
            <a:extLst>
              <a:ext uri="{FF2B5EF4-FFF2-40B4-BE49-F238E27FC236}">
                <a16:creationId xmlns:a16="http://schemas.microsoft.com/office/drawing/2014/main" id="{730E024E-4ED3-4688-BAB9-14A72CA9EFAB}"/>
              </a:ext>
            </a:extLst>
          </p:cNvPr>
          <p:cNvSpPr txBox="1">
            <a:spLocks/>
          </p:cNvSpPr>
          <p:nvPr/>
        </p:nvSpPr>
        <p:spPr>
          <a:xfrm>
            <a:off x="6723859" y="5086554"/>
            <a:ext cx="4679150" cy="468000"/>
          </a:xfrm>
          <a:prstGeom prst="rect">
            <a:avLst/>
          </a:prstGeom>
        </p:spPr>
        <p:txBody>
          <a:bodyPr anchor="t"/>
          <a:lstStyle>
            <a:lvl1pPr marL="0" indent="0" algn="l" defTabSz="914400" rtl="0" eaLnBrk="1" latinLnBrk="1" hangingPunct="1">
              <a:spcBef>
                <a:spcPct val="20000"/>
              </a:spcBef>
              <a:buFont typeface="Arial" pitchFamily="34" charset="0"/>
              <a:buNone/>
              <a:defRPr sz="1200" b="0" kern="1200" baseline="0">
                <a:solidFill>
                  <a:schemeClr val="tx1">
                    <a:lumMod val="75000"/>
                    <a:lumOff val="25000"/>
                  </a:schemeClr>
                </a:solidFill>
                <a:latin typeface="+mn-lt"/>
                <a:ea typeface="+mn-ea"/>
                <a:cs typeface="+mn-cs"/>
              </a:defRPr>
            </a:lvl1pPr>
            <a:lvl2pPr marL="742950" indent="-28575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2pPr>
            <a:lvl3pPr marL="11430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3pPr>
            <a:lvl4pPr marL="16002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00000"/>
              </a:lnSpc>
              <a:spcBef>
                <a:spcPct val="20000"/>
              </a:spcBef>
              <a:spcAft>
                <a:spcPts val="0"/>
              </a:spcAft>
              <a:buClrTx/>
              <a:buSzTx/>
              <a:buFont typeface="Arial" pitchFamily="34" charset="0"/>
              <a:buNone/>
              <a:tabLst/>
              <a:defRPr/>
            </a:pPr>
            <a:r>
              <a:rPr kumimoji="0" lang="uk-UA" sz="1600" b="0" i="0" u="none" strike="noStrike" kern="1200" cap="none" spc="0" normalizeH="0" baseline="0" noProof="0" dirty="0">
                <a:ln>
                  <a:noFill/>
                </a:ln>
                <a:solidFill>
                  <a:prstClr val="black">
                    <a:lumMod val="75000"/>
                    <a:lumOff val="25000"/>
                  </a:prstClr>
                </a:solidFill>
                <a:effectLst/>
                <a:uLnTx/>
                <a:uFillTx/>
                <a:latin typeface="Arial"/>
                <a:cs typeface="+mn-cs"/>
              </a:rPr>
              <a:t>спорядження кузова (кабіни)</a:t>
            </a:r>
            <a:endParaRPr kumimoji="0" lang="ko-KR" altLang="en-US" sz="1600" b="0" i="0" u="none" strike="noStrike" kern="1200" cap="none" spc="0" normalizeH="0" baseline="0" noProof="0" dirty="0">
              <a:ln>
                <a:noFill/>
              </a:ln>
              <a:solidFill>
                <a:prstClr val="black">
                  <a:lumMod val="75000"/>
                  <a:lumOff val="25000"/>
                </a:prstClr>
              </a:solidFill>
              <a:effectLst/>
              <a:uLnTx/>
              <a:uFillTx/>
              <a:latin typeface="Arial"/>
              <a:cs typeface="Arial" pitchFamily="34" charset="0"/>
            </a:endParaRPr>
          </a:p>
        </p:txBody>
      </p:sp>
      <p:sp>
        <p:nvSpPr>
          <p:cNvPr id="33" name="Text Placeholder 10">
            <a:extLst>
              <a:ext uri="{FF2B5EF4-FFF2-40B4-BE49-F238E27FC236}">
                <a16:creationId xmlns:a16="http://schemas.microsoft.com/office/drawing/2014/main" id="{27378CA6-DE4C-4238-A7E6-294342C98F65}"/>
              </a:ext>
            </a:extLst>
          </p:cNvPr>
          <p:cNvSpPr txBox="1">
            <a:spLocks/>
          </p:cNvSpPr>
          <p:nvPr/>
        </p:nvSpPr>
        <p:spPr>
          <a:xfrm>
            <a:off x="6732483" y="5770624"/>
            <a:ext cx="4679150" cy="468000"/>
          </a:xfrm>
          <a:prstGeom prst="rect">
            <a:avLst/>
          </a:prstGeom>
        </p:spPr>
        <p:txBody>
          <a:bodyPr anchor="t"/>
          <a:lstStyle>
            <a:lvl1pPr marL="0" indent="0" algn="l" defTabSz="914400" rtl="0" eaLnBrk="1" latinLnBrk="1" hangingPunct="1">
              <a:spcBef>
                <a:spcPct val="20000"/>
              </a:spcBef>
              <a:buFont typeface="Arial" pitchFamily="34" charset="0"/>
              <a:buNone/>
              <a:defRPr sz="1200" b="0" kern="1200" baseline="0">
                <a:solidFill>
                  <a:schemeClr val="tx1">
                    <a:lumMod val="75000"/>
                    <a:lumOff val="25000"/>
                  </a:schemeClr>
                </a:solidFill>
                <a:latin typeface="+mn-lt"/>
                <a:ea typeface="+mn-ea"/>
                <a:cs typeface="+mn-cs"/>
              </a:defRPr>
            </a:lvl1pPr>
            <a:lvl2pPr marL="742950" indent="-28575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2pPr>
            <a:lvl3pPr marL="11430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3pPr>
            <a:lvl4pPr marL="16002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4pPr>
            <a:lvl5pPr marL="2057400" indent="-228600" algn="l" defTabSz="914400" rtl="0" eaLnBrk="1" latinLnBrk="1" hangingPunct="1">
              <a:spcBef>
                <a:spcPct val="20000"/>
              </a:spcBef>
              <a:buFont typeface="Arial" pitchFamily="34" charset="0"/>
              <a:buChar char="»"/>
              <a:defRPr sz="1200" b="1" kern="1200">
                <a:solidFill>
                  <a:schemeClr val="tx1">
                    <a:lumMod val="75000"/>
                    <a:lumOff val="25000"/>
                  </a:schemeClr>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00000"/>
              </a:lnSpc>
              <a:spcBef>
                <a:spcPct val="20000"/>
              </a:spcBef>
              <a:spcAft>
                <a:spcPts val="0"/>
              </a:spcAft>
              <a:buClrTx/>
              <a:buSzTx/>
              <a:buFont typeface="Arial" pitchFamily="34" charset="0"/>
              <a:buNone/>
              <a:tabLst/>
              <a:defRPr/>
            </a:pPr>
            <a:r>
              <a:rPr kumimoji="0" lang="uk-UA" sz="1600" b="0" i="0" u="none" strike="noStrike" kern="1200" cap="none" spc="0" normalizeH="0" baseline="0" noProof="0" dirty="0">
                <a:ln>
                  <a:noFill/>
                </a:ln>
                <a:solidFill>
                  <a:prstClr val="black">
                    <a:lumMod val="75000"/>
                    <a:lumOff val="25000"/>
                  </a:prstClr>
                </a:solidFill>
                <a:effectLst/>
                <a:uLnTx/>
                <a:uFillTx/>
                <a:latin typeface="Arial"/>
                <a:cs typeface="+mn-cs"/>
              </a:rPr>
              <a:t>складання транспортного засобу</a:t>
            </a:r>
            <a:endParaRPr kumimoji="0" lang="ko-KR" altLang="en-US" sz="1600" b="0" i="0" u="none" strike="noStrike" kern="1200" cap="none" spc="0" normalizeH="0" baseline="0" noProof="0" dirty="0">
              <a:ln>
                <a:noFill/>
              </a:ln>
              <a:solidFill>
                <a:prstClr val="black">
                  <a:lumMod val="75000"/>
                  <a:lumOff val="25000"/>
                </a:prstClr>
              </a:solidFill>
              <a:effectLst/>
              <a:uLnTx/>
              <a:uFillTx/>
              <a:latin typeface="Arial"/>
              <a:cs typeface="Arial" pitchFamily="34" charset="0"/>
            </a:endParaRPr>
          </a:p>
        </p:txBody>
      </p:sp>
      <p:sp>
        <p:nvSpPr>
          <p:cNvPr id="42" name="TextBox 41">
            <a:extLst>
              <a:ext uri="{FF2B5EF4-FFF2-40B4-BE49-F238E27FC236}">
                <a16:creationId xmlns:a16="http://schemas.microsoft.com/office/drawing/2014/main" id="{08B49D5C-8270-4C8F-8D00-E65E32AE5DC8}"/>
              </a:ext>
            </a:extLst>
          </p:cNvPr>
          <p:cNvSpPr txBox="1"/>
          <p:nvPr/>
        </p:nvSpPr>
        <p:spPr>
          <a:xfrm>
            <a:off x="6202394" y="166408"/>
            <a:ext cx="5441650" cy="1938992"/>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2000" b="0" i="0" u="none" strike="noStrike" kern="1200" cap="none" spc="0" normalizeH="0" baseline="0" noProof="0" dirty="0">
                <a:ln>
                  <a:noFill/>
                </a:ln>
                <a:solidFill>
                  <a:prstClr val="black"/>
                </a:solidFill>
                <a:effectLst/>
                <a:uLnTx/>
                <a:uFillTx/>
                <a:latin typeface="Arial"/>
                <a:cs typeface="+mn-cs"/>
              </a:rPr>
              <a:t>Критерієм достатньої переробки </a:t>
            </a:r>
            <a:r>
              <a:rPr kumimoji="0" lang="uk-UA" sz="2000" b="1" i="0" u="none" strike="noStrike" kern="1200" cap="none" spc="0" normalizeH="0" baseline="0" noProof="0" dirty="0">
                <a:ln>
                  <a:noFill/>
                </a:ln>
                <a:solidFill>
                  <a:prstClr val="black"/>
                </a:solidFill>
                <a:effectLst/>
                <a:uLnTx/>
                <a:uFillTx/>
                <a:latin typeface="Arial"/>
                <a:cs typeface="+mn-cs"/>
              </a:rPr>
              <a:t>наземних (дорожніх) транспортних засобів</a:t>
            </a:r>
            <a:r>
              <a:rPr kumimoji="0" lang="uk-UA" sz="2000" b="0" i="0" u="none" strike="noStrike" kern="1200" cap="none" spc="0" normalizeH="0" baseline="0" noProof="0" dirty="0">
                <a:ln>
                  <a:noFill/>
                </a:ln>
                <a:solidFill>
                  <a:prstClr val="black"/>
                </a:solidFill>
                <a:effectLst/>
                <a:uLnTx/>
                <a:uFillTx/>
                <a:latin typeface="Arial"/>
                <a:cs typeface="+mn-cs"/>
              </a:rPr>
              <a:t>, що класифікуються за товарними позиціями 8702, 8703, 8704 згідно з УКТ </a:t>
            </a:r>
            <a:r>
              <a:rPr kumimoji="0" lang="uk-UA" sz="2000" b="0" i="0" u="none" strike="noStrike" kern="1200" cap="none" spc="0" normalizeH="0" baseline="0" noProof="0" dirty="0" err="1">
                <a:ln>
                  <a:noFill/>
                </a:ln>
                <a:solidFill>
                  <a:prstClr val="black"/>
                </a:solidFill>
                <a:effectLst/>
                <a:uLnTx/>
                <a:uFillTx/>
                <a:latin typeface="Arial"/>
                <a:cs typeface="+mn-cs"/>
              </a:rPr>
              <a:t>ЗЕД</a:t>
            </a:r>
            <a:r>
              <a:rPr kumimoji="0" lang="uk-UA" sz="2000" b="0" i="0" u="none" strike="noStrike" kern="1200" cap="none" spc="0" normalizeH="0" baseline="0" noProof="0" dirty="0">
                <a:ln>
                  <a:noFill/>
                </a:ln>
                <a:solidFill>
                  <a:prstClr val="black"/>
                </a:solidFill>
                <a:effectLst/>
                <a:uLnTx/>
                <a:uFillTx/>
                <a:latin typeface="Arial"/>
                <a:cs typeface="+mn-cs"/>
              </a:rPr>
              <a:t>, є обов’язкове виконання таких виробничих та технологічних операцій:</a:t>
            </a:r>
            <a:endParaRPr kumimoji="0" lang="ru-RU" sz="2000" b="0" i="0" u="none" strike="noStrike" kern="1200" cap="none" spc="0" normalizeH="0" baseline="0" noProof="0" dirty="0">
              <a:ln>
                <a:noFill/>
              </a:ln>
              <a:solidFill>
                <a:prstClr val="black"/>
              </a:solidFill>
              <a:effectLst/>
              <a:uLnTx/>
              <a:uFillTx/>
              <a:latin typeface="Arial"/>
              <a:cs typeface="+mn-cs"/>
            </a:endParaRPr>
          </a:p>
        </p:txBody>
      </p:sp>
      <p:sp>
        <p:nvSpPr>
          <p:cNvPr id="25" name="Text Placeholder 13">
            <a:extLst>
              <a:ext uri="{FF2B5EF4-FFF2-40B4-BE49-F238E27FC236}">
                <a16:creationId xmlns:a16="http://schemas.microsoft.com/office/drawing/2014/main" id="{B335B1CB-A9B7-4736-8B8B-AA3D5B0EF671}"/>
              </a:ext>
            </a:extLst>
          </p:cNvPr>
          <p:cNvSpPr txBox="1">
            <a:spLocks/>
          </p:cNvSpPr>
          <p:nvPr/>
        </p:nvSpPr>
        <p:spPr>
          <a:xfrm>
            <a:off x="5894299" y="5934672"/>
            <a:ext cx="512252" cy="471879"/>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80000"/>
              </a:lnSpc>
              <a:spcBef>
                <a:spcPct val="20000"/>
              </a:spcBef>
              <a:spcAft>
                <a:spcPts val="0"/>
              </a:spcAft>
              <a:buClrTx/>
              <a:buSzTx/>
              <a:buFont typeface="Arial" pitchFamily="34" charset="0"/>
              <a:buNone/>
              <a:tabLst/>
              <a:defRPr/>
            </a:pPr>
            <a:endParaRPr kumimoji="0" lang="en-US" altLang="ko-KR" sz="3600" b="1" i="0" u="none" strike="noStrike" kern="1200" cap="none" spc="0" normalizeH="0" baseline="0" noProof="0" dirty="0">
              <a:ln>
                <a:noFill/>
              </a:ln>
              <a:solidFill>
                <a:prstClr val="white"/>
              </a:solidFill>
              <a:effectLst/>
              <a:uLnTx/>
              <a:uFillTx/>
              <a:latin typeface="Arial"/>
              <a:cs typeface="Arial" pitchFamily="34" charset="0"/>
            </a:endParaRPr>
          </a:p>
        </p:txBody>
      </p:sp>
      <p:sp>
        <p:nvSpPr>
          <p:cNvPr id="26" name="Text Placeholder 13">
            <a:extLst>
              <a:ext uri="{FF2B5EF4-FFF2-40B4-BE49-F238E27FC236}">
                <a16:creationId xmlns:a16="http://schemas.microsoft.com/office/drawing/2014/main" id="{B335B1CB-A9B7-4736-8B8B-AA3D5B0EF671}"/>
              </a:ext>
            </a:extLst>
          </p:cNvPr>
          <p:cNvSpPr txBox="1">
            <a:spLocks/>
          </p:cNvSpPr>
          <p:nvPr/>
        </p:nvSpPr>
        <p:spPr>
          <a:xfrm>
            <a:off x="5908676" y="5086408"/>
            <a:ext cx="512252" cy="471879"/>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80000"/>
              </a:lnSpc>
              <a:spcBef>
                <a:spcPct val="20000"/>
              </a:spcBef>
              <a:spcAft>
                <a:spcPts val="0"/>
              </a:spcAft>
              <a:buClrTx/>
              <a:buSzTx/>
              <a:buFont typeface="Arial" pitchFamily="34" charset="0"/>
              <a:buNone/>
              <a:tabLst/>
              <a:defRPr/>
            </a:pPr>
            <a:endParaRPr kumimoji="0" lang="en-US" altLang="ko-KR" sz="3600" b="1" i="0" u="none" strike="noStrike" kern="1200" cap="none" spc="0" normalizeH="0" baseline="0" noProof="0" dirty="0">
              <a:ln>
                <a:noFill/>
              </a:ln>
              <a:solidFill>
                <a:prstClr val="white"/>
              </a:solidFill>
              <a:effectLst/>
              <a:uLnTx/>
              <a:uFillTx/>
              <a:latin typeface="Arial"/>
              <a:cs typeface="Arial" pitchFamily="34" charset="0"/>
            </a:endParaRPr>
          </a:p>
        </p:txBody>
      </p:sp>
      <p:sp>
        <p:nvSpPr>
          <p:cNvPr id="27" name="Text Placeholder 13">
            <a:extLst>
              <a:ext uri="{FF2B5EF4-FFF2-40B4-BE49-F238E27FC236}">
                <a16:creationId xmlns:a16="http://schemas.microsoft.com/office/drawing/2014/main" id="{B335B1CB-A9B7-4736-8B8B-AA3D5B0EF671}"/>
              </a:ext>
            </a:extLst>
          </p:cNvPr>
          <p:cNvSpPr txBox="1">
            <a:spLocks/>
          </p:cNvSpPr>
          <p:nvPr/>
        </p:nvSpPr>
        <p:spPr>
          <a:xfrm>
            <a:off x="6915090" y="4462429"/>
            <a:ext cx="512252" cy="471879"/>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80000"/>
              </a:lnSpc>
              <a:spcBef>
                <a:spcPct val="20000"/>
              </a:spcBef>
              <a:spcAft>
                <a:spcPts val="0"/>
              </a:spcAft>
              <a:buClrTx/>
              <a:buSzTx/>
              <a:buFont typeface="Arial" pitchFamily="34" charset="0"/>
              <a:buNone/>
              <a:tabLst/>
              <a:defRPr/>
            </a:pPr>
            <a:endParaRPr kumimoji="0" lang="en-US" altLang="ko-KR" sz="3600" b="1" i="0" u="none" strike="noStrike" kern="1200" cap="none" spc="0" normalizeH="0" baseline="0" noProof="0" dirty="0">
              <a:ln>
                <a:noFill/>
              </a:ln>
              <a:solidFill>
                <a:prstClr val="white"/>
              </a:solidFill>
              <a:effectLst/>
              <a:uLnTx/>
              <a:uFillTx/>
              <a:latin typeface="Arial"/>
              <a:cs typeface="Arial" pitchFamily="34" charset="0"/>
            </a:endParaRPr>
          </a:p>
        </p:txBody>
      </p:sp>
    </p:spTree>
    <p:extLst>
      <p:ext uri="{BB962C8B-B14F-4D97-AF65-F5344CB8AC3E}">
        <p14:creationId xmlns:p14="http://schemas.microsoft.com/office/powerpoint/2010/main" val="1770717678"/>
      </p:ext>
    </p:extLst>
  </p:cSld>
  <p:clrMapOvr>
    <a:masterClrMapping/>
  </p:clrMapOvr>
  <p:transition>
    <p:split orient="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565E93E9-4624-4300-9736-8AD2206DEEDC}"/>
              </a:ext>
            </a:extLst>
          </p:cNvPr>
          <p:cNvGrpSpPr/>
          <p:nvPr/>
        </p:nvGrpSpPr>
        <p:grpSpPr>
          <a:xfrm>
            <a:off x="-1" y="923026"/>
            <a:ext cx="3769743" cy="5693433"/>
            <a:chOff x="4366684" y="2926127"/>
            <a:chExt cx="3278335" cy="2571063"/>
          </a:xfrm>
        </p:grpSpPr>
        <p:sp>
          <p:nvSpPr>
            <p:cNvPr id="5" name="Freeform: Shape 4">
              <a:extLst>
                <a:ext uri="{FF2B5EF4-FFF2-40B4-BE49-F238E27FC236}">
                  <a16:creationId xmlns:a16="http://schemas.microsoft.com/office/drawing/2014/main" id="{C028FEAF-D49A-46B9-89E4-097BE7C65526}"/>
                </a:ext>
              </a:extLst>
            </p:cNvPr>
            <p:cNvSpPr/>
            <p:nvPr/>
          </p:nvSpPr>
          <p:spPr>
            <a:xfrm>
              <a:off x="4744501" y="2926994"/>
              <a:ext cx="72212" cy="2394576"/>
            </a:xfrm>
            <a:custGeom>
              <a:avLst/>
              <a:gdLst>
                <a:gd name="connsiteX0" fmla="*/ 0 w 192640"/>
                <a:gd name="connsiteY0" fmla="*/ 6393351 h 6387957"/>
                <a:gd name="connsiteX1" fmla="*/ 0 w 192640"/>
                <a:gd name="connsiteY1" fmla="*/ 0 h 6387957"/>
                <a:gd name="connsiteX2" fmla="*/ 198034 w 192640"/>
                <a:gd name="connsiteY2" fmla="*/ 0 h 6387957"/>
                <a:gd name="connsiteX3" fmla="*/ 198034 w 192640"/>
                <a:gd name="connsiteY3" fmla="*/ 6393351 h 6387957"/>
              </a:gdLst>
              <a:ahLst/>
              <a:cxnLst>
                <a:cxn ang="0">
                  <a:pos x="connsiteX0" y="connsiteY0"/>
                </a:cxn>
                <a:cxn ang="0">
                  <a:pos x="connsiteX1" y="connsiteY1"/>
                </a:cxn>
                <a:cxn ang="0">
                  <a:pos x="connsiteX2" y="connsiteY2"/>
                </a:cxn>
                <a:cxn ang="0">
                  <a:pos x="connsiteX3" y="connsiteY3"/>
                </a:cxn>
              </a:cxnLst>
              <a:rect l="l" t="t" r="r" b="b"/>
              <a:pathLst>
                <a:path w="192640" h="6387957">
                  <a:moveTo>
                    <a:pt x="0" y="6393351"/>
                  </a:moveTo>
                  <a:cubicBezTo>
                    <a:pt x="0" y="4261207"/>
                    <a:pt x="0" y="2132145"/>
                    <a:pt x="0" y="0"/>
                  </a:cubicBezTo>
                  <a:cubicBezTo>
                    <a:pt x="67039" y="0"/>
                    <a:pt x="131766" y="0"/>
                    <a:pt x="198034" y="0"/>
                  </a:cubicBezTo>
                  <a:cubicBezTo>
                    <a:pt x="198034" y="2132145"/>
                    <a:pt x="198034" y="4261207"/>
                    <a:pt x="198034" y="6393351"/>
                  </a:cubicBezTo>
                </a:path>
              </a:pathLst>
            </a:custGeom>
            <a:solidFill>
              <a:schemeClr val="accent5"/>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 name="Freeform: Shape 5">
              <a:extLst>
                <a:ext uri="{FF2B5EF4-FFF2-40B4-BE49-F238E27FC236}">
                  <a16:creationId xmlns:a16="http://schemas.microsoft.com/office/drawing/2014/main" id="{3D876396-B2E8-4260-95F0-7F807CEBB336}"/>
                </a:ext>
              </a:extLst>
            </p:cNvPr>
            <p:cNvSpPr/>
            <p:nvPr/>
          </p:nvSpPr>
          <p:spPr>
            <a:xfrm>
              <a:off x="4676621" y="2926994"/>
              <a:ext cx="37550" cy="2394576"/>
            </a:xfrm>
            <a:custGeom>
              <a:avLst/>
              <a:gdLst>
                <a:gd name="connsiteX0" fmla="*/ 0 w 100173"/>
                <a:gd name="connsiteY0" fmla="*/ 6392581 h 6387957"/>
                <a:gd name="connsiteX1" fmla="*/ 0 w 100173"/>
                <a:gd name="connsiteY1" fmla="*/ 0 h 6387957"/>
                <a:gd name="connsiteX2" fmla="*/ 103255 w 100173"/>
                <a:gd name="connsiteY2" fmla="*/ 0 h 6387957"/>
                <a:gd name="connsiteX3" fmla="*/ 103255 w 100173"/>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00173" h="6387957">
                  <a:moveTo>
                    <a:pt x="0" y="6392581"/>
                  </a:moveTo>
                  <a:cubicBezTo>
                    <a:pt x="0" y="4261207"/>
                    <a:pt x="0" y="2131374"/>
                    <a:pt x="0" y="0"/>
                  </a:cubicBezTo>
                  <a:cubicBezTo>
                    <a:pt x="34675" y="0"/>
                    <a:pt x="67809" y="0"/>
                    <a:pt x="103255" y="0"/>
                  </a:cubicBezTo>
                  <a:cubicBezTo>
                    <a:pt x="103255" y="2130603"/>
                    <a:pt x="103255" y="4260437"/>
                    <a:pt x="103255" y="6392581"/>
                  </a:cubicBezTo>
                </a:path>
              </a:pathLst>
            </a:custGeom>
            <a:solidFill>
              <a:schemeClr val="accent5"/>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7" name="Freeform: Shape 6">
              <a:extLst>
                <a:ext uri="{FF2B5EF4-FFF2-40B4-BE49-F238E27FC236}">
                  <a16:creationId xmlns:a16="http://schemas.microsoft.com/office/drawing/2014/main" id="{E54FF9D1-6089-4D74-8D8E-6D1177695082}"/>
                </a:ext>
              </a:extLst>
            </p:cNvPr>
            <p:cNvSpPr/>
            <p:nvPr/>
          </p:nvSpPr>
          <p:spPr>
            <a:xfrm>
              <a:off x="5706626" y="2927282"/>
              <a:ext cx="109764" cy="2394576"/>
            </a:xfrm>
            <a:custGeom>
              <a:avLst/>
              <a:gdLst>
                <a:gd name="connsiteX0" fmla="*/ 0 w 292813"/>
                <a:gd name="connsiteY0" fmla="*/ 6392581 h 6387957"/>
                <a:gd name="connsiteX1" fmla="*/ 0 w 292813"/>
                <a:gd name="connsiteY1" fmla="*/ 0 h 6387957"/>
                <a:gd name="connsiteX2" fmla="*/ 295125 w 292813"/>
                <a:gd name="connsiteY2" fmla="*/ 0 h 6387957"/>
                <a:gd name="connsiteX3" fmla="*/ 295125 w 292813"/>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292813" h="6387957">
                  <a:moveTo>
                    <a:pt x="0" y="6392581"/>
                  </a:moveTo>
                  <a:cubicBezTo>
                    <a:pt x="0" y="4261978"/>
                    <a:pt x="0" y="2132145"/>
                    <a:pt x="0" y="0"/>
                  </a:cubicBezTo>
                  <a:cubicBezTo>
                    <a:pt x="97091" y="0"/>
                    <a:pt x="194952" y="0"/>
                    <a:pt x="295125" y="0"/>
                  </a:cubicBezTo>
                  <a:cubicBezTo>
                    <a:pt x="295125" y="2130603"/>
                    <a:pt x="295125" y="4259666"/>
                    <a:pt x="295125" y="6392581"/>
                  </a:cubicBezTo>
                </a:path>
              </a:pathLst>
            </a:custGeom>
            <a:solidFill>
              <a:schemeClr val="accent2"/>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8" name="Freeform: Shape 7">
              <a:extLst>
                <a:ext uri="{FF2B5EF4-FFF2-40B4-BE49-F238E27FC236}">
                  <a16:creationId xmlns:a16="http://schemas.microsoft.com/office/drawing/2014/main" id="{C588BD84-AC78-42E3-8E80-878DF5182085}"/>
                </a:ext>
              </a:extLst>
            </p:cNvPr>
            <p:cNvSpPr/>
            <p:nvPr/>
          </p:nvSpPr>
          <p:spPr>
            <a:xfrm>
              <a:off x="5022376" y="2926994"/>
              <a:ext cx="75101" cy="2394576"/>
            </a:xfrm>
            <a:custGeom>
              <a:avLst/>
              <a:gdLst>
                <a:gd name="connsiteX0" fmla="*/ 0 w 200346"/>
                <a:gd name="connsiteY0" fmla="*/ 6392581 h 6387957"/>
                <a:gd name="connsiteX1" fmla="*/ 0 w 200346"/>
                <a:gd name="connsiteY1" fmla="*/ 0 h 6387957"/>
                <a:gd name="connsiteX2" fmla="*/ 201117 w 200346"/>
                <a:gd name="connsiteY2" fmla="*/ 0 h 6387957"/>
                <a:gd name="connsiteX3" fmla="*/ 201117 w 200346"/>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200346" h="6387957">
                  <a:moveTo>
                    <a:pt x="0" y="6392581"/>
                  </a:moveTo>
                  <a:cubicBezTo>
                    <a:pt x="0" y="4261207"/>
                    <a:pt x="0" y="2132145"/>
                    <a:pt x="0" y="0"/>
                  </a:cubicBezTo>
                  <a:cubicBezTo>
                    <a:pt x="67039" y="0"/>
                    <a:pt x="133307" y="0"/>
                    <a:pt x="201117" y="0"/>
                  </a:cubicBezTo>
                  <a:cubicBezTo>
                    <a:pt x="201117" y="2131374"/>
                    <a:pt x="201117" y="4260437"/>
                    <a:pt x="201117" y="6392581"/>
                  </a:cubicBezTo>
                </a:path>
              </a:pathLst>
            </a:custGeom>
            <a:solidFill>
              <a:schemeClr val="accent4"/>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9" name="Freeform: Shape 8">
              <a:extLst>
                <a:ext uri="{FF2B5EF4-FFF2-40B4-BE49-F238E27FC236}">
                  <a16:creationId xmlns:a16="http://schemas.microsoft.com/office/drawing/2014/main" id="{ED1FACAF-51FC-4BC7-B86A-37A0AE818A30}"/>
                </a:ext>
              </a:extLst>
            </p:cNvPr>
            <p:cNvSpPr/>
            <p:nvPr/>
          </p:nvSpPr>
          <p:spPr>
            <a:xfrm>
              <a:off x="4877829" y="2926994"/>
              <a:ext cx="72212" cy="2394576"/>
            </a:xfrm>
            <a:custGeom>
              <a:avLst/>
              <a:gdLst>
                <a:gd name="connsiteX0" fmla="*/ 0 w 192640"/>
                <a:gd name="connsiteY0" fmla="*/ 6392581 h 6387957"/>
                <a:gd name="connsiteX1" fmla="*/ 0 w 192640"/>
                <a:gd name="connsiteY1" fmla="*/ 0 h 6387957"/>
                <a:gd name="connsiteX2" fmla="*/ 198805 w 192640"/>
                <a:gd name="connsiteY2" fmla="*/ 0 h 6387957"/>
                <a:gd name="connsiteX3" fmla="*/ 198805 w 192640"/>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92640" h="6387957">
                  <a:moveTo>
                    <a:pt x="0" y="6392581"/>
                  </a:moveTo>
                  <a:cubicBezTo>
                    <a:pt x="0" y="4261207"/>
                    <a:pt x="0" y="2131374"/>
                    <a:pt x="0" y="0"/>
                  </a:cubicBezTo>
                  <a:cubicBezTo>
                    <a:pt x="67039" y="0"/>
                    <a:pt x="131766" y="0"/>
                    <a:pt x="198805" y="0"/>
                  </a:cubicBezTo>
                  <a:cubicBezTo>
                    <a:pt x="198805" y="2130603"/>
                    <a:pt x="198805" y="4260437"/>
                    <a:pt x="198805" y="6392581"/>
                  </a:cubicBezTo>
                </a:path>
              </a:pathLst>
            </a:custGeom>
            <a:solidFill>
              <a:schemeClr val="accent4"/>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10" name="Freeform: Shape 9">
              <a:extLst>
                <a:ext uri="{FF2B5EF4-FFF2-40B4-BE49-F238E27FC236}">
                  <a16:creationId xmlns:a16="http://schemas.microsoft.com/office/drawing/2014/main" id="{A1F696F5-C936-4257-ABAE-CFB663A4F5B9}"/>
                </a:ext>
              </a:extLst>
            </p:cNvPr>
            <p:cNvSpPr/>
            <p:nvPr/>
          </p:nvSpPr>
          <p:spPr>
            <a:xfrm>
              <a:off x="4559765" y="2926994"/>
              <a:ext cx="72212" cy="2394576"/>
            </a:xfrm>
            <a:custGeom>
              <a:avLst/>
              <a:gdLst>
                <a:gd name="connsiteX0" fmla="*/ 0 w 192640"/>
                <a:gd name="connsiteY0" fmla="*/ 6393351 h 6387957"/>
                <a:gd name="connsiteX1" fmla="*/ 0 w 192640"/>
                <a:gd name="connsiteY1" fmla="*/ 0 h 6387957"/>
                <a:gd name="connsiteX2" fmla="*/ 198034 w 192640"/>
                <a:gd name="connsiteY2" fmla="*/ 0 h 6387957"/>
                <a:gd name="connsiteX3" fmla="*/ 198034 w 192640"/>
                <a:gd name="connsiteY3" fmla="*/ 6393351 h 6387957"/>
              </a:gdLst>
              <a:ahLst/>
              <a:cxnLst>
                <a:cxn ang="0">
                  <a:pos x="connsiteX0" y="connsiteY0"/>
                </a:cxn>
                <a:cxn ang="0">
                  <a:pos x="connsiteX1" y="connsiteY1"/>
                </a:cxn>
                <a:cxn ang="0">
                  <a:pos x="connsiteX2" y="connsiteY2"/>
                </a:cxn>
                <a:cxn ang="0">
                  <a:pos x="connsiteX3" y="connsiteY3"/>
                </a:cxn>
              </a:cxnLst>
              <a:rect l="l" t="t" r="r" b="b"/>
              <a:pathLst>
                <a:path w="192640" h="6387957">
                  <a:moveTo>
                    <a:pt x="0" y="6393351"/>
                  </a:moveTo>
                  <a:cubicBezTo>
                    <a:pt x="0" y="4261207"/>
                    <a:pt x="0" y="2132145"/>
                    <a:pt x="0" y="0"/>
                  </a:cubicBezTo>
                  <a:cubicBezTo>
                    <a:pt x="67039" y="0"/>
                    <a:pt x="131766" y="0"/>
                    <a:pt x="198034" y="0"/>
                  </a:cubicBezTo>
                  <a:cubicBezTo>
                    <a:pt x="198034" y="2132145"/>
                    <a:pt x="198034" y="4261207"/>
                    <a:pt x="198034" y="6393351"/>
                  </a:cubicBezTo>
                </a:path>
              </a:pathLst>
            </a:custGeom>
            <a:solidFill>
              <a:schemeClr val="accent6"/>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11" name="Freeform: Shape 10">
              <a:extLst>
                <a:ext uri="{FF2B5EF4-FFF2-40B4-BE49-F238E27FC236}">
                  <a16:creationId xmlns:a16="http://schemas.microsoft.com/office/drawing/2014/main" id="{2E7360DC-5C0F-466D-84A8-E0EE6E3AB0F1}"/>
                </a:ext>
              </a:extLst>
            </p:cNvPr>
            <p:cNvSpPr/>
            <p:nvPr/>
          </p:nvSpPr>
          <p:spPr>
            <a:xfrm>
              <a:off x="4433987" y="2926705"/>
              <a:ext cx="37550" cy="2567886"/>
            </a:xfrm>
            <a:custGeom>
              <a:avLst/>
              <a:gdLst>
                <a:gd name="connsiteX0" fmla="*/ 0 w 100173"/>
                <a:gd name="connsiteY0" fmla="*/ 6854918 h 6850294"/>
                <a:gd name="connsiteX1" fmla="*/ 0 w 100173"/>
                <a:gd name="connsiteY1" fmla="*/ 0 h 6850294"/>
                <a:gd name="connsiteX2" fmla="*/ 103255 w 100173"/>
                <a:gd name="connsiteY2" fmla="*/ 0 h 6850294"/>
                <a:gd name="connsiteX3" fmla="*/ 103255 w 100173"/>
                <a:gd name="connsiteY3" fmla="*/ 6854918 h 6850294"/>
              </a:gdLst>
              <a:ahLst/>
              <a:cxnLst>
                <a:cxn ang="0">
                  <a:pos x="connsiteX0" y="connsiteY0"/>
                </a:cxn>
                <a:cxn ang="0">
                  <a:pos x="connsiteX1" y="connsiteY1"/>
                </a:cxn>
                <a:cxn ang="0">
                  <a:pos x="connsiteX2" y="connsiteY2"/>
                </a:cxn>
                <a:cxn ang="0">
                  <a:pos x="connsiteX3" y="connsiteY3"/>
                </a:cxn>
              </a:cxnLst>
              <a:rect l="l" t="t" r="r" b="b"/>
              <a:pathLst>
                <a:path w="100173" h="6850294">
                  <a:moveTo>
                    <a:pt x="0" y="6854918"/>
                  </a:moveTo>
                  <a:cubicBezTo>
                    <a:pt x="0" y="4570202"/>
                    <a:pt x="0" y="2286257"/>
                    <a:pt x="0" y="0"/>
                  </a:cubicBezTo>
                  <a:cubicBezTo>
                    <a:pt x="34675" y="0"/>
                    <a:pt x="67809" y="0"/>
                    <a:pt x="103255" y="0"/>
                  </a:cubicBezTo>
                  <a:cubicBezTo>
                    <a:pt x="103255" y="2284716"/>
                    <a:pt x="103255" y="4567891"/>
                    <a:pt x="103255" y="6854918"/>
                  </a:cubicBezTo>
                </a:path>
              </a:pathLst>
            </a:custGeom>
            <a:solidFill>
              <a:schemeClr val="accent6"/>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12" name="Freeform: Shape 11">
              <a:extLst>
                <a:ext uri="{FF2B5EF4-FFF2-40B4-BE49-F238E27FC236}">
                  <a16:creationId xmlns:a16="http://schemas.microsoft.com/office/drawing/2014/main" id="{08DE8446-7C37-470B-9371-440B4896B7BB}"/>
                </a:ext>
              </a:extLst>
            </p:cNvPr>
            <p:cNvSpPr/>
            <p:nvPr/>
          </p:nvSpPr>
          <p:spPr>
            <a:xfrm>
              <a:off x="4366684" y="2927282"/>
              <a:ext cx="37550" cy="2567886"/>
            </a:xfrm>
            <a:custGeom>
              <a:avLst/>
              <a:gdLst>
                <a:gd name="connsiteX0" fmla="*/ 0 w 100173"/>
                <a:gd name="connsiteY0" fmla="*/ 6854148 h 6850294"/>
                <a:gd name="connsiteX1" fmla="*/ 0 w 100173"/>
                <a:gd name="connsiteY1" fmla="*/ 0 h 6850294"/>
                <a:gd name="connsiteX2" fmla="*/ 103255 w 100173"/>
                <a:gd name="connsiteY2" fmla="*/ 0 h 6850294"/>
                <a:gd name="connsiteX3" fmla="*/ 103255 w 100173"/>
                <a:gd name="connsiteY3" fmla="*/ 6854918 h 6850294"/>
              </a:gdLst>
              <a:ahLst/>
              <a:cxnLst>
                <a:cxn ang="0">
                  <a:pos x="connsiteX0" y="connsiteY0"/>
                </a:cxn>
                <a:cxn ang="0">
                  <a:pos x="connsiteX1" y="connsiteY1"/>
                </a:cxn>
                <a:cxn ang="0">
                  <a:pos x="connsiteX2" y="connsiteY2"/>
                </a:cxn>
                <a:cxn ang="0">
                  <a:pos x="connsiteX3" y="connsiteY3"/>
                </a:cxn>
              </a:cxnLst>
              <a:rect l="l" t="t" r="r" b="b"/>
              <a:pathLst>
                <a:path w="100173" h="6850294">
                  <a:moveTo>
                    <a:pt x="0" y="6854148"/>
                  </a:moveTo>
                  <a:cubicBezTo>
                    <a:pt x="0" y="4569432"/>
                    <a:pt x="0" y="2286257"/>
                    <a:pt x="0" y="0"/>
                  </a:cubicBezTo>
                  <a:cubicBezTo>
                    <a:pt x="33905" y="0"/>
                    <a:pt x="67809" y="0"/>
                    <a:pt x="103255" y="0"/>
                  </a:cubicBezTo>
                  <a:cubicBezTo>
                    <a:pt x="103255" y="2285486"/>
                    <a:pt x="103255" y="4568661"/>
                    <a:pt x="103255" y="6854918"/>
                  </a:cubicBezTo>
                </a:path>
              </a:pathLst>
            </a:custGeom>
            <a:solidFill>
              <a:schemeClr val="accent6"/>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13" name="Freeform: Shape 12">
              <a:extLst>
                <a:ext uri="{FF2B5EF4-FFF2-40B4-BE49-F238E27FC236}">
                  <a16:creationId xmlns:a16="http://schemas.microsoft.com/office/drawing/2014/main" id="{79F2E292-A6A3-445D-9144-E683946C0A17}"/>
                </a:ext>
              </a:extLst>
            </p:cNvPr>
            <p:cNvSpPr/>
            <p:nvPr/>
          </p:nvSpPr>
          <p:spPr>
            <a:xfrm>
              <a:off x="5957386" y="2926705"/>
              <a:ext cx="37550" cy="2567886"/>
            </a:xfrm>
            <a:custGeom>
              <a:avLst/>
              <a:gdLst>
                <a:gd name="connsiteX0" fmla="*/ 0 w 100173"/>
                <a:gd name="connsiteY0" fmla="*/ 6854918 h 6850294"/>
                <a:gd name="connsiteX1" fmla="*/ 0 w 100173"/>
                <a:gd name="connsiteY1" fmla="*/ 0 h 6850294"/>
                <a:gd name="connsiteX2" fmla="*/ 103255 w 100173"/>
                <a:gd name="connsiteY2" fmla="*/ 0 h 6850294"/>
                <a:gd name="connsiteX3" fmla="*/ 103255 w 100173"/>
                <a:gd name="connsiteY3" fmla="*/ 6854918 h 6850294"/>
              </a:gdLst>
              <a:ahLst/>
              <a:cxnLst>
                <a:cxn ang="0">
                  <a:pos x="connsiteX0" y="connsiteY0"/>
                </a:cxn>
                <a:cxn ang="0">
                  <a:pos x="connsiteX1" y="connsiteY1"/>
                </a:cxn>
                <a:cxn ang="0">
                  <a:pos x="connsiteX2" y="connsiteY2"/>
                </a:cxn>
                <a:cxn ang="0">
                  <a:pos x="connsiteX3" y="connsiteY3"/>
                </a:cxn>
              </a:cxnLst>
              <a:rect l="l" t="t" r="r" b="b"/>
              <a:pathLst>
                <a:path w="100173" h="6850294">
                  <a:moveTo>
                    <a:pt x="0" y="6854918"/>
                  </a:moveTo>
                  <a:cubicBezTo>
                    <a:pt x="0" y="4570202"/>
                    <a:pt x="0" y="2286257"/>
                    <a:pt x="0" y="0"/>
                  </a:cubicBezTo>
                  <a:cubicBezTo>
                    <a:pt x="34675" y="0"/>
                    <a:pt x="67809" y="0"/>
                    <a:pt x="103255" y="0"/>
                  </a:cubicBezTo>
                  <a:cubicBezTo>
                    <a:pt x="103255" y="2283945"/>
                    <a:pt x="103255" y="4567891"/>
                    <a:pt x="103255" y="6854918"/>
                  </a:cubicBezTo>
                </a:path>
              </a:pathLst>
            </a:custGeom>
            <a:solidFill>
              <a:schemeClr val="accent6"/>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14" name="Freeform: Shape 13">
              <a:extLst>
                <a:ext uri="{FF2B5EF4-FFF2-40B4-BE49-F238E27FC236}">
                  <a16:creationId xmlns:a16="http://schemas.microsoft.com/office/drawing/2014/main" id="{E1355B59-DD0D-4CAB-945D-A12DD9E80FEC}"/>
                </a:ext>
              </a:extLst>
            </p:cNvPr>
            <p:cNvSpPr/>
            <p:nvPr/>
          </p:nvSpPr>
          <p:spPr>
            <a:xfrm>
              <a:off x="6024689" y="2926127"/>
              <a:ext cx="37550" cy="2567886"/>
            </a:xfrm>
            <a:custGeom>
              <a:avLst/>
              <a:gdLst>
                <a:gd name="connsiteX0" fmla="*/ 0 w 100173"/>
                <a:gd name="connsiteY0" fmla="*/ 6857230 h 6850294"/>
                <a:gd name="connsiteX1" fmla="*/ 0 w 100173"/>
                <a:gd name="connsiteY1" fmla="*/ 0 h 6850294"/>
                <a:gd name="connsiteX2" fmla="*/ 52398 w 100173"/>
                <a:gd name="connsiteY2" fmla="*/ 0 h 6850294"/>
                <a:gd name="connsiteX3" fmla="*/ 103255 w 100173"/>
                <a:gd name="connsiteY3" fmla="*/ 0 h 6850294"/>
                <a:gd name="connsiteX4" fmla="*/ 103255 w 100173"/>
                <a:gd name="connsiteY4" fmla="*/ 6857230 h 68502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173" h="6850294">
                  <a:moveTo>
                    <a:pt x="0" y="6857230"/>
                  </a:moveTo>
                  <a:cubicBezTo>
                    <a:pt x="0" y="4572514"/>
                    <a:pt x="0" y="2288569"/>
                    <a:pt x="0" y="0"/>
                  </a:cubicBezTo>
                  <a:cubicBezTo>
                    <a:pt x="17723" y="0"/>
                    <a:pt x="34675" y="0"/>
                    <a:pt x="52398" y="0"/>
                  </a:cubicBezTo>
                  <a:cubicBezTo>
                    <a:pt x="68580" y="0"/>
                    <a:pt x="84762" y="0"/>
                    <a:pt x="103255" y="0"/>
                  </a:cubicBezTo>
                  <a:cubicBezTo>
                    <a:pt x="103255" y="2287798"/>
                    <a:pt x="103255" y="4571743"/>
                    <a:pt x="103255" y="6857230"/>
                  </a:cubicBezTo>
                </a:path>
              </a:pathLst>
            </a:custGeom>
            <a:solidFill>
              <a:schemeClr val="accent6"/>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15" name="Freeform: Shape 14">
              <a:extLst>
                <a:ext uri="{FF2B5EF4-FFF2-40B4-BE49-F238E27FC236}">
                  <a16:creationId xmlns:a16="http://schemas.microsoft.com/office/drawing/2014/main" id="{791E57E2-15BD-41FF-A3AD-FEF3ACD07BAD}"/>
                </a:ext>
              </a:extLst>
            </p:cNvPr>
            <p:cNvSpPr/>
            <p:nvPr/>
          </p:nvSpPr>
          <p:spPr>
            <a:xfrm>
              <a:off x="5890084" y="2926994"/>
              <a:ext cx="37550" cy="2394576"/>
            </a:xfrm>
            <a:custGeom>
              <a:avLst/>
              <a:gdLst>
                <a:gd name="connsiteX0" fmla="*/ 0 w 100173"/>
                <a:gd name="connsiteY0" fmla="*/ 6392581 h 6387957"/>
                <a:gd name="connsiteX1" fmla="*/ 0 w 100173"/>
                <a:gd name="connsiteY1" fmla="*/ 0 h 6387957"/>
                <a:gd name="connsiteX2" fmla="*/ 101714 w 100173"/>
                <a:gd name="connsiteY2" fmla="*/ 0 h 6387957"/>
                <a:gd name="connsiteX3" fmla="*/ 101714 w 100173"/>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00173" h="6387957">
                  <a:moveTo>
                    <a:pt x="0" y="6392581"/>
                  </a:moveTo>
                  <a:cubicBezTo>
                    <a:pt x="0" y="4262748"/>
                    <a:pt x="0" y="2132145"/>
                    <a:pt x="0" y="0"/>
                  </a:cubicBezTo>
                  <a:cubicBezTo>
                    <a:pt x="33904" y="0"/>
                    <a:pt x="67039" y="0"/>
                    <a:pt x="101714" y="0"/>
                  </a:cubicBezTo>
                  <a:cubicBezTo>
                    <a:pt x="101714" y="2130603"/>
                    <a:pt x="101714" y="4260437"/>
                    <a:pt x="101714" y="6392581"/>
                  </a:cubicBezTo>
                </a:path>
              </a:pathLst>
            </a:custGeom>
            <a:solidFill>
              <a:schemeClr val="accent6"/>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16" name="Freeform: Shape 15">
              <a:extLst>
                <a:ext uri="{FF2B5EF4-FFF2-40B4-BE49-F238E27FC236}">
                  <a16:creationId xmlns:a16="http://schemas.microsoft.com/office/drawing/2014/main" id="{ACC6ABAB-5C29-44A4-B49A-A3C7C7F7BCBE}"/>
                </a:ext>
              </a:extLst>
            </p:cNvPr>
            <p:cNvSpPr/>
            <p:nvPr/>
          </p:nvSpPr>
          <p:spPr>
            <a:xfrm>
              <a:off x="6091991" y="2926994"/>
              <a:ext cx="37550" cy="2394576"/>
            </a:xfrm>
            <a:custGeom>
              <a:avLst/>
              <a:gdLst>
                <a:gd name="connsiteX0" fmla="*/ 0 w 100173"/>
                <a:gd name="connsiteY0" fmla="*/ 6393351 h 6387957"/>
                <a:gd name="connsiteX1" fmla="*/ 0 w 100173"/>
                <a:gd name="connsiteY1" fmla="*/ 0 h 6387957"/>
                <a:gd name="connsiteX2" fmla="*/ 103255 w 100173"/>
                <a:gd name="connsiteY2" fmla="*/ 0 h 6387957"/>
                <a:gd name="connsiteX3" fmla="*/ 103255 w 100173"/>
                <a:gd name="connsiteY3" fmla="*/ 6393351 h 6387957"/>
              </a:gdLst>
              <a:ahLst/>
              <a:cxnLst>
                <a:cxn ang="0">
                  <a:pos x="connsiteX0" y="connsiteY0"/>
                </a:cxn>
                <a:cxn ang="0">
                  <a:pos x="connsiteX1" y="connsiteY1"/>
                </a:cxn>
                <a:cxn ang="0">
                  <a:pos x="connsiteX2" y="connsiteY2"/>
                </a:cxn>
                <a:cxn ang="0">
                  <a:pos x="connsiteX3" y="connsiteY3"/>
                </a:cxn>
              </a:cxnLst>
              <a:rect l="l" t="t" r="r" b="b"/>
              <a:pathLst>
                <a:path w="100173" h="6387957">
                  <a:moveTo>
                    <a:pt x="0" y="6393351"/>
                  </a:moveTo>
                  <a:cubicBezTo>
                    <a:pt x="0" y="4261978"/>
                    <a:pt x="0" y="2132915"/>
                    <a:pt x="0" y="0"/>
                  </a:cubicBezTo>
                  <a:cubicBezTo>
                    <a:pt x="34675" y="0"/>
                    <a:pt x="67809" y="0"/>
                    <a:pt x="103255" y="0"/>
                  </a:cubicBezTo>
                  <a:cubicBezTo>
                    <a:pt x="103255" y="2131374"/>
                    <a:pt x="103255" y="4261207"/>
                    <a:pt x="103255" y="6393351"/>
                  </a:cubicBezTo>
                </a:path>
              </a:pathLst>
            </a:custGeom>
            <a:solidFill>
              <a:schemeClr val="accent6"/>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17" name="Freeform: Shape 16">
              <a:extLst>
                <a:ext uri="{FF2B5EF4-FFF2-40B4-BE49-F238E27FC236}">
                  <a16:creationId xmlns:a16="http://schemas.microsoft.com/office/drawing/2014/main" id="{4A71DD83-8022-4143-A93D-17DDAFFAB864}"/>
                </a:ext>
              </a:extLst>
            </p:cNvPr>
            <p:cNvSpPr/>
            <p:nvPr/>
          </p:nvSpPr>
          <p:spPr>
            <a:xfrm>
              <a:off x="7139759" y="2926994"/>
              <a:ext cx="109764" cy="2394576"/>
            </a:xfrm>
            <a:custGeom>
              <a:avLst/>
              <a:gdLst>
                <a:gd name="connsiteX0" fmla="*/ 0 w 292813"/>
                <a:gd name="connsiteY0" fmla="*/ 6393351 h 6387957"/>
                <a:gd name="connsiteX1" fmla="*/ 0 w 292813"/>
                <a:gd name="connsiteY1" fmla="*/ 0 h 6387957"/>
                <a:gd name="connsiteX2" fmla="*/ 295125 w 292813"/>
                <a:gd name="connsiteY2" fmla="*/ 0 h 6387957"/>
                <a:gd name="connsiteX3" fmla="*/ 295125 w 292813"/>
                <a:gd name="connsiteY3" fmla="*/ 6393351 h 6387957"/>
              </a:gdLst>
              <a:ahLst/>
              <a:cxnLst>
                <a:cxn ang="0">
                  <a:pos x="connsiteX0" y="connsiteY0"/>
                </a:cxn>
                <a:cxn ang="0">
                  <a:pos x="connsiteX1" y="connsiteY1"/>
                </a:cxn>
                <a:cxn ang="0">
                  <a:pos x="connsiteX2" y="connsiteY2"/>
                </a:cxn>
                <a:cxn ang="0">
                  <a:pos x="connsiteX3" y="connsiteY3"/>
                </a:cxn>
              </a:cxnLst>
              <a:rect l="l" t="t" r="r" b="b"/>
              <a:pathLst>
                <a:path w="292813" h="6387957">
                  <a:moveTo>
                    <a:pt x="0" y="6393351"/>
                  </a:moveTo>
                  <a:cubicBezTo>
                    <a:pt x="0" y="4261207"/>
                    <a:pt x="0" y="2131374"/>
                    <a:pt x="0" y="0"/>
                  </a:cubicBezTo>
                  <a:cubicBezTo>
                    <a:pt x="99403" y="0"/>
                    <a:pt x="196493" y="0"/>
                    <a:pt x="295125" y="0"/>
                  </a:cubicBezTo>
                  <a:cubicBezTo>
                    <a:pt x="295125" y="2132145"/>
                    <a:pt x="295125" y="4261207"/>
                    <a:pt x="295125" y="6393351"/>
                  </a:cubicBezTo>
                </a:path>
              </a:pathLst>
            </a:custGeom>
            <a:solidFill>
              <a:schemeClr val="accent2"/>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18" name="Freeform: Shape 17">
              <a:extLst>
                <a:ext uri="{FF2B5EF4-FFF2-40B4-BE49-F238E27FC236}">
                  <a16:creationId xmlns:a16="http://schemas.microsoft.com/office/drawing/2014/main" id="{01418661-1F77-4FAD-B4FD-28B2B041E7F8}"/>
                </a:ext>
              </a:extLst>
            </p:cNvPr>
            <p:cNvSpPr/>
            <p:nvPr/>
          </p:nvSpPr>
          <p:spPr>
            <a:xfrm>
              <a:off x="7280788" y="2926994"/>
              <a:ext cx="37550" cy="2394576"/>
            </a:xfrm>
            <a:custGeom>
              <a:avLst/>
              <a:gdLst>
                <a:gd name="connsiteX0" fmla="*/ 0 w 100173"/>
                <a:gd name="connsiteY0" fmla="*/ 6392581 h 6387957"/>
                <a:gd name="connsiteX1" fmla="*/ 0 w 100173"/>
                <a:gd name="connsiteY1" fmla="*/ 0 h 6387957"/>
                <a:gd name="connsiteX2" fmla="*/ 103255 w 100173"/>
                <a:gd name="connsiteY2" fmla="*/ 0 h 6387957"/>
                <a:gd name="connsiteX3" fmla="*/ 103255 w 100173"/>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00173" h="6387957">
                  <a:moveTo>
                    <a:pt x="0" y="6392581"/>
                  </a:moveTo>
                  <a:cubicBezTo>
                    <a:pt x="0" y="4261207"/>
                    <a:pt x="0" y="2131374"/>
                    <a:pt x="0" y="0"/>
                  </a:cubicBezTo>
                  <a:cubicBezTo>
                    <a:pt x="34675" y="0"/>
                    <a:pt x="67809" y="0"/>
                    <a:pt x="103255" y="0"/>
                  </a:cubicBezTo>
                  <a:cubicBezTo>
                    <a:pt x="103255" y="2130603"/>
                    <a:pt x="103255" y="4260437"/>
                    <a:pt x="103255" y="6392581"/>
                  </a:cubicBezTo>
                </a:path>
              </a:pathLst>
            </a:custGeom>
            <a:solidFill>
              <a:schemeClr val="accent2"/>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19" name="Freeform: Shape 18">
              <a:extLst>
                <a:ext uri="{FF2B5EF4-FFF2-40B4-BE49-F238E27FC236}">
                  <a16:creationId xmlns:a16="http://schemas.microsoft.com/office/drawing/2014/main" id="{D05CCC8A-C19B-40FE-BEEF-912A84A1EF92}"/>
                </a:ext>
              </a:extLst>
            </p:cNvPr>
            <p:cNvSpPr/>
            <p:nvPr/>
          </p:nvSpPr>
          <p:spPr>
            <a:xfrm>
              <a:off x="7349773" y="2926994"/>
              <a:ext cx="109764" cy="2394576"/>
            </a:xfrm>
            <a:custGeom>
              <a:avLst/>
              <a:gdLst>
                <a:gd name="connsiteX0" fmla="*/ 0 w 292813"/>
                <a:gd name="connsiteY0" fmla="*/ 6393351 h 6387957"/>
                <a:gd name="connsiteX1" fmla="*/ 0 w 292813"/>
                <a:gd name="connsiteY1" fmla="*/ 0 h 6387957"/>
                <a:gd name="connsiteX2" fmla="*/ 295125 w 292813"/>
                <a:gd name="connsiteY2" fmla="*/ 0 h 6387957"/>
                <a:gd name="connsiteX3" fmla="*/ 295125 w 292813"/>
                <a:gd name="connsiteY3" fmla="*/ 6393351 h 6387957"/>
              </a:gdLst>
              <a:ahLst/>
              <a:cxnLst>
                <a:cxn ang="0">
                  <a:pos x="connsiteX0" y="connsiteY0"/>
                </a:cxn>
                <a:cxn ang="0">
                  <a:pos x="connsiteX1" y="connsiteY1"/>
                </a:cxn>
                <a:cxn ang="0">
                  <a:pos x="connsiteX2" y="connsiteY2"/>
                </a:cxn>
                <a:cxn ang="0">
                  <a:pos x="connsiteX3" y="connsiteY3"/>
                </a:cxn>
              </a:cxnLst>
              <a:rect l="l" t="t" r="r" b="b"/>
              <a:pathLst>
                <a:path w="292813" h="6387957">
                  <a:moveTo>
                    <a:pt x="0" y="6393351"/>
                  </a:moveTo>
                  <a:cubicBezTo>
                    <a:pt x="0" y="4261207"/>
                    <a:pt x="0" y="2132145"/>
                    <a:pt x="0" y="0"/>
                  </a:cubicBezTo>
                  <a:cubicBezTo>
                    <a:pt x="99402" y="0"/>
                    <a:pt x="195722" y="0"/>
                    <a:pt x="295125" y="0"/>
                  </a:cubicBezTo>
                  <a:cubicBezTo>
                    <a:pt x="295125" y="2132145"/>
                    <a:pt x="295125" y="4261207"/>
                    <a:pt x="295125" y="6393351"/>
                  </a:cubicBezTo>
                </a:path>
              </a:pathLst>
            </a:custGeom>
            <a:solidFill>
              <a:schemeClr val="accent1"/>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20" name="Freeform: Shape 19">
              <a:extLst>
                <a:ext uri="{FF2B5EF4-FFF2-40B4-BE49-F238E27FC236}">
                  <a16:creationId xmlns:a16="http://schemas.microsoft.com/office/drawing/2014/main" id="{95FBCACE-24A6-48D1-B13B-8F9FE1203886}"/>
                </a:ext>
              </a:extLst>
            </p:cNvPr>
            <p:cNvSpPr/>
            <p:nvPr/>
          </p:nvSpPr>
          <p:spPr>
            <a:xfrm>
              <a:off x="7548511" y="2927282"/>
              <a:ext cx="41911" cy="2569908"/>
            </a:xfrm>
            <a:custGeom>
              <a:avLst/>
              <a:gdLst>
                <a:gd name="connsiteX0" fmla="*/ 0 w 115584"/>
                <a:gd name="connsiteY0" fmla="*/ 6753975 h 6850294"/>
                <a:gd name="connsiteX1" fmla="*/ 13099 w 115584"/>
                <a:gd name="connsiteY1" fmla="*/ 0 h 6850294"/>
                <a:gd name="connsiteX2" fmla="*/ 118666 w 115584"/>
                <a:gd name="connsiteY2" fmla="*/ 0 h 6850294"/>
                <a:gd name="connsiteX3" fmla="*/ 118666 w 115584"/>
                <a:gd name="connsiteY3" fmla="*/ 6855688 h 6850294"/>
                <a:gd name="connsiteX0" fmla="*/ 0 w 111805"/>
                <a:gd name="connsiteY0" fmla="*/ 6836322 h 6855688"/>
                <a:gd name="connsiteX1" fmla="*/ 6237 w 111805"/>
                <a:gd name="connsiteY1" fmla="*/ 0 h 6855688"/>
                <a:gd name="connsiteX2" fmla="*/ 111804 w 111805"/>
                <a:gd name="connsiteY2" fmla="*/ 0 h 6855688"/>
                <a:gd name="connsiteX3" fmla="*/ 111804 w 111805"/>
                <a:gd name="connsiteY3" fmla="*/ 6855688 h 6855688"/>
                <a:gd name="connsiteX0" fmla="*/ 0 w 111804"/>
                <a:gd name="connsiteY0" fmla="*/ 6853478 h 6855688"/>
                <a:gd name="connsiteX1" fmla="*/ 6237 w 111804"/>
                <a:gd name="connsiteY1" fmla="*/ 0 h 6855688"/>
                <a:gd name="connsiteX2" fmla="*/ 111804 w 111804"/>
                <a:gd name="connsiteY2" fmla="*/ 0 h 6855688"/>
                <a:gd name="connsiteX3" fmla="*/ 111804 w 111804"/>
                <a:gd name="connsiteY3" fmla="*/ 6855688 h 6855688"/>
              </a:gdLst>
              <a:ahLst/>
              <a:cxnLst>
                <a:cxn ang="0">
                  <a:pos x="connsiteX0" y="connsiteY0"/>
                </a:cxn>
                <a:cxn ang="0">
                  <a:pos x="connsiteX1" y="connsiteY1"/>
                </a:cxn>
                <a:cxn ang="0">
                  <a:pos x="connsiteX2" y="connsiteY2"/>
                </a:cxn>
                <a:cxn ang="0">
                  <a:pos x="connsiteX3" y="connsiteY3"/>
                </a:cxn>
              </a:cxnLst>
              <a:rect l="l" t="t" r="r" b="b"/>
              <a:pathLst>
                <a:path w="111804" h="6855688">
                  <a:moveTo>
                    <a:pt x="0" y="6853478"/>
                  </a:moveTo>
                  <a:cubicBezTo>
                    <a:pt x="14640" y="4603437"/>
                    <a:pt x="3155" y="2253123"/>
                    <a:pt x="6237" y="0"/>
                  </a:cubicBezTo>
                  <a:lnTo>
                    <a:pt x="111804" y="0"/>
                  </a:lnTo>
                  <a:lnTo>
                    <a:pt x="111804" y="6855688"/>
                  </a:lnTo>
                </a:path>
              </a:pathLst>
            </a:custGeom>
            <a:solidFill>
              <a:schemeClr val="accent1"/>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21" name="Freeform: Shape 20">
              <a:extLst>
                <a:ext uri="{FF2B5EF4-FFF2-40B4-BE49-F238E27FC236}">
                  <a16:creationId xmlns:a16="http://schemas.microsoft.com/office/drawing/2014/main" id="{12CB76F8-C735-44B5-9A98-9F2B9379252C}"/>
                </a:ext>
              </a:extLst>
            </p:cNvPr>
            <p:cNvSpPr/>
            <p:nvPr/>
          </p:nvSpPr>
          <p:spPr>
            <a:xfrm>
              <a:off x="7485249" y="2926994"/>
              <a:ext cx="37550" cy="2394576"/>
            </a:xfrm>
            <a:custGeom>
              <a:avLst/>
              <a:gdLst>
                <a:gd name="connsiteX0" fmla="*/ 0 w 100173"/>
                <a:gd name="connsiteY0" fmla="*/ 6392581 h 6387957"/>
                <a:gd name="connsiteX1" fmla="*/ 0 w 100173"/>
                <a:gd name="connsiteY1" fmla="*/ 0 h 6387957"/>
                <a:gd name="connsiteX2" fmla="*/ 103255 w 100173"/>
                <a:gd name="connsiteY2" fmla="*/ 0 h 6387957"/>
                <a:gd name="connsiteX3" fmla="*/ 103255 w 100173"/>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00173" h="6387957">
                  <a:moveTo>
                    <a:pt x="0" y="6392581"/>
                  </a:moveTo>
                  <a:cubicBezTo>
                    <a:pt x="0" y="4261207"/>
                    <a:pt x="0" y="2131374"/>
                    <a:pt x="0" y="0"/>
                  </a:cubicBezTo>
                  <a:cubicBezTo>
                    <a:pt x="34675" y="0"/>
                    <a:pt x="67809" y="0"/>
                    <a:pt x="103255" y="0"/>
                  </a:cubicBezTo>
                  <a:cubicBezTo>
                    <a:pt x="103255" y="2130603"/>
                    <a:pt x="103255" y="4260437"/>
                    <a:pt x="103255" y="6392581"/>
                  </a:cubicBezTo>
                </a:path>
              </a:pathLst>
            </a:custGeom>
            <a:solidFill>
              <a:schemeClr val="accent1"/>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22" name="Freeform: Shape 21">
              <a:extLst>
                <a:ext uri="{FF2B5EF4-FFF2-40B4-BE49-F238E27FC236}">
                  <a16:creationId xmlns:a16="http://schemas.microsoft.com/office/drawing/2014/main" id="{555127DA-3EE1-42DE-BA8E-69E101C286EB}"/>
                </a:ext>
              </a:extLst>
            </p:cNvPr>
            <p:cNvSpPr/>
            <p:nvPr/>
          </p:nvSpPr>
          <p:spPr>
            <a:xfrm>
              <a:off x="7616134" y="2926994"/>
              <a:ext cx="28885" cy="2567886"/>
            </a:xfrm>
            <a:custGeom>
              <a:avLst/>
              <a:gdLst>
                <a:gd name="connsiteX0" fmla="*/ 0 w 77056"/>
                <a:gd name="connsiteY0" fmla="*/ 6854918 h 6850294"/>
                <a:gd name="connsiteX1" fmla="*/ 0 w 77056"/>
                <a:gd name="connsiteY1" fmla="*/ 0 h 6850294"/>
                <a:gd name="connsiteX2" fmla="*/ 78597 w 77056"/>
                <a:gd name="connsiteY2" fmla="*/ 0 h 6850294"/>
                <a:gd name="connsiteX3" fmla="*/ 78597 w 77056"/>
                <a:gd name="connsiteY3" fmla="*/ 6854918 h 6850294"/>
              </a:gdLst>
              <a:ahLst/>
              <a:cxnLst>
                <a:cxn ang="0">
                  <a:pos x="connsiteX0" y="connsiteY0"/>
                </a:cxn>
                <a:cxn ang="0">
                  <a:pos x="connsiteX1" y="connsiteY1"/>
                </a:cxn>
                <a:cxn ang="0">
                  <a:pos x="connsiteX2" y="connsiteY2"/>
                </a:cxn>
                <a:cxn ang="0">
                  <a:pos x="connsiteX3" y="connsiteY3"/>
                </a:cxn>
              </a:cxnLst>
              <a:rect l="l" t="t" r="r" b="b"/>
              <a:pathLst>
                <a:path w="77056" h="6850294">
                  <a:moveTo>
                    <a:pt x="0" y="6854918"/>
                  </a:moveTo>
                  <a:cubicBezTo>
                    <a:pt x="0" y="4570202"/>
                    <a:pt x="0" y="2286257"/>
                    <a:pt x="0" y="0"/>
                  </a:cubicBezTo>
                  <a:cubicBezTo>
                    <a:pt x="25428" y="0"/>
                    <a:pt x="50087" y="0"/>
                    <a:pt x="78597" y="0"/>
                  </a:cubicBezTo>
                  <a:cubicBezTo>
                    <a:pt x="78597" y="2283175"/>
                    <a:pt x="78597" y="4566350"/>
                    <a:pt x="78597" y="6854918"/>
                  </a:cubicBezTo>
                </a:path>
              </a:pathLst>
            </a:custGeom>
            <a:solidFill>
              <a:schemeClr val="accent1"/>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23" name="Freeform: Shape 22">
              <a:extLst>
                <a:ext uri="{FF2B5EF4-FFF2-40B4-BE49-F238E27FC236}">
                  <a16:creationId xmlns:a16="http://schemas.microsoft.com/office/drawing/2014/main" id="{C2C10520-9F80-4BE2-B993-5B905B809DE6}"/>
                </a:ext>
              </a:extLst>
            </p:cNvPr>
            <p:cNvSpPr/>
            <p:nvPr/>
          </p:nvSpPr>
          <p:spPr>
            <a:xfrm>
              <a:off x="6838507" y="2926994"/>
              <a:ext cx="109764" cy="2394576"/>
            </a:xfrm>
            <a:custGeom>
              <a:avLst/>
              <a:gdLst>
                <a:gd name="connsiteX0" fmla="*/ 0 w 292813"/>
                <a:gd name="connsiteY0" fmla="*/ 6393351 h 6387957"/>
                <a:gd name="connsiteX1" fmla="*/ 0 w 292813"/>
                <a:gd name="connsiteY1" fmla="*/ 0 h 6387957"/>
                <a:gd name="connsiteX2" fmla="*/ 295125 w 292813"/>
                <a:gd name="connsiteY2" fmla="*/ 0 h 6387957"/>
                <a:gd name="connsiteX3" fmla="*/ 295125 w 292813"/>
                <a:gd name="connsiteY3" fmla="*/ 6393351 h 6387957"/>
              </a:gdLst>
              <a:ahLst/>
              <a:cxnLst>
                <a:cxn ang="0">
                  <a:pos x="connsiteX0" y="connsiteY0"/>
                </a:cxn>
                <a:cxn ang="0">
                  <a:pos x="connsiteX1" y="connsiteY1"/>
                </a:cxn>
                <a:cxn ang="0">
                  <a:pos x="connsiteX2" y="connsiteY2"/>
                </a:cxn>
                <a:cxn ang="0">
                  <a:pos x="connsiteX3" y="connsiteY3"/>
                </a:cxn>
              </a:cxnLst>
              <a:rect l="l" t="t" r="r" b="b"/>
              <a:pathLst>
                <a:path w="292813" h="6387957">
                  <a:moveTo>
                    <a:pt x="0" y="6393351"/>
                  </a:moveTo>
                  <a:cubicBezTo>
                    <a:pt x="0" y="4261207"/>
                    <a:pt x="0" y="2131374"/>
                    <a:pt x="0" y="0"/>
                  </a:cubicBezTo>
                  <a:cubicBezTo>
                    <a:pt x="99403" y="0"/>
                    <a:pt x="196493" y="0"/>
                    <a:pt x="295125" y="0"/>
                  </a:cubicBezTo>
                  <a:cubicBezTo>
                    <a:pt x="295125" y="2132145"/>
                    <a:pt x="295125" y="4261207"/>
                    <a:pt x="295125" y="6393351"/>
                  </a:cubicBezTo>
                </a:path>
              </a:pathLst>
            </a:custGeom>
            <a:solidFill>
              <a:schemeClr val="accent3"/>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24" name="Freeform: Shape 23">
              <a:extLst>
                <a:ext uri="{FF2B5EF4-FFF2-40B4-BE49-F238E27FC236}">
                  <a16:creationId xmlns:a16="http://schemas.microsoft.com/office/drawing/2014/main" id="{EDB92882-0CF1-413E-8743-7A1E01EF2B8A}"/>
                </a:ext>
              </a:extLst>
            </p:cNvPr>
            <p:cNvSpPr/>
            <p:nvPr/>
          </p:nvSpPr>
          <p:spPr>
            <a:xfrm>
              <a:off x="6980994" y="2927282"/>
              <a:ext cx="37550" cy="2394576"/>
            </a:xfrm>
            <a:custGeom>
              <a:avLst/>
              <a:gdLst>
                <a:gd name="connsiteX0" fmla="*/ 0 w 100173"/>
                <a:gd name="connsiteY0" fmla="*/ 6392581 h 6387957"/>
                <a:gd name="connsiteX1" fmla="*/ 0 w 100173"/>
                <a:gd name="connsiteY1" fmla="*/ 0 h 6387957"/>
                <a:gd name="connsiteX2" fmla="*/ 103255 w 100173"/>
                <a:gd name="connsiteY2" fmla="*/ 0 h 6387957"/>
                <a:gd name="connsiteX3" fmla="*/ 103255 w 100173"/>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00173" h="6387957">
                  <a:moveTo>
                    <a:pt x="0" y="6392581"/>
                  </a:moveTo>
                  <a:cubicBezTo>
                    <a:pt x="0" y="4261978"/>
                    <a:pt x="0" y="2132145"/>
                    <a:pt x="0" y="0"/>
                  </a:cubicBezTo>
                  <a:cubicBezTo>
                    <a:pt x="33904" y="0"/>
                    <a:pt x="67809" y="0"/>
                    <a:pt x="103255" y="0"/>
                  </a:cubicBezTo>
                  <a:cubicBezTo>
                    <a:pt x="103255" y="2130603"/>
                    <a:pt x="103255" y="4258895"/>
                    <a:pt x="103255" y="6392581"/>
                  </a:cubicBezTo>
                </a:path>
              </a:pathLst>
            </a:custGeom>
            <a:solidFill>
              <a:schemeClr val="accent3"/>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25" name="Freeform: Shape 24">
              <a:extLst>
                <a:ext uri="{FF2B5EF4-FFF2-40B4-BE49-F238E27FC236}">
                  <a16:creationId xmlns:a16="http://schemas.microsoft.com/office/drawing/2014/main" id="{0932F542-36CC-4138-A432-576700346F8C}"/>
                </a:ext>
              </a:extLst>
            </p:cNvPr>
            <p:cNvSpPr/>
            <p:nvPr/>
          </p:nvSpPr>
          <p:spPr>
            <a:xfrm>
              <a:off x="7065051" y="2926994"/>
              <a:ext cx="37550" cy="2394576"/>
            </a:xfrm>
            <a:custGeom>
              <a:avLst/>
              <a:gdLst>
                <a:gd name="connsiteX0" fmla="*/ 0 w 100173"/>
                <a:gd name="connsiteY0" fmla="*/ 6392581 h 6387957"/>
                <a:gd name="connsiteX1" fmla="*/ 0 w 100173"/>
                <a:gd name="connsiteY1" fmla="*/ 0 h 6387957"/>
                <a:gd name="connsiteX2" fmla="*/ 103255 w 100173"/>
                <a:gd name="connsiteY2" fmla="*/ 0 h 6387957"/>
                <a:gd name="connsiteX3" fmla="*/ 103255 w 100173"/>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00173" h="6387957">
                  <a:moveTo>
                    <a:pt x="0" y="6392581"/>
                  </a:moveTo>
                  <a:cubicBezTo>
                    <a:pt x="0" y="4261978"/>
                    <a:pt x="0" y="2132145"/>
                    <a:pt x="0" y="0"/>
                  </a:cubicBezTo>
                  <a:cubicBezTo>
                    <a:pt x="33904" y="0"/>
                    <a:pt x="67809" y="0"/>
                    <a:pt x="103255" y="0"/>
                  </a:cubicBezTo>
                  <a:cubicBezTo>
                    <a:pt x="103255" y="2130603"/>
                    <a:pt x="103255" y="4258895"/>
                    <a:pt x="103255" y="6392581"/>
                  </a:cubicBezTo>
                </a:path>
              </a:pathLst>
            </a:custGeom>
            <a:solidFill>
              <a:schemeClr val="accent3"/>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26" name="Freeform: Shape 25">
              <a:extLst>
                <a:ext uri="{FF2B5EF4-FFF2-40B4-BE49-F238E27FC236}">
                  <a16:creationId xmlns:a16="http://schemas.microsoft.com/office/drawing/2014/main" id="{3B6B041A-5F1A-40C1-9584-D5563AB6A193}"/>
                </a:ext>
              </a:extLst>
            </p:cNvPr>
            <p:cNvSpPr/>
            <p:nvPr/>
          </p:nvSpPr>
          <p:spPr>
            <a:xfrm>
              <a:off x="6754449" y="2926127"/>
              <a:ext cx="37550" cy="2394576"/>
            </a:xfrm>
            <a:custGeom>
              <a:avLst/>
              <a:gdLst>
                <a:gd name="connsiteX0" fmla="*/ 0 w 100173"/>
                <a:gd name="connsiteY0" fmla="*/ 6392581 h 6387957"/>
                <a:gd name="connsiteX1" fmla="*/ 0 w 100173"/>
                <a:gd name="connsiteY1" fmla="*/ 0 h 6387957"/>
                <a:gd name="connsiteX2" fmla="*/ 103255 w 100173"/>
                <a:gd name="connsiteY2" fmla="*/ 0 h 6387957"/>
                <a:gd name="connsiteX3" fmla="*/ 103255 w 100173"/>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00173" h="6387957">
                  <a:moveTo>
                    <a:pt x="0" y="6392581"/>
                  </a:moveTo>
                  <a:cubicBezTo>
                    <a:pt x="0" y="4261978"/>
                    <a:pt x="0" y="2132145"/>
                    <a:pt x="0" y="0"/>
                  </a:cubicBezTo>
                  <a:cubicBezTo>
                    <a:pt x="33905" y="0"/>
                    <a:pt x="67810" y="0"/>
                    <a:pt x="103255" y="0"/>
                  </a:cubicBezTo>
                  <a:cubicBezTo>
                    <a:pt x="103255" y="2131374"/>
                    <a:pt x="103255" y="4260436"/>
                    <a:pt x="103255" y="6392581"/>
                  </a:cubicBezTo>
                </a:path>
              </a:pathLst>
            </a:custGeom>
            <a:solidFill>
              <a:schemeClr val="accent3"/>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27" name="Freeform: Shape 26">
              <a:extLst>
                <a:ext uri="{FF2B5EF4-FFF2-40B4-BE49-F238E27FC236}">
                  <a16:creationId xmlns:a16="http://schemas.microsoft.com/office/drawing/2014/main" id="{3C697974-1EFD-497C-8F1B-DEAA82EB7A7C}"/>
                </a:ext>
              </a:extLst>
            </p:cNvPr>
            <p:cNvSpPr/>
            <p:nvPr/>
          </p:nvSpPr>
          <p:spPr>
            <a:xfrm>
              <a:off x="6334914" y="2927282"/>
              <a:ext cx="37550" cy="2394576"/>
            </a:xfrm>
            <a:custGeom>
              <a:avLst/>
              <a:gdLst>
                <a:gd name="connsiteX0" fmla="*/ 0 w 100173"/>
                <a:gd name="connsiteY0" fmla="*/ 6393351 h 6387957"/>
                <a:gd name="connsiteX1" fmla="*/ 0 w 100173"/>
                <a:gd name="connsiteY1" fmla="*/ 0 h 6387957"/>
                <a:gd name="connsiteX2" fmla="*/ 103255 w 100173"/>
                <a:gd name="connsiteY2" fmla="*/ 0 h 6387957"/>
                <a:gd name="connsiteX3" fmla="*/ 103255 w 100173"/>
                <a:gd name="connsiteY3" fmla="*/ 6393351 h 6387957"/>
              </a:gdLst>
              <a:ahLst/>
              <a:cxnLst>
                <a:cxn ang="0">
                  <a:pos x="connsiteX0" y="connsiteY0"/>
                </a:cxn>
                <a:cxn ang="0">
                  <a:pos x="connsiteX1" y="connsiteY1"/>
                </a:cxn>
                <a:cxn ang="0">
                  <a:pos x="connsiteX2" y="connsiteY2"/>
                </a:cxn>
                <a:cxn ang="0">
                  <a:pos x="connsiteX3" y="connsiteY3"/>
                </a:cxn>
              </a:cxnLst>
              <a:rect l="l" t="t" r="r" b="b"/>
              <a:pathLst>
                <a:path w="100173" h="6387957">
                  <a:moveTo>
                    <a:pt x="0" y="6393351"/>
                  </a:moveTo>
                  <a:cubicBezTo>
                    <a:pt x="0" y="4262748"/>
                    <a:pt x="0" y="2132915"/>
                    <a:pt x="0" y="0"/>
                  </a:cubicBezTo>
                  <a:cubicBezTo>
                    <a:pt x="33904" y="0"/>
                    <a:pt x="67809" y="0"/>
                    <a:pt x="103255" y="0"/>
                  </a:cubicBezTo>
                  <a:cubicBezTo>
                    <a:pt x="103255" y="2131374"/>
                    <a:pt x="103255" y="4260436"/>
                    <a:pt x="103255" y="6393351"/>
                  </a:cubicBezTo>
                </a:path>
              </a:pathLst>
            </a:custGeom>
            <a:solidFill>
              <a:schemeClr val="accent5"/>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28" name="Freeform: Shape 27">
              <a:extLst>
                <a:ext uri="{FF2B5EF4-FFF2-40B4-BE49-F238E27FC236}">
                  <a16:creationId xmlns:a16="http://schemas.microsoft.com/office/drawing/2014/main" id="{C5C2CAB8-8604-4E04-9F23-99A720B6CD62}"/>
                </a:ext>
              </a:extLst>
            </p:cNvPr>
            <p:cNvSpPr/>
            <p:nvPr/>
          </p:nvSpPr>
          <p:spPr>
            <a:xfrm>
              <a:off x="6159871" y="2926127"/>
              <a:ext cx="37550" cy="2397464"/>
            </a:xfrm>
            <a:custGeom>
              <a:avLst/>
              <a:gdLst>
                <a:gd name="connsiteX0" fmla="*/ 0 w 100173"/>
                <a:gd name="connsiteY0" fmla="*/ 6395663 h 6395662"/>
                <a:gd name="connsiteX1" fmla="*/ 0 w 100173"/>
                <a:gd name="connsiteY1" fmla="*/ 0 h 6395662"/>
                <a:gd name="connsiteX2" fmla="*/ 52398 w 100173"/>
                <a:gd name="connsiteY2" fmla="*/ 0 h 6395662"/>
                <a:gd name="connsiteX3" fmla="*/ 103255 w 100173"/>
                <a:gd name="connsiteY3" fmla="*/ 0 h 6395662"/>
                <a:gd name="connsiteX4" fmla="*/ 103255 w 100173"/>
                <a:gd name="connsiteY4" fmla="*/ 6395663 h 63956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173" h="6395662">
                  <a:moveTo>
                    <a:pt x="0" y="6395663"/>
                  </a:moveTo>
                  <a:cubicBezTo>
                    <a:pt x="0" y="4265060"/>
                    <a:pt x="0" y="2135227"/>
                    <a:pt x="0" y="0"/>
                  </a:cubicBezTo>
                  <a:cubicBezTo>
                    <a:pt x="17723" y="0"/>
                    <a:pt x="34675" y="0"/>
                    <a:pt x="52398" y="0"/>
                  </a:cubicBezTo>
                  <a:cubicBezTo>
                    <a:pt x="68580" y="0"/>
                    <a:pt x="84762" y="0"/>
                    <a:pt x="103255" y="0"/>
                  </a:cubicBezTo>
                  <a:cubicBezTo>
                    <a:pt x="103255" y="2132915"/>
                    <a:pt x="103255" y="4261977"/>
                    <a:pt x="103255" y="6395663"/>
                  </a:cubicBezTo>
                </a:path>
              </a:pathLst>
            </a:custGeom>
            <a:solidFill>
              <a:schemeClr val="accent5"/>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29" name="Freeform: Shape 28">
              <a:extLst>
                <a:ext uri="{FF2B5EF4-FFF2-40B4-BE49-F238E27FC236}">
                  <a16:creationId xmlns:a16="http://schemas.microsoft.com/office/drawing/2014/main" id="{78959DD7-B4AB-4F69-BB5B-9840CF94E3CA}"/>
                </a:ext>
              </a:extLst>
            </p:cNvPr>
            <p:cNvSpPr/>
            <p:nvPr/>
          </p:nvSpPr>
          <p:spPr>
            <a:xfrm>
              <a:off x="6231712" y="2926127"/>
              <a:ext cx="72212" cy="2394576"/>
            </a:xfrm>
            <a:custGeom>
              <a:avLst/>
              <a:gdLst>
                <a:gd name="connsiteX0" fmla="*/ 0 w 192640"/>
                <a:gd name="connsiteY0" fmla="*/ 6392581 h 6387957"/>
                <a:gd name="connsiteX1" fmla="*/ 0 w 192640"/>
                <a:gd name="connsiteY1" fmla="*/ 0 h 6387957"/>
                <a:gd name="connsiteX2" fmla="*/ 198805 w 192640"/>
                <a:gd name="connsiteY2" fmla="*/ 0 h 6387957"/>
                <a:gd name="connsiteX3" fmla="*/ 198805 w 192640"/>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92640" h="6387957">
                  <a:moveTo>
                    <a:pt x="0" y="6392581"/>
                  </a:moveTo>
                  <a:cubicBezTo>
                    <a:pt x="0" y="4261207"/>
                    <a:pt x="0" y="2132145"/>
                    <a:pt x="0" y="0"/>
                  </a:cubicBezTo>
                  <a:cubicBezTo>
                    <a:pt x="66268" y="0"/>
                    <a:pt x="131766" y="0"/>
                    <a:pt x="198805" y="0"/>
                  </a:cubicBezTo>
                  <a:cubicBezTo>
                    <a:pt x="198805" y="2131374"/>
                    <a:pt x="198805" y="4261207"/>
                    <a:pt x="198805" y="6392581"/>
                  </a:cubicBezTo>
                </a:path>
              </a:pathLst>
            </a:custGeom>
            <a:solidFill>
              <a:schemeClr val="accent5"/>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30" name="Freeform: Shape 29">
              <a:extLst>
                <a:ext uri="{FF2B5EF4-FFF2-40B4-BE49-F238E27FC236}">
                  <a16:creationId xmlns:a16="http://schemas.microsoft.com/office/drawing/2014/main" id="{A7EB0FDD-9AD7-4386-8559-CE3745BCEC8C}"/>
                </a:ext>
              </a:extLst>
            </p:cNvPr>
            <p:cNvSpPr/>
            <p:nvPr/>
          </p:nvSpPr>
          <p:spPr>
            <a:xfrm>
              <a:off x="6598401" y="2927282"/>
              <a:ext cx="37550" cy="2394576"/>
            </a:xfrm>
            <a:custGeom>
              <a:avLst/>
              <a:gdLst>
                <a:gd name="connsiteX0" fmla="*/ 0 w 100173"/>
                <a:gd name="connsiteY0" fmla="*/ 6392581 h 6387957"/>
                <a:gd name="connsiteX1" fmla="*/ 0 w 100173"/>
                <a:gd name="connsiteY1" fmla="*/ 0 h 6387957"/>
                <a:gd name="connsiteX2" fmla="*/ 103255 w 100173"/>
                <a:gd name="connsiteY2" fmla="*/ 0 h 6387957"/>
                <a:gd name="connsiteX3" fmla="*/ 103255 w 100173"/>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00173" h="6387957">
                  <a:moveTo>
                    <a:pt x="0" y="6392581"/>
                  </a:moveTo>
                  <a:cubicBezTo>
                    <a:pt x="0" y="4261207"/>
                    <a:pt x="0" y="2131374"/>
                    <a:pt x="0" y="0"/>
                  </a:cubicBezTo>
                  <a:cubicBezTo>
                    <a:pt x="34675" y="0"/>
                    <a:pt x="67809" y="0"/>
                    <a:pt x="103255" y="0"/>
                  </a:cubicBezTo>
                  <a:cubicBezTo>
                    <a:pt x="103255" y="2130603"/>
                    <a:pt x="103255" y="4260437"/>
                    <a:pt x="103255" y="6392581"/>
                  </a:cubicBezTo>
                </a:path>
              </a:pathLst>
            </a:custGeom>
            <a:solidFill>
              <a:schemeClr val="accent4"/>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31" name="Freeform: Shape 30">
              <a:extLst>
                <a:ext uri="{FF2B5EF4-FFF2-40B4-BE49-F238E27FC236}">
                  <a16:creationId xmlns:a16="http://schemas.microsoft.com/office/drawing/2014/main" id="{EABA9570-C479-4F46-AD41-88F10E265791}"/>
                </a:ext>
              </a:extLst>
            </p:cNvPr>
            <p:cNvSpPr/>
            <p:nvPr/>
          </p:nvSpPr>
          <p:spPr>
            <a:xfrm>
              <a:off x="6680669" y="2927282"/>
              <a:ext cx="37550" cy="2394576"/>
            </a:xfrm>
            <a:custGeom>
              <a:avLst/>
              <a:gdLst>
                <a:gd name="connsiteX0" fmla="*/ 0 w 100173"/>
                <a:gd name="connsiteY0" fmla="*/ 6392581 h 6387957"/>
                <a:gd name="connsiteX1" fmla="*/ 0 w 100173"/>
                <a:gd name="connsiteY1" fmla="*/ 0 h 6387957"/>
                <a:gd name="connsiteX2" fmla="*/ 103255 w 100173"/>
                <a:gd name="connsiteY2" fmla="*/ 0 h 6387957"/>
                <a:gd name="connsiteX3" fmla="*/ 103255 w 100173"/>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00173" h="6387957">
                  <a:moveTo>
                    <a:pt x="0" y="6392581"/>
                  </a:moveTo>
                  <a:cubicBezTo>
                    <a:pt x="0" y="4261978"/>
                    <a:pt x="0" y="2132145"/>
                    <a:pt x="0" y="0"/>
                  </a:cubicBezTo>
                  <a:cubicBezTo>
                    <a:pt x="33905" y="0"/>
                    <a:pt x="67810" y="0"/>
                    <a:pt x="103255" y="0"/>
                  </a:cubicBezTo>
                  <a:cubicBezTo>
                    <a:pt x="103255" y="2131374"/>
                    <a:pt x="103255" y="4260436"/>
                    <a:pt x="103255" y="6392581"/>
                  </a:cubicBezTo>
                </a:path>
              </a:pathLst>
            </a:custGeom>
            <a:solidFill>
              <a:schemeClr val="accent4"/>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32" name="Freeform: Shape 31">
              <a:extLst>
                <a:ext uri="{FF2B5EF4-FFF2-40B4-BE49-F238E27FC236}">
                  <a16:creationId xmlns:a16="http://schemas.microsoft.com/office/drawing/2014/main" id="{696970B8-F5CB-412E-8251-9AF0578354D0}"/>
                </a:ext>
              </a:extLst>
            </p:cNvPr>
            <p:cNvSpPr/>
            <p:nvPr/>
          </p:nvSpPr>
          <p:spPr>
            <a:xfrm>
              <a:off x="6516134" y="2927282"/>
              <a:ext cx="37550" cy="2394576"/>
            </a:xfrm>
            <a:custGeom>
              <a:avLst/>
              <a:gdLst>
                <a:gd name="connsiteX0" fmla="*/ 0 w 100173"/>
                <a:gd name="connsiteY0" fmla="*/ 6391811 h 6387957"/>
                <a:gd name="connsiteX1" fmla="*/ 0 w 100173"/>
                <a:gd name="connsiteY1" fmla="*/ 0 h 6387957"/>
                <a:gd name="connsiteX2" fmla="*/ 103255 w 100173"/>
                <a:gd name="connsiteY2" fmla="*/ 0 h 6387957"/>
                <a:gd name="connsiteX3" fmla="*/ 103255 w 100173"/>
                <a:gd name="connsiteY3" fmla="*/ 6391811 h 6387957"/>
              </a:gdLst>
              <a:ahLst/>
              <a:cxnLst>
                <a:cxn ang="0">
                  <a:pos x="connsiteX0" y="connsiteY0"/>
                </a:cxn>
                <a:cxn ang="0">
                  <a:pos x="connsiteX1" y="connsiteY1"/>
                </a:cxn>
                <a:cxn ang="0">
                  <a:pos x="connsiteX2" y="connsiteY2"/>
                </a:cxn>
                <a:cxn ang="0">
                  <a:pos x="connsiteX3" y="connsiteY3"/>
                </a:cxn>
              </a:cxnLst>
              <a:rect l="l" t="t" r="r" b="b"/>
              <a:pathLst>
                <a:path w="100173" h="6387957">
                  <a:moveTo>
                    <a:pt x="0" y="6391811"/>
                  </a:moveTo>
                  <a:cubicBezTo>
                    <a:pt x="0" y="4261978"/>
                    <a:pt x="0" y="2132145"/>
                    <a:pt x="0" y="0"/>
                  </a:cubicBezTo>
                  <a:cubicBezTo>
                    <a:pt x="33134" y="0"/>
                    <a:pt x="67039" y="0"/>
                    <a:pt x="103255" y="0"/>
                  </a:cubicBezTo>
                  <a:cubicBezTo>
                    <a:pt x="103255" y="2130603"/>
                    <a:pt x="103255" y="4260436"/>
                    <a:pt x="103255" y="6391811"/>
                  </a:cubicBezTo>
                </a:path>
              </a:pathLst>
            </a:custGeom>
            <a:solidFill>
              <a:schemeClr val="accent4"/>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33" name="Freeform: Shape 32">
              <a:extLst>
                <a:ext uri="{FF2B5EF4-FFF2-40B4-BE49-F238E27FC236}">
                  <a16:creationId xmlns:a16="http://schemas.microsoft.com/office/drawing/2014/main" id="{3D00D20E-2B63-4792-A233-43481FD84B2F}"/>
                </a:ext>
              </a:extLst>
            </p:cNvPr>
            <p:cNvSpPr/>
            <p:nvPr/>
          </p:nvSpPr>
          <p:spPr>
            <a:xfrm>
              <a:off x="6399205" y="2927282"/>
              <a:ext cx="72212" cy="2394576"/>
            </a:xfrm>
            <a:custGeom>
              <a:avLst/>
              <a:gdLst>
                <a:gd name="connsiteX0" fmla="*/ 0 w 192640"/>
                <a:gd name="connsiteY0" fmla="*/ 6392581 h 6387957"/>
                <a:gd name="connsiteX1" fmla="*/ 0 w 192640"/>
                <a:gd name="connsiteY1" fmla="*/ 0 h 6387957"/>
                <a:gd name="connsiteX2" fmla="*/ 198805 w 192640"/>
                <a:gd name="connsiteY2" fmla="*/ 0 h 6387957"/>
                <a:gd name="connsiteX3" fmla="*/ 198805 w 192640"/>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92640" h="6387957">
                  <a:moveTo>
                    <a:pt x="0" y="6392581"/>
                  </a:moveTo>
                  <a:cubicBezTo>
                    <a:pt x="0" y="4261207"/>
                    <a:pt x="0" y="2132145"/>
                    <a:pt x="0" y="0"/>
                  </a:cubicBezTo>
                  <a:cubicBezTo>
                    <a:pt x="66268" y="0"/>
                    <a:pt x="131766" y="0"/>
                    <a:pt x="198805" y="0"/>
                  </a:cubicBezTo>
                  <a:cubicBezTo>
                    <a:pt x="198805" y="2131374"/>
                    <a:pt x="198805" y="4261207"/>
                    <a:pt x="198805" y="6392581"/>
                  </a:cubicBezTo>
                </a:path>
              </a:pathLst>
            </a:custGeom>
            <a:solidFill>
              <a:schemeClr val="accent4"/>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34" name="Freeform: Shape 33">
              <a:extLst>
                <a:ext uri="{FF2B5EF4-FFF2-40B4-BE49-F238E27FC236}">
                  <a16:creationId xmlns:a16="http://schemas.microsoft.com/office/drawing/2014/main" id="{7873ECCA-6F31-4A69-856A-82645EA1C11F}"/>
                </a:ext>
              </a:extLst>
            </p:cNvPr>
            <p:cNvSpPr/>
            <p:nvPr/>
          </p:nvSpPr>
          <p:spPr>
            <a:xfrm>
              <a:off x="5237391" y="2926127"/>
              <a:ext cx="144425" cy="2394576"/>
            </a:xfrm>
            <a:custGeom>
              <a:avLst/>
              <a:gdLst>
                <a:gd name="connsiteX0" fmla="*/ 0 w 385280"/>
                <a:gd name="connsiteY0" fmla="*/ 6393351 h 6387957"/>
                <a:gd name="connsiteX1" fmla="*/ 0 w 385280"/>
                <a:gd name="connsiteY1" fmla="*/ 0 h 6387957"/>
                <a:gd name="connsiteX2" fmla="*/ 387593 w 385280"/>
                <a:gd name="connsiteY2" fmla="*/ 0 h 6387957"/>
                <a:gd name="connsiteX3" fmla="*/ 387593 w 385280"/>
                <a:gd name="connsiteY3" fmla="*/ 6393351 h 6387957"/>
              </a:gdLst>
              <a:ahLst/>
              <a:cxnLst>
                <a:cxn ang="0">
                  <a:pos x="connsiteX0" y="connsiteY0"/>
                </a:cxn>
                <a:cxn ang="0">
                  <a:pos x="connsiteX1" y="connsiteY1"/>
                </a:cxn>
                <a:cxn ang="0">
                  <a:pos x="connsiteX2" y="connsiteY2"/>
                </a:cxn>
                <a:cxn ang="0">
                  <a:pos x="connsiteX3" y="connsiteY3"/>
                </a:cxn>
              </a:cxnLst>
              <a:rect l="l" t="t" r="r" b="b"/>
              <a:pathLst>
                <a:path w="385280" h="6387957">
                  <a:moveTo>
                    <a:pt x="0" y="6393351"/>
                  </a:moveTo>
                  <a:cubicBezTo>
                    <a:pt x="0" y="4262748"/>
                    <a:pt x="0" y="2132145"/>
                    <a:pt x="0" y="0"/>
                  </a:cubicBezTo>
                  <a:cubicBezTo>
                    <a:pt x="128684" y="0"/>
                    <a:pt x="256597" y="0"/>
                    <a:pt x="387593" y="0"/>
                  </a:cubicBezTo>
                  <a:cubicBezTo>
                    <a:pt x="387593" y="2130603"/>
                    <a:pt x="387593" y="4261207"/>
                    <a:pt x="387593" y="6393351"/>
                  </a:cubicBezTo>
                </a:path>
              </a:pathLst>
            </a:custGeom>
            <a:solidFill>
              <a:schemeClr val="accent3"/>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35" name="Freeform: Shape 34">
              <a:extLst>
                <a:ext uri="{FF2B5EF4-FFF2-40B4-BE49-F238E27FC236}">
                  <a16:creationId xmlns:a16="http://schemas.microsoft.com/office/drawing/2014/main" id="{2821AFFC-1334-4BF1-A96A-FBE5CE0E32B4}"/>
                </a:ext>
              </a:extLst>
            </p:cNvPr>
            <p:cNvSpPr/>
            <p:nvPr/>
          </p:nvSpPr>
          <p:spPr>
            <a:xfrm>
              <a:off x="5123269" y="2926994"/>
              <a:ext cx="72212" cy="2394576"/>
            </a:xfrm>
            <a:custGeom>
              <a:avLst/>
              <a:gdLst>
                <a:gd name="connsiteX0" fmla="*/ 0 w 192640"/>
                <a:gd name="connsiteY0" fmla="*/ 6392581 h 6387957"/>
                <a:gd name="connsiteX1" fmla="*/ 0 w 192640"/>
                <a:gd name="connsiteY1" fmla="*/ 0 h 6387957"/>
                <a:gd name="connsiteX2" fmla="*/ 198805 w 192640"/>
                <a:gd name="connsiteY2" fmla="*/ 0 h 6387957"/>
                <a:gd name="connsiteX3" fmla="*/ 198805 w 192640"/>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92640" h="6387957">
                  <a:moveTo>
                    <a:pt x="0" y="6392581"/>
                  </a:moveTo>
                  <a:cubicBezTo>
                    <a:pt x="0" y="4261207"/>
                    <a:pt x="0" y="2132145"/>
                    <a:pt x="0" y="0"/>
                  </a:cubicBezTo>
                  <a:cubicBezTo>
                    <a:pt x="67039" y="0"/>
                    <a:pt x="131766" y="0"/>
                    <a:pt x="198805" y="0"/>
                  </a:cubicBezTo>
                  <a:cubicBezTo>
                    <a:pt x="198805" y="2130603"/>
                    <a:pt x="198805" y="4259666"/>
                    <a:pt x="198805" y="6392581"/>
                  </a:cubicBezTo>
                </a:path>
              </a:pathLst>
            </a:custGeom>
            <a:solidFill>
              <a:schemeClr val="accent3"/>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36" name="Freeform: Shape 35">
              <a:extLst>
                <a:ext uri="{FF2B5EF4-FFF2-40B4-BE49-F238E27FC236}">
                  <a16:creationId xmlns:a16="http://schemas.microsoft.com/office/drawing/2014/main" id="{DFA386D3-FCFC-4630-B8F1-3144BCEA5BF3}"/>
                </a:ext>
              </a:extLst>
            </p:cNvPr>
            <p:cNvSpPr/>
            <p:nvPr/>
          </p:nvSpPr>
          <p:spPr>
            <a:xfrm>
              <a:off x="5611343" y="2927282"/>
              <a:ext cx="72212" cy="2394576"/>
            </a:xfrm>
            <a:custGeom>
              <a:avLst/>
              <a:gdLst>
                <a:gd name="connsiteX0" fmla="*/ 0 w 192640"/>
                <a:gd name="connsiteY0" fmla="*/ 6392581 h 6387957"/>
                <a:gd name="connsiteX1" fmla="*/ 0 w 192640"/>
                <a:gd name="connsiteY1" fmla="*/ 0 h 6387957"/>
                <a:gd name="connsiteX2" fmla="*/ 198805 w 192640"/>
                <a:gd name="connsiteY2" fmla="*/ 0 h 6387957"/>
                <a:gd name="connsiteX3" fmla="*/ 198805 w 192640"/>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92640" h="6387957">
                  <a:moveTo>
                    <a:pt x="0" y="6392581"/>
                  </a:moveTo>
                  <a:cubicBezTo>
                    <a:pt x="0" y="4261207"/>
                    <a:pt x="0" y="2132145"/>
                    <a:pt x="0" y="0"/>
                  </a:cubicBezTo>
                  <a:cubicBezTo>
                    <a:pt x="66268" y="0"/>
                    <a:pt x="131766" y="0"/>
                    <a:pt x="198805" y="0"/>
                  </a:cubicBezTo>
                  <a:cubicBezTo>
                    <a:pt x="198805" y="2131374"/>
                    <a:pt x="198805" y="4261207"/>
                    <a:pt x="198805" y="6392581"/>
                  </a:cubicBezTo>
                </a:path>
              </a:pathLst>
            </a:custGeom>
            <a:solidFill>
              <a:schemeClr val="accent3"/>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37" name="Freeform: Shape 36">
              <a:extLst>
                <a:ext uri="{FF2B5EF4-FFF2-40B4-BE49-F238E27FC236}">
                  <a16:creationId xmlns:a16="http://schemas.microsoft.com/office/drawing/2014/main" id="{53EF3BC0-98DA-4218-B9E8-F47FA1C11F36}"/>
                </a:ext>
              </a:extLst>
            </p:cNvPr>
            <p:cNvSpPr/>
            <p:nvPr/>
          </p:nvSpPr>
          <p:spPr>
            <a:xfrm>
              <a:off x="5407259" y="2926994"/>
              <a:ext cx="37550" cy="2394576"/>
            </a:xfrm>
            <a:custGeom>
              <a:avLst/>
              <a:gdLst>
                <a:gd name="connsiteX0" fmla="*/ 0 w 100173"/>
                <a:gd name="connsiteY0" fmla="*/ 6392581 h 6387957"/>
                <a:gd name="connsiteX1" fmla="*/ 0 w 100173"/>
                <a:gd name="connsiteY1" fmla="*/ 0 h 6387957"/>
                <a:gd name="connsiteX2" fmla="*/ 103255 w 100173"/>
                <a:gd name="connsiteY2" fmla="*/ 0 h 6387957"/>
                <a:gd name="connsiteX3" fmla="*/ 103255 w 100173"/>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00173" h="6387957">
                  <a:moveTo>
                    <a:pt x="0" y="6392581"/>
                  </a:moveTo>
                  <a:cubicBezTo>
                    <a:pt x="0" y="4261978"/>
                    <a:pt x="0" y="2132145"/>
                    <a:pt x="0" y="0"/>
                  </a:cubicBezTo>
                  <a:cubicBezTo>
                    <a:pt x="34675" y="0"/>
                    <a:pt x="67810" y="0"/>
                    <a:pt x="103255" y="0"/>
                  </a:cubicBezTo>
                  <a:cubicBezTo>
                    <a:pt x="103255" y="2130603"/>
                    <a:pt x="103255" y="4259666"/>
                    <a:pt x="103255" y="6392581"/>
                  </a:cubicBezTo>
                </a:path>
              </a:pathLst>
            </a:custGeom>
            <a:solidFill>
              <a:schemeClr val="accent3"/>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38" name="Freeform: Shape 37">
              <a:extLst>
                <a:ext uri="{FF2B5EF4-FFF2-40B4-BE49-F238E27FC236}">
                  <a16:creationId xmlns:a16="http://schemas.microsoft.com/office/drawing/2014/main" id="{67645674-65CD-4C60-AE13-2D7A5DFAF5C1}"/>
                </a:ext>
              </a:extLst>
            </p:cNvPr>
            <p:cNvSpPr/>
            <p:nvPr/>
          </p:nvSpPr>
          <p:spPr>
            <a:xfrm>
              <a:off x="5470252" y="2926994"/>
              <a:ext cx="37550" cy="2394576"/>
            </a:xfrm>
            <a:custGeom>
              <a:avLst/>
              <a:gdLst>
                <a:gd name="connsiteX0" fmla="*/ 0 w 100173"/>
                <a:gd name="connsiteY0" fmla="*/ 6392581 h 6387957"/>
                <a:gd name="connsiteX1" fmla="*/ 0 w 100173"/>
                <a:gd name="connsiteY1" fmla="*/ 0 h 6387957"/>
                <a:gd name="connsiteX2" fmla="*/ 103255 w 100173"/>
                <a:gd name="connsiteY2" fmla="*/ 0 h 6387957"/>
                <a:gd name="connsiteX3" fmla="*/ 103255 w 100173"/>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00173" h="6387957">
                  <a:moveTo>
                    <a:pt x="0" y="6392581"/>
                  </a:moveTo>
                  <a:cubicBezTo>
                    <a:pt x="0" y="4261978"/>
                    <a:pt x="0" y="2132145"/>
                    <a:pt x="0" y="0"/>
                  </a:cubicBezTo>
                  <a:cubicBezTo>
                    <a:pt x="34675" y="0"/>
                    <a:pt x="67809" y="0"/>
                    <a:pt x="103255" y="0"/>
                  </a:cubicBezTo>
                  <a:cubicBezTo>
                    <a:pt x="103255" y="2130603"/>
                    <a:pt x="103255" y="4259666"/>
                    <a:pt x="103255" y="6392581"/>
                  </a:cubicBezTo>
                </a:path>
              </a:pathLst>
            </a:custGeom>
            <a:solidFill>
              <a:schemeClr val="accent3"/>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39" name="Freeform: Shape 38">
              <a:extLst>
                <a:ext uri="{FF2B5EF4-FFF2-40B4-BE49-F238E27FC236}">
                  <a16:creationId xmlns:a16="http://schemas.microsoft.com/office/drawing/2014/main" id="{91FC57F3-C93D-4A02-AA2A-37F815736233}"/>
                </a:ext>
              </a:extLst>
            </p:cNvPr>
            <p:cNvSpPr/>
            <p:nvPr/>
          </p:nvSpPr>
          <p:spPr>
            <a:xfrm>
              <a:off x="5533244" y="2926127"/>
              <a:ext cx="37550" cy="2394576"/>
            </a:xfrm>
            <a:custGeom>
              <a:avLst/>
              <a:gdLst>
                <a:gd name="connsiteX0" fmla="*/ 0 w 100173"/>
                <a:gd name="connsiteY0" fmla="*/ 6392581 h 6387957"/>
                <a:gd name="connsiteX1" fmla="*/ 0 w 100173"/>
                <a:gd name="connsiteY1" fmla="*/ 0 h 6387957"/>
                <a:gd name="connsiteX2" fmla="*/ 103255 w 100173"/>
                <a:gd name="connsiteY2" fmla="*/ 0 h 6387957"/>
                <a:gd name="connsiteX3" fmla="*/ 103255 w 100173"/>
                <a:gd name="connsiteY3" fmla="*/ 6392581 h 6387957"/>
              </a:gdLst>
              <a:ahLst/>
              <a:cxnLst>
                <a:cxn ang="0">
                  <a:pos x="connsiteX0" y="connsiteY0"/>
                </a:cxn>
                <a:cxn ang="0">
                  <a:pos x="connsiteX1" y="connsiteY1"/>
                </a:cxn>
                <a:cxn ang="0">
                  <a:pos x="connsiteX2" y="connsiteY2"/>
                </a:cxn>
                <a:cxn ang="0">
                  <a:pos x="connsiteX3" y="connsiteY3"/>
                </a:cxn>
              </a:cxnLst>
              <a:rect l="l" t="t" r="r" b="b"/>
              <a:pathLst>
                <a:path w="100173" h="6387957">
                  <a:moveTo>
                    <a:pt x="0" y="6392581"/>
                  </a:moveTo>
                  <a:cubicBezTo>
                    <a:pt x="0" y="4261978"/>
                    <a:pt x="0" y="2132145"/>
                    <a:pt x="0" y="0"/>
                  </a:cubicBezTo>
                  <a:cubicBezTo>
                    <a:pt x="34675" y="0"/>
                    <a:pt x="67809" y="0"/>
                    <a:pt x="103255" y="0"/>
                  </a:cubicBezTo>
                  <a:cubicBezTo>
                    <a:pt x="103255" y="2130603"/>
                    <a:pt x="103255" y="4259666"/>
                    <a:pt x="103255" y="6392581"/>
                  </a:cubicBezTo>
                </a:path>
              </a:pathLst>
            </a:custGeom>
            <a:solidFill>
              <a:schemeClr val="accent3"/>
            </a:solidFill>
            <a:ln w="770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grpSp>
      <p:sp>
        <p:nvSpPr>
          <p:cNvPr id="247" name="TextBox 246">
            <a:extLst>
              <a:ext uri="{FF2B5EF4-FFF2-40B4-BE49-F238E27FC236}">
                <a16:creationId xmlns:a16="http://schemas.microsoft.com/office/drawing/2014/main" id="{CF8B3B0A-D291-4B7B-AB48-0197BCAFFEFD}"/>
              </a:ext>
            </a:extLst>
          </p:cNvPr>
          <p:cNvSpPr txBox="1"/>
          <p:nvPr/>
        </p:nvSpPr>
        <p:spPr>
          <a:xfrm>
            <a:off x="284672" y="138301"/>
            <a:ext cx="11792310" cy="584775"/>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3200" b="0" i="0" u="none" strike="noStrike" kern="1200" cap="none" spc="0" normalizeH="0" baseline="0" noProof="0" dirty="0">
                <a:ln>
                  <a:noFill/>
                </a:ln>
                <a:solidFill>
                  <a:prstClr val="black"/>
                </a:solidFill>
                <a:effectLst/>
                <a:uLnTx/>
                <a:uFillTx/>
                <a:latin typeface="Arial"/>
                <a:cs typeface="+mn-cs"/>
              </a:rPr>
              <a:t>Операції, що не відповідають критерію достатньої переробки</a:t>
            </a:r>
            <a:endParaRPr kumimoji="0" lang="ko-KR" altLang="en-US" sz="3200" b="0" i="0" u="none" strike="noStrike" kern="1200" cap="none" spc="0" normalizeH="0" baseline="0" noProof="0" dirty="0">
              <a:ln>
                <a:noFill/>
              </a:ln>
              <a:solidFill>
                <a:prstClr val="black">
                  <a:lumMod val="85000"/>
                  <a:lumOff val="15000"/>
                </a:prstClr>
              </a:solidFill>
              <a:effectLst/>
              <a:uLnTx/>
              <a:uFillTx/>
              <a:latin typeface="Arial"/>
              <a:cs typeface="Arial" pitchFamily="34" charset="0"/>
            </a:endParaRPr>
          </a:p>
        </p:txBody>
      </p:sp>
      <p:sp>
        <p:nvSpPr>
          <p:cNvPr id="42" name="Freeform: Shape 41">
            <a:extLst>
              <a:ext uri="{FF2B5EF4-FFF2-40B4-BE49-F238E27FC236}">
                <a16:creationId xmlns:a16="http://schemas.microsoft.com/office/drawing/2014/main" id="{17F6068F-167D-443C-AB79-28D15A6E1ED3}"/>
              </a:ext>
            </a:extLst>
          </p:cNvPr>
          <p:cNvSpPr/>
          <p:nvPr/>
        </p:nvSpPr>
        <p:spPr>
          <a:xfrm rot="10800000">
            <a:off x="160865" y="1947319"/>
            <a:ext cx="3341460" cy="2995615"/>
          </a:xfrm>
          <a:custGeom>
            <a:avLst/>
            <a:gdLst>
              <a:gd name="connsiteX0" fmla="*/ 2911660 w 6299884"/>
              <a:gd name="connsiteY0" fmla="*/ 5008195 h 5597613"/>
              <a:gd name="connsiteX1" fmla="*/ 2911631 w 6299884"/>
              <a:gd name="connsiteY1" fmla="*/ 5008211 h 5597613"/>
              <a:gd name="connsiteX2" fmla="*/ 2772738 w 6299884"/>
              <a:gd name="connsiteY2" fmla="*/ 5065167 h 5597613"/>
              <a:gd name="connsiteX3" fmla="*/ 2766573 w 6299884"/>
              <a:gd name="connsiteY3" fmla="*/ 5067451 h 5597613"/>
              <a:gd name="connsiteX4" fmla="*/ 2774805 w 6299884"/>
              <a:gd name="connsiteY4" fmla="*/ 5069072 h 5597613"/>
              <a:gd name="connsiteX5" fmla="*/ 2803007 w 6299884"/>
              <a:gd name="connsiteY5" fmla="*/ 5091776 h 5597613"/>
              <a:gd name="connsiteX6" fmla="*/ 2811114 w 6299884"/>
              <a:gd name="connsiteY6" fmla="*/ 5095583 h 5597613"/>
              <a:gd name="connsiteX7" fmla="*/ 2815976 w 6299884"/>
              <a:gd name="connsiteY7" fmla="*/ 5087687 h 5597613"/>
              <a:gd name="connsiteX8" fmla="*/ 2816367 w 6299884"/>
              <a:gd name="connsiteY8" fmla="*/ 5080019 h 5597613"/>
              <a:gd name="connsiteX9" fmla="*/ 2830326 w 6299884"/>
              <a:gd name="connsiteY9" fmla="*/ 5059527 h 5597613"/>
              <a:gd name="connsiteX10" fmla="*/ 2844176 w 6299884"/>
              <a:gd name="connsiteY10" fmla="*/ 5062253 h 5597613"/>
              <a:gd name="connsiteX11" fmla="*/ 2853470 w 6299884"/>
              <a:gd name="connsiteY11" fmla="*/ 5045823 h 5597613"/>
              <a:gd name="connsiteX12" fmla="*/ 2874910 w 6299884"/>
              <a:gd name="connsiteY12" fmla="*/ 5032337 h 5597613"/>
              <a:gd name="connsiteX13" fmla="*/ 2897744 w 6299884"/>
              <a:gd name="connsiteY13" fmla="*/ 5020578 h 5597613"/>
              <a:gd name="connsiteX14" fmla="*/ 2923310 w 6299884"/>
              <a:gd name="connsiteY14" fmla="*/ 5019845 h 5597613"/>
              <a:gd name="connsiteX15" fmla="*/ 1631204 w 6299884"/>
              <a:gd name="connsiteY15" fmla="*/ 4611320 h 5597613"/>
              <a:gd name="connsiteX16" fmla="*/ 1618641 w 6299884"/>
              <a:gd name="connsiteY16" fmla="*/ 4619460 h 5597613"/>
              <a:gd name="connsiteX17" fmla="*/ 1599124 w 6299884"/>
              <a:gd name="connsiteY17" fmla="*/ 4635750 h 5597613"/>
              <a:gd name="connsiteX18" fmla="*/ 1625120 w 6299884"/>
              <a:gd name="connsiteY18" fmla="*/ 4635189 h 5597613"/>
              <a:gd name="connsiteX19" fmla="*/ 1639336 w 6299884"/>
              <a:gd name="connsiteY19" fmla="*/ 4632890 h 5597613"/>
              <a:gd name="connsiteX20" fmla="*/ 1635641 w 6299884"/>
              <a:gd name="connsiteY20" fmla="*/ 4616367 h 5597613"/>
              <a:gd name="connsiteX21" fmla="*/ 3380095 w 6299884"/>
              <a:gd name="connsiteY21" fmla="*/ 4479398 h 5597613"/>
              <a:gd name="connsiteX22" fmla="*/ 3278519 w 6299884"/>
              <a:gd name="connsiteY22" fmla="*/ 4531434 h 5597613"/>
              <a:gd name="connsiteX23" fmla="*/ 2996632 w 6299884"/>
              <a:gd name="connsiteY23" fmla="*/ 4661872 h 5597613"/>
              <a:gd name="connsiteX24" fmla="*/ 2857161 w 6299884"/>
              <a:gd name="connsiteY24" fmla="*/ 4716858 h 5597613"/>
              <a:gd name="connsiteX25" fmla="*/ 2901647 w 6299884"/>
              <a:gd name="connsiteY25" fmla="*/ 4761344 h 5597613"/>
              <a:gd name="connsiteX26" fmla="*/ 2905967 w 6299884"/>
              <a:gd name="connsiteY26" fmla="*/ 4760124 h 5597613"/>
              <a:gd name="connsiteX27" fmla="*/ 2991433 w 6299884"/>
              <a:gd name="connsiteY27" fmla="*/ 4710299 h 5597613"/>
              <a:gd name="connsiteX28" fmla="*/ 3026726 w 6299884"/>
              <a:gd name="connsiteY28" fmla="*/ 4693764 h 5597613"/>
              <a:gd name="connsiteX29" fmla="*/ 3039425 w 6299884"/>
              <a:gd name="connsiteY29" fmla="*/ 4690851 h 5597613"/>
              <a:gd name="connsiteX30" fmla="*/ 3039074 w 6299884"/>
              <a:gd name="connsiteY30" fmla="*/ 4689378 h 5597613"/>
              <a:gd name="connsiteX31" fmla="*/ 3043544 w 6299884"/>
              <a:gd name="connsiteY31" fmla="*/ 4689906 h 5597613"/>
              <a:gd name="connsiteX32" fmla="*/ 3067678 w 6299884"/>
              <a:gd name="connsiteY32" fmla="*/ 4684372 h 5597613"/>
              <a:gd name="connsiteX33" fmla="*/ 3106033 w 6299884"/>
              <a:gd name="connsiteY33" fmla="*/ 4664824 h 5597613"/>
              <a:gd name="connsiteX34" fmla="*/ 3175240 w 6299884"/>
              <a:gd name="connsiteY34" fmla="*/ 4629461 h 5597613"/>
              <a:gd name="connsiteX35" fmla="*/ 3282264 w 6299884"/>
              <a:gd name="connsiteY35" fmla="*/ 4579169 h 5597613"/>
              <a:gd name="connsiteX36" fmla="*/ 3338848 w 6299884"/>
              <a:gd name="connsiteY36" fmla="*/ 4550523 h 5597613"/>
              <a:gd name="connsiteX37" fmla="*/ 3337945 w 6299884"/>
              <a:gd name="connsiteY37" fmla="*/ 4541263 h 5597613"/>
              <a:gd name="connsiteX38" fmla="*/ 3341313 w 6299884"/>
              <a:gd name="connsiteY38" fmla="*/ 4532519 h 5597613"/>
              <a:gd name="connsiteX39" fmla="*/ 3354685 w 6299884"/>
              <a:gd name="connsiteY39" fmla="*/ 4523531 h 5597613"/>
              <a:gd name="connsiteX40" fmla="*/ 3349075 w 6299884"/>
              <a:gd name="connsiteY40" fmla="*/ 4506934 h 5597613"/>
              <a:gd name="connsiteX41" fmla="*/ 3361468 w 6299884"/>
              <a:gd name="connsiteY41" fmla="*/ 4517121 h 5597613"/>
              <a:gd name="connsiteX42" fmla="*/ 3361234 w 6299884"/>
              <a:gd name="connsiteY42" fmla="*/ 4530355 h 5597613"/>
              <a:gd name="connsiteX43" fmla="*/ 3355560 w 6299884"/>
              <a:gd name="connsiteY43" fmla="*/ 4542168 h 5597613"/>
              <a:gd name="connsiteX44" fmla="*/ 3373976 w 6299884"/>
              <a:gd name="connsiteY44" fmla="*/ 4533105 h 5597613"/>
              <a:gd name="connsiteX45" fmla="*/ 3376824 w 6299884"/>
              <a:gd name="connsiteY45" fmla="*/ 4523463 h 5597613"/>
              <a:gd name="connsiteX46" fmla="*/ 3376995 w 6299884"/>
              <a:gd name="connsiteY46" fmla="*/ 4514091 h 5597613"/>
              <a:gd name="connsiteX47" fmla="*/ 3382443 w 6299884"/>
              <a:gd name="connsiteY47" fmla="*/ 4494690 h 5597613"/>
              <a:gd name="connsiteX48" fmla="*/ 3382198 w 6299884"/>
              <a:gd name="connsiteY48" fmla="*/ 4487449 h 5597613"/>
              <a:gd name="connsiteX49" fmla="*/ 3401642 w 6299884"/>
              <a:gd name="connsiteY49" fmla="*/ 4468361 h 5597613"/>
              <a:gd name="connsiteX50" fmla="*/ 3386620 w 6299884"/>
              <a:gd name="connsiteY50" fmla="*/ 4476056 h 5597613"/>
              <a:gd name="connsiteX51" fmla="*/ 3393329 w 6299884"/>
              <a:gd name="connsiteY51" fmla="*/ 4477190 h 5597613"/>
              <a:gd name="connsiteX52" fmla="*/ 3400003 w 6299884"/>
              <a:gd name="connsiteY52" fmla="*/ 4469926 h 5597613"/>
              <a:gd name="connsiteX53" fmla="*/ 642218 w 6299884"/>
              <a:gd name="connsiteY53" fmla="*/ 4435193 h 5597613"/>
              <a:gd name="connsiteX54" fmla="*/ 634683 w 6299884"/>
              <a:gd name="connsiteY54" fmla="*/ 4441918 h 5597613"/>
              <a:gd name="connsiteX55" fmla="*/ 599661 w 6299884"/>
              <a:gd name="connsiteY55" fmla="*/ 4458542 h 5597613"/>
              <a:gd name="connsiteX56" fmla="*/ 582938 w 6299884"/>
              <a:gd name="connsiteY56" fmla="*/ 4461109 h 5597613"/>
              <a:gd name="connsiteX57" fmla="*/ 581165 w 6299884"/>
              <a:gd name="connsiteY57" fmla="*/ 4464605 h 5597613"/>
              <a:gd name="connsiteX58" fmla="*/ 587933 w 6299884"/>
              <a:gd name="connsiteY58" fmla="*/ 4463110 h 5597613"/>
              <a:gd name="connsiteX59" fmla="*/ 604447 w 6299884"/>
              <a:gd name="connsiteY59" fmla="*/ 4462414 h 5597613"/>
              <a:gd name="connsiteX60" fmla="*/ 628435 w 6299884"/>
              <a:gd name="connsiteY60" fmla="*/ 4489532 h 5597613"/>
              <a:gd name="connsiteX61" fmla="*/ 635789 w 6299884"/>
              <a:gd name="connsiteY61" fmla="*/ 4494648 h 5597613"/>
              <a:gd name="connsiteX62" fmla="*/ 641906 w 6299884"/>
              <a:gd name="connsiteY62" fmla="*/ 4487680 h 5597613"/>
              <a:gd name="connsiteX63" fmla="*/ 643580 w 6299884"/>
              <a:gd name="connsiteY63" fmla="*/ 4480186 h 5597613"/>
              <a:gd name="connsiteX64" fmla="*/ 652508 w 6299884"/>
              <a:gd name="connsiteY64" fmla="*/ 4470918 h 5597613"/>
              <a:gd name="connsiteX65" fmla="*/ 652126 w 6299884"/>
              <a:gd name="connsiteY65" fmla="*/ 4470870 h 5597613"/>
              <a:gd name="connsiteX66" fmla="*/ 650995 w 6299884"/>
              <a:gd name="connsiteY66" fmla="*/ 4463812 h 5597613"/>
              <a:gd name="connsiteX67" fmla="*/ 653588 w 6299884"/>
              <a:gd name="connsiteY67" fmla="*/ 4453690 h 5597613"/>
              <a:gd name="connsiteX68" fmla="*/ 650956 w 6299884"/>
              <a:gd name="connsiteY68" fmla="*/ 4435676 h 5597613"/>
              <a:gd name="connsiteX69" fmla="*/ 642218 w 6299884"/>
              <a:gd name="connsiteY69" fmla="*/ 4435193 h 5597613"/>
              <a:gd name="connsiteX70" fmla="*/ 871204 w 6299884"/>
              <a:gd name="connsiteY70" fmla="*/ 4105209 h 5597613"/>
              <a:gd name="connsiteX71" fmla="*/ 870353 w 6299884"/>
              <a:gd name="connsiteY71" fmla="*/ 4105303 h 5597613"/>
              <a:gd name="connsiteX72" fmla="*/ 870440 w 6299884"/>
              <a:gd name="connsiteY72" fmla="*/ 4106412 h 5597613"/>
              <a:gd name="connsiteX73" fmla="*/ 2394397 w 6299884"/>
              <a:gd name="connsiteY73" fmla="*/ 4102588 h 5597613"/>
              <a:gd name="connsiteX74" fmla="*/ 2282036 w 6299884"/>
              <a:gd name="connsiteY74" fmla="*/ 4141733 h 5597613"/>
              <a:gd name="connsiteX75" fmla="*/ 2309239 w 6299884"/>
              <a:gd name="connsiteY75" fmla="*/ 4168936 h 5597613"/>
              <a:gd name="connsiteX76" fmla="*/ 2322233 w 6299884"/>
              <a:gd name="connsiteY76" fmla="*/ 4157657 h 5597613"/>
              <a:gd name="connsiteX77" fmla="*/ 2350442 w 6299884"/>
              <a:gd name="connsiteY77" fmla="*/ 4139719 h 5597613"/>
              <a:gd name="connsiteX78" fmla="*/ 2391646 w 6299884"/>
              <a:gd name="connsiteY78" fmla="*/ 4107721 h 5597613"/>
              <a:gd name="connsiteX79" fmla="*/ 2447480 w 6299884"/>
              <a:gd name="connsiteY79" fmla="*/ 4084095 h 5597613"/>
              <a:gd name="connsiteX80" fmla="*/ 2437026 w 6299884"/>
              <a:gd name="connsiteY80" fmla="*/ 4087735 h 5597613"/>
              <a:gd name="connsiteX81" fmla="*/ 2442327 w 6299884"/>
              <a:gd name="connsiteY81" fmla="*/ 4087597 h 5597613"/>
              <a:gd name="connsiteX82" fmla="*/ 785949 w 6299884"/>
              <a:gd name="connsiteY82" fmla="*/ 4019324 h 5597613"/>
              <a:gd name="connsiteX83" fmla="*/ 785637 w 6299884"/>
              <a:gd name="connsiteY83" fmla="*/ 4020997 h 5597613"/>
              <a:gd name="connsiteX84" fmla="*/ 787559 w 6299884"/>
              <a:gd name="connsiteY84" fmla="*/ 4021144 h 5597613"/>
              <a:gd name="connsiteX85" fmla="*/ 806374 w 6299884"/>
              <a:gd name="connsiteY85" fmla="*/ 4009785 h 5597613"/>
              <a:gd name="connsiteX86" fmla="*/ 800008 w 6299884"/>
              <a:gd name="connsiteY86" fmla="*/ 4021813 h 5597613"/>
              <a:gd name="connsiteX87" fmla="*/ 799943 w 6299884"/>
              <a:gd name="connsiteY87" fmla="*/ 4022095 h 5597613"/>
              <a:gd name="connsiteX88" fmla="*/ 800927 w 6299884"/>
              <a:gd name="connsiteY88" fmla="*/ 4022170 h 5597613"/>
              <a:gd name="connsiteX89" fmla="*/ 815299 w 6299884"/>
              <a:gd name="connsiteY89" fmla="*/ 4021275 h 5597613"/>
              <a:gd name="connsiteX90" fmla="*/ 814123 w 6299884"/>
              <a:gd name="connsiteY90" fmla="*/ 4011665 h 5597613"/>
              <a:gd name="connsiteX91" fmla="*/ 2680693 w 6299884"/>
              <a:gd name="connsiteY91" fmla="*/ 3992632 h 5597613"/>
              <a:gd name="connsiteX92" fmla="*/ 2484561 w 6299884"/>
              <a:gd name="connsiteY92" fmla="*/ 4069899 h 5597613"/>
              <a:gd name="connsiteX93" fmla="*/ 2484728 w 6299884"/>
              <a:gd name="connsiteY93" fmla="*/ 4069913 h 5597613"/>
              <a:gd name="connsiteX94" fmla="*/ 2541369 w 6299884"/>
              <a:gd name="connsiteY94" fmla="*/ 4065536 h 5597613"/>
              <a:gd name="connsiteX95" fmla="*/ 2578029 w 6299884"/>
              <a:gd name="connsiteY95" fmla="*/ 4043494 h 5597613"/>
              <a:gd name="connsiteX96" fmla="*/ 2589016 w 6299884"/>
              <a:gd name="connsiteY96" fmla="*/ 4030638 h 5597613"/>
              <a:gd name="connsiteX97" fmla="*/ 2618581 w 6299884"/>
              <a:gd name="connsiteY97" fmla="*/ 4017548 h 5597613"/>
              <a:gd name="connsiteX98" fmla="*/ 2640373 w 6299884"/>
              <a:gd name="connsiteY98" fmla="*/ 4020066 h 5597613"/>
              <a:gd name="connsiteX99" fmla="*/ 2657114 w 6299884"/>
              <a:gd name="connsiteY99" fmla="*/ 4019372 h 5597613"/>
              <a:gd name="connsiteX100" fmla="*/ 2673375 w 6299884"/>
              <a:gd name="connsiteY100" fmla="*/ 4004910 h 5597613"/>
              <a:gd name="connsiteX101" fmla="*/ 4883241 w 6299884"/>
              <a:gd name="connsiteY101" fmla="*/ 3978611 h 5597613"/>
              <a:gd name="connsiteX102" fmla="*/ 3182929 w 6299884"/>
              <a:gd name="connsiteY102" fmla="*/ 5042626 h 5597613"/>
              <a:gd name="connsiteX103" fmla="*/ 3501077 w 6299884"/>
              <a:gd name="connsiteY103" fmla="*/ 5360774 h 5597613"/>
              <a:gd name="connsiteX104" fmla="*/ 4609045 w 6299884"/>
              <a:gd name="connsiteY104" fmla="*/ 3749153 h 5597613"/>
              <a:gd name="connsiteX105" fmla="*/ 4604042 w 6299884"/>
              <a:gd name="connsiteY105" fmla="*/ 3750065 h 5597613"/>
              <a:gd name="connsiteX106" fmla="*/ 4580673 w 6299884"/>
              <a:gd name="connsiteY106" fmla="*/ 3765679 h 5597613"/>
              <a:gd name="connsiteX107" fmla="*/ 4072270 w 6299884"/>
              <a:gd name="connsiteY107" fmla="*/ 4090108 h 5597613"/>
              <a:gd name="connsiteX108" fmla="*/ 3594529 w 6299884"/>
              <a:gd name="connsiteY108" fmla="*/ 4369546 h 5597613"/>
              <a:gd name="connsiteX109" fmla="*/ 3450626 w 6299884"/>
              <a:gd name="connsiteY109" fmla="*/ 4443266 h 5597613"/>
              <a:gd name="connsiteX110" fmla="*/ 3482659 w 6299884"/>
              <a:gd name="connsiteY110" fmla="*/ 4434736 h 5597613"/>
              <a:gd name="connsiteX111" fmla="*/ 3492700 w 6299884"/>
              <a:gd name="connsiteY111" fmla="*/ 4442800 h 5597613"/>
              <a:gd name="connsiteX112" fmla="*/ 3489150 w 6299884"/>
              <a:gd name="connsiteY112" fmla="*/ 4458147 h 5597613"/>
              <a:gd name="connsiteX113" fmla="*/ 3482843 w 6299884"/>
              <a:gd name="connsiteY113" fmla="*/ 4476272 h 5597613"/>
              <a:gd name="connsiteX114" fmla="*/ 3529216 w 6299884"/>
              <a:gd name="connsiteY114" fmla="*/ 4420108 h 5597613"/>
              <a:gd name="connsiteX115" fmla="*/ 3535363 w 6299884"/>
              <a:gd name="connsiteY115" fmla="*/ 4414125 h 5597613"/>
              <a:gd name="connsiteX116" fmla="*/ 3544963 w 6299884"/>
              <a:gd name="connsiteY116" fmla="*/ 4418782 h 5597613"/>
              <a:gd name="connsiteX117" fmla="*/ 3546273 w 6299884"/>
              <a:gd name="connsiteY117" fmla="*/ 4426232 h 5597613"/>
              <a:gd name="connsiteX118" fmla="*/ 3545504 w 6299884"/>
              <a:gd name="connsiteY118" fmla="*/ 4443681 h 5597613"/>
              <a:gd name="connsiteX119" fmla="*/ 3560374 w 6299884"/>
              <a:gd name="connsiteY119" fmla="*/ 4434993 h 5597613"/>
              <a:gd name="connsiteX120" fmla="*/ 3566767 w 6299884"/>
              <a:gd name="connsiteY120" fmla="*/ 4431473 h 5597613"/>
              <a:gd name="connsiteX121" fmla="*/ 3564800 w 6299884"/>
              <a:gd name="connsiteY121" fmla="*/ 4421647 h 5597613"/>
              <a:gd name="connsiteX122" fmla="*/ 3577915 w 6299884"/>
              <a:gd name="connsiteY122" fmla="*/ 4408667 h 5597613"/>
              <a:gd name="connsiteX123" fmla="*/ 3594458 w 6299884"/>
              <a:gd name="connsiteY123" fmla="*/ 4394771 h 5597613"/>
              <a:gd name="connsiteX124" fmla="*/ 3644394 w 6299884"/>
              <a:gd name="connsiteY124" fmla="*/ 4374166 h 5597613"/>
              <a:gd name="connsiteX125" fmla="*/ 3654570 w 6299884"/>
              <a:gd name="connsiteY125" fmla="*/ 4364549 h 5597613"/>
              <a:gd name="connsiteX126" fmla="*/ 3669607 w 6299884"/>
              <a:gd name="connsiteY126" fmla="*/ 4347036 h 5597613"/>
              <a:gd name="connsiteX127" fmla="*/ 3695983 w 6299884"/>
              <a:gd name="connsiteY127" fmla="*/ 4342268 h 5597613"/>
              <a:gd name="connsiteX128" fmla="*/ 3710849 w 6299884"/>
              <a:gd name="connsiteY128" fmla="*/ 4334129 h 5597613"/>
              <a:gd name="connsiteX129" fmla="*/ 3718894 w 6299884"/>
              <a:gd name="connsiteY129" fmla="*/ 4324091 h 5597613"/>
              <a:gd name="connsiteX130" fmla="*/ 3722482 w 6299884"/>
              <a:gd name="connsiteY130" fmla="*/ 4317051 h 5597613"/>
              <a:gd name="connsiteX131" fmla="*/ 3730172 w 6299884"/>
              <a:gd name="connsiteY131" fmla="*/ 4322992 h 5597613"/>
              <a:gd name="connsiteX132" fmla="*/ 3731287 w 6299884"/>
              <a:gd name="connsiteY132" fmla="*/ 4334278 h 5597613"/>
              <a:gd name="connsiteX133" fmla="*/ 3735737 w 6299884"/>
              <a:gd name="connsiteY133" fmla="*/ 4340230 h 5597613"/>
              <a:gd name="connsiteX134" fmla="*/ 3770579 w 6299884"/>
              <a:gd name="connsiteY134" fmla="*/ 4316985 h 5597613"/>
              <a:gd name="connsiteX135" fmla="*/ 3769901 w 6299884"/>
              <a:gd name="connsiteY135" fmla="*/ 4316772 h 5597613"/>
              <a:gd name="connsiteX136" fmla="*/ 3763528 w 6299884"/>
              <a:gd name="connsiteY136" fmla="*/ 4307978 h 5597613"/>
              <a:gd name="connsiteX137" fmla="*/ 3767765 w 6299884"/>
              <a:gd name="connsiteY137" fmla="*/ 4303279 h 5597613"/>
              <a:gd name="connsiteX138" fmla="*/ 3777941 w 6299884"/>
              <a:gd name="connsiteY138" fmla="*/ 4293661 h 5597613"/>
              <a:gd name="connsiteX139" fmla="*/ 3799137 w 6299884"/>
              <a:gd name="connsiteY139" fmla="*/ 4272935 h 5597613"/>
              <a:gd name="connsiteX140" fmla="*/ 3811676 w 6299884"/>
              <a:gd name="connsiteY140" fmla="*/ 4268209 h 5597613"/>
              <a:gd name="connsiteX141" fmla="*/ 3828048 w 6299884"/>
              <a:gd name="connsiteY141" fmla="*/ 4263685 h 5597613"/>
              <a:gd name="connsiteX142" fmla="*/ 3837820 w 6299884"/>
              <a:gd name="connsiteY142" fmla="*/ 4258969 h 5597613"/>
              <a:gd name="connsiteX143" fmla="*/ 3846085 w 6299884"/>
              <a:gd name="connsiteY143" fmla="*/ 4250636 h 5597613"/>
              <a:gd name="connsiteX144" fmla="*/ 3858037 w 6299884"/>
              <a:gd name="connsiteY144" fmla="*/ 4257415 h 5597613"/>
              <a:gd name="connsiteX145" fmla="*/ 3871311 w 6299884"/>
              <a:gd name="connsiteY145" fmla="*/ 4226275 h 5597613"/>
              <a:gd name="connsiteX146" fmla="*/ 3872192 w 6299884"/>
              <a:gd name="connsiteY146" fmla="*/ 4233089 h 5597613"/>
              <a:gd name="connsiteX147" fmla="*/ 3890107 w 6299884"/>
              <a:gd name="connsiteY147" fmla="*/ 4240488 h 5597613"/>
              <a:gd name="connsiteX148" fmla="*/ 3910484 w 6299884"/>
              <a:gd name="connsiteY148" fmla="*/ 4226792 h 5597613"/>
              <a:gd name="connsiteX149" fmla="*/ 3948554 w 6299884"/>
              <a:gd name="connsiteY149" fmla="*/ 4218793 h 5597613"/>
              <a:gd name="connsiteX150" fmla="*/ 3949707 w 6299884"/>
              <a:gd name="connsiteY150" fmla="*/ 4218433 h 5597613"/>
              <a:gd name="connsiteX151" fmla="*/ 3958349 w 6299884"/>
              <a:gd name="connsiteY151" fmla="*/ 4213080 h 5597613"/>
              <a:gd name="connsiteX152" fmla="*/ 3958718 w 6299884"/>
              <a:gd name="connsiteY152" fmla="*/ 4206407 h 5597613"/>
              <a:gd name="connsiteX153" fmla="*/ 3967362 w 6299884"/>
              <a:gd name="connsiteY153" fmla="*/ 4187635 h 5597613"/>
              <a:gd name="connsiteX154" fmla="*/ 3984138 w 6299884"/>
              <a:gd name="connsiteY154" fmla="*/ 4178211 h 5597613"/>
              <a:gd name="connsiteX155" fmla="*/ 3995416 w 6299884"/>
              <a:gd name="connsiteY155" fmla="*/ 4177110 h 5597613"/>
              <a:gd name="connsiteX156" fmla="*/ 3998821 w 6299884"/>
              <a:gd name="connsiteY156" fmla="*/ 4176674 h 5597613"/>
              <a:gd name="connsiteX157" fmla="*/ 4021084 w 6299884"/>
              <a:gd name="connsiteY157" fmla="*/ 4156157 h 5597613"/>
              <a:gd name="connsiteX158" fmla="*/ 4039082 w 6299884"/>
              <a:gd name="connsiteY158" fmla="*/ 4134800 h 5597613"/>
              <a:gd name="connsiteX159" fmla="*/ 4046307 w 6299884"/>
              <a:gd name="connsiteY159" fmla="*/ 4131797 h 5597613"/>
              <a:gd name="connsiteX160" fmla="*/ 4057144 w 6299884"/>
              <a:gd name="connsiteY160" fmla="*/ 4127289 h 5597613"/>
              <a:gd name="connsiteX161" fmla="*/ 4081279 w 6299884"/>
              <a:gd name="connsiteY161" fmla="*/ 4097181 h 5597613"/>
              <a:gd name="connsiteX162" fmla="*/ 4095728 w 6299884"/>
              <a:gd name="connsiteY162" fmla="*/ 4091171 h 5597613"/>
              <a:gd name="connsiteX163" fmla="*/ 4106382 w 6299884"/>
              <a:gd name="connsiteY163" fmla="*/ 4093269 h 5597613"/>
              <a:gd name="connsiteX164" fmla="*/ 4115125 w 6299884"/>
              <a:gd name="connsiteY164" fmla="*/ 4096649 h 5597613"/>
              <a:gd name="connsiteX165" fmla="*/ 4143388 w 6299884"/>
              <a:gd name="connsiteY165" fmla="*/ 4085059 h 5597613"/>
              <a:gd name="connsiteX166" fmla="*/ 4143326 w 6299884"/>
              <a:gd name="connsiteY166" fmla="*/ 4071214 h 5597613"/>
              <a:gd name="connsiteX167" fmla="*/ 4139223 w 6299884"/>
              <a:gd name="connsiteY167" fmla="*/ 4058233 h 5597613"/>
              <a:gd name="connsiteX168" fmla="*/ 4154371 w 6299884"/>
              <a:gd name="connsiteY168" fmla="*/ 4065642 h 5597613"/>
              <a:gd name="connsiteX169" fmla="*/ 4167529 w 6299884"/>
              <a:gd name="connsiteY169" fmla="*/ 4062352 h 5597613"/>
              <a:gd name="connsiteX170" fmla="*/ 4178417 w 6299884"/>
              <a:gd name="connsiteY170" fmla="*/ 4071325 h 5597613"/>
              <a:gd name="connsiteX171" fmla="*/ 4178759 w 6299884"/>
              <a:gd name="connsiteY171" fmla="*/ 4071055 h 5597613"/>
              <a:gd name="connsiteX172" fmla="*/ 4181424 w 6299884"/>
              <a:gd name="connsiteY172" fmla="*/ 4057410 h 5597613"/>
              <a:gd name="connsiteX173" fmla="*/ 4192834 w 6299884"/>
              <a:gd name="connsiteY173" fmla="*/ 4049973 h 5597613"/>
              <a:gd name="connsiteX174" fmla="*/ 4201308 w 6299884"/>
              <a:gd name="connsiteY174" fmla="*/ 4040574 h 5597613"/>
              <a:gd name="connsiteX175" fmla="*/ 4221512 w 6299884"/>
              <a:gd name="connsiteY175" fmla="*/ 4036252 h 5597613"/>
              <a:gd name="connsiteX176" fmla="*/ 4223475 w 6299884"/>
              <a:gd name="connsiteY176" fmla="*/ 4037108 h 5597613"/>
              <a:gd name="connsiteX177" fmla="*/ 4227974 w 6299884"/>
              <a:gd name="connsiteY177" fmla="*/ 4034029 h 5597613"/>
              <a:gd name="connsiteX178" fmla="*/ 4228101 w 6299884"/>
              <a:gd name="connsiteY178" fmla="*/ 4033674 h 5597613"/>
              <a:gd name="connsiteX179" fmla="*/ 4240185 w 6299884"/>
              <a:gd name="connsiteY179" fmla="*/ 4022775 h 5597613"/>
              <a:gd name="connsiteX180" fmla="*/ 4239245 w 6299884"/>
              <a:gd name="connsiteY180" fmla="*/ 4026315 h 5597613"/>
              <a:gd name="connsiteX181" fmla="*/ 4257323 w 6299884"/>
              <a:gd name="connsiteY181" fmla="*/ 4013942 h 5597613"/>
              <a:gd name="connsiteX182" fmla="*/ 4260537 w 6299884"/>
              <a:gd name="connsiteY182" fmla="*/ 4003541 h 5597613"/>
              <a:gd name="connsiteX183" fmla="*/ 4275170 w 6299884"/>
              <a:gd name="connsiteY183" fmla="*/ 3990928 h 5597613"/>
              <a:gd name="connsiteX184" fmla="*/ 4293221 w 6299884"/>
              <a:gd name="connsiteY184" fmla="*/ 3980648 h 5597613"/>
              <a:gd name="connsiteX185" fmla="*/ 4313829 w 6299884"/>
              <a:gd name="connsiteY185" fmla="*/ 3971424 h 5597613"/>
              <a:gd name="connsiteX186" fmla="*/ 4320774 w 6299884"/>
              <a:gd name="connsiteY186" fmla="*/ 3970007 h 5597613"/>
              <a:gd name="connsiteX187" fmla="*/ 4323605 w 6299884"/>
              <a:gd name="connsiteY187" fmla="*/ 3967985 h 5597613"/>
              <a:gd name="connsiteX188" fmla="*/ 4326342 w 6299884"/>
              <a:gd name="connsiteY188" fmla="*/ 3961161 h 5597613"/>
              <a:gd name="connsiteX189" fmla="*/ 4342690 w 6299884"/>
              <a:gd name="connsiteY189" fmla="*/ 3951099 h 5597613"/>
              <a:gd name="connsiteX190" fmla="*/ 4346262 w 6299884"/>
              <a:gd name="connsiteY190" fmla="*/ 3951802 h 5597613"/>
              <a:gd name="connsiteX191" fmla="*/ 4374737 w 6299884"/>
              <a:gd name="connsiteY191" fmla="*/ 3931462 h 5597613"/>
              <a:gd name="connsiteX192" fmla="*/ 4374957 w 6299884"/>
              <a:gd name="connsiteY192" fmla="*/ 3930337 h 5597613"/>
              <a:gd name="connsiteX193" fmla="*/ 4384031 w 6299884"/>
              <a:gd name="connsiteY193" fmla="*/ 3912203 h 5597613"/>
              <a:gd name="connsiteX194" fmla="*/ 4405655 w 6299884"/>
              <a:gd name="connsiteY194" fmla="*/ 3892114 h 5597613"/>
              <a:gd name="connsiteX195" fmla="*/ 4411164 w 6299884"/>
              <a:gd name="connsiteY195" fmla="*/ 3886559 h 5597613"/>
              <a:gd name="connsiteX196" fmla="*/ 4448109 w 6299884"/>
              <a:gd name="connsiteY196" fmla="*/ 3864504 h 5597613"/>
              <a:gd name="connsiteX197" fmla="*/ 4448342 w 6299884"/>
              <a:gd name="connsiteY197" fmla="*/ 3879018 h 5597613"/>
              <a:gd name="connsiteX198" fmla="*/ 4501439 w 6299884"/>
              <a:gd name="connsiteY198" fmla="*/ 3841435 h 5597613"/>
              <a:gd name="connsiteX199" fmla="*/ 4525049 w 6299884"/>
              <a:gd name="connsiteY199" fmla="*/ 3823604 h 5597613"/>
              <a:gd name="connsiteX200" fmla="*/ 4522854 w 6299884"/>
              <a:gd name="connsiteY200" fmla="*/ 3821671 h 5597613"/>
              <a:gd name="connsiteX201" fmla="*/ 4527133 w 6299884"/>
              <a:gd name="connsiteY201" fmla="*/ 3822029 h 5597613"/>
              <a:gd name="connsiteX202" fmla="*/ 4553467 w 6299884"/>
              <a:gd name="connsiteY202" fmla="*/ 3802140 h 5597613"/>
              <a:gd name="connsiteX203" fmla="*/ 4555373 w 6299884"/>
              <a:gd name="connsiteY203" fmla="*/ 3797847 h 5597613"/>
              <a:gd name="connsiteX204" fmla="*/ 4564623 w 6299884"/>
              <a:gd name="connsiteY204" fmla="*/ 3795507 h 5597613"/>
              <a:gd name="connsiteX205" fmla="*/ 4590557 w 6299884"/>
              <a:gd name="connsiteY205" fmla="*/ 3782202 h 5597613"/>
              <a:gd name="connsiteX206" fmla="*/ 4595003 w 6299884"/>
              <a:gd name="connsiteY206" fmla="*/ 3769473 h 5597613"/>
              <a:gd name="connsiteX207" fmla="*/ 4599018 w 6299884"/>
              <a:gd name="connsiteY207" fmla="*/ 3763071 h 5597613"/>
              <a:gd name="connsiteX208" fmla="*/ 4607803 w 6299884"/>
              <a:gd name="connsiteY208" fmla="*/ 3757746 h 5597613"/>
              <a:gd name="connsiteX209" fmla="*/ 1817602 w 6299884"/>
              <a:gd name="connsiteY209" fmla="*/ 3431452 h 5597613"/>
              <a:gd name="connsiteX210" fmla="*/ 1826676 w 6299884"/>
              <a:gd name="connsiteY210" fmla="*/ 3442424 h 5597613"/>
              <a:gd name="connsiteX211" fmla="*/ 1840447 w 6299884"/>
              <a:gd name="connsiteY211" fmla="*/ 3449764 h 5597613"/>
              <a:gd name="connsiteX212" fmla="*/ 1849601 w 6299884"/>
              <a:gd name="connsiteY212" fmla="*/ 3436450 h 5597613"/>
              <a:gd name="connsiteX213" fmla="*/ 1850090 w 6299884"/>
              <a:gd name="connsiteY213" fmla="*/ 3431636 h 5597613"/>
              <a:gd name="connsiteX214" fmla="*/ 1837761 w 6299884"/>
              <a:gd name="connsiteY214" fmla="*/ 3435152 h 5597613"/>
              <a:gd name="connsiteX215" fmla="*/ 1245291 w 6299884"/>
              <a:gd name="connsiteY215" fmla="*/ 3011942 h 5597613"/>
              <a:gd name="connsiteX216" fmla="*/ 1233887 w 6299884"/>
              <a:gd name="connsiteY216" fmla="*/ 3032730 h 5597613"/>
              <a:gd name="connsiteX217" fmla="*/ 1229334 w 6299884"/>
              <a:gd name="connsiteY217" fmla="*/ 3051192 h 5597613"/>
              <a:gd name="connsiteX218" fmla="*/ 1209459 w 6299884"/>
              <a:gd name="connsiteY218" fmla="*/ 3028025 h 5597613"/>
              <a:gd name="connsiteX219" fmla="*/ 1208132 w 6299884"/>
              <a:gd name="connsiteY219" fmla="*/ 3034582 h 5597613"/>
              <a:gd name="connsiteX220" fmla="*/ 1205585 w 6299884"/>
              <a:gd name="connsiteY220" fmla="*/ 3050842 h 5597613"/>
              <a:gd name="connsiteX221" fmla="*/ 1199200 w 6299884"/>
              <a:gd name="connsiteY221" fmla="*/ 3058897 h 5597613"/>
              <a:gd name="connsiteX222" fmla="*/ 1263571 w 6299884"/>
              <a:gd name="connsiteY222" fmla="*/ 3123268 h 5597613"/>
              <a:gd name="connsiteX223" fmla="*/ 1280289 w 6299884"/>
              <a:gd name="connsiteY223" fmla="*/ 3105544 h 5597613"/>
              <a:gd name="connsiteX224" fmla="*/ 1369336 w 6299884"/>
              <a:gd name="connsiteY224" fmla="*/ 3109212 h 5597613"/>
              <a:gd name="connsiteX225" fmla="*/ 1381846 w 6299884"/>
              <a:gd name="connsiteY225" fmla="*/ 3141802 h 5597613"/>
              <a:gd name="connsiteX226" fmla="*/ 1414372 w 6299884"/>
              <a:gd name="connsiteY226" fmla="*/ 3160447 h 5597613"/>
              <a:gd name="connsiteX227" fmla="*/ 1438980 w 6299884"/>
              <a:gd name="connsiteY227" fmla="*/ 3156175 h 5597613"/>
              <a:gd name="connsiteX228" fmla="*/ 1462222 w 6299884"/>
              <a:gd name="connsiteY228" fmla="*/ 3130323 h 5597613"/>
              <a:gd name="connsiteX229" fmla="*/ 1476140 w 6299884"/>
              <a:gd name="connsiteY229" fmla="*/ 3122235 h 5597613"/>
              <a:gd name="connsiteX230" fmla="*/ 1502885 w 6299884"/>
              <a:gd name="connsiteY230" fmla="*/ 3100647 h 5597613"/>
              <a:gd name="connsiteX231" fmla="*/ 1493522 w 6299884"/>
              <a:gd name="connsiteY231" fmla="*/ 3090273 h 5597613"/>
              <a:gd name="connsiteX232" fmla="*/ 1488513 w 6299884"/>
              <a:gd name="connsiteY232" fmla="*/ 3101542 h 5597613"/>
              <a:gd name="connsiteX233" fmla="*/ 1484137 w 6299884"/>
              <a:gd name="connsiteY233" fmla="*/ 3111029 h 5597613"/>
              <a:gd name="connsiteX234" fmla="*/ 1472873 w 6299884"/>
              <a:gd name="connsiteY234" fmla="*/ 3106002 h 5597613"/>
              <a:gd name="connsiteX235" fmla="*/ 1459594 w 6299884"/>
              <a:gd name="connsiteY235" fmla="*/ 3075767 h 5597613"/>
              <a:gd name="connsiteX236" fmla="*/ 1456995 w 6299884"/>
              <a:gd name="connsiteY236" fmla="*/ 3075979 h 5597613"/>
              <a:gd name="connsiteX237" fmla="*/ 1427167 w 6299884"/>
              <a:gd name="connsiteY237" fmla="*/ 3080812 h 5597613"/>
              <a:gd name="connsiteX238" fmla="*/ 1415245 w 6299884"/>
              <a:gd name="connsiteY238" fmla="*/ 3070362 h 5597613"/>
              <a:gd name="connsiteX239" fmla="*/ 1397262 w 6299884"/>
              <a:gd name="connsiteY239" fmla="*/ 3064717 h 5597613"/>
              <a:gd name="connsiteX240" fmla="*/ 1378887 w 6299884"/>
              <a:gd name="connsiteY240" fmla="*/ 3069676 h 5597613"/>
              <a:gd name="connsiteX241" fmla="*/ 1367683 w 6299884"/>
              <a:gd name="connsiteY241" fmla="*/ 3073280 h 5597613"/>
              <a:gd name="connsiteX242" fmla="*/ 1353865 w 6299884"/>
              <a:gd name="connsiteY242" fmla="*/ 3080582 h 5597613"/>
              <a:gd name="connsiteX243" fmla="*/ 1341551 w 6299884"/>
              <a:gd name="connsiteY243" fmla="*/ 3080733 h 5597613"/>
              <a:gd name="connsiteX244" fmla="*/ 1331574 w 6299884"/>
              <a:gd name="connsiteY244" fmla="*/ 3076324 h 5597613"/>
              <a:gd name="connsiteX245" fmla="*/ 1317258 w 6299884"/>
              <a:gd name="connsiteY245" fmla="*/ 3076167 h 5597613"/>
              <a:gd name="connsiteX246" fmla="*/ 1303937 w 6299884"/>
              <a:gd name="connsiteY246" fmla="*/ 3090928 h 5597613"/>
              <a:gd name="connsiteX247" fmla="*/ 1302519 w 6299884"/>
              <a:gd name="connsiteY247" fmla="*/ 3089479 h 5597613"/>
              <a:gd name="connsiteX248" fmla="*/ 1295885 w 6299884"/>
              <a:gd name="connsiteY248" fmla="*/ 3065899 h 5597613"/>
              <a:gd name="connsiteX249" fmla="*/ 1291912 w 6299884"/>
              <a:gd name="connsiteY249" fmla="*/ 3062415 h 5597613"/>
              <a:gd name="connsiteX250" fmla="*/ 1256693 w 6299884"/>
              <a:gd name="connsiteY250" fmla="*/ 3062316 h 5597613"/>
              <a:gd name="connsiteX251" fmla="*/ 1240684 w 6299884"/>
              <a:gd name="connsiteY251" fmla="*/ 3059847 h 5597613"/>
              <a:gd name="connsiteX252" fmla="*/ 1236519 w 6299884"/>
              <a:gd name="connsiteY252" fmla="*/ 3046900 h 5597613"/>
              <a:gd name="connsiteX253" fmla="*/ 1256427 w 6299884"/>
              <a:gd name="connsiteY253" fmla="*/ 3031925 h 5597613"/>
              <a:gd name="connsiteX254" fmla="*/ 1281305 w 6299884"/>
              <a:gd name="connsiteY254" fmla="*/ 3035351 h 5597613"/>
              <a:gd name="connsiteX255" fmla="*/ 1304180 w 6299884"/>
              <a:gd name="connsiteY255" fmla="*/ 3038469 h 5597613"/>
              <a:gd name="connsiteX256" fmla="*/ 1326559 w 6299884"/>
              <a:gd name="connsiteY256" fmla="*/ 3034127 h 5597613"/>
              <a:gd name="connsiteX257" fmla="*/ 1346439 w 6299884"/>
              <a:gd name="connsiteY257" fmla="*/ 3022019 h 5597613"/>
              <a:gd name="connsiteX258" fmla="*/ 1349867 w 6299884"/>
              <a:gd name="connsiteY258" fmla="*/ 3021915 h 5597613"/>
              <a:gd name="connsiteX259" fmla="*/ 1341397 w 6299884"/>
              <a:gd name="connsiteY259" fmla="*/ 3021522 h 5597613"/>
              <a:gd name="connsiteX260" fmla="*/ 1330874 w 6299884"/>
              <a:gd name="connsiteY260" fmla="*/ 3028185 h 5597613"/>
              <a:gd name="connsiteX261" fmla="*/ 1294307 w 6299884"/>
              <a:gd name="connsiteY261" fmla="*/ 3032204 h 5597613"/>
              <a:gd name="connsiteX262" fmla="*/ 1268275 w 6299884"/>
              <a:gd name="connsiteY262" fmla="*/ 3017888 h 5597613"/>
              <a:gd name="connsiteX263" fmla="*/ 1245291 w 6299884"/>
              <a:gd name="connsiteY263" fmla="*/ 3011942 h 5597613"/>
              <a:gd name="connsiteX264" fmla="*/ 1536306 w 6299884"/>
              <a:gd name="connsiteY264" fmla="*/ 2984014 h 5597613"/>
              <a:gd name="connsiteX265" fmla="*/ 1505778 w 6299884"/>
              <a:gd name="connsiteY265" fmla="*/ 2985169 h 5597613"/>
              <a:gd name="connsiteX266" fmla="*/ 1485130 w 6299884"/>
              <a:gd name="connsiteY266" fmla="*/ 3000899 h 5597613"/>
              <a:gd name="connsiteX267" fmla="*/ 1471212 w 6299884"/>
              <a:gd name="connsiteY267" fmla="*/ 3008986 h 5597613"/>
              <a:gd name="connsiteX268" fmla="*/ 1429659 w 6299884"/>
              <a:gd name="connsiteY268" fmla="*/ 2993146 h 5597613"/>
              <a:gd name="connsiteX269" fmla="*/ 1410397 w 6299884"/>
              <a:gd name="connsiteY269" fmla="*/ 2999326 h 5597613"/>
              <a:gd name="connsiteX270" fmla="*/ 1395153 w 6299884"/>
              <a:gd name="connsiteY270" fmla="*/ 3013972 h 5597613"/>
              <a:gd name="connsiteX271" fmla="*/ 1376762 w 6299884"/>
              <a:gd name="connsiteY271" fmla="*/ 3006401 h 5597613"/>
              <a:gd name="connsiteX272" fmla="*/ 1371479 w 6299884"/>
              <a:gd name="connsiteY272" fmla="*/ 3021267 h 5597613"/>
              <a:gd name="connsiteX273" fmla="*/ 1395419 w 6299884"/>
              <a:gd name="connsiteY273" fmla="*/ 3020549 h 5597613"/>
              <a:gd name="connsiteX274" fmla="*/ 1431089 w 6299884"/>
              <a:gd name="connsiteY274" fmla="*/ 3004313 h 5597613"/>
              <a:gd name="connsiteX275" fmla="*/ 1446295 w 6299884"/>
              <a:gd name="connsiteY275" fmla="*/ 3001326 h 5597613"/>
              <a:gd name="connsiteX276" fmla="*/ 1538557 w 6299884"/>
              <a:gd name="connsiteY276" fmla="*/ 2995458 h 5597613"/>
              <a:gd name="connsiteX277" fmla="*/ 1546925 w 6299884"/>
              <a:gd name="connsiteY277" fmla="*/ 2993333 h 5597613"/>
              <a:gd name="connsiteX278" fmla="*/ 1544640 w 6299884"/>
              <a:gd name="connsiteY278" fmla="*/ 2985987 h 5597613"/>
              <a:gd name="connsiteX279" fmla="*/ 1536306 w 6299884"/>
              <a:gd name="connsiteY279" fmla="*/ 2984014 h 5597613"/>
              <a:gd name="connsiteX280" fmla="*/ 1141538 w 6299884"/>
              <a:gd name="connsiteY280" fmla="*/ 2852036 h 5597613"/>
              <a:gd name="connsiteX281" fmla="*/ 1141308 w 6299884"/>
              <a:gd name="connsiteY281" fmla="*/ 2852170 h 5597613"/>
              <a:gd name="connsiteX282" fmla="*/ 1128521 w 6299884"/>
              <a:gd name="connsiteY282" fmla="*/ 2853069 h 5597613"/>
              <a:gd name="connsiteX283" fmla="*/ 1117318 w 6299884"/>
              <a:gd name="connsiteY283" fmla="*/ 2853296 h 5597613"/>
              <a:gd name="connsiteX284" fmla="*/ 1118397 w 6299884"/>
              <a:gd name="connsiteY284" fmla="*/ 2854897 h 5597613"/>
              <a:gd name="connsiteX285" fmla="*/ 1131384 w 6299884"/>
              <a:gd name="connsiteY285" fmla="*/ 2863551 h 5597613"/>
              <a:gd name="connsiteX286" fmla="*/ 1139240 w 6299884"/>
              <a:gd name="connsiteY286" fmla="*/ 2859450 h 5597613"/>
              <a:gd name="connsiteX287" fmla="*/ 1181888 w 6299884"/>
              <a:gd name="connsiteY287" fmla="*/ 2616148 h 5597613"/>
              <a:gd name="connsiteX288" fmla="*/ 1163814 w 6299884"/>
              <a:gd name="connsiteY288" fmla="*/ 2619255 h 5597613"/>
              <a:gd name="connsiteX289" fmla="*/ 1160914 w 6299884"/>
              <a:gd name="connsiteY289" fmla="*/ 2622650 h 5597613"/>
              <a:gd name="connsiteX290" fmla="*/ 1158739 w 6299884"/>
              <a:gd name="connsiteY290" fmla="*/ 2639539 h 5597613"/>
              <a:gd name="connsiteX291" fmla="*/ 1144540 w 6299884"/>
              <a:gd name="connsiteY291" fmla="*/ 2627916 h 5597613"/>
              <a:gd name="connsiteX292" fmla="*/ 1134776 w 6299884"/>
              <a:gd name="connsiteY292" fmla="*/ 2627129 h 5597613"/>
              <a:gd name="connsiteX293" fmla="*/ 1132339 w 6299884"/>
              <a:gd name="connsiteY293" fmla="*/ 2624668 h 5597613"/>
              <a:gd name="connsiteX294" fmla="*/ 1109282 w 6299884"/>
              <a:gd name="connsiteY294" fmla="*/ 2628634 h 5597613"/>
              <a:gd name="connsiteX295" fmla="*/ 939227 w 6299884"/>
              <a:gd name="connsiteY295" fmla="*/ 2798688 h 5597613"/>
              <a:gd name="connsiteX296" fmla="*/ 947278 w 6299884"/>
              <a:gd name="connsiteY296" fmla="*/ 2795179 h 5597613"/>
              <a:gd name="connsiteX297" fmla="*/ 953866 w 6299884"/>
              <a:gd name="connsiteY297" fmla="*/ 2794964 h 5597613"/>
              <a:gd name="connsiteX298" fmla="*/ 960819 w 6299884"/>
              <a:gd name="connsiteY298" fmla="*/ 2787014 h 5597613"/>
              <a:gd name="connsiteX299" fmla="*/ 966632 w 6299884"/>
              <a:gd name="connsiteY299" fmla="*/ 2778478 h 5597613"/>
              <a:gd name="connsiteX300" fmla="*/ 985840 w 6299884"/>
              <a:gd name="connsiteY300" fmla="*/ 2776108 h 5597613"/>
              <a:gd name="connsiteX301" fmla="*/ 1003355 w 6299884"/>
              <a:gd name="connsiteY301" fmla="*/ 2771427 h 5597613"/>
              <a:gd name="connsiteX302" fmla="*/ 1006364 w 6299884"/>
              <a:gd name="connsiteY302" fmla="*/ 2757126 h 5597613"/>
              <a:gd name="connsiteX303" fmla="*/ 1008144 w 6299884"/>
              <a:gd name="connsiteY303" fmla="*/ 2750839 h 5597613"/>
              <a:gd name="connsiteX304" fmla="*/ 1031518 w 6299884"/>
              <a:gd name="connsiteY304" fmla="*/ 2761415 h 5597613"/>
              <a:gd name="connsiteX305" fmla="*/ 1038880 w 6299884"/>
              <a:gd name="connsiteY305" fmla="*/ 2769523 h 5597613"/>
              <a:gd name="connsiteX306" fmla="*/ 1058674 w 6299884"/>
              <a:gd name="connsiteY306" fmla="*/ 2766013 h 5597613"/>
              <a:gd name="connsiteX307" fmla="*/ 1058732 w 6299884"/>
              <a:gd name="connsiteY307" fmla="*/ 2760281 h 5597613"/>
              <a:gd name="connsiteX308" fmla="*/ 1057957 w 6299884"/>
              <a:gd name="connsiteY308" fmla="*/ 2751958 h 5597613"/>
              <a:gd name="connsiteX309" fmla="*/ 1065464 w 6299884"/>
              <a:gd name="connsiteY309" fmla="*/ 2745734 h 5597613"/>
              <a:gd name="connsiteX310" fmla="*/ 1093512 w 6299884"/>
              <a:gd name="connsiteY310" fmla="*/ 2747188 h 5597613"/>
              <a:gd name="connsiteX311" fmla="*/ 1110105 w 6299884"/>
              <a:gd name="connsiteY311" fmla="*/ 2748517 h 5597613"/>
              <a:gd name="connsiteX312" fmla="*/ 1150085 w 6299884"/>
              <a:gd name="connsiteY312" fmla="*/ 2730895 h 5597613"/>
              <a:gd name="connsiteX313" fmla="*/ 1161596 w 6299884"/>
              <a:gd name="connsiteY313" fmla="*/ 2725287 h 5597613"/>
              <a:gd name="connsiteX314" fmla="*/ 1203373 w 6299884"/>
              <a:gd name="connsiteY314" fmla="*/ 2728039 h 5597613"/>
              <a:gd name="connsiteX315" fmla="*/ 1225196 w 6299884"/>
              <a:gd name="connsiteY315" fmla="*/ 2721972 h 5597613"/>
              <a:gd name="connsiteX316" fmla="*/ 1250057 w 6299884"/>
              <a:gd name="connsiteY316" fmla="*/ 2698737 h 5597613"/>
              <a:gd name="connsiteX317" fmla="*/ 1256777 w 6299884"/>
              <a:gd name="connsiteY317" fmla="*/ 2713718 h 5597613"/>
              <a:gd name="connsiteX318" fmla="*/ 1274483 w 6299884"/>
              <a:gd name="connsiteY318" fmla="*/ 2718498 h 5597613"/>
              <a:gd name="connsiteX319" fmla="*/ 1274598 w 6299884"/>
              <a:gd name="connsiteY319" fmla="*/ 2707033 h 5597613"/>
              <a:gd name="connsiteX320" fmla="*/ 1282135 w 6299884"/>
              <a:gd name="connsiteY320" fmla="*/ 2697942 h 5597613"/>
              <a:gd name="connsiteX321" fmla="*/ 1303652 w 6299884"/>
              <a:gd name="connsiteY321" fmla="*/ 2693877 h 5597613"/>
              <a:gd name="connsiteX322" fmla="*/ 1332619 w 6299884"/>
              <a:gd name="connsiteY322" fmla="*/ 2689322 h 5597613"/>
              <a:gd name="connsiteX323" fmla="*/ 1346991 w 6299884"/>
              <a:gd name="connsiteY323" fmla="*/ 2683746 h 5597613"/>
              <a:gd name="connsiteX324" fmla="*/ 1351665 w 6299884"/>
              <a:gd name="connsiteY324" fmla="*/ 2674623 h 5597613"/>
              <a:gd name="connsiteX325" fmla="*/ 1361232 w 6299884"/>
              <a:gd name="connsiteY325" fmla="*/ 2662975 h 5597613"/>
              <a:gd name="connsiteX326" fmla="*/ 1369428 w 6299884"/>
              <a:gd name="connsiteY326" fmla="*/ 2673672 h 5597613"/>
              <a:gd name="connsiteX327" fmla="*/ 1376572 w 6299884"/>
              <a:gd name="connsiteY327" fmla="*/ 2675183 h 5597613"/>
              <a:gd name="connsiteX328" fmla="*/ 1379770 w 6299884"/>
              <a:gd name="connsiteY328" fmla="*/ 2670345 h 5597613"/>
              <a:gd name="connsiteX329" fmla="*/ 1386810 w 6299884"/>
              <a:gd name="connsiteY329" fmla="*/ 2653795 h 5597613"/>
              <a:gd name="connsiteX330" fmla="*/ 1386926 w 6299884"/>
              <a:gd name="connsiteY330" fmla="*/ 2642330 h 5597613"/>
              <a:gd name="connsiteX331" fmla="*/ 1379782 w 6299884"/>
              <a:gd name="connsiteY331" fmla="*/ 2640818 h 5597613"/>
              <a:gd name="connsiteX332" fmla="*/ 1302421 w 6299884"/>
              <a:gd name="connsiteY332" fmla="*/ 2645702 h 5597613"/>
              <a:gd name="connsiteX333" fmla="*/ 1241741 w 6299884"/>
              <a:gd name="connsiteY333" fmla="*/ 2643317 h 5597613"/>
              <a:gd name="connsiteX334" fmla="*/ 1209895 w 6299884"/>
              <a:gd name="connsiteY334" fmla="*/ 2621180 h 5597613"/>
              <a:gd name="connsiteX335" fmla="*/ 1191765 w 6299884"/>
              <a:gd name="connsiteY335" fmla="*/ 2629868 h 5597613"/>
              <a:gd name="connsiteX336" fmla="*/ 1184709 w 6299884"/>
              <a:gd name="connsiteY336" fmla="*/ 2619757 h 5597613"/>
              <a:gd name="connsiteX337" fmla="*/ 2149891 w 6299884"/>
              <a:gd name="connsiteY337" fmla="*/ 2258811 h 5597613"/>
              <a:gd name="connsiteX338" fmla="*/ 2094601 w 6299884"/>
              <a:gd name="connsiteY338" fmla="*/ 2261358 h 5597613"/>
              <a:gd name="connsiteX339" fmla="*/ 2061822 w 6299884"/>
              <a:gd name="connsiteY339" fmla="*/ 2274759 h 5597613"/>
              <a:gd name="connsiteX340" fmla="*/ 2050925 w 6299884"/>
              <a:gd name="connsiteY340" fmla="*/ 2276360 h 5597613"/>
              <a:gd name="connsiteX341" fmla="*/ 2024382 w 6299884"/>
              <a:gd name="connsiteY341" fmla="*/ 2267755 h 5597613"/>
              <a:gd name="connsiteX342" fmla="*/ 2011733 w 6299884"/>
              <a:gd name="connsiteY342" fmla="*/ 2272776 h 5597613"/>
              <a:gd name="connsiteX343" fmla="*/ 1985542 w 6299884"/>
              <a:gd name="connsiteY343" fmla="*/ 2285963 h 5597613"/>
              <a:gd name="connsiteX344" fmla="*/ 1958051 w 6299884"/>
              <a:gd name="connsiteY344" fmla="*/ 2286234 h 5597613"/>
              <a:gd name="connsiteX345" fmla="*/ 1949375 w 6299884"/>
              <a:gd name="connsiteY345" fmla="*/ 2294739 h 5597613"/>
              <a:gd name="connsiteX346" fmla="*/ 1944701 w 6299884"/>
              <a:gd name="connsiteY346" fmla="*/ 2303862 h 5597613"/>
              <a:gd name="connsiteX347" fmla="*/ 1931334 w 6299884"/>
              <a:gd name="connsiteY347" fmla="*/ 2294828 h 5597613"/>
              <a:gd name="connsiteX348" fmla="*/ 1915411 w 6299884"/>
              <a:gd name="connsiteY348" fmla="*/ 2283760 h 5597613"/>
              <a:gd name="connsiteX349" fmla="*/ 1893558 w 6299884"/>
              <a:gd name="connsiteY349" fmla="*/ 2292694 h 5597613"/>
              <a:gd name="connsiteX350" fmla="*/ 1860838 w 6299884"/>
              <a:gd name="connsiteY350" fmla="*/ 2300362 h 5597613"/>
              <a:gd name="connsiteX351" fmla="*/ 1848055 w 6299884"/>
              <a:gd name="connsiteY351" fmla="*/ 2290188 h 5597613"/>
              <a:gd name="connsiteX352" fmla="*/ 1835828 w 6299884"/>
              <a:gd name="connsiteY352" fmla="*/ 2281740 h 5597613"/>
              <a:gd name="connsiteX353" fmla="*/ 1770810 w 6299884"/>
              <a:gd name="connsiteY353" fmla="*/ 2283607 h 5597613"/>
              <a:gd name="connsiteX354" fmla="*/ 1740560 w 6299884"/>
              <a:gd name="connsiteY354" fmla="*/ 2301909 h 5597613"/>
              <a:gd name="connsiteX355" fmla="*/ 1738835 w 6299884"/>
              <a:gd name="connsiteY355" fmla="*/ 2302464 h 5597613"/>
              <a:gd name="connsiteX356" fmla="*/ 1731195 w 6299884"/>
              <a:gd name="connsiteY356" fmla="*/ 2293493 h 5597613"/>
              <a:gd name="connsiteX357" fmla="*/ 1723907 w 6299884"/>
              <a:gd name="connsiteY357" fmla="*/ 2306314 h 5597613"/>
              <a:gd name="connsiteX358" fmla="*/ 1722432 w 6299884"/>
              <a:gd name="connsiteY358" fmla="*/ 2310597 h 5597613"/>
              <a:gd name="connsiteX359" fmla="*/ 1720505 w 6299884"/>
              <a:gd name="connsiteY359" fmla="*/ 2331217 h 5597613"/>
              <a:gd name="connsiteX360" fmla="*/ 1712135 w 6299884"/>
              <a:gd name="connsiteY360" fmla="*/ 2337719 h 5597613"/>
              <a:gd name="connsiteX361" fmla="*/ 1705328 w 6299884"/>
              <a:gd name="connsiteY361" fmla="*/ 2331338 h 5597613"/>
              <a:gd name="connsiteX362" fmla="*/ 1695057 w 6299884"/>
              <a:gd name="connsiteY362" fmla="*/ 2299404 h 5597613"/>
              <a:gd name="connsiteX363" fmla="*/ 1685328 w 6299884"/>
              <a:gd name="connsiteY363" fmla="*/ 2298723 h 5597613"/>
              <a:gd name="connsiteX364" fmla="*/ 1659941 w 6299884"/>
              <a:gd name="connsiteY364" fmla="*/ 2317365 h 5597613"/>
              <a:gd name="connsiteX365" fmla="*/ 1652492 w 6299884"/>
              <a:gd name="connsiteY365" fmla="*/ 2317858 h 5597613"/>
              <a:gd name="connsiteX366" fmla="*/ 1623918 w 6299884"/>
              <a:gd name="connsiteY366" fmla="*/ 2311811 h 5597613"/>
              <a:gd name="connsiteX367" fmla="*/ 1598486 w 6299884"/>
              <a:gd name="connsiteY367" fmla="*/ 2306658 h 5597613"/>
              <a:gd name="connsiteX368" fmla="*/ 1589619 w 6299884"/>
              <a:gd name="connsiteY368" fmla="*/ 2305700 h 5597613"/>
              <a:gd name="connsiteX369" fmla="*/ 1544862 w 6299884"/>
              <a:gd name="connsiteY369" fmla="*/ 2314383 h 5597613"/>
              <a:gd name="connsiteX370" fmla="*/ 1530795 w 6299884"/>
              <a:gd name="connsiteY370" fmla="*/ 2317956 h 5597613"/>
              <a:gd name="connsiteX371" fmla="*/ 1496351 w 6299884"/>
              <a:gd name="connsiteY371" fmla="*/ 2326178 h 5597613"/>
              <a:gd name="connsiteX372" fmla="*/ 1487177 w 6299884"/>
              <a:gd name="connsiteY372" fmla="*/ 2327225 h 5597613"/>
              <a:gd name="connsiteX373" fmla="*/ 1434502 w 6299884"/>
              <a:gd name="connsiteY373" fmla="*/ 2326074 h 5597613"/>
              <a:gd name="connsiteX374" fmla="*/ 1412898 w 6299884"/>
              <a:gd name="connsiteY374" fmla="*/ 2338737 h 5597613"/>
              <a:gd name="connsiteX375" fmla="*/ 1396893 w 6299884"/>
              <a:gd name="connsiteY375" fmla="*/ 2341023 h 5597613"/>
              <a:gd name="connsiteX376" fmla="*/ 1271066 w 6299884"/>
              <a:gd name="connsiteY376" fmla="*/ 2466850 h 5597613"/>
              <a:gd name="connsiteX377" fmla="*/ 1279630 w 6299884"/>
              <a:gd name="connsiteY377" fmla="*/ 2471329 h 5597613"/>
              <a:gd name="connsiteX378" fmla="*/ 1291809 w 6299884"/>
              <a:gd name="connsiteY378" fmla="*/ 2469608 h 5597613"/>
              <a:gd name="connsiteX379" fmla="*/ 1293157 w 6299884"/>
              <a:gd name="connsiteY379" fmla="*/ 2468545 h 5597613"/>
              <a:gd name="connsiteX380" fmla="*/ 1301733 w 6299884"/>
              <a:gd name="connsiteY380" fmla="*/ 2468349 h 5597613"/>
              <a:gd name="connsiteX381" fmla="*/ 1305381 w 6299884"/>
              <a:gd name="connsiteY381" fmla="*/ 2474658 h 5597613"/>
              <a:gd name="connsiteX382" fmla="*/ 1323020 w 6299884"/>
              <a:gd name="connsiteY382" fmla="*/ 2480442 h 5597613"/>
              <a:gd name="connsiteX383" fmla="*/ 1358270 w 6299884"/>
              <a:gd name="connsiteY383" fmla="*/ 2461422 h 5597613"/>
              <a:gd name="connsiteX384" fmla="*/ 1367908 w 6299884"/>
              <a:gd name="connsiteY384" fmla="*/ 2462577 h 5597613"/>
              <a:gd name="connsiteX385" fmla="*/ 1376041 w 6299884"/>
              <a:gd name="connsiteY385" fmla="*/ 2464041 h 5597613"/>
              <a:gd name="connsiteX386" fmla="*/ 1394365 w 6299884"/>
              <a:gd name="connsiteY386" fmla="*/ 2457917 h 5597613"/>
              <a:gd name="connsiteX387" fmla="*/ 1407667 w 6299884"/>
              <a:gd name="connsiteY387" fmla="*/ 2442629 h 5597613"/>
              <a:gd name="connsiteX388" fmla="*/ 1414099 w 6299884"/>
              <a:gd name="connsiteY388" fmla="*/ 2435815 h 5597613"/>
              <a:gd name="connsiteX389" fmla="*/ 1429880 w 6299884"/>
              <a:gd name="connsiteY389" fmla="*/ 2432567 h 5597613"/>
              <a:gd name="connsiteX390" fmla="*/ 1430981 w 6299884"/>
              <a:gd name="connsiteY390" fmla="*/ 2415082 h 5597613"/>
              <a:gd name="connsiteX391" fmla="*/ 1438587 w 6299884"/>
              <a:gd name="connsiteY391" fmla="*/ 2429207 h 5597613"/>
              <a:gd name="connsiteX392" fmla="*/ 1423363 w 6299884"/>
              <a:gd name="connsiteY392" fmla="*/ 2450381 h 5597613"/>
              <a:gd name="connsiteX393" fmla="*/ 1450393 w 6299884"/>
              <a:gd name="connsiteY393" fmla="*/ 2440897 h 5597613"/>
              <a:gd name="connsiteX394" fmla="*/ 1454104 w 6299884"/>
              <a:gd name="connsiteY394" fmla="*/ 2432290 h 5597613"/>
              <a:gd name="connsiteX395" fmla="*/ 1466501 w 6299884"/>
              <a:gd name="connsiteY395" fmla="*/ 2416403 h 5597613"/>
              <a:gd name="connsiteX396" fmla="*/ 1469019 w 6299884"/>
              <a:gd name="connsiteY396" fmla="*/ 2409609 h 5597613"/>
              <a:gd name="connsiteX397" fmla="*/ 1471182 w 6299884"/>
              <a:gd name="connsiteY397" fmla="*/ 2393475 h 5597613"/>
              <a:gd name="connsiteX398" fmla="*/ 1474676 w 6299884"/>
              <a:gd name="connsiteY398" fmla="*/ 2399032 h 5597613"/>
              <a:gd name="connsiteX399" fmla="*/ 1492138 w 6299884"/>
              <a:gd name="connsiteY399" fmla="*/ 2400146 h 5597613"/>
              <a:gd name="connsiteX400" fmla="*/ 1513158 w 6299884"/>
              <a:gd name="connsiteY400" fmla="*/ 2391898 h 5597613"/>
              <a:gd name="connsiteX401" fmla="*/ 1530463 w 6299884"/>
              <a:gd name="connsiteY401" fmla="*/ 2392259 h 5597613"/>
              <a:gd name="connsiteX402" fmla="*/ 1581964 w 6299884"/>
              <a:gd name="connsiteY402" fmla="*/ 2398919 h 5597613"/>
              <a:gd name="connsiteX403" fmla="*/ 1588200 w 6299884"/>
              <a:gd name="connsiteY403" fmla="*/ 2410186 h 5597613"/>
              <a:gd name="connsiteX404" fmla="*/ 1579095 w 6299884"/>
              <a:gd name="connsiteY404" fmla="*/ 2423043 h 5597613"/>
              <a:gd name="connsiteX405" fmla="*/ 1566389 w 6299884"/>
              <a:gd name="connsiteY405" fmla="*/ 2437424 h 5597613"/>
              <a:gd name="connsiteX406" fmla="*/ 1594417 w 6299884"/>
              <a:gd name="connsiteY406" fmla="*/ 2429143 h 5597613"/>
              <a:gd name="connsiteX407" fmla="*/ 1603331 w 6299884"/>
              <a:gd name="connsiteY407" fmla="*/ 2422242 h 5597613"/>
              <a:gd name="connsiteX408" fmla="*/ 1620348 w 6299884"/>
              <a:gd name="connsiteY408" fmla="*/ 2410102 h 5597613"/>
              <a:gd name="connsiteX409" fmla="*/ 1622590 w 6299884"/>
              <a:gd name="connsiteY409" fmla="*/ 2409786 h 5597613"/>
              <a:gd name="connsiteX410" fmla="*/ 1630593 w 6299884"/>
              <a:gd name="connsiteY410" fmla="*/ 2403033 h 5597613"/>
              <a:gd name="connsiteX411" fmla="*/ 1638549 w 6299884"/>
              <a:gd name="connsiteY411" fmla="*/ 2399826 h 5597613"/>
              <a:gd name="connsiteX412" fmla="*/ 1644686 w 6299884"/>
              <a:gd name="connsiteY412" fmla="*/ 2406679 h 5597613"/>
              <a:gd name="connsiteX413" fmla="*/ 1656514 w 6299884"/>
              <a:gd name="connsiteY413" fmla="*/ 2405015 h 5597613"/>
              <a:gd name="connsiteX414" fmla="*/ 1692845 w 6299884"/>
              <a:gd name="connsiteY414" fmla="*/ 2404876 h 5597613"/>
              <a:gd name="connsiteX415" fmla="*/ 1704356 w 6299884"/>
              <a:gd name="connsiteY415" fmla="*/ 2399269 h 5597613"/>
              <a:gd name="connsiteX416" fmla="*/ 1708138 w 6299884"/>
              <a:gd name="connsiteY416" fmla="*/ 2393290 h 5597613"/>
              <a:gd name="connsiteX417" fmla="*/ 1709058 w 6299884"/>
              <a:gd name="connsiteY417" fmla="*/ 2387280 h 5597613"/>
              <a:gd name="connsiteX418" fmla="*/ 1696218 w 6299884"/>
              <a:gd name="connsiteY418" fmla="*/ 2382840 h 5597613"/>
              <a:gd name="connsiteX419" fmla="*/ 1685130 w 6299884"/>
              <a:gd name="connsiteY419" fmla="*/ 2374977 h 5597613"/>
              <a:gd name="connsiteX420" fmla="*/ 1694055 w 6299884"/>
              <a:gd name="connsiteY420" fmla="*/ 2370202 h 5597613"/>
              <a:gd name="connsiteX421" fmla="*/ 1713981 w 6299884"/>
              <a:gd name="connsiteY421" fmla="*/ 2381888 h 5597613"/>
              <a:gd name="connsiteX422" fmla="*/ 1777246 w 6299884"/>
              <a:gd name="connsiteY422" fmla="*/ 2383441 h 5597613"/>
              <a:gd name="connsiteX423" fmla="*/ 1794234 w 6299884"/>
              <a:gd name="connsiteY423" fmla="*/ 2374167 h 5597613"/>
              <a:gd name="connsiteX424" fmla="*/ 1801933 w 6299884"/>
              <a:gd name="connsiteY424" fmla="*/ 2377405 h 5597613"/>
              <a:gd name="connsiteX425" fmla="*/ 1815635 w 6299884"/>
              <a:gd name="connsiteY425" fmla="*/ 2381569 h 5597613"/>
              <a:gd name="connsiteX426" fmla="*/ 1857339 w 6299884"/>
              <a:gd name="connsiteY426" fmla="*/ 2363392 h 5597613"/>
              <a:gd name="connsiteX427" fmla="*/ 1913311 w 6299884"/>
              <a:gd name="connsiteY427" fmla="*/ 2321578 h 5597613"/>
              <a:gd name="connsiteX428" fmla="*/ 1914728 w 6299884"/>
              <a:gd name="connsiteY428" fmla="*/ 2323027 h 5597613"/>
              <a:gd name="connsiteX429" fmla="*/ 1914057 w 6299884"/>
              <a:gd name="connsiteY429" fmla="*/ 2332767 h 5597613"/>
              <a:gd name="connsiteX430" fmla="*/ 1925978 w 6299884"/>
              <a:gd name="connsiteY430" fmla="*/ 2343218 h 5597613"/>
              <a:gd name="connsiteX431" fmla="*/ 1935852 w 6299884"/>
              <a:gd name="connsiteY431" fmla="*/ 2329565 h 5597613"/>
              <a:gd name="connsiteX432" fmla="*/ 1936800 w 6299884"/>
              <a:gd name="connsiteY432" fmla="*/ 2320689 h 5597613"/>
              <a:gd name="connsiteX433" fmla="*/ 1950444 w 6299884"/>
              <a:gd name="connsiteY433" fmla="*/ 2330586 h 5597613"/>
              <a:gd name="connsiteX434" fmla="*/ 1956668 w 6299884"/>
              <a:gd name="connsiteY434" fmla="*/ 2338108 h 5597613"/>
              <a:gd name="connsiteX435" fmla="*/ 1994693 w 6299884"/>
              <a:gd name="connsiteY435" fmla="*/ 2343972 h 5597613"/>
              <a:gd name="connsiteX436" fmla="*/ 2022271 w 6299884"/>
              <a:gd name="connsiteY436" fmla="*/ 2335101 h 5597613"/>
              <a:gd name="connsiteX437" fmla="*/ 2031502 w 6299884"/>
              <a:gd name="connsiteY437" fmla="*/ 2328322 h 5597613"/>
              <a:gd name="connsiteX438" fmla="*/ 2053018 w 6299884"/>
              <a:gd name="connsiteY438" fmla="*/ 2324257 h 5597613"/>
              <a:gd name="connsiteX439" fmla="*/ 2066999 w 6299884"/>
              <a:gd name="connsiteY439" fmla="*/ 2329284 h 5597613"/>
              <a:gd name="connsiteX440" fmla="*/ 2078144 w 6299884"/>
              <a:gd name="connsiteY440" fmla="*/ 2331413 h 5597613"/>
              <a:gd name="connsiteX441" fmla="*/ 2091101 w 6299884"/>
              <a:gd name="connsiteY441" fmla="*/ 2324388 h 5597613"/>
              <a:gd name="connsiteX442" fmla="*/ 2103091 w 6299884"/>
              <a:gd name="connsiteY442" fmla="*/ 2299579 h 5597613"/>
              <a:gd name="connsiteX443" fmla="*/ 2101484 w 6299884"/>
              <a:gd name="connsiteY443" fmla="*/ 2288668 h 5597613"/>
              <a:gd name="connsiteX444" fmla="*/ 2153678 w 6299884"/>
              <a:gd name="connsiteY444" fmla="*/ 2309021 h 5597613"/>
              <a:gd name="connsiteX445" fmla="*/ 2166941 w 6299884"/>
              <a:gd name="connsiteY445" fmla="*/ 2299993 h 5597613"/>
              <a:gd name="connsiteX446" fmla="*/ 2167086 w 6299884"/>
              <a:gd name="connsiteY446" fmla="*/ 2285660 h 5597613"/>
              <a:gd name="connsiteX447" fmla="*/ 2157051 w 6299884"/>
              <a:gd name="connsiteY447" fmla="*/ 2286984 h 5597613"/>
              <a:gd name="connsiteX448" fmla="*/ 2148184 w 6299884"/>
              <a:gd name="connsiteY448" fmla="*/ 2286027 h 5597613"/>
              <a:gd name="connsiteX449" fmla="*/ 2149439 w 6299884"/>
              <a:gd name="connsiteY449" fmla="*/ 2275147 h 5597613"/>
              <a:gd name="connsiteX450" fmla="*/ 2159810 w 6299884"/>
              <a:gd name="connsiteY450" fmla="*/ 2268954 h 5597613"/>
              <a:gd name="connsiteX451" fmla="*/ 2169903 w 6299884"/>
              <a:gd name="connsiteY451" fmla="*/ 2261897 h 5597613"/>
              <a:gd name="connsiteX452" fmla="*/ 2149891 w 6299884"/>
              <a:gd name="connsiteY452" fmla="*/ 2258811 h 5597613"/>
              <a:gd name="connsiteX453" fmla="*/ 1125799 w 6299884"/>
              <a:gd name="connsiteY453" fmla="*/ 2202776 h 5597613"/>
              <a:gd name="connsiteX454" fmla="*/ 1130402 w 6299884"/>
              <a:gd name="connsiteY454" fmla="*/ 2210794 h 5597613"/>
              <a:gd name="connsiteX455" fmla="*/ 1136573 w 6299884"/>
              <a:gd name="connsiteY455" fmla="*/ 2217287 h 5597613"/>
              <a:gd name="connsiteX456" fmla="*/ 1139627 w 6299884"/>
              <a:gd name="connsiteY456" fmla="*/ 2216482 h 5597613"/>
              <a:gd name="connsiteX457" fmla="*/ 1140703 w 6299884"/>
              <a:gd name="connsiteY457" fmla="*/ 2213913 h 5597613"/>
              <a:gd name="connsiteX458" fmla="*/ 1130756 w 6299884"/>
              <a:gd name="connsiteY458" fmla="*/ 2202947 h 5597613"/>
              <a:gd name="connsiteX459" fmla="*/ 975765 w 6299884"/>
              <a:gd name="connsiteY459" fmla="*/ 2186017 h 5597613"/>
              <a:gd name="connsiteX460" fmla="*/ 975181 w 6299884"/>
              <a:gd name="connsiteY460" fmla="*/ 2189831 h 5597613"/>
              <a:gd name="connsiteX461" fmla="*/ 975492 w 6299884"/>
              <a:gd name="connsiteY461" fmla="*/ 2189530 h 5597613"/>
              <a:gd name="connsiteX462" fmla="*/ 977858 w 6299884"/>
              <a:gd name="connsiteY462" fmla="*/ 2187254 h 5597613"/>
              <a:gd name="connsiteX463" fmla="*/ 950581 w 6299884"/>
              <a:gd name="connsiteY463" fmla="*/ 2184593 h 5597613"/>
              <a:gd name="connsiteX464" fmla="*/ 947383 w 6299884"/>
              <a:gd name="connsiteY464" fmla="*/ 2189432 h 5597613"/>
              <a:gd name="connsiteX465" fmla="*/ 942672 w 6299884"/>
              <a:gd name="connsiteY465" fmla="*/ 2195115 h 5597613"/>
              <a:gd name="connsiteX466" fmla="*/ 939897 w 6299884"/>
              <a:gd name="connsiteY466" fmla="*/ 2193909 h 5597613"/>
              <a:gd name="connsiteX467" fmla="*/ 959092 w 6299884"/>
              <a:gd name="connsiteY467" fmla="*/ 2205401 h 5597613"/>
              <a:gd name="connsiteX468" fmla="*/ 962379 w 6299884"/>
              <a:gd name="connsiteY468" fmla="*/ 2202220 h 5597613"/>
              <a:gd name="connsiteX469" fmla="*/ 959286 w 6299884"/>
              <a:gd name="connsiteY469" fmla="*/ 2201675 h 5597613"/>
              <a:gd name="connsiteX470" fmla="*/ 952802 w 6299884"/>
              <a:gd name="connsiteY470" fmla="*/ 2191498 h 5597613"/>
              <a:gd name="connsiteX471" fmla="*/ 950581 w 6299884"/>
              <a:gd name="connsiteY471" fmla="*/ 2184593 h 5597613"/>
              <a:gd name="connsiteX472" fmla="*/ 1303221 w 6299884"/>
              <a:gd name="connsiteY472" fmla="*/ 1894431 h 5597613"/>
              <a:gd name="connsiteX473" fmla="*/ 1298284 w 6299884"/>
              <a:gd name="connsiteY473" fmla="*/ 1895578 h 5597613"/>
              <a:gd name="connsiteX474" fmla="*/ 1300246 w 6299884"/>
              <a:gd name="connsiteY474" fmla="*/ 1896879 h 5597613"/>
              <a:gd name="connsiteX475" fmla="*/ 1302913 w 6299884"/>
              <a:gd name="connsiteY475" fmla="*/ 1895189 h 5597613"/>
              <a:gd name="connsiteX476" fmla="*/ 3501077 w 6299884"/>
              <a:gd name="connsiteY476" fmla="*/ 236838 h 5597613"/>
              <a:gd name="connsiteX477" fmla="*/ 3091689 w 6299884"/>
              <a:gd name="connsiteY477" fmla="*/ 646226 h 5597613"/>
              <a:gd name="connsiteX478" fmla="*/ 3093011 w 6299884"/>
              <a:gd name="connsiteY478" fmla="*/ 658491 h 5597613"/>
              <a:gd name="connsiteX479" fmla="*/ 3107394 w 6299884"/>
              <a:gd name="connsiteY479" fmla="*/ 660301 h 5597613"/>
              <a:gd name="connsiteX480" fmla="*/ 3135871 w 6299884"/>
              <a:gd name="connsiteY480" fmla="*/ 654982 h 5597613"/>
              <a:gd name="connsiteX481" fmla="*/ 3180860 w 6299884"/>
              <a:gd name="connsiteY481" fmla="*/ 664102 h 5597613"/>
              <a:gd name="connsiteX482" fmla="*/ 3197660 w 6299884"/>
              <a:gd name="connsiteY482" fmla="*/ 655430 h 5597613"/>
              <a:gd name="connsiteX483" fmla="*/ 3215797 w 6299884"/>
              <a:gd name="connsiteY483" fmla="*/ 639130 h 5597613"/>
              <a:gd name="connsiteX484" fmla="*/ 3238380 w 6299884"/>
              <a:gd name="connsiteY484" fmla="*/ 636757 h 5597613"/>
              <a:gd name="connsiteX485" fmla="*/ 3251113 w 6299884"/>
              <a:gd name="connsiteY485" fmla="*/ 640835 h 5597613"/>
              <a:gd name="connsiteX486" fmla="*/ 3255006 w 6299884"/>
              <a:gd name="connsiteY486" fmla="*/ 641952 h 5597613"/>
              <a:gd name="connsiteX487" fmla="*/ 3288714 w 6299884"/>
              <a:gd name="connsiteY487" fmla="*/ 630122 h 5597613"/>
              <a:gd name="connsiteX488" fmla="*/ 3318197 w 6299884"/>
              <a:gd name="connsiteY488" fmla="*/ 615392 h 5597613"/>
              <a:gd name="connsiteX489" fmla="*/ 3327429 w 6299884"/>
              <a:gd name="connsiteY489" fmla="*/ 615512 h 5597613"/>
              <a:gd name="connsiteX490" fmla="*/ 3341277 w 6299884"/>
              <a:gd name="connsiteY490" fmla="*/ 615693 h 5597613"/>
              <a:gd name="connsiteX491" fmla="*/ 3381497 w 6299884"/>
              <a:gd name="connsiteY491" fmla="*/ 594345 h 5597613"/>
              <a:gd name="connsiteX492" fmla="*/ 3399961 w 6299884"/>
              <a:gd name="connsiteY492" fmla="*/ 594586 h 5597613"/>
              <a:gd name="connsiteX493" fmla="*/ 3410525 w 6299884"/>
              <a:gd name="connsiteY493" fmla="*/ 601835 h 5597613"/>
              <a:gd name="connsiteX494" fmla="*/ 3418419 w 6299884"/>
              <a:gd name="connsiteY494" fmla="*/ 609585 h 5597613"/>
              <a:gd name="connsiteX495" fmla="*/ 3454458 w 6299884"/>
              <a:gd name="connsiteY495" fmla="*/ 610231 h 5597613"/>
              <a:gd name="connsiteX496" fmla="*/ 3460860 w 6299884"/>
              <a:gd name="connsiteY496" fmla="*/ 595201 h 5597613"/>
              <a:gd name="connsiteX497" fmla="*/ 3462480 w 6299884"/>
              <a:gd name="connsiteY497" fmla="*/ 579219 h 5597613"/>
              <a:gd name="connsiteX498" fmla="*/ 3475432 w 6299884"/>
              <a:gd name="connsiteY498" fmla="*/ 594323 h 5597613"/>
              <a:gd name="connsiteX499" fmla="*/ 3499006 w 6299884"/>
              <a:gd name="connsiteY499" fmla="*/ 612056 h 5597613"/>
              <a:gd name="connsiteX500" fmla="*/ 3524429 w 6299884"/>
              <a:gd name="connsiteY500" fmla="*/ 595317 h 5597613"/>
              <a:gd name="connsiteX501" fmla="*/ 3538002 w 6299884"/>
              <a:gd name="connsiteY501" fmla="*/ 589093 h 5597613"/>
              <a:gd name="connsiteX502" fmla="*/ 3561915 w 6299884"/>
              <a:gd name="connsiteY502" fmla="*/ 593849 h 5597613"/>
              <a:gd name="connsiteX503" fmla="*/ 3570256 w 6299884"/>
              <a:gd name="connsiteY503" fmla="*/ 594135 h 5597613"/>
              <a:gd name="connsiteX504" fmla="*/ 3588446 w 6299884"/>
              <a:gd name="connsiteY504" fmla="*/ 587971 h 5597613"/>
              <a:gd name="connsiteX505" fmla="*/ 3582492 w 6299884"/>
              <a:gd name="connsiteY505" fmla="*/ 595540 h 5597613"/>
              <a:gd name="connsiteX506" fmla="*/ 3585712 w 6299884"/>
              <a:gd name="connsiteY506" fmla="*/ 607850 h 5597613"/>
              <a:gd name="connsiteX507" fmla="*/ 3596058 w 6299884"/>
              <a:gd name="connsiteY507" fmla="*/ 604073 h 5597613"/>
              <a:gd name="connsiteX508" fmla="*/ 3619484 w 6299884"/>
              <a:gd name="connsiteY508" fmla="*/ 576640 h 5597613"/>
              <a:gd name="connsiteX509" fmla="*/ 3641233 w 6299884"/>
              <a:gd name="connsiteY509" fmla="*/ 569811 h 5597613"/>
              <a:gd name="connsiteX510" fmla="*/ 3665594 w 6299884"/>
              <a:gd name="connsiteY510" fmla="*/ 567105 h 5597613"/>
              <a:gd name="connsiteX511" fmla="*/ 3692234 w 6299884"/>
              <a:gd name="connsiteY511" fmla="*/ 566741 h 5597613"/>
              <a:gd name="connsiteX512" fmla="*/ 3710589 w 6299884"/>
              <a:gd name="connsiteY512" fmla="*/ 561467 h 5597613"/>
              <a:gd name="connsiteX513" fmla="*/ 3733004 w 6299884"/>
              <a:gd name="connsiteY513" fmla="*/ 558203 h 5597613"/>
              <a:gd name="connsiteX514" fmla="*/ 3740399 w 6299884"/>
              <a:gd name="connsiteY514" fmla="*/ 563278 h 5597613"/>
              <a:gd name="connsiteX515" fmla="*/ 3766815 w 6299884"/>
              <a:gd name="connsiteY515" fmla="*/ 566644 h 5597613"/>
              <a:gd name="connsiteX516" fmla="*/ 3777666 w 6299884"/>
              <a:gd name="connsiteY516" fmla="*/ 550782 h 5597613"/>
              <a:gd name="connsiteX517" fmla="*/ 3795971 w 6299884"/>
              <a:gd name="connsiteY517" fmla="*/ 535374 h 5597613"/>
              <a:gd name="connsiteX518" fmla="*/ 3799416 w 6299884"/>
              <a:gd name="connsiteY518" fmla="*/ 535177 h 5597613"/>
              <a:gd name="connsiteX519" fmla="*/ 3501078 w 6299884"/>
              <a:gd name="connsiteY519" fmla="*/ 0 h 5597613"/>
              <a:gd name="connsiteX520" fmla="*/ 4010260 w 6299884"/>
              <a:gd name="connsiteY520" fmla="*/ 509182 h 5597613"/>
              <a:gd name="connsiteX521" fmla="*/ 4013404 w 6299884"/>
              <a:gd name="connsiteY521" fmla="*/ 508595 h 5597613"/>
              <a:gd name="connsiteX522" fmla="*/ 6289883 w 6299884"/>
              <a:gd name="connsiteY522" fmla="*/ 2785074 h 5597613"/>
              <a:gd name="connsiteX523" fmla="*/ 6288672 w 6299884"/>
              <a:gd name="connsiteY523" fmla="*/ 2787595 h 5597613"/>
              <a:gd name="connsiteX524" fmla="*/ 6299884 w 6299884"/>
              <a:gd name="connsiteY524" fmla="*/ 2798807 h 5597613"/>
              <a:gd name="connsiteX525" fmla="*/ 6267963 w 6299884"/>
              <a:gd name="connsiteY525" fmla="*/ 2830728 h 5597613"/>
              <a:gd name="connsiteX526" fmla="*/ 6266572 w 6299884"/>
              <a:gd name="connsiteY526" fmla="*/ 2833624 h 5597613"/>
              <a:gd name="connsiteX527" fmla="*/ 6229855 w 6299884"/>
              <a:gd name="connsiteY527" fmla="*/ 2874055 h 5597613"/>
              <a:gd name="connsiteX528" fmla="*/ 6217856 w 6299884"/>
              <a:gd name="connsiteY528" fmla="*/ 2882636 h 5597613"/>
              <a:gd name="connsiteX529" fmla="*/ 6216208 w 6299884"/>
              <a:gd name="connsiteY529" fmla="*/ 2882483 h 5597613"/>
              <a:gd name="connsiteX530" fmla="*/ 3501078 w 6299884"/>
              <a:gd name="connsiteY530" fmla="*/ 5597613 h 5597613"/>
              <a:gd name="connsiteX531" fmla="*/ 3035903 w 6299884"/>
              <a:gd name="connsiteY531" fmla="*/ 5132438 h 5597613"/>
              <a:gd name="connsiteX532" fmla="*/ 3033958 w 6299884"/>
              <a:gd name="connsiteY532" fmla="*/ 5132805 h 5597613"/>
              <a:gd name="connsiteX533" fmla="*/ 3026409 w 6299884"/>
              <a:gd name="connsiteY533" fmla="*/ 5140571 h 5597613"/>
              <a:gd name="connsiteX534" fmla="*/ 3013517 w 6299884"/>
              <a:gd name="connsiteY534" fmla="*/ 5148639 h 5597613"/>
              <a:gd name="connsiteX535" fmla="*/ 2991430 w 6299884"/>
              <a:gd name="connsiteY535" fmla="*/ 5143800 h 5597613"/>
              <a:gd name="connsiteX536" fmla="*/ 2981020 w 6299884"/>
              <a:gd name="connsiteY536" fmla="*/ 5148946 h 5597613"/>
              <a:gd name="connsiteX537" fmla="*/ 2973612 w 6299884"/>
              <a:gd name="connsiteY537" fmla="*/ 5158553 h 5597613"/>
              <a:gd name="connsiteX538" fmla="*/ 2962531 w 6299884"/>
              <a:gd name="connsiteY538" fmla="*/ 5155819 h 5597613"/>
              <a:gd name="connsiteX539" fmla="*/ 2950445 w 6299884"/>
              <a:gd name="connsiteY539" fmla="*/ 5166719 h 5597613"/>
              <a:gd name="connsiteX540" fmla="*/ 2938335 w 6299884"/>
              <a:gd name="connsiteY540" fmla="*/ 5172082 h 5597613"/>
              <a:gd name="connsiteX541" fmla="*/ 2917922 w 6299884"/>
              <a:gd name="connsiteY541" fmla="*/ 5177470 h 5597613"/>
              <a:gd name="connsiteX542" fmla="*/ 2901928 w 6299884"/>
              <a:gd name="connsiteY542" fmla="*/ 5171556 h 5597613"/>
              <a:gd name="connsiteX543" fmla="*/ 2883671 w 6299884"/>
              <a:gd name="connsiteY543" fmla="*/ 5182903 h 5597613"/>
              <a:gd name="connsiteX544" fmla="*/ 2882654 w 6299884"/>
              <a:gd name="connsiteY544" fmla="*/ 5193768 h 5597613"/>
              <a:gd name="connsiteX545" fmla="*/ 2869406 w 6299884"/>
              <a:gd name="connsiteY545" fmla="*/ 5182308 h 5597613"/>
              <a:gd name="connsiteX546" fmla="*/ 2869210 w 6299884"/>
              <a:gd name="connsiteY546" fmla="*/ 5186142 h 5597613"/>
              <a:gd name="connsiteX547" fmla="*/ 2866613 w 6299884"/>
              <a:gd name="connsiteY547" fmla="*/ 5198279 h 5597613"/>
              <a:gd name="connsiteX548" fmla="*/ 2854675 w 6299884"/>
              <a:gd name="connsiteY548" fmla="*/ 5200442 h 5597613"/>
              <a:gd name="connsiteX549" fmla="*/ 2850964 w 6299884"/>
              <a:gd name="connsiteY549" fmla="*/ 5200257 h 5597613"/>
              <a:gd name="connsiteX550" fmla="*/ 2842856 w 6299884"/>
              <a:gd name="connsiteY550" fmla="*/ 5196449 h 5597613"/>
              <a:gd name="connsiteX551" fmla="*/ 2839858 w 6299884"/>
              <a:gd name="connsiteY551" fmla="*/ 5191984 h 5597613"/>
              <a:gd name="connsiteX552" fmla="*/ 2830661 w 6299884"/>
              <a:gd name="connsiteY552" fmla="*/ 5182429 h 5597613"/>
              <a:gd name="connsiteX553" fmla="*/ 2788757 w 6299884"/>
              <a:gd name="connsiteY553" fmla="*/ 5190227 h 5597613"/>
              <a:gd name="connsiteX554" fmla="*/ 2721984 w 6299884"/>
              <a:gd name="connsiteY554" fmla="*/ 5206410 h 5597613"/>
              <a:gd name="connsiteX555" fmla="*/ 2701789 w 6299884"/>
              <a:gd name="connsiteY555" fmla="*/ 5213503 h 5597613"/>
              <a:gd name="connsiteX556" fmla="*/ 2686055 w 6299884"/>
              <a:gd name="connsiteY556" fmla="*/ 5217598 h 5597613"/>
              <a:gd name="connsiteX557" fmla="*/ 2657548 w 6299884"/>
              <a:gd name="connsiteY557" fmla="*/ 5221947 h 5597613"/>
              <a:gd name="connsiteX558" fmla="*/ 2629910 w 6299884"/>
              <a:gd name="connsiteY558" fmla="*/ 5230340 h 5597613"/>
              <a:gd name="connsiteX559" fmla="*/ 2610599 w 6299884"/>
              <a:gd name="connsiteY559" fmla="*/ 5244245 h 5597613"/>
              <a:gd name="connsiteX560" fmla="*/ 2587173 w 6299884"/>
              <a:gd name="connsiteY560" fmla="*/ 5242400 h 5597613"/>
              <a:gd name="connsiteX561" fmla="*/ 2567826 w 6299884"/>
              <a:gd name="connsiteY561" fmla="*/ 5248000 h 5597613"/>
              <a:gd name="connsiteX562" fmla="*/ 2536539 w 6299884"/>
              <a:gd name="connsiteY562" fmla="*/ 5249588 h 5597613"/>
              <a:gd name="connsiteX563" fmla="*/ 2481668 w 6299884"/>
              <a:gd name="connsiteY563" fmla="*/ 5261474 h 5597613"/>
              <a:gd name="connsiteX564" fmla="*/ 2438503 w 6299884"/>
              <a:gd name="connsiteY564" fmla="*/ 5272898 h 5597613"/>
              <a:gd name="connsiteX565" fmla="*/ 2427005 w 6299884"/>
              <a:gd name="connsiteY565" fmla="*/ 5272295 h 5597613"/>
              <a:gd name="connsiteX566" fmla="*/ 2400187 w 6299884"/>
              <a:gd name="connsiteY566" fmla="*/ 5273657 h 5597613"/>
              <a:gd name="connsiteX567" fmla="*/ 2395729 w 6299884"/>
              <a:gd name="connsiteY567" fmla="*/ 5276652 h 5597613"/>
              <a:gd name="connsiteX568" fmla="*/ 2394175 w 6299884"/>
              <a:gd name="connsiteY568" fmla="*/ 5261959 h 5597613"/>
              <a:gd name="connsiteX569" fmla="*/ 2402611 w 6299884"/>
              <a:gd name="connsiteY569" fmla="*/ 5244255 h 5597613"/>
              <a:gd name="connsiteX570" fmla="*/ 2413864 w 6299884"/>
              <a:gd name="connsiteY570" fmla="*/ 5237616 h 5597613"/>
              <a:gd name="connsiteX571" fmla="*/ 2427701 w 6299884"/>
              <a:gd name="connsiteY571" fmla="*/ 5237572 h 5597613"/>
              <a:gd name="connsiteX572" fmla="*/ 2432844 w 6299884"/>
              <a:gd name="connsiteY572" fmla="*/ 5245225 h 5597613"/>
              <a:gd name="connsiteX573" fmla="*/ 2440302 w 6299884"/>
              <a:gd name="connsiteY573" fmla="*/ 5246692 h 5597613"/>
              <a:gd name="connsiteX574" fmla="*/ 2452143 w 6299884"/>
              <a:gd name="connsiteY574" fmla="*/ 5228551 h 5597613"/>
              <a:gd name="connsiteX575" fmla="*/ 2454678 w 6299884"/>
              <a:gd name="connsiteY575" fmla="*/ 5224069 h 5597613"/>
              <a:gd name="connsiteX576" fmla="*/ 2459160 w 6299884"/>
              <a:gd name="connsiteY576" fmla="*/ 5226611 h 5597613"/>
              <a:gd name="connsiteX577" fmla="*/ 2461303 w 6299884"/>
              <a:gd name="connsiteY577" fmla="*/ 5229800 h 5597613"/>
              <a:gd name="connsiteX578" fmla="*/ 2470034 w 6299884"/>
              <a:gd name="connsiteY578" fmla="*/ 5230412 h 5597613"/>
              <a:gd name="connsiteX579" fmla="*/ 2479818 w 6299884"/>
              <a:gd name="connsiteY579" fmla="*/ 5228464 h 5597613"/>
              <a:gd name="connsiteX580" fmla="*/ 2483896 w 6299884"/>
              <a:gd name="connsiteY580" fmla="*/ 5235906 h 5597613"/>
              <a:gd name="connsiteX581" fmla="*/ 2475826 w 6299884"/>
              <a:gd name="connsiteY581" fmla="*/ 5240405 h 5597613"/>
              <a:gd name="connsiteX582" fmla="*/ 2471161 w 6299884"/>
              <a:gd name="connsiteY582" fmla="*/ 5244466 h 5597613"/>
              <a:gd name="connsiteX583" fmla="*/ 2475655 w 6299884"/>
              <a:gd name="connsiteY583" fmla="*/ 5249778 h 5597613"/>
              <a:gd name="connsiteX584" fmla="*/ 2488573 w 6299884"/>
              <a:gd name="connsiteY584" fmla="*/ 5234614 h 5597613"/>
              <a:gd name="connsiteX585" fmla="*/ 2498725 w 6299884"/>
              <a:gd name="connsiteY585" fmla="*/ 5219460 h 5597613"/>
              <a:gd name="connsiteX586" fmla="*/ 2541032 w 6299884"/>
              <a:gd name="connsiteY586" fmla="*/ 5206759 h 5597613"/>
              <a:gd name="connsiteX587" fmla="*/ 2547229 w 6299884"/>
              <a:gd name="connsiteY587" fmla="*/ 5211854 h 5597613"/>
              <a:gd name="connsiteX588" fmla="*/ 2550903 w 6299884"/>
              <a:gd name="connsiteY588" fmla="*/ 5224196 h 5597613"/>
              <a:gd name="connsiteX589" fmla="*/ 2560282 w 6299884"/>
              <a:gd name="connsiteY589" fmla="*/ 5227148 h 5597613"/>
              <a:gd name="connsiteX590" fmla="*/ 2562389 w 6299884"/>
              <a:gd name="connsiteY590" fmla="*/ 5222032 h 5597613"/>
              <a:gd name="connsiteX591" fmla="*/ 2563576 w 6299884"/>
              <a:gd name="connsiteY591" fmla="*/ 5201791 h 5597613"/>
              <a:gd name="connsiteX592" fmla="*/ 2565927 w 6299884"/>
              <a:gd name="connsiteY592" fmla="*/ 5203914 h 5597613"/>
              <a:gd name="connsiteX593" fmla="*/ 2576140 w 6299884"/>
              <a:gd name="connsiteY593" fmla="*/ 5202605 h 5597613"/>
              <a:gd name="connsiteX594" fmla="*/ 2580818 w 6299884"/>
              <a:gd name="connsiteY594" fmla="*/ 5201312 h 5597613"/>
              <a:gd name="connsiteX595" fmla="*/ 2594863 w 6299884"/>
              <a:gd name="connsiteY595" fmla="*/ 5200203 h 5597613"/>
              <a:gd name="connsiteX596" fmla="*/ 2614161 w 6299884"/>
              <a:gd name="connsiteY596" fmla="*/ 5183528 h 5597613"/>
              <a:gd name="connsiteX597" fmla="*/ 2614345 w 6299884"/>
              <a:gd name="connsiteY597" fmla="*/ 5176925 h 5597613"/>
              <a:gd name="connsiteX598" fmla="*/ 2611529 w 6299884"/>
              <a:gd name="connsiteY598" fmla="*/ 5165857 h 5597613"/>
              <a:gd name="connsiteX599" fmla="*/ 2591115 w 6299884"/>
              <a:gd name="connsiteY599" fmla="*/ 5171246 h 5597613"/>
              <a:gd name="connsiteX600" fmla="*/ 2571106 w 6299884"/>
              <a:gd name="connsiteY600" fmla="*/ 5171734 h 5597613"/>
              <a:gd name="connsiteX601" fmla="*/ 2594054 w 6299884"/>
              <a:gd name="connsiteY601" fmla="*/ 5161865 h 5597613"/>
              <a:gd name="connsiteX602" fmla="*/ 2608258 w 6299884"/>
              <a:gd name="connsiteY602" fmla="*/ 5148614 h 5597613"/>
              <a:gd name="connsiteX603" fmla="*/ 2616964 w 6299884"/>
              <a:gd name="connsiteY603" fmla="*/ 5143688 h 5597613"/>
              <a:gd name="connsiteX604" fmla="*/ 2618887 w 6299884"/>
              <a:gd name="connsiteY604" fmla="*/ 5145173 h 5597613"/>
              <a:gd name="connsiteX605" fmla="*/ 2650957 w 6299884"/>
              <a:gd name="connsiteY605" fmla="*/ 5128246 h 5597613"/>
              <a:gd name="connsiteX606" fmla="*/ 2661500 w 6299884"/>
              <a:gd name="connsiteY606" fmla="*/ 5105422 h 5597613"/>
              <a:gd name="connsiteX607" fmla="*/ 2685513 w 6299884"/>
              <a:gd name="connsiteY607" fmla="*/ 5095762 h 5597613"/>
              <a:gd name="connsiteX608" fmla="*/ 2717620 w 6299884"/>
              <a:gd name="connsiteY608" fmla="*/ 5087142 h 5597613"/>
              <a:gd name="connsiteX609" fmla="*/ 2741218 w 6299884"/>
              <a:gd name="connsiteY609" fmla="*/ 5079614 h 5597613"/>
              <a:gd name="connsiteX610" fmla="*/ 2758642 w 6299884"/>
              <a:gd name="connsiteY610" fmla="*/ 5072531 h 5597613"/>
              <a:gd name="connsiteX611" fmla="*/ 2765393 w 6299884"/>
              <a:gd name="connsiteY611" fmla="*/ 5067889 h 5597613"/>
              <a:gd name="connsiteX612" fmla="*/ 2742282 w 6299884"/>
              <a:gd name="connsiteY612" fmla="*/ 5076450 h 5597613"/>
              <a:gd name="connsiteX613" fmla="*/ 2709914 w 6299884"/>
              <a:gd name="connsiteY613" fmla="*/ 5074825 h 5597613"/>
              <a:gd name="connsiteX614" fmla="*/ 2696622 w 6299884"/>
              <a:gd name="connsiteY614" fmla="*/ 5081255 h 5597613"/>
              <a:gd name="connsiteX615" fmla="*/ 2666835 w 6299884"/>
              <a:gd name="connsiteY615" fmla="*/ 5099163 h 5597613"/>
              <a:gd name="connsiteX616" fmla="*/ 2617548 w 6299884"/>
              <a:gd name="connsiteY616" fmla="*/ 5113177 h 5597613"/>
              <a:gd name="connsiteX617" fmla="*/ 2540520 w 6299884"/>
              <a:gd name="connsiteY617" fmla="*/ 5132936 h 5597613"/>
              <a:gd name="connsiteX618" fmla="*/ 2497430 w 6299884"/>
              <a:gd name="connsiteY618" fmla="*/ 5149473 h 5597613"/>
              <a:gd name="connsiteX619" fmla="*/ 2439915 w 6299884"/>
              <a:gd name="connsiteY619" fmla="*/ 5180930 h 5597613"/>
              <a:gd name="connsiteX620" fmla="*/ 2404843 w 6299884"/>
              <a:gd name="connsiteY620" fmla="*/ 5192646 h 5597613"/>
              <a:gd name="connsiteX621" fmla="*/ 2393374 w 6299884"/>
              <a:gd name="connsiteY621" fmla="*/ 5191730 h 5597613"/>
              <a:gd name="connsiteX622" fmla="*/ 2388546 w 6299884"/>
              <a:gd name="connsiteY622" fmla="*/ 5183699 h 5597613"/>
              <a:gd name="connsiteX623" fmla="*/ 2374096 w 6299884"/>
              <a:gd name="connsiteY623" fmla="*/ 5183016 h 5597613"/>
              <a:gd name="connsiteX624" fmla="*/ 2346860 w 6299884"/>
              <a:gd name="connsiteY624" fmla="*/ 5218137 h 5597613"/>
              <a:gd name="connsiteX625" fmla="*/ 2333568 w 6299884"/>
              <a:gd name="connsiteY625" fmla="*/ 5224567 h 5597613"/>
              <a:gd name="connsiteX626" fmla="*/ 2327815 w 6299884"/>
              <a:gd name="connsiteY626" fmla="*/ 5212405 h 5597613"/>
              <a:gd name="connsiteX627" fmla="*/ 2311973 w 6299884"/>
              <a:gd name="connsiteY627" fmla="*/ 5201623 h 5597613"/>
              <a:gd name="connsiteX628" fmla="*/ 2299593 w 6299884"/>
              <a:gd name="connsiteY628" fmla="*/ 5204381 h 5597613"/>
              <a:gd name="connsiteX629" fmla="*/ 2288803 w 6299884"/>
              <a:gd name="connsiteY629" fmla="*/ 5196811 h 5597613"/>
              <a:gd name="connsiteX630" fmla="*/ 2285119 w 6299884"/>
              <a:gd name="connsiteY630" fmla="*/ 5188090 h 5597613"/>
              <a:gd name="connsiteX631" fmla="*/ 2275264 w 6299884"/>
              <a:gd name="connsiteY631" fmla="*/ 5192454 h 5597613"/>
              <a:gd name="connsiteX632" fmla="*/ 2246623 w 6299884"/>
              <a:gd name="connsiteY632" fmla="*/ 5209674 h 5597613"/>
              <a:gd name="connsiteX633" fmla="*/ 2170814 w 6299884"/>
              <a:gd name="connsiteY633" fmla="*/ 5275563 h 5597613"/>
              <a:gd name="connsiteX634" fmla="*/ 2163730 w 6299884"/>
              <a:gd name="connsiteY634" fmla="*/ 5292318 h 5597613"/>
              <a:gd name="connsiteX635" fmla="*/ 2157510 w 6299884"/>
              <a:gd name="connsiteY635" fmla="*/ 5274189 h 5597613"/>
              <a:gd name="connsiteX636" fmla="*/ 2132491 w 6299884"/>
              <a:gd name="connsiteY636" fmla="*/ 5261115 h 5597613"/>
              <a:gd name="connsiteX637" fmla="*/ 2014898 w 6299884"/>
              <a:gd name="connsiteY637" fmla="*/ 5299017 h 5597613"/>
              <a:gd name="connsiteX638" fmla="*/ 1973643 w 6299884"/>
              <a:gd name="connsiteY638" fmla="*/ 5316012 h 5597613"/>
              <a:gd name="connsiteX639" fmla="*/ 1952984 w 6299884"/>
              <a:gd name="connsiteY639" fmla="*/ 5305002 h 5597613"/>
              <a:gd name="connsiteX640" fmla="*/ 1925231 w 6299884"/>
              <a:gd name="connsiteY640" fmla="*/ 5302944 h 5597613"/>
              <a:gd name="connsiteX641" fmla="*/ 1900483 w 6299884"/>
              <a:gd name="connsiteY641" fmla="*/ 5316262 h 5597613"/>
              <a:gd name="connsiteX642" fmla="*/ 1885589 w 6299884"/>
              <a:gd name="connsiteY642" fmla="*/ 5325217 h 5597613"/>
              <a:gd name="connsiteX643" fmla="*/ 1868184 w 6299884"/>
              <a:gd name="connsiteY643" fmla="*/ 5340369 h 5597613"/>
              <a:gd name="connsiteX644" fmla="*/ 1850531 w 6299884"/>
              <a:gd name="connsiteY644" fmla="*/ 5344735 h 5597613"/>
              <a:gd name="connsiteX645" fmla="*/ 1834702 w 6299884"/>
              <a:gd name="connsiteY645" fmla="*/ 5341756 h 5597613"/>
              <a:gd name="connsiteX646" fmla="*/ 1814068 w 6299884"/>
              <a:gd name="connsiteY646" fmla="*/ 5346352 h 5597613"/>
              <a:gd name="connsiteX647" fmla="*/ 1799889 w 6299884"/>
              <a:gd name="connsiteY647" fmla="*/ 5372059 h 5597613"/>
              <a:gd name="connsiteX648" fmla="*/ 1797363 w 6299884"/>
              <a:gd name="connsiteY648" fmla="*/ 5370454 h 5597613"/>
              <a:gd name="connsiteX649" fmla="*/ 1779884 w 6299884"/>
              <a:gd name="connsiteY649" fmla="*/ 5338789 h 5597613"/>
              <a:gd name="connsiteX650" fmla="*/ 1772998 w 6299884"/>
              <a:gd name="connsiteY650" fmla="*/ 5335119 h 5597613"/>
              <a:gd name="connsiteX651" fmla="*/ 1722332 w 6299884"/>
              <a:gd name="connsiteY651" fmla="*/ 5346837 h 5597613"/>
              <a:gd name="connsiteX652" fmla="*/ 1698482 w 6299884"/>
              <a:gd name="connsiteY652" fmla="*/ 5348680 h 5597613"/>
              <a:gd name="connsiteX653" fmla="*/ 1688135 w 6299884"/>
              <a:gd name="connsiteY653" fmla="*/ 5331470 h 5597613"/>
              <a:gd name="connsiteX654" fmla="*/ 1711713 w 6299884"/>
              <a:gd name="connsiteY654" fmla="*/ 5303235 h 5597613"/>
              <a:gd name="connsiteX655" fmla="*/ 1748632 w 6299884"/>
              <a:gd name="connsiteY655" fmla="*/ 5299782 h 5597613"/>
              <a:gd name="connsiteX656" fmla="*/ 1782570 w 6299884"/>
              <a:gd name="connsiteY656" fmla="*/ 5296559 h 5597613"/>
              <a:gd name="connsiteX657" fmla="*/ 1813279 w 6299884"/>
              <a:gd name="connsiteY657" fmla="*/ 5282780 h 5597613"/>
              <a:gd name="connsiteX658" fmla="*/ 1837782 w 6299884"/>
              <a:gd name="connsiteY658" fmla="*/ 5258676 h 5597613"/>
              <a:gd name="connsiteX659" fmla="*/ 1907702 w 6299884"/>
              <a:gd name="connsiteY659" fmla="*/ 5240067 h 5597613"/>
              <a:gd name="connsiteX660" fmla="*/ 1953516 w 6299884"/>
              <a:gd name="connsiteY660" fmla="*/ 5204711 h 5597613"/>
              <a:gd name="connsiteX661" fmla="*/ 1974371 w 6299884"/>
              <a:gd name="connsiteY661" fmla="*/ 5195294 h 5597613"/>
              <a:gd name="connsiteX662" fmla="*/ 2105034 w 6299884"/>
              <a:gd name="connsiteY662" fmla="*/ 5155783 h 5597613"/>
              <a:gd name="connsiteX663" fmla="*/ 2124055 w 6299884"/>
              <a:gd name="connsiteY663" fmla="*/ 5145909 h 5597613"/>
              <a:gd name="connsiteX664" fmla="*/ 2138725 w 6299884"/>
              <a:gd name="connsiteY664" fmla="*/ 5141774 h 5597613"/>
              <a:gd name="connsiteX665" fmla="*/ 2130447 w 6299884"/>
              <a:gd name="connsiteY665" fmla="*/ 5128006 h 5597613"/>
              <a:gd name="connsiteX666" fmla="*/ 2131803 w 6299884"/>
              <a:gd name="connsiteY666" fmla="*/ 5114696 h 5597613"/>
              <a:gd name="connsiteX667" fmla="*/ 2154494 w 6299884"/>
              <a:gd name="connsiteY667" fmla="*/ 5105739 h 5597613"/>
              <a:gd name="connsiteX668" fmla="*/ 2202166 w 6299884"/>
              <a:gd name="connsiteY668" fmla="*/ 5086446 h 5597613"/>
              <a:gd name="connsiteX669" fmla="*/ 2209508 w 6299884"/>
              <a:gd name="connsiteY669" fmla="*/ 5088280 h 5597613"/>
              <a:gd name="connsiteX670" fmla="*/ 2237718 w 6299884"/>
              <a:gd name="connsiteY670" fmla="*/ 5088501 h 5597613"/>
              <a:gd name="connsiteX671" fmla="*/ 2349337 w 6299884"/>
              <a:gd name="connsiteY671" fmla="*/ 5043258 h 5597613"/>
              <a:gd name="connsiteX672" fmla="*/ 2358502 w 6299884"/>
              <a:gd name="connsiteY672" fmla="*/ 5037747 h 5597613"/>
              <a:gd name="connsiteX673" fmla="*/ 2386933 w 6299884"/>
              <a:gd name="connsiteY673" fmla="*/ 5033149 h 5597613"/>
              <a:gd name="connsiteX674" fmla="*/ 2411915 w 6299884"/>
              <a:gd name="connsiteY674" fmla="*/ 5022814 h 5597613"/>
              <a:gd name="connsiteX675" fmla="*/ 2417619 w 6299884"/>
              <a:gd name="connsiteY675" fmla="*/ 5003764 h 5597613"/>
              <a:gd name="connsiteX676" fmla="*/ 2443082 w 6299884"/>
              <a:gd name="connsiteY676" fmla="*/ 5007199 h 5597613"/>
              <a:gd name="connsiteX677" fmla="*/ 2453976 w 6299884"/>
              <a:gd name="connsiteY677" fmla="*/ 5001279 h 5597613"/>
              <a:gd name="connsiteX678" fmla="*/ 2455857 w 6299884"/>
              <a:gd name="connsiteY678" fmla="*/ 4996214 h 5597613"/>
              <a:gd name="connsiteX679" fmla="*/ 2464565 w 6299884"/>
              <a:gd name="connsiteY679" fmla="*/ 4991287 h 5597613"/>
              <a:gd name="connsiteX680" fmla="*/ 2466487 w 6299884"/>
              <a:gd name="connsiteY680" fmla="*/ 4992773 h 5597613"/>
              <a:gd name="connsiteX681" fmla="*/ 2468880 w 6299884"/>
              <a:gd name="connsiteY681" fmla="*/ 4993178 h 5597613"/>
              <a:gd name="connsiteX682" fmla="*/ 2470121 w 6299884"/>
              <a:gd name="connsiteY682" fmla="*/ 4992503 h 5597613"/>
              <a:gd name="connsiteX683" fmla="*/ 2491826 w 6299884"/>
              <a:gd name="connsiteY683" fmla="*/ 4940401 h 5597613"/>
              <a:gd name="connsiteX684" fmla="*/ 2492283 w 6299884"/>
              <a:gd name="connsiteY684" fmla="*/ 4938565 h 5597613"/>
              <a:gd name="connsiteX685" fmla="*/ 2504860 w 6299884"/>
              <a:gd name="connsiteY685" fmla="*/ 4915382 h 5597613"/>
              <a:gd name="connsiteX686" fmla="*/ 2672406 w 6299884"/>
              <a:gd name="connsiteY686" fmla="*/ 4849008 h 5597613"/>
              <a:gd name="connsiteX687" fmla="*/ 2727569 w 6299884"/>
              <a:gd name="connsiteY687" fmla="*/ 4824104 h 5597613"/>
              <a:gd name="connsiteX688" fmla="*/ 2684355 w 6299884"/>
              <a:gd name="connsiteY688" fmla="*/ 4780890 h 5597613"/>
              <a:gd name="connsiteX689" fmla="*/ 2638382 w 6299884"/>
              <a:gd name="connsiteY689" fmla="*/ 4797610 h 5597613"/>
              <a:gd name="connsiteX690" fmla="*/ 2525618 w 6299884"/>
              <a:gd name="connsiteY690" fmla="*/ 4843542 h 5597613"/>
              <a:gd name="connsiteX691" fmla="*/ 2401372 w 6299884"/>
              <a:gd name="connsiteY691" fmla="*/ 4880758 h 5597613"/>
              <a:gd name="connsiteX692" fmla="*/ 2353243 w 6299884"/>
              <a:gd name="connsiteY692" fmla="*/ 4901885 h 5597613"/>
              <a:gd name="connsiteX693" fmla="*/ 2321166 w 6299884"/>
              <a:gd name="connsiteY693" fmla="*/ 4921172 h 5597613"/>
              <a:gd name="connsiteX694" fmla="*/ 2265017 w 6299884"/>
              <a:gd name="connsiteY694" fmla="*/ 4947122 h 5597613"/>
              <a:gd name="connsiteX695" fmla="*/ 2218933 w 6299884"/>
              <a:gd name="connsiteY695" fmla="*/ 4956086 h 5597613"/>
              <a:gd name="connsiteX696" fmla="*/ 2203116 w 6299884"/>
              <a:gd name="connsiteY696" fmla="*/ 4960910 h 5597613"/>
              <a:gd name="connsiteX697" fmla="*/ 2177457 w 6299884"/>
              <a:gd name="connsiteY697" fmla="*/ 4977900 h 5597613"/>
              <a:gd name="connsiteX698" fmla="*/ 2077738 w 6299884"/>
              <a:gd name="connsiteY698" fmla="*/ 5006617 h 5597613"/>
              <a:gd name="connsiteX699" fmla="*/ 2049553 w 6299884"/>
              <a:gd name="connsiteY699" fmla="*/ 5022002 h 5597613"/>
              <a:gd name="connsiteX700" fmla="*/ 2005538 w 6299884"/>
              <a:gd name="connsiteY700" fmla="*/ 5034407 h 5597613"/>
              <a:gd name="connsiteX701" fmla="*/ 1981455 w 6299884"/>
              <a:gd name="connsiteY701" fmla="*/ 5033267 h 5597613"/>
              <a:gd name="connsiteX702" fmla="*/ 1903516 w 6299884"/>
              <a:gd name="connsiteY702" fmla="*/ 5056698 h 5597613"/>
              <a:gd name="connsiteX703" fmla="*/ 1838424 w 6299884"/>
              <a:gd name="connsiteY703" fmla="*/ 5083339 h 5597613"/>
              <a:gd name="connsiteX704" fmla="*/ 1818246 w 6299884"/>
              <a:gd name="connsiteY704" fmla="*/ 5086099 h 5597613"/>
              <a:gd name="connsiteX705" fmla="*/ 1791182 w 6299884"/>
              <a:gd name="connsiteY705" fmla="*/ 5085188 h 5597613"/>
              <a:gd name="connsiteX706" fmla="*/ 1731573 w 6299884"/>
              <a:gd name="connsiteY706" fmla="*/ 5097598 h 5597613"/>
              <a:gd name="connsiteX707" fmla="*/ 1647215 w 6299884"/>
              <a:gd name="connsiteY707" fmla="*/ 5123327 h 5597613"/>
              <a:gd name="connsiteX708" fmla="*/ 1627259 w 6299884"/>
              <a:gd name="connsiteY708" fmla="*/ 5121267 h 5597613"/>
              <a:gd name="connsiteX709" fmla="*/ 1620594 w 6299884"/>
              <a:gd name="connsiteY709" fmla="*/ 5112778 h 5597613"/>
              <a:gd name="connsiteX710" fmla="*/ 1528144 w 6299884"/>
              <a:gd name="connsiteY710" fmla="*/ 5096510 h 5597613"/>
              <a:gd name="connsiteX711" fmla="*/ 1519188 w 6299884"/>
              <a:gd name="connsiteY711" fmla="*/ 5089398 h 5597613"/>
              <a:gd name="connsiteX712" fmla="*/ 1520777 w 6299884"/>
              <a:gd name="connsiteY712" fmla="*/ 5079070 h 5597613"/>
              <a:gd name="connsiteX713" fmla="*/ 1516392 w 6299884"/>
              <a:gd name="connsiteY713" fmla="*/ 5061400 h 5597613"/>
              <a:gd name="connsiteX714" fmla="*/ 1500809 w 6299884"/>
              <a:gd name="connsiteY714" fmla="*/ 5069208 h 5597613"/>
              <a:gd name="connsiteX715" fmla="*/ 1467586 w 6299884"/>
              <a:gd name="connsiteY715" fmla="*/ 5089184 h 5597613"/>
              <a:gd name="connsiteX716" fmla="*/ 1445141 w 6299884"/>
              <a:gd name="connsiteY716" fmla="*/ 5108927 h 5597613"/>
              <a:gd name="connsiteX717" fmla="*/ 1440571 w 6299884"/>
              <a:gd name="connsiteY717" fmla="*/ 5119486 h 5597613"/>
              <a:gd name="connsiteX718" fmla="*/ 1429114 w 6299884"/>
              <a:gd name="connsiteY718" fmla="*/ 5126374 h 5597613"/>
              <a:gd name="connsiteX719" fmla="*/ 1422216 w 6299884"/>
              <a:gd name="connsiteY719" fmla="*/ 5114901 h 5597613"/>
              <a:gd name="connsiteX720" fmla="*/ 1423793 w 6299884"/>
              <a:gd name="connsiteY720" fmla="*/ 5096770 h 5597613"/>
              <a:gd name="connsiteX721" fmla="*/ 1423780 w 6299884"/>
              <a:gd name="connsiteY721" fmla="*/ 5088967 h 5597613"/>
              <a:gd name="connsiteX722" fmla="*/ 1416218 w 6299884"/>
              <a:gd name="connsiteY722" fmla="*/ 5091952 h 5597613"/>
              <a:gd name="connsiteX723" fmla="*/ 1409577 w 6299884"/>
              <a:gd name="connsiteY723" fmla="*/ 5099068 h 5597613"/>
              <a:gd name="connsiteX724" fmla="*/ 1402704 w 6299884"/>
              <a:gd name="connsiteY724" fmla="*/ 5103202 h 5597613"/>
              <a:gd name="connsiteX725" fmla="*/ 1347676 w 6299884"/>
              <a:gd name="connsiteY725" fmla="*/ 5112857 h 5597613"/>
              <a:gd name="connsiteX726" fmla="*/ 1323619 w 6299884"/>
              <a:gd name="connsiteY726" fmla="*/ 5127322 h 5597613"/>
              <a:gd name="connsiteX727" fmla="*/ 1306422 w 6299884"/>
              <a:gd name="connsiteY727" fmla="*/ 5129852 h 5597613"/>
              <a:gd name="connsiteX728" fmla="*/ 1307543 w 6299884"/>
              <a:gd name="connsiteY728" fmla="*/ 5113557 h 5597613"/>
              <a:gd name="connsiteX729" fmla="*/ 1310967 w 6299884"/>
              <a:gd name="connsiteY729" fmla="*/ 5103688 h 5597613"/>
              <a:gd name="connsiteX730" fmla="*/ 1311177 w 6299884"/>
              <a:gd name="connsiteY730" fmla="*/ 5091065 h 5597613"/>
              <a:gd name="connsiteX731" fmla="*/ 1297652 w 6299884"/>
              <a:gd name="connsiteY731" fmla="*/ 5094511 h 5597613"/>
              <a:gd name="connsiteX732" fmla="*/ 1264871 w 6299884"/>
              <a:gd name="connsiteY732" fmla="*/ 5104849 h 5597613"/>
              <a:gd name="connsiteX733" fmla="*/ 1230540 w 6299884"/>
              <a:gd name="connsiteY733" fmla="*/ 5148922 h 5597613"/>
              <a:gd name="connsiteX734" fmla="*/ 1219797 w 6299884"/>
              <a:gd name="connsiteY734" fmla="*/ 5172564 h 5597613"/>
              <a:gd name="connsiteX735" fmla="*/ 1181166 w 6299884"/>
              <a:gd name="connsiteY735" fmla="*/ 5108315 h 5597613"/>
              <a:gd name="connsiteX736" fmla="*/ 1185712 w 6299884"/>
              <a:gd name="connsiteY736" fmla="*/ 5082151 h 5597613"/>
              <a:gd name="connsiteX737" fmla="*/ 1176756 w 6299884"/>
              <a:gd name="connsiteY737" fmla="*/ 5075039 h 5597613"/>
              <a:gd name="connsiteX738" fmla="*/ 1187525 w 6299884"/>
              <a:gd name="connsiteY738" fmla="*/ 5067004 h 5597613"/>
              <a:gd name="connsiteX739" fmla="*/ 1196923 w 6299884"/>
              <a:gd name="connsiteY739" fmla="*/ 5064476 h 5597613"/>
              <a:gd name="connsiteX740" fmla="*/ 1204240 w 6299884"/>
              <a:gd name="connsiteY740" fmla="*/ 5050704 h 5597613"/>
              <a:gd name="connsiteX741" fmla="*/ 1209722 w 6299884"/>
              <a:gd name="connsiteY741" fmla="*/ 5036473 h 5597613"/>
              <a:gd name="connsiteX742" fmla="*/ 1236540 w 6299884"/>
              <a:gd name="connsiteY742" fmla="*/ 5026597 h 5597613"/>
              <a:gd name="connsiteX743" fmla="*/ 1260142 w 6299884"/>
              <a:gd name="connsiteY743" fmla="*/ 5013968 h 5597613"/>
              <a:gd name="connsiteX744" fmla="*/ 1259649 w 6299884"/>
              <a:gd name="connsiteY744" fmla="*/ 4992395 h 5597613"/>
              <a:gd name="connsiteX745" fmla="*/ 1260093 w 6299884"/>
              <a:gd name="connsiteY745" fmla="*/ 4982756 h 5597613"/>
              <a:gd name="connsiteX746" fmla="*/ 1297257 w 6299884"/>
              <a:gd name="connsiteY746" fmla="*/ 4990089 h 5597613"/>
              <a:gd name="connsiteX747" fmla="*/ 1310574 w 6299884"/>
              <a:gd name="connsiteY747" fmla="*/ 4999265 h 5597613"/>
              <a:gd name="connsiteX748" fmla="*/ 1337848 w 6299884"/>
              <a:gd name="connsiteY748" fmla="*/ 4987553 h 5597613"/>
              <a:gd name="connsiteX749" fmla="*/ 1336000 w 6299884"/>
              <a:gd name="connsiteY749" fmla="*/ 4979292 h 5597613"/>
              <a:gd name="connsiteX750" fmla="*/ 1332083 w 6299884"/>
              <a:gd name="connsiteY750" fmla="*/ 4967588 h 5597613"/>
              <a:gd name="connsiteX751" fmla="*/ 1340780 w 6299884"/>
              <a:gd name="connsiteY751" fmla="*/ 4956111 h 5597613"/>
              <a:gd name="connsiteX752" fmla="*/ 1381591 w 6299884"/>
              <a:gd name="connsiteY752" fmla="*/ 4948755 h 5597613"/>
              <a:gd name="connsiteX753" fmla="*/ 1405895 w 6299884"/>
              <a:gd name="connsiteY753" fmla="*/ 4945076 h 5597613"/>
              <a:gd name="connsiteX754" fmla="*/ 1457437 w 6299884"/>
              <a:gd name="connsiteY754" fmla="*/ 4906275 h 5597613"/>
              <a:gd name="connsiteX755" fmla="*/ 1472097 w 6299884"/>
              <a:gd name="connsiteY755" fmla="*/ 4894337 h 5597613"/>
              <a:gd name="connsiteX756" fmla="*/ 1533086 w 6299884"/>
              <a:gd name="connsiteY756" fmla="*/ 4884222 h 5597613"/>
              <a:gd name="connsiteX757" fmla="*/ 1562416 w 6299884"/>
              <a:gd name="connsiteY757" fmla="*/ 4868148 h 5597613"/>
              <a:gd name="connsiteX758" fmla="*/ 1590331 w 6299884"/>
              <a:gd name="connsiteY758" fmla="*/ 4826372 h 5597613"/>
              <a:gd name="connsiteX759" fmla="*/ 1605039 w 6299884"/>
              <a:gd name="connsiteY759" fmla="*/ 4845646 h 5597613"/>
              <a:gd name="connsiteX760" fmla="*/ 1632103 w 6299884"/>
              <a:gd name="connsiteY760" fmla="*/ 4846555 h 5597613"/>
              <a:gd name="connsiteX761" fmla="*/ 1628407 w 6299884"/>
              <a:gd name="connsiteY761" fmla="*/ 4830033 h 5597613"/>
              <a:gd name="connsiteX762" fmla="*/ 1636181 w 6299884"/>
              <a:gd name="connsiteY762" fmla="*/ 4814424 h 5597613"/>
              <a:gd name="connsiteX763" fmla="*/ 1665746 w 6299884"/>
              <a:gd name="connsiteY763" fmla="*/ 4801334 h 5597613"/>
              <a:gd name="connsiteX764" fmla="*/ 1705854 w 6299884"/>
              <a:gd name="connsiteY764" fmla="*/ 4785028 h 5597613"/>
              <a:gd name="connsiteX765" fmla="*/ 1724641 w 6299884"/>
              <a:gd name="connsiteY765" fmla="*/ 4772171 h 5597613"/>
              <a:gd name="connsiteX766" fmla="*/ 1728286 w 6299884"/>
              <a:gd name="connsiteY766" fmla="*/ 4757482 h 5597613"/>
              <a:gd name="connsiteX767" fmla="*/ 1738117 w 6299884"/>
              <a:gd name="connsiteY767" fmla="*/ 4737512 h 5597613"/>
              <a:gd name="connsiteX768" fmla="*/ 1753503 w 6299884"/>
              <a:gd name="connsiteY768" fmla="*/ 4750130 h 5597613"/>
              <a:gd name="connsiteX769" fmla="*/ 1764282 w 6299884"/>
              <a:gd name="connsiteY769" fmla="*/ 4749898 h 5597613"/>
              <a:gd name="connsiteX770" fmla="*/ 1767251 w 6299884"/>
              <a:gd name="connsiteY770" fmla="*/ 4741864 h 5597613"/>
              <a:gd name="connsiteX771" fmla="*/ 1771796 w 6299884"/>
              <a:gd name="connsiteY771" fmla="*/ 4715700 h 5597613"/>
              <a:gd name="connsiteX772" fmla="*/ 1768101 w 6299884"/>
              <a:gd name="connsiteY772" fmla="*/ 4699177 h 5597613"/>
              <a:gd name="connsiteX773" fmla="*/ 1757322 w 6299884"/>
              <a:gd name="connsiteY773" fmla="*/ 4699410 h 5597613"/>
              <a:gd name="connsiteX774" fmla="*/ 1647749 w 6299884"/>
              <a:gd name="connsiteY774" fmla="*/ 4732489 h 5597613"/>
              <a:gd name="connsiteX775" fmla="*/ 1559707 w 6299884"/>
              <a:gd name="connsiteY775" fmla="*/ 4749498 h 5597613"/>
              <a:gd name="connsiteX776" fmla="*/ 1506467 w 6299884"/>
              <a:gd name="connsiteY776" fmla="*/ 4728399 h 5597613"/>
              <a:gd name="connsiteX777" fmla="*/ 1483332 w 6299884"/>
              <a:gd name="connsiteY777" fmla="*/ 4746995 h 5597613"/>
              <a:gd name="connsiteX778" fmla="*/ 1469782 w 6299884"/>
              <a:gd name="connsiteY778" fmla="*/ 4734836 h 5597613"/>
              <a:gd name="connsiteX779" fmla="*/ 1445921 w 6299884"/>
              <a:gd name="connsiteY779" fmla="*/ 4728876 h 5597613"/>
              <a:gd name="connsiteX780" fmla="*/ 1436546 w 6299884"/>
              <a:gd name="connsiteY780" fmla="*/ 4747009 h 5597613"/>
              <a:gd name="connsiteX781" fmla="*/ 1439109 w 6299884"/>
              <a:gd name="connsiteY781" fmla="*/ 4772024 h 5597613"/>
              <a:gd name="connsiteX782" fmla="*/ 1414779 w 6299884"/>
              <a:gd name="connsiteY782" fmla="*/ 4760097 h 5597613"/>
              <a:gd name="connsiteX783" fmla="*/ 1390462 w 6299884"/>
              <a:gd name="connsiteY783" fmla="*/ 4755973 h 5597613"/>
              <a:gd name="connsiteX784" fmla="*/ 1380534 w 6299884"/>
              <a:gd name="connsiteY784" fmla="*/ 4713519 h 5597613"/>
              <a:gd name="connsiteX785" fmla="*/ 1394270 w 6299884"/>
              <a:gd name="connsiteY785" fmla="*/ 4697450 h 5597613"/>
              <a:gd name="connsiteX786" fmla="*/ 1408042 w 6299884"/>
              <a:gd name="connsiteY786" fmla="*/ 4704789 h 5597613"/>
              <a:gd name="connsiteX787" fmla="*/ 1419055 w 6299884"/>
              <a:gd name="connsiteY787" fmla="*/ 4707541 h 5597613"/>
              <a:gd name="connsiteX788" fmla="*/ 1457119 w 6299884"/>
              <a:gd name="connsiteY788" fmla="*/ 4703399 h 5597613"/>
              <a:gd name="connsiteX789" fmla="*/ 1483013 w 6299884"/>
              <a:gd name="connsiteY789" fmla="*/ 4689392 h 5597613"/>
              <a:gd name="connsiteX790" fmla="*/ 1491955 w 6299884"/>
              <a:gd name="connsiteY790" fmla="*/ 4688700 h 5597613"/>
              <a:gd name="connsiteX791" fmla="*/ 1503658 w 6299884"/>
              <a:gd name="connsiteY791" fmla="*/ 4692599 h 5597613"/>
              <a:gd name="connsiteX792" fmla="*/ 1563232 w 6299884"/>
              <a:gd name="connsiteY792" fmla="*/ 4656779 h 5597613"/>
              <a:gd name="connsiteX793" fmla="*/ 1583207 w 6299884"/>
              <a:gd name="connsiteY793" fmla="*/ 4642657 h 5597613"/>
              <a:gd name="connsiteX794" fmla="*/ 1558320 w 6299884"/>
              <a:gd name="connsiteY794" fmla="*/ 4645131 h 5597613"/>
              <a:gd name="connsiteX795" fmla="*/ 1522270 w 6299884"/>
              <a:gd name="connsiteY795" fmla="*/ 4653352 h 5597613"/>
              <a:gd name="connsiteX796" fmla="*/ 1510946 w 6299884"/>
              <a:gd name="connsiteY796" fmla="*/ 4651318 h 5597613"/>
              <a:gd name="connsiteX797" fmla="*/ 1506927 w 6299884"/>
              <a:gd name="connsiteY797" fmla="*/ 4642852 h 5597613"/>
              <a:gd name="connsiteX798" fmla="*/ 1492614 w 6299884"/>
              <a:gd name="connsiteY798" fmla="*/ 4640755 h 5597613"/>
              <a:gd name="connsiteX799" fmla="*/ 1462067 w 6299884"/>
              <a:gd name="connsiteY799" fmla="*/ 4673038 h 5597613"/>
              <a:gd name="connsiteX800" fmla="*/ 1448209 w 6299884"/>
              <a:gd name="connsiteY800" fmla="*/ 4678135 h 5597613"/>
              <a:gd name="connsiteX801" fmla="*/ 1443676 w 6299884"/>
              <a:gd name="connsiteY801" fmla="*/ 4665468 h 5597613"/>
              <a:gd name="connsiteX802" fmla="*/ 1428967 w 6299884"/>
              <a:gd name="connsiteY802" fmla="*/ 4653185 h 5597613"/>
              <a:gd name="connsiteX803" fmla="*/ 1416376 w 6299884"/>
              <a:gd name="connsiteY803" fmla="*/ 4654716 h 5597613"/>
              <a:gd name="connsiteX804" fmla="*/ 1406380 w 6299884"/>
              <a:gd name="connsiteY804" fmla="*/ 4646126 h 5597613"/>
              <a:gd name="connsiteX805" fmla="*/ 1403569 w 6299884"/>
              <a:gd name="connsiteY805" fmla="*/ 4637086 h 5597613"/>
              <a:gd name="connsiteX806" fmla="*/ 1393333 w 6299884"/>
              <a:gd name="connsiteY806" fmla="*/ 4640463 h 5597613"/>
              <a:gd name="connsiteX807" fmla="*/ 1363143 w 6299884"/>
              <a:gd name="connsiteY807" fmla="*/ 4654795 h 5597613"/>
              <a:gd name="connsiteX808" fmla="*/ 1281241 w 6299884"/>
              <a:gd name="connsiteY808" fmla="*/ 4712937 h 5597613"/>
              <a:gd name="connsiteX809" fmla="*/ 1272550 w 6299884"/>
              <a:gd name="connsiteY809" fmla="*/ 4728917 h 5597613"/>
              <a:gd name="connsiteX810" fmla="*/ 1268136 w 6299884"/>
              <a:gd name="connsiteY810" fmla="*/ 4710266 h 5597613"/>
              <a:gd name="connsiteX811" fmla="*/ 1244519 w 6299884"/>
              <a:gd name="connsiteY811" fmla="*/ 4694803 h 5597613"/>
              <a:gd name="connsiteX812" fmla="*/ 1123778 w 6299884"/>
              <a:gd name="connsiteY812" fmla="*/ 4720999 h 5597613"/>
              <a:gd name="connsiteX813" fmla="*/ 1081055 w 6299884"/>
              <a:gd name="connsiteY813" fmla="*/ 4733870 h 5597613"/>
              <a:gd name="connsiteX814" fmla="*/ 1061576 w 6299884"/>
              <a:gd name="connsiteY814" fmla="*/ 4720888 h 5597613"/>
              <a:gd name="connsiteX815" fmla="*/ 1034159 w 6299884"/>
              <a:gd name="connsiteY815" fmla="*/ 4716120 h 5597613"/>
              <a:gd name="connsiteX816" fmla="*/ 1008224 w 6299884"/>
              <a:gd name="connsiteY816" fmla="*/ 4726949 h 5597613"/>
              <a:gd name="connsiteX817" fmla="*/ 992523 w 6299884"/>
              <a:gd name="connsiteY817" fmla="*/ 4734402 h 5597613"/>
              <a:gd name="connsiteX818" fmla="*/ 973717 w 6299884"/>
              <a:gd name="connsiteY818" fmla="*/ 4747775 h 5597613"/>
              <a:gd name="connsiteX819" fmla="*/ 955721 w 6299884"/>
              <a:gd name="connsiteY819" fmla="*/ 4750390 h 5597613"/>
              <a:gd name="connsiteX820" fmla="*/ 940259 w 6299884"/>
              <a:gd name="connsiteY820" fmla="*/ 4745874 h 5597613"/>
              <a:gd name="connsiteX821" fmla="*/ 919276 w 6299884"/>
              <a:gd name="connsiteY821" fmla="*/ 4748426 h 5597613"/>
              <a:gd name="connsiteX822" fmla="*/ 902645 w 6299884"/>
              <a:gd name="connsiteY822" fmla="*/ 4772621 h 5597613"/>
              <a:gd name="connsiteX823" fmla="*/ 900290 w 6299884"/>
              <a:gd name="connsiteY823" fmla="*/ 4770776 h 5597613"/>
              <a:gd name="connsiteX824" fmla="*/ 885996 w 6299884"/>
              <a:gd name="connsiteY824" fmla="*/ 4737549 h 5597613"/>
              <a:gd name="connsiteX825" fmla="*/ 879504 w 6299884"/>
              <a:gd name="connsiteY825" fmla="*/ 4733221 h 5597613"/>
              <a:gd name="connsiteX826" fmla="*/ 827933 w 6299884"/>
              <a:gd name="connsiteY826" fmla="*/ 4739919 h 5597613"/>
              <a:gd name="connsiteX827" fmla="*/ 804019 w 6299884"/>
              <a:gd name="connsiteY827" fmla="*/ 4739416 h 5597613"/>
              <a:gd name="connsiteX828" fmla="*/ 795407 w 6299884"/>
              <a:gd name="connsiteY828" fmla="*/ 4721276 h 5597613"/>
              <a:gd name="connsiteX829" fmla="*/ 821638 w 6299884"/>
              <a:gd name="connsiteY829" fmla="*/ 4695487 h 5597613"/>
              <a:gd name="connsiteX830" fmla="*/ 858718 w 6299884"/>
              <a:gd name="connsiteY830" fmla="*/ 4695668 h 5597613"/>
              <a:gd name="connsiteX831" fmla="*/ 892808 w 6299884"/>
              <a:gd name="connsiteY831" fmla="*/ 4695786 h 5597613"/>
              <a:gd name="connsiteX832" fmla="*/ 924722 w 6299884"/>
              <a:gd name="connsiteY832" fmla="*/ 4685083 h 5597613"/>
              <a:gd name="connsiteX833" fmla="*/ 951467 w 6299884"/>
              <a:gd name="connsiteY833" fmla="*/ 4663496 h 5597613"/>
              <a:gd name="connsiteX834" fmla="*/ 1022875 w 6299884"/>
              <a:gd name="connsiteY834" fmla="*/ 4651828 h 5597613"/>
              <a:gd name="connsiteX835" fmla="*/ 1071932 w 6299884"/>
              <a:gd name="connsiteY835" fmla="*/ 4621131 h 5597613"/>
              <a:gd name="connsiteX836" fmla="*/ 1093609 w 6299884"/>
              <a:gd name="connsiteY836" fmla="*/ 4613804 h 5597613"/>
              <a:gd name="connsiteX837" fmla="*/ 1227516 w 6299884"/>
              <a:gd name="connsiteY837" fmla="*/ 4587287 h 5597613"/>
              <a:gd name="connsiteX838" fmla="*/ 1247412 w 6299884"/>
              <a:gd name="connsiteY838" fmla="*/ 4579325 h 5597613"/>
              <a:gd name="connsiteX839" fmla="*/ 1262417 w 6299884"/>
              <a:gd name="connsiteY839" fmla="*/ 4576647 h 5597613"/>
              <a:gd name="connsiteX840" fmla="*/ 1255529 w 6299884"/>
              <a:gd name="connsiteY840" fmla="*/ 4562135 h 5597613"/>
              <a:gd name="connsiteX841" fmla="*/ 1258182 w 6299884"/>
              <a:gd name="connsiteY841" fmla="*/ 4549021 h 5597613"/>
              <a:gd name="connsiteX842" fmla="*/ 1281643 w 6299884"/>
              <a:gd name="connsiteY842" fmla="*/ 4542330 h 5597613"/>
              <a:gd name="connsiteX843" fmla="*/ 1330977 w 6299884"/>
              <a:gd name="connsiteY843" fmla="*/ 4527802 h 5597613"/>
              <a:gd name="connsiteX844" fmla="*/ 1338103 w 6299884"/>
              <a:gd name="connsiteY844" fmla="*/ 4530348 h 5597613"/>
              <a:gd name="connsiteX845" fmla="*/ 1366155 w 6299884"/>
              <a:gd name="connsiteY845" fmla="*/ 4533332 h 5597613"/>
              <a:gd name="connsiteX846" fmla="*/ 1481670 w 6299884"/>
              <a:gd name="connsiteY846" fmla="*/ 4499244 h 5597613"/>
              <a:gd name="connsiteX847" fmla="*/ 1491330 w 6299884"/>
              <a:gd name="connsiteY847" fmla="*/ 4494658 h 5597613"/>
              <a:gd name="connsiteX848" fmla="*/ 1520075 w 6299884"/>
              <a:gd name="connsiteY848" fmla="*/ 4492868 h 5597613"/>
              <a:gd name="connsiteX849" fmla="*/ 1545950 w 6299884"/>
              <a:gd name="connsiteY849" fmla="*/ 4485032 h 5597613"/>
              <a:gd name="connsiteX850" fmla="*/ 1553494 w 6299884"/>
              <a:gd name="connsiteY850" fmla="*/ 4466631 h 5597613"/>
              <a:gd name="connsiteX851" fmla="*/ 1578497 w 6299884"/>
              <a:gd name="connsiteY851" fmla="*/ 4472545 h 5597613"/>
              <a:gd name="connsiteX852" fmla="*/ 1606846 w 6299884"/>
              <a:gd name="connsiteY852" fmla="*/ 4460570 h 5597613"/>
              <a:gd name="connsiteX853" fmla="*/ 1633554 w 6299884"/>
              <a:gd name="connsiteY853" fmla="*/ 4410846 h 5597613"/>
              <a:gd name="connsiteX854" fmla="*/ 1634187 w 6299884"/>
              <a:gd name="connsiteY854" fmla="*/ 4409062 h 5597613"/>
              <a:gd name="connsiteX855" fmla="*/ 1648976 w 6299884"/>
              <a:gd name="connsiteY855" fmla="*/ 4387223 h 5597613"/>
              <a:gd name="connsiteX856" fmla="*/ 1822219 w 6299884"/>
              <a:gd name="connsiteY856" fmla="*/ 4337588 h 5597613"/>
              <a:gd name="connsiteX857" fmla="*/ 1930608 w 6299884"/>
              <a:gd name="connsiteY857" fmla="*/ 4300955 h 5597613"/>
              <a:gd name="connsiteX858" fmla="*/ 1996364 w 6299884"/>
              <a:gd name="connsiteY858" fmla="*/ 4284004 h 5597613"/>
              <a:gd name="connsiteX859" fmla="*/ 2063271 w 6299884"/>
              <a:gd name="connsiteY859" fmla="*/ 4272036 h 5597613"/>
              <a:gd name="connsiteX860" fmla="*/ 2075747 w 6299884"/>
              <a:gd name="connsiteY860" fmla="*/ 4267200 h 5597613"/>
              <a:gd name="connsiteX861" fmla="*/ 2102270 w 6299884"/>
              <a:gd name="connsiteY861" fmla="*/ 4260878 h 5597613"/>
              <a:gd name="connsiteX862" fmla="*/ 2111565 w 6299884"/>
              <a:gd name="connsiteY862" fmla="*/ 4258217 h 5597613"/>
              <a:gd name="connsiteX863" fmla="*/ 2141816 w 6299884"/>
              <a:gd name="connsiteY863" fmla="*/ 4238352 h 5597613"/>
              <a:gd name="connsiteX864" fmla="*/ 2125416 w 6299884"/>
              <a:gd name="connsiteY864" fmla="*/ 4221952 h 5597613"/>
              <a:gd name="connsiteX865" fmla="*/ 2125357 w 6299884"/>
              <a:gd name="connsiteY865" fmla="*/ 4221946 h 5597613"/>
              <a:gd name="connsiteX866" fmla="*/ 2106767 w 6299884"/>
              <a:gd name="connsiteY866" fmla="*/ 4214377 h 5597613"/>
              <a:gd name="connsiteX867" fmla="*/ 2109538 w 6299884"/>
              <a:gd name="connsiteY867" fmla="*/ 4207635 h 5597613"/>
              <a:gd name="connsiteX868" fmla="*/ 2110678 w 6299884"/>
              <a:gd name="connsiteY868" fmla="*/ 4207213 h 5597613"/>
              <a:gd name="connsiteX869" fmla="*/ 2103573 w 6299884"/>
              <a:gd name="connsiteY869" fmla="*/ 4200109 h 5597613"/>
              <a:gd name="connsiteX870" fmla="*/ 1978934 w 6299884"/>
              <a:gd name="connsiteY870" fmla="*/ 4235597 h 5597613"/>
              <a:gd name="connsiteX871" fmla="*/ 1793396 w 6299884"/>
              <a:gd name="connsiteY871" fmla="*/ 4283103 h 5597613"/>
              <a:gd name="connsiteX872" fmla="*/ 1676673 w 6299884"/>
              <a:gd name="connsiteY872" fmla="*/ 4317764 h 5597613"/>
              <a:gd name="connsiteX873" fmla="*/ 1549379 w 6299884"/>
              <a:gd name="connsiteY873" fmla="*/ 4342624 h 5597613"/>
              <a:gd name="connsiteX874" fmla="*/ 1499411 w 6299884"/>
              <a:gd name="connsiteY874" fmla="*/ 4358935 h 5597613"/>
              <a:gd name="connsiteX875" fmla="*/ 1465598 w 6299884"/>
              <a:gd name="connsiteY875" fmla="*/ 4374986 h 5597613"/>
              <a:gd name="connsiteX876" fmla="*/ 1407177 w 6299884"/>
              <a:gd name="connsiteY876" fmla="*/ 4395308 h 5597613"/>
              <a:gd name="connsiteX877" fmla="*/ 1360436 w 6299884"/>
              <a:gd name="connsiteY877" fmla="*/ 4399713 h 5597613"/>
              <a:gd name="connsiteX878" fmla="*/ 1344223 w 6299884"/>
              <a:gd name="connsiteY878" fmla="*/ 4402964 h 5597613"/>
              <a:gd name="connsiteX879" fmla="*/ 1317022 w 6299884"/>
              <a:gd name="connsiteY879" fmla="*/ 4417358 h 5597613"/>
              <a:gd name="connsiteX880" fmla="*/ 1214969 w 6299884"/>
              <a:gd name="connsiteY880" fmla="*/ 4436163 h 5597613"/>
              <a:gd name="connsiteX881" fmla="*/ 1185411 w 6299884"/>
              <a:gd name="connsiteY881" fmla="*/ 4448713 h 5597613"/>
              <a:gd name="connsiteX882" fmla="*/ 1140393 w 6299884"/>
              <a:gd name="connsiteY882" fmla="*/ 4456745 h 5597613"/>
              <a:gd name="connsiteX883" fmla="*/ 1134185 w 6299884"/>
              <a:gd name="connsiteY883" fmla="*/ 4454276 h 5597613"/>
              <a:gd name="connsiteX884" fmla="*/ 856296 w 6299884"/>
              <a:gd name="connsiteY884" fmla="*/ 4568640 h 5597613"/>
              <a:gd name="connsiteX885" fmla="*/ 849216 w 6299884"/>
              <a:gd name="connsiteY885" fmla="*/ 4568763 h 5597613"/>
              <a:gd name="connsiteX886" fmla="*/ 840471 w 6299884"/>
              <a:gd name="connsiteY886" fmla="*/ 4575153 h 5597613"/>
              <a:gd name="connsiteX887" fmla="*/ 826408 w 6299884"/>
              <a:gd name="connsiteY887" fmla="*/ 4580940 h 5597613"/>
              <a:gd name="connsiteX888" fmla="*/ 805445 w 6299884"/>
              <a:gd name="connsiteY888" fmla="*/ 4572461 h 5597613"/>
              <a:gd name="connsiteX889" fmla="*/ 794323 w 6299884"/>
              <a:gd name="connsiteY889" fmla="*/ 4575785 h 5597613"/>
              <a:gd name="connsiteX890" fmla="*/ 785404 w 6299884"/>
              <a:gd name="connsiteY890" fmla="*/ 4584012 h 5597613"/>
              <a:gd name="connsiteX891" fmla="*/ 774939 w 6299884"/>
              <a:gd name="connsiteY891" fmla="*/ 4579456 h 5597613"/>
              <a:gd name="connsiteX892" fmla="*/ 761194 w 6299884"/>
              <a:gd name="connsiteY892" fmla="*/ 4588172 h 5597613"/>
              <a:gd name="connsiteX893" fmla="*/ 748356 w 6299884"/>
              <a:gd name="connsiteY893" fmla="*/ 4591425 h 5597613"/>
              <a:gd name="connsiteX894" fmla="*/ 727328 w 6299884"/>
              <a:gd name="connsiteY894" fmla="*/ 4593308 h 5597613"/>
              <a:gd name="connsiteX895" fmla="*/ 712554 w 6299884"/>
              <a:gd name="connsiteY895" fmla="*/ 4584792 h 5597613"/>
              <a:gd name="connsiteX896" fmla="*/ 692650 w 6299884"/>
              <a:gd name="connsiteY896" fmla="*/ 4592912 h 5597613"/>
              <a:gd name="connsiteX897" fmla="*/ 689825 w 6299884"/>
              <a:gd name="connsiteY897" fmla="*/ 4603452 h 5597613"/>
              <a:gd name="connsiteX898" fmla="*/ 678687 w 6299884"/>
              <a:gd name="connsiteY898" fmla="*/ 4589930 h 5597613"/>
              <a:gd name="connsiteX899" fmla="*/ 677851 w 6299884"/>
              <a:gd name="connsiteY899" fmla="*/ 4593676 h 5597613"/>
              <a:gd name="connsiteX900" fmla="*/ 673252 w 6299884"/>
              <a:gd name="connsiteY900" fmla="*/ 4605205 h 5597613"/>
              <a:gd name="connsiteX901" fmla="*/ 661120 w 6299884"/>
              <a:gd name="connsiteY901" fmla="*/ 4605333 h 5597613"/>
              <a:gd name="connsiteX902" fmla="*/ 657493 w 6299884"/>
              <a:gd name="connsiteY902" fmla="*/ 4604527 h 5597613"/>
              <a:gd name="connsiteX903" fmla="*/ 650141 w 6299884"/>
              <a:gd name="connsiteY903" fmla="*/ 4599411 h 5597613"/>
              <a:gd name="connsiteX904" fmla="*/ 647934 w 6299884"/>
              <a:gd name="connsiteY904" fmla="*/ 4594507 h 5597613"/>
              <a:gd name="connsiteX905" fmla="*/ 640473 w 6299884"/>
              <a:gd name="connsiteY905" fmla="*/ 4583542 h 5597613"/>
              <a:gd name="connsiteX906" fmla="*/ 597855 w 6299884"/>
              <a:gd name="connsiteY906" fmla="*/ 4584192 h 5597613"/>
              <a:gd name="connsiteX907" fmla="*/ 529311 w 6299884"/>
              <a:gd name="connsiteY907" fmla="*/ 4588932 h 5597613"/>
              <a:gd name="connsiteX908" fmla="*/ 508214 w 6299884"/>
              <a:gd name="connsiteY908" fmla="*/ 4592532 h 5597613"/>
              <a:gd name="connsiteX909" fmla="*/ 492015 w 6299884"/>
              <a:gd name="connsiteY909" fmla="*/ 4593927 h 5597613"/>
              <a:gd name="connsiteX910" fmla="*/ 463182 w 6299884"/>
              <a:gd name="connsiteY910" fmla="*/ 4593427 h 5597613"/>
              <a:gd name="connsiteX911" fmla="*/ 434527 w 6299884"/>
              <a:gd name="connsiteY911" fmla="*/ 4597060 h 5597613"/>
              <a:gd name="connsiteX912" fmla="*/ 413155 w 6299884"/>
              <a:gd name="connsiteY912" fmla="*/ 4607524 h 5597613"/>
              <a:gd name="connsiteX913" fmla="*/ 390372 w 6299884"/>
              <a:gd name="connsiteY913" fmla="*/ 4601772 h 5597613"/>
              <a:gd name="connsiteX914" fmla="*/ 370358 w 6299884"/>
              <a:gd name="connsiteY914" fmla="*/ 4604042 h 5597613"/>
              <a:gd name="connsiteX915" fmla="*/ 339250 w 6299884"/>
              <a:gd name="connsiteY915" fmla="*/ 4600353 h 5597613"/>
              <a:gd name="connsiteX916" fmla="*/ 283161 w 6299884"/>
              <a:gd name="connsiteY916" fmla="*/ 4602854 h 5597613"/>
              <a:gd name="connsiteX917" fmla="*/ 238692 w 6299884"/>
              <a:gd name="connsiteY917" fmla="*/ 4606868 h 5597613"/>
              <a:gd name="connsiteX918" fmla="*/ 227457 w 6299884"/>
              <a:gd name="connsiteY918" fmla="*/ 4604343 h 5597613"/>
              <a:gd name="connsiteX919" fmla="*/ 200792 w 6299884"/>
              <a:gd name="connsiteY919" fmla="*/ 4601182 h 5597613"/>
              <a:gd name="connsiteX920" fmla="*/ 195895 w 6299884"/>
              <a:gd name="connsiteY920" fmla="*/ 4603385 h 5597613"/>
              <a:gd name="connsiteX921" fmla="*/ 196829 w 6299884"/>
              <a:gd name="connsiteY921" fmla="*/ 4588641 h 5597613"/>
              <a:gd name="connsiteX922" fmla="*/ 208119 w 6299884"/>
              <a:gd name="connsiteY922" fmla="*/ 4572603 h 5597613"/>
              <a:gd name="connsiteX923" fmla="*/ 220327 w 6299884"/>
              <a:gd name="connsiteY923" fmla="*/ 4567949 h 5597613"/>
              <a:gd name="connsiteX924" fmla="*/ 233976 w 6299884"/>
              <a:gd name="connsiteY924" fmla="*/ 4570230 h 5597613"/>
              <a:gd name="connsiteX925" fmla="*/ 237761 w 6299884"/>
              <a:gd name="connsiteY925" fmla="*/ 4578638 h 5597613"/>
              <a:gd name="connsiteX926" fmla="*/ 244866 w 6299884"/>
              <a:gd name="connsiteY926" fmla="*/ 4581337 h 5597613"/>
              <a:gd name="connsiteX927" fmla="*/ 259586 w 6299884"/>
              <a:gd name="connsiteY927" fmla="*/ 4565442 h 5597613"/>
              <a:gd name="connsiteX928" fmla="*/ 262836 w 6299884"/>
              <a:gd name="connsiteY928" fmla="*/ 4561450 h 5597613"/>
              <a:gd name="connsiteX929" fmla="*/ 266828 w 6299884"/>
              <a:gd name="connsiteY929" fmla="*/ 4564708 h 5597613"/>
              <a:gd name="connsiteX930" fmla="*/ 268405 w 6299884"/>
              <a:gd name="connsiteY930" fmla="*/ 4568211 h 5597613"/>
              <a:gd name="connsiteX931" fmla="*/ 276909 w 6299884"/>
              <a:gd name="connsiteY931" fmla="*/ 4570281 h 5597613"/>
              <a:gd name="connsiteX932" fmla="*/ 286881 w 6299884"/>
              <a:gd name="connsiteY932" fmla="*/ 4570003 h 5597613"/>
              <a:gd name="connsiteX933" fmla="*/ 289651 w 6299884"/>
              <a:gd name="connsiteY933" fmla="*/ 4578025 h 5597613"/>
              <a:gd name="connsiteX934" fmla="*/ 280941 w 6299884"/>
              <a:gd name="connsiteY934" fmla="*/ 4581105 h 5597613"/>
              <a:gd name="connsiteX935" fmla="*/ 275660 w 6299884"/>
              <a:gd name="connsiteY935" fmla="*/ 4584325 h 5597613"/>
              <a:gd name="connsiteX936" fmla="*/ 279198 w 6299884"/>
              <a:gd name="connsiteY936" fmla="*/ 4590316 h 5597613"/>
              <a:gd name="connsiteX937" fmla="*/ 294480 w 6299884"/>
              <a:gd name="connsiteY937" fmla="*/ 4577537 h 5597613"/>
              <a:gd name="connsiteX938" fmla="*/ 307032 w 6299884"/>
              <a:gd name="connsiteY938" fmla="*/ 4564302 h 5597613"/>
              <a:gd name="connsiteX939" fmla="*/ 350872 w 6299884"/>
              <a:gd name="connsiteY939" fmla="*/ 4558888 h 5597613"/>
              <a:gd name="connsiteX940" fmla="*/ 356125 w 6299884"/>
              <a:gd name="connsiteY940" fmla="*/ 4564950 h 5597613"/>
              <a:gd name="connsiteX941" fmla="*/ 357674 w 6299884"/>
              <a:gd name="connsiteY941" fmla="*/ 4577734 h 5597613"/>
              <a:gd name="connsiteX942" fmla="*/ 366424 w 6299884"/>
              <a:gd name="connsiteY942" fmla="*/ 4582221 h 5597613"/>
              <a:gd name="connsiteX943" fmla="*/ 369359 w 6299884"/>
              <a:gd name="connsiteY943" fmla="*/ 4577528 h 5597613"/>
              <a:gd name="connsiteX944" fmla="*/ 373929 w 6299884"/>
              <a:gd name="connsiteY944" fmla="*/ 4557775 h 5597613"/>
              <a:gd name="connsiteX945" fmla="*/ 375890 w 6299884"/>
              <a:gd name="connsiteY945" fmla="*/ 4560263 h 5597613"/>
              <a:gd name="connsiteX946" fmla="*/ 386178 w 6299884"/>
              <a:gd name="connsiteY946" fmla="*/ 4560688 h 5597613"/>
              <a:gd name="connsiteX947" fmla="*/ 391007 w 6299884"/>
              <a:gd name="connsiteY947" fmla="*/ 4560198 h 5597613"/>
              <a:gd name="connsiteX948" fmla="*/ 405039 w 6299884"/>
              <a:gd name="connsiteY948" fmla="*/ 4561465 h 5597613"/>
              <a:gd name="connsiteX949" fmla="*/ 426863 w 6299884"/>
              <a:gd name="connsiteY949" fmla="*/ 4548267 h 5597613"/>
              <a:gd name="connsiteX950" fmla="*/ 428154 w 6299884"/>
              <a:gd name="connsiteY950" fmla="*/ 4541789 h 5597613"/>
              <a:gd name="connsiteX951" fmla="*/ 427236 w 6299884"/>
              <a:gd name="connsiteY951" fmla="*/ 4530406 h 5597613"/>
              <a:gd name="connsiteX952" fmla="*/ 406206 w 6299884"/>
              <a:gd name="connsiteY952" fmla="*/ 4532290 h 5597613"/>
              <a:gd name="connsiteX953" fmla="*/ 386401 w 6299884"/>
              <a:gd name="connsiteY953" fmla="*/ 4529410 h 5597613"/>
              <a:gd name="connsiteX954" fmla="*/ 410680 w 6299884"/>
              <a:gd name="connsiteY954" fmla="*/ 4523535 h 5597613"/>
              <a:gd name="connsiteX955" fmla="*/ 426907 w 6299884"/>
              <a:gd name="connsiteY955" fmla="*/ 4512858 h 5597613"/>
              <a:gd name="connsiteX956" fmla="*/ 436317 w 6299884"/>
              <a:gd name="connsiteY956" fmla="*/ 4509464 h 5597613"/>
              <a:gd name="connsiteX957" fmla="*/ 437963 w 6299884"/>
              <a:gd name="connsiteY957" fmla="*/ 4511251 h 5597613"/>
              <a:gd name="connsiteX958" fmla="*/ 472420 w 6299884"/>
              <a:gd name="connsiteY958" fmla="*/ 4499950 h 5597613"/>
              <a:gd name="connsiteX959" fmla="*/ 486647 w 6299884"/>
              <a:gd name="connsiteY959" fmla="*/ 4479221 h 5597613"/>
              <a:gd name="connsiteX960" fmla="*/ 511940 w 6299884"/>
              <a:gd name="connsiteY960" fmla="*/ 4473730 h 5597613"/>
              <a:gd name="connsiteX961" fmla="*/ 545040 w 6299884"/>
              <a:gd name="connsiteY961" fmla="*/ 4470625 h 5597613"/>
              <a:gd name="connsiteX962" fmla="*/ 553920 w 6299884"/>
              <a:gd name="connsiteY962" fmla="*/ 4469373 h 5597613"/>
              <a:gd name="connsiteX963" fmla="*/ 555336 w 6299884"/>
              <a:gd name="connsiteY963" fmla="*/ 4461800 h 5597613"/>
              <a:gd name="connsiteX964" fmla="*/ 556089 w 6299884"/>
              <a:gd name="connsiteY964" fmla="*/ 4454034 h 5597613"/>
              <a:gd name="connsiteX965" fmla="*/ 548269 w 6299884"/>
              <a:gd name="connsiteY965" fmla="*/ 4456264 h 5597613"/>
              <a:gd name="connsiteX966" fmla="*/ 540964 w 6299884"/>
              <a:gd name="connsiteY966" fmla="*/ 4462695 h 5597613"/>
              <a:gd name="connsiteX967" fmla="*/ 533718 w 6299884"/>
              <a:gd name="connsiteY967" fmla="*/ 4466135 h 5597613"/>
              <a:gd name="connsiteX968" fmla="*/ 478010 w 6299884"/>
              <a:gd name="connsiteY968" fmla="*/ 4470351 h 5597613"/>
              <a:gd name="connsiteX969" fmla="*/ 452649 w 6299884"/>
              <a:gd name="connsiteY969" fmla="*/ 4482390 h 5597613"/>
              <a:gd name="connsiteX970" fmla="*/ 435287 w 6299884"/>
              <a:gd name="connsiteY970" fmla="*/ 4483221 h 5597613"/>
              <a:gd name="connsiteX971" fmla="*/ 438001 w 6299884"/>
              <a:gd name="connsiteY971" fmla="*/ 4467115 h 5597613"/>
              <a:gd name="connsiteX972" fmla="*/ 442377 w 6299884"/>
              <a:gd name="connsiteY972" fmla="*/ 4457629 h 5597613"/>
              <a:gd name="connsiteX973" fmla="*/ 443821 w 6299884"/>
              <a:gd name="connsiteY973" fmla="*/ 4445087 h 5597613"/>
              <a:gd name="connsiteX974" fmla="*/ 430024 w 6299884"/>
              <a:gd name="connsiteY974" fmla="*/ 4447191 h 5597613"/>
              <a:gd name="connsiteX975" fmla="*/ 396388 w 6299884"/>
              <a:gd name="connsiteY975" fmla="*/ 4454267 h 5597613"/>
              <a:gd name="connsiteX976" fmla="*/ 357902 w 6299884"/>
              <a:gd name="connsiteY976" fmla="*/ 4494764 h 5597613"/>
              <a:gd name="connsiteX977" fmla="*/ 344895 w 6299884"/>
              <a:gd name="connsiteY977" fmla="*/ 4517239 h 5597613"/>
              <a:gd name="connsiteX978" fmla="*/ 312747 w 6299884"/>
              <a:gd name="connsiteY978" fmla="*/ 4449515 h 5597613"/>
              <a:gd name="connsiteX979" fmla="*/ 319834 w 6299884"/>
              <a:gd name="connsiteY979" fmla="*/ 4423921 h 5597613"/>
              <a:gd name="connsiteX980" fmla="*/ 311619 w 6299884"/>
              <a:gd name="connsiteY980" fmla="*/ 4415965 h 5597613"/>
              <a:gd name="connsiteX981" fmla="*/ 323121 w 6299884"/>
              <a:gd name="connsiteY981" fmla="*/ 4409024 h 5597613"/>
              <a:gd name="connsiteX982" fmla="*/ 332722 w 6299884"/>
              <a:gd name="connsiteY982" fmla="*/ 4407430 h 5597613"/>
              <a:gd name="connsiteX983" fmla="*/ 341355 w 6299884"/>
              <a:gd name="connsiteY983" fmla="*/ 4394442 h 5597613"/>
              <a:gd name="connsiteX984" fmla="*/ 348204 w 6299884"/>
              <a:gd name="connsiteY984" fmla="*/ 4380817 h 5597613"/>
              <a:gd name="connsiteX985" fmla="*/ 375860 w 6299884"/>
              <a:gd name="connsiteY985" fmla="*/ 4373616 h 5597613"/>
              <a:gd name="connsiteX986" fmla="*/ 400586 w 6299884"/>
              <a:gd name="connsiteY986" fmla="*/ 4363360 h 5597613"/>
              <a:gd name="connsiteX987" fmla="*/ 402211 w 6299884"/>
              <a:gd name="connsiteY987" fmla="*/ 4341843 h 5597613"/>
              <a:gd name="connsiteX988" fmla="*/ 403597 w 6299884"/>
              <a:gd name="connsiteY988" fmla="*/ 4332294 h 5597613"/>
              <a:gd name="connsiteX989" fmla="*/ 439864 w 6299884"/>
              <a:gd name="connsiteY989" fmla="*/ 4343233 h 5597613"/>
              <a:gd name="connsiteX990" fmla="*/ 452217 w 6299884"/>
              <a:gd name="connsiteY990" fmla="*/ 4353670 h 5597613"/>
              <a:gd name="connsiteX991" fmla="*/ 480507 w 6299884"/>
              <a:gd name="connsiteY991" fmla="*/ 4344687 h 5597613"/>
              <a:gd name="connsiteX992" fmla="*/ 479478 w 6299884"/>
              <a:gd name="connsiteY992" fmla="*/ 4336285 h 5597613"/>
              <a:gd name="connsiteX993" fmla="*/ 476727 w 6299884"/>
              <a:gd name="connsiteY993" fmla="*/ 4324254 h 5597613"/>
              <a:gd name="connsiteX994" fmla="*/ 486506 w 6299884"/>
              <a:gd name="connsiteY994" fmla="*/ 4313683 h 5597613"/>
              <a:gd name="connsiteX995" fmla="*/ 527843 w 6299884"/>
              <a:gd name="connsiteY995" fmla="*/ 4310362 h 5597613"/>
              <a:gd name="connsiteX996" fmla="*/ 552391 w 6299884"/>
              <a:gd name="connsiteY996" fmla="*/ 4309083 h 5597613"/>
              <a:gd name="connsiteX997" fmla="*/ 607485 w 6299884"/>
              <a:gd name="connsiteY997" fmla="*/ 4275520 h 5597613"/>
              <a:gd name="connsiteX998" fmla="*/ 623244 w 6299884"/>
              <a:gd name="connsiteY998" fmla="*/ 4265076 h 5597613"/>
              <a:gd name="connsiteX999" fmla="*/ 684931 w 6299884"/>
              <a:gd name="connsiteY999" fmla="*/ 4260985 h 5597613"/>
              <a:gd name="connsiteX1000" fmla="*/ 715697 w 6299884"/>
              <a:gd name="connsiteY1000" fmla="*/ 4247864 h 5597613"/>
              <a:gd name="connsiteX1001" fmla="*/ 747570 w 6299884"/>
              <a:gd name="connsiteY1001" fmla="*/ 4209023 h 5597613"/>
              <a:gd name="connsiteX1002" fmla="*/ 760319 w 6299884"/>
              <a:gd name="connsiteY1002" fmla="*/ 4229645 h 5597613"/>
              <a:gd name="connsiteX1003" fmla="*/ 787163 w 6299884"/>
              <a:gd name="connsiteY1003" fmla="*/ 4233204 h 5597613"/>
              <a:gd name="connsiteX1004" fmla="*/ 785104 w 6299884"/>
              <a:gd name="connsiteY1004" fmla="*/ 4216398 h 5597613"/>
              <a:gd name="connsiteX1005" fmla="*/ 794371 w 6299884"/>
              <a:gd name="connsiteY1005" fmla="*/ 4201626 h 5597613"/>
              <a:gd name="connsiteX1006" fmla="*/ 825075 w 6299884"/>
              <a:gd name="connsiteY1006" fmla="*/ 4191497 h 5597613"/>
              <a:gd name="connsiteX1007" fmla="*/ 866589 w 6299884"/>
              <a:gd name="connsiteY1007" fmla="*/ 4179200 h 5597613"/>
              <a:gd name="connsiteX1008" fmla="*/ 886545 w 6299884"/>
              <a:gd name="connsiteY1008" fmla="*/ 4168245 h 5597613"/>
              <a:gd name="connsiteX1009" fmla="*/ 887035 w 6299884"/>
              <a:gd name="connsiteY1009" fmla="*/ 4166866 h 5597613"/>
              <a:gd name="connsiteX1010" fmla="*/ 882684 w 6299884"/>
              <a:gd name="connsiteY1010" fmla="*/ 4163094 h 5597613"/>
              <a:gd name="connsiteX1011" fmla="*/ 864552 w 6299884"/>
              <a:gd name="connsiteY1011" fmla="*/ 4153690 h 5597613"/>
              <a:gd name="connsiteX1012" fmla="*/ 781266 w 6299884"/>
              <a:gd name="connsiteY1012" fmla="*/ 4131912 h 5597613"/>
              <a:gd name="connsiteX1013" fmla="*/ 777725 w 6299884"/>
              <a:gd name="connsiteY1013" fmla="*/ 4129841 h 5597613"/>
              <a:gd name="connsiteX1014" fmla="*/ 770042 w 6299884"/>
              <a:gd name="connsiteY1014" fmla="*/ 4131672 h 5597613"/>
              <a:gd name="connsiteX1015" fmla="*/ 724627 w 6299884"/>
              <a:gd name="connsiteY1015" fmla="*/ 4129520 h 5597613"/>
              <a:gd name="connsiteX1016" fmla="*/ 673711 w 6299884"/>
              <a:gd name="connsiteY1016" fmla="*/ 4103304 h 5597613"/>
              <a:gd name="connsiteX1017" fmla="*/ 648864 w 6299884"/>
              <a:gd name="connsiteY1017" fmla="*/ 4119544 h 5597613"/>
              <a:gd name="connsiteX1018" fmla="*/ 636571 w 6299884"/>
              <a:gd name="connsiteY1018" fmla="*/ 4106116 h 5597613"/>
              <a:gd name="connsiteX1019" fmla="*/ 613409 w 6299884"/>
              <a:gd name="connsiteY1019" fmla="*/ 4097845 h 5597613"/>
              <a:gd name="connsiteX1020" fmla="*/ 602304 w 6299884"/>
              <a:gd name="connsiteY1020" fmla="*/ 4114973 h 5597613"/>
              <a:gd name="connsiteX1021" fmla="*/ 602401 w 6299884"/>
              <a:gd name="connsiteY1021" fmla="*/ 4140118 h 5597613"/>
              <a:gd name="connsiteX1022" fmla="*/ 579359 w 6299884"/>
              <a:gd name="connsiteY1022" fmla="*/ 4125865 h 5597613"/>
              <a:gd name="connsiteX1023" fmla="*/ 555562 w 6299884"/>
              <a:gd name="connsiteY1023" fmla="*/ 4119378 h 5597613"/>
              <a:gd name="connsiteX1024" fmla="*/ 549843 w 6299884"/>
              <a:gd name="connsiteY1024" fmla="*/ 4076155 h 5597613"/>
              <a:gd name="connsiteX1025" fmla="*/ 565086 w 6299884"/>
              <a:gd name="connsiteY1025" fmla="*/ 4061510 h 5597613"/>
              <a:gd name="connsiteX1026" fmla="*/ 578072 w 6299884"/>
              <a:gd name="connsiteY1026" fmla="*/ 4070164 h 5597613"/>
              <a:gd name="connsiteX1027" fmla="*/ 588762 w 6299884"/>
              <a:gd name="connsiteY1027" fmla="*/ 4073980 h 5597613"/>
              <a:gd name="connsiteX1028" fmla="*/ 627050 w 6299884"/>
              <a:gd name="connsiteY1028" fmla="*/ 4073589 h 5597613"/>
              <a:gd name="connsiteX1029" fmla="*/ 654192 w 6299884"/>
              <a:gd name="connsiteY1029" fmla="*/ 4062187 h 5597613"/>
              <a:gd name="connsiteX1030" fmla="*/ 663159 w 6299884"/>
              <a:gd name="connsiteY1030" fmla="*/ 4062375 h 5597613"/>
              <a:gd name="connsiteX1031" fmla="*/ 674424 w 6299884"/>
              <a:gd name="connsiteY1031" fmla="*/ 4067401 h 5597613"/>
              <a:gd name="connsiteX1032" fmla="*/ 737220 w 6299884"/>
              <a:gd name="connsiteY1032" fmla="*/ 4037592 h 5597613"/>
              <a:gd name="connsiteX1033" fmla="*/ 756255 w 6299884"/>
              <a:gd name="connsiteY1033" fmla="*/ 4026763 h 5597613"/>
              <a:gd name="connsiteX1034" fmla="*/ 755376 w 6299884"/>
              <a:gd name="connsiteY1034" fmla="*/ 4024979 h 5597613"/>
              <a:gd name="connsiteX1035" fmla="*/ 747533 w 6299884"/>
              <a:gd name="connsiteY1035" fmla="*/ 4014284 h 5597613"/>
              <a:gd name="connsiteX1036" fmla="*/ 704965 w 6299884"/>
              <a:gd name="connsiteY1036" fmla="*/ 4016432 h 5597613"/>
              <a:gd name="connsiteX1037" fmla="*/ 636630 w 6299884"/>
              <a:gd name="connsiteY1037" fmla="*/ 4023580 h 5597613"/>
              <a:gd name="connsiteX1038" fmla="*/ 615672 w 6299884"/>
              <a:gd name="connsiteY1038" fmla="*/ 4027920 h 5597613"/>
              <a:gd name="connsiteX1039" fmla="*/ 599532 w 6299884"/>
              <a:gd name="connsiteY1039" fmla="*/ 4029884 h 5597613"/>
              <a:gd name="connsiteX1040" fmla="*/ 570700 w 6299884"/>
              <a:gd name="connsiteY1040" fmla="*/ 4030398 h 5597613"/>
              <a:gd name="connsiteX1041" fmla="*/ 542190 w 6299884"/>
              <a:gd name="connsiteY1041" fmla="*/ 4035037 h 5597613"/>
              <a:gd name="connsiteX1042" fmla="*/ 521199 w 6299884"/>
              <a:gd name="connsiteY1042" fmla="*/ 4046247 h 5597613"/>
              <a:gd name="connsiteX1043" fmla="*/ 498228 w 6299884"/>
              <a:gd name="connsiteY1043" fmla="*/ 4041299 h 5597613"/>
              <a:gd name="connsiteX1044" fmla="*/ 478307 w 6299884"/>
              <a:gd name="connsiteY1044" fmla="*/ 4044271 h 5597613"/>
              <a:gd name="connsiteX1045" fmla="*/ 447088 w 6299884"/>
              <a:gd name="connsiteY1045" fmla="*/ 4041678 h 5597613"/>
              <a:gd name="connsiteX1046" fmla="*/ 391122 w 6299884"/>
              <a:gd name="connsiteY1046" fmla="*/ 4046151 h 5597613"/>
              <a:gd name="connsiteX1047" fmla="*/ 346820 w 6299884"/>
              <a:gd name="connsiteY1047" fmla="*/ 4051727 h 5597613"/>
              <a:gd name="connsiteX1048" fmla="*/ 335505 w 6299884"/>
              <a:gd name="connsiteY1048" fmla="*/ 4049597 h 5597613"/>
              <a:gd name="connsiteX1049" fmla="*/ 308745 w 6299884"/>
              <a:gd name="connsiteY1049" fmla="*/ 4047376 h 5597613"/>
              <a:gd name="connsiteX1050" fmla="*/ 303928 w 6299884"/>
              <a:gd name="connsiteY1050" fmla="*/ 4049751 h 5597613"/>
              <a:gd name="connsiteX1051" fmla="*/ 304344 w 6299884"/>
              <a:gd name="connsiteY1051" fmla="*/ 4034982 h 5597613"/>
              <a:gd name="connsiteX1052" fmla="*/ 315063 w 6299884"/>
              <a:gd name="connsiteY1052" fmla="*/ 4018559 h 5597613"/>
              <a:gd name="connsiteX1053" fmla="*/ 327099 w 6299884"/>
              <a:gd name="connsiteY1053" fmla="*/ 4013478 h 5597613"/>
              <a:gd name="connsiteX1054" fmla="*/ 340820 w 6299884"/>
              <a:gd name="connsiteY1054" fmla="*/ 4015276 h 5597613"/>
              <a:gd name="connsiteX1055" fmla="*/ 344897 w 6299884"/>
              <a:gd name="connsiteY1055" fmla="*/ 4023547 h 5597613"/>
              <a:gd name="connsiteX1056" fmla="*/ 352094 w 6299884"/>
              <a:gd name="connsiteY1056" fmla="*/ 4025994 h 5597613"/>
              <a:gd name="connsiteX1057" fmla="*/ 366245 w 6299884"/>
              <a:gd name="connsiteY1057" fmla="*/ 4009591 h 5597613"/>
              <a:gd name="connsiteX1058" fmla="*/ 369354 w 6299884"/>
              <a:gd name="connsiteY1058" fmla="*/ 4005487 h 5597613"/>
              <a:gd name="connsiteX1059" fmla="*/ 373457 w 6299884"/>
              <a:gd name="connsiteY1059" fmla="*/ 4008603 h 5597613"/>
              <a:gd name="connsiteX1060" fmla="*/ 375156 w 6299884"/>
              <a:gd name="connsiteY1060" fmla="*/ 4012047 h 5597613"/>
              <a:gd name="connsiteX1061" fmla="*/ 383728 w 6299884"/>
              <a:gd name="connsiteY1061" fmla="*/ 4013818 h 5597613"/>
              <a:gd name="connsiteX1062" fmla="*/ 393684 w 6299884"/>
              <a:gd name="connsiteY1062" fmla="*/ 4013190 h 5597613"/>
              <a:gd name="connsiteX1063" fmla="*/ 396735 w 6299884"/>
              <a:gd name="connsiteY1063" fmla="*/ 4021110 h 5597613"/>
              <a:gd name="connsiteX1064" fmla="*/ 388139 w 6299884"/>
              <a:gd name="connsiteY1064" fmla="*/ 4024493 h 5597613"/>
              <a:gd name="connsiteX1065" fmla="*/ 382974 w 6299884"/>
              <a:gd name="connsiteY1065" fmla="*/ 4027897 h 5597613"/>
              <a:gd name="connsiteX1066" fmla="*/ 386720 w 6299884"/>
              <a:gd name="connsiteY1066" fmla="*/ 4033759 h 5597613"/>
              <a:gd name="connsiteX1067" fmla="*/ 401543 w 6299884"/>
              <a:gd name="connsiteY1067" fmla="*/ 4020451 h 5597613"/>
              <a:gd name="connsiteX1068" fmla="*/ 413622 w 6299884"/>
              <a:gd name="connsiteY1068" fmla="*/ 4006784 h 5597613"/>
              <a:gd name="connsiteX1069" fmla="*/ 457244 w 6299884"/>
              <a:gd name="connsiteY1069" fmla="*/ 3999831 h 5597613"/>
              <a:gd name="connsiteX1070" fmla="*/ 462707 w 6299884"/>
              <a:gd name="connsiteY1070" fmla="*/ 4005705 h 5597613"/>
              <a:gd name="connsiteX1071" fmla="*/ 464705 w 6299884"/>
              <a:gd name="connsiteY1071" fmla="*/ 4018426 h 5597613"/>
              <a:gd name="connsiteX1072" fmla="*/ 473608 w 6299884"/>
              <a:gd name="connsiteY1072" fmla="*/ 4022601 h 5597613"/>
              <a:gd name="connsiteX1073" fmla="*/ 476376 w 6299884"/>
              <a:gd name="connsiteY1073" fmla="*/ 4017810 h 5597613"/>
              <a:gd name="connsiteX1074" fmla="*/ 480248 w 6299884"/>
              <a:gd name="connsiteY1074" fmla="*/ 3997908 h 5597613"/>
              <a:gd name="connsiteX1075" fmla="*/ 482296 w 6299884"/>
              <a:gd name="connsiteY1075" fmla="*/ 4000325 h 5597613"/>
              <a:gd name="connsiteX1076" fmla="*/ 492592 w 6299884"/>
              <a:gd name="connsiteY1076" fmla="*/ 4000388 h 5597613"/>
              <a:gd name="connsiteX1077" fmla="*/ 497400 w 6299884"/>
              <a:gd name="connsiteY1077" fmla="*/ 3999729 h 5597613"/>
              <a:gd name="connsiteX1078" fmla="*/ 511468 w 6299884"/>
              <a:gd name="connsiteY1078" fmla="*/ 4000501 h 5597613"/>
              <a:gd name="connsiteX1079" fmla="*/ 532814 w 6299884"/>
              <a:gd name="connsiteY1079" fmla="*/ 3986544 h 5597613"/>
              <a:gd name="connsiteX1080" fmla="*/ 533876 w 6299884"/>
              <a:gd name="connsiteY1080" fmla="*/ 3980024 h 5597613"/>
              <a:gd name="connsiteX1081" fmla="*/ 532559 w 6299884"/>
              <a:gd name="connsiteY1081" fmla="*/ 3968680 h 5597613"/>
              <a:gd name="connsiteX1082" fmla="*/ 511610 w 6299884"/>
              <a:gd name="connsiteY1082" fmla="*/ 3971302 h 5597613"/>
              <a:gd name="connsiteX1083" fmla="*/ 491713 w 6299884"/>
              <a:gd name="connsiteY1083" fmla="*/ 3969121 h 5597613"/>
              <a:gd name="connsiteX1084" fmla="*/ 515772 w 6299884"/>
              <a:gd name="connsiteY1084" fmla="*/ 3962396 h 5597613"/>
              <a:gd name="connsiteX1085" fmla="*/ 531613 w 6299884"/>
              <a:gd name="connsiteY1085" fmla="*/ 3951154 h 5597613"/>
              <a:gd name="connsiteX1086" fmla="*/ 540899 w 6299884"/>
              <a:gd name="connsiteY1086" fmla="*/ 3947431 h 5597613"/>
              <a:gd name="connsiteX1087" fmla="*/ 542606 w 6299884"/>
              <a:gd name="connsiteY1087" fmla="*/ 3949160 h 5597613"/>
              <a:gd name="connsiteX1088" fmla="*/ 576645 w 6299884"/>
              <a:gd name="connsiteY1088" fmla="*/ 3936654 h 5597613"/>
              <a:gd name="connsiteX1089" fmla="*/ 590133 w 6299884"/>
              <a:gd name="connsiteY1089" fmla="*/ 3915437 h 5597613"/>
              <a:gd name="connsiteX1090" fmla="*/ 615218 w 6299884"/>
              <a:gd name="connsiteY1090" fmla="*/ 3909061 h 5597613"/>
              <a:gd name="connsiteX1091" fmla="*/ 648188 w 6299884"/>
              <a:gd name="connsiteY1091" fmla="*/ 3904793 h 5597613"/>
              <a:gd name="connsiteX1092" fmla="*/ 672577 w 6299884"/>
              <a:gd name="connsiteY1092" fmla="*/ 3900475 h 5597613"/>
              <a:gd name="connsiteX1093" fmla="*/ 690789 w 6299884"/>
              <a:gd name="connsiteY1093" fmla="*/ 3895775 h 5597613"/>
              <a:gd name="connsiteX1094" fmla="*/ 707271 w 6299884"/>
              <a:gd name="connsiteY1094" fmla="*/ 3894499 h 5597613"/>
              <a:gd name="connsiteX1095" fmla="*/ 731938 w 6299884"/>
              <a:gd name="connsiteY1095" fmla="*/ 3920483 h 5597613"/>
              <a:gd name="connsiteX1096" fmla="*/ 740866 w 6299884"/>
              <a:gd name="connsiteY1096" fmla="*/ 3914347 h 5597613"/>
              <a:gd name="connsiteX1097" fmla="*/ 746892 w 6299884"/>
              <a:gd name="connsiteY1097" fmla="*/ 3911486 h 5597613"/>
              <a:gd name="connsiteX1098" fmla="*/ 747004 w 6299884"/>
              <a:gd name="connsiteY1098" fmla="*/ 3910883 h 5597613"/>
              <a:gd name="connsiteX1099" fmla="*/ 763567 w 6299884"/>
              <a:gd name="connsiteY1099" fmla="*/ 3892433 h 5597613"/>
              <a:gd name="connsiteX1100" fmla="*/ 776931 w 6299884"/>
              <a:gd name="connsiteY1100" fmla="*/ 3896979 h 5597613"/>
              <a:gd name="connsiteX1101" fmla="*/ 788331 w 6299884"/>
              <a:gd name="connsiteY1101" fmla="*/ 3881932 h 5597613"/>
              <a:gd name="connsiteX1102" fmla="*/ 811377 w 6299884"/>
              <a:gd name="connsiteY1102" fmla="*/ 3871421 h 5597613"/>
              <a:gd name="connsiteX1103" fmla="*/ 861514 w 6299884"/>
              <a:gd name="connsiteY1103" fmla="*/ 3865539 h 5597613"/>
              <a:gd name="connsiteX1104" fmla="*/ 869755 w 6299884"/>
              <a:gd name="connsiteY1104" fmla="*/ 3864902 h 5597613"/>
              <a:gd name="connsiteX1105" fmla="*/ 885249 w 6299884"/>
              <a:gd name="connsiteY1105" fmla="*/ 3854689 h 5597613"/>
              <a:gd name="connsiteX1106" fmla="*/ 888706 w 6299884"/>
              <a:gd name="connsiteY1106" fmla="*/ 3849557 h 5597613"/>
              <a:gd name="connsiteX1107" fmla="*/ 894906 w 6299884"/>
              <a:gd name="connsiteY1107" fmla="*/ 3844785 h 5597613"/>
              <a:gd name="connsiteX1108" fmla="*/ 906911 w 6299884"/>
              <a:gd name="connsiteY1108" fmla="*/ 3846575 h 5597613"/>
              <a:gd name="connsiteX1109" fmla="*/ 918897 w 6299884"/>
              <a:gd name="connsiteY1109" fmla="*/ 3851799 h 5597613"/>
              <a:gd name="connsiteX1110" fmla="*/ 929882 w 6299884"/>
              <a:gd name="connsiteY1110" fmla="*/ 3851522 h 5597613"/>
              <a:gd name="connsiteX1111" fmla="*/ 945335 w 6299884"/>
              <a:gd name="connsiteY1111" fmla="*/ 3849897 h 5597613"/>
              <a:gd name="connsiteX1112" fmla="*/ 951526 w 6299884"/>
              <a:gd name="connsiteY1112" fmla="*/ 3846842 h 5597613"/>
              <a:gd name="connsiteX1113" fmla="*/ 956881 w 6299884"/>
              <a:gd name="connsiteY1113" fmla="*/ 3844662 h 5597613"/>
              <a:gd name="connsiteX1114" fmla="*/ 959336 w 6299884"/>
              <a:gd name="connsiteY1114" fmla="*/ 3834907 h 5597613"/>
              <a:gd name="connsiteX1115" fmla="*/ 970531 w 6299884"/>
              <a:gd name="connsiteY1115" fmla="*/ 3824592 h 5597613"/>
              <a:gd name="connsiteX1116" fmla="*/ 978681 w 6299884"/>
              <a:gd name="connsiteY1116" fmla="*/ 3821188 h 5597613"/>
              <a:gd name="connsiteX1117" fmla="*/ 976364 w 6299884"/>
              <a:gd name="connsiteY1117" fmla="*/ 3820885 h 5597613"/>
              <a:gd name="connsiteX1118" fmla="*/ 960348 w 6299884"/>
              <a:gd name="connsiteY1118" fmla="*/ 3797086 h 5597613"/>
              <a:gd name="connsiteX1119" fmla="*/ 977128 w 6299884"/>
              <a:gd name="connsiteY1119" fmla="*/ 3805087 h 5597613"/>
              <a:gd name="connsiteX1120" fmla="*/ 991941 w 6299884"/>
              <a:gd name="connsiteY1120" fmla="*/ 3793497 h 5597613"/>
              <a:gd name="connsiteX1121" fmla="*/ 996740 w 6299884"/>
              <a:gd name="connsiteY1121" fmla="*/ 3794556 h 5597613"/>
              <a:gd name="connsiteX1122" fmla="*/ 997405 w 6299884"/>
              <a:gd name="connsiteY1122" fmla="*/ 3799369 h 5597613"/>
              <a:gd name="connsiteX1123" fmla="*/ 1000463 w 6299884"/>
              <a:gd name="connsiteY1123" fmla="*/ 3805570 h 5597613"/>
              <a:gd name="connsiteX1124" fmla="*/ 1004252 w 6299884"/>
              <a:gd name="connsiteY1124" fmla="*/ 3802845 h 5597613"/>
              <a:gd name="connsiteX1125" fmla="*/ 1011797 w 6299884"/>
              <a:gd name="connsiteY1125" fmla="*/ 3804265 h 5597613"/>
              <a:gd name="connsiteX1126" fmla="*/ 1014523 w 6299884"/>
              <a:gd name="connsiteY1126" fmla="*/ 3808059 h 5597613"/>
              <a:gd name="connsiteX1127" fmla="*/ 1046224 w 6299884"/>
              <a:gd name="connsiteY1127" fmla="*/ 3782143 h 5597613"/>
              <a:gd name="connsiteX1128" fmla="*/ 1047941 w 6299884"/>
              <a:gd name="connsiteY1128" fmla="*/ 3782154 h 5597613"/>
              <a:gd name="connsiteX1129" fmla="*/ 1097772 w 6299884"/>
              <a:gd name="connsiteY1129" fmla="*/ 3768712 h 5597613"/>
              <a:gd name="connsiteX1130" fmla="*/ 1111499 w 6299884"/>
              <a:gd name="connsiteY1130" fmla="*/ 3768795 h 5597613"/>
              <a:gd name="connsiteX1131" fmla="*/ 1127962 w 6299884"/>
              <a:gd name="connsiteY1131" fmla="*/ 3770955 h 5597613"/>
              <a:gd name="connsiteX1132" fmla="*/ 1155809 w 6299884"/>
              <a:gd name="connsiteY1132" fmla="*/ 3761503 h 5597613"/>
              <a:gd name="connsiteX1133" fmla="*/ 1157244 w 6299884"/>
              <a:gd name="connsiteY1133" fmla="*/ 3748802 h 5597613"/>
              <a:gd name="connsiteX1134" fmla="*/ 1153836 w 6299884"/>
              <a:gd name="connsiteY1134" fmla="*/ 3743628 h 5597613"/>
              <a:gd name="connsiteX1135" fmla="*/ 1151151 w 6299884"/>
              <a:gd name="connsiteY1135" fmla="*/ 3731245 h 5597613"/>
              <a:gd name="connsiteX1136" fmla="*/ 1150496 w 6299884"/>
              <a:gd name="connsiteY1136" fmla="*/ 3724715 h 5597613"/>
              <a:gd name="connsiteX1137" fmla="*/ 1157351 w 6299884"/>
              <a:gd name="connsiteY1137" fmla="*/ 3726474 h 5597613"/>
              <a:gd name="connsiteX1138" fmla="*/ 1171023 w 6299884"/>
              <a:gd name="connsiteY1138" fmla="*/ 3738578 h 5597613"/>
              <a:gd name="connsiteX1139" fmla="*/ 1204986 w 6299884"/>
              <a:gd name="connsiteY1139" fmla="*/ 3741531 h 5597613"/>
              <a:gd name="connsiteX1140" fmla="*/ 1205312 w 6299884"/>
              <a:gd name="connsiteY1140" fmla="*/ 3741354 h 5597613"/>
              <a:gd name="connsiteX1141" fmla="*/ 1210948 w 6299884"/>
              <a:gd name="connsiteY1141" fmla="*/ 3735660 h 5597613"/>
              <a:gd name="connsiteX1142" fmla="*/ 1233495 w 6299884"/>
              <a:gd name="connsiteY1142" fmla="*/ 3714583 h 5597613"/>
              <a:gd name="connsiteX1143" fmla="*/ 1251292 w 6299884"/>
              <a:gd name="connsiteY1143" fmla="*/ 3709625 h 5597613"/>
              <a:gd name="connsiteX1144" fmla="*/ 1213753 w 6299884"/>
              <a:gd name="connsiteY1144" fmla="*/ 3713324 h 5597613"/>
              <a:gd name="connsiteX1145" fmla="*/ 1176475 w 6299884"/>
              <a:gd name="connsiteY1145" fmla="*/ 3725584 h 5597613"/>
              <a:gd name="connsiteX1146" fmla="*/ 1156518 w 6299884"/>
              <a:gd name="connsiteY1146" fmla="*/ 3723524 h 5597613"/>
              <a:gd name="connsiteX1147" fmla="*/ 1109732 w 6299884"/>
              <a:gd name="connsiteY1147" fmla="*/ 3723538 h 5597613"/>
              <a:gd name="connsiteX1148" fmla="*/ 1101713 w 6299884"/>
              <a:gd name="connsiteY1148" fmla="*/ 3728360 h 5597613"/>
              <a:gd name="connsiteX1149" fmla="*/ 1100297 w 6299884"/>
              <a:gd name="connsiteY1149" fmla="*/ 3702657 h 5597613"/>
              <a:gd name="connsiteX1150" fmla="*/ 1116533 w 6299884"/>
              <a:gd name="connsiteY1150" fmla="*/ 3672587 h 5597613"/>
              <a:gd name="connsiteX1151" fmla="*/ 1136698 w 6299884"/>
              <a:gd name="connsiteY1151" fmla="*/ 3662024 h 5597613"/>
              <a:gd name="connsiteX1152" fmla="*/ 1160781 w 6299884"/>
              <a:gd name="connsiteY1152" fmla="*/ 3663165 h 5597613"/>
              <a:gd name="connsiteX1153" fmla="*/ 1169058 w 6299884"/>
              <a:gd name="connsiteY1153" fmla="*/ 3676932 h 5597613"/>
              <a:gd name="connsiteX1154" fmla="*/ 1181907 w 6299884"/>
              <a:gd name="connsiteY1154" fmla="*/ 3680142 h 5597613"/>
              <a:gd name="connsiteX1155" fmla="*/ 1204106 w 6299884"/>
              <a:gd name="connsiteY1155" fmla="*/ 3649612 h 5597613"/>
              <a:gd name="connsiteX1156" fmla="*/ 1208910 w 6299884"/>
              <a:gd name="connsiteY1156" fmla="*/ 3642037 h 5597613"/>
              <a:gd name="connsiteX1157" fmla="*/ 1216486 w 6299884"/>
              <a:gd name="connsiteY1157" fmla="*/ 3646854 h 5597613"/>
              <a:gd name="connsiteX1158" fmla="*/ 1219936 w 6299884"/>
              <a:gd name="connsiteY1158" fmla="*/ 3652591 h 5597613"/>
              <a:gd name="connsiteX1159" fmla="*/ 1235075 w 6299884"/>
              <a:gd name="connsiteY1159" fmla="*/ 3654423 h 5597613"/>
              <a:gd name="connsiteX1160" fmla="*/ 1252271 w 6299884"/>
              <a:gd name="connsiteY1160" fmla="*/ 3651893 h 5597613"/>
              <a:gd name="connsiteX1161" fmla="*/ 1258714 w 6299884"/>
              <a:gd name="connsiteY1161" fmla="*/ 3665202 h 5597613"/>
              <a:gd name="connsiteX1162" fmla="*/ 1244277 w 6299884"/>
              <a:gd name="connsiteY1162" fmla="*/ 3672321 h 5597613"/>
              <a:gd name="connsiteX1163" fmla="*/ 1235801 w 6299884"/>
              <a:gd name="connsiteY1163" fmla="*/ 3678979 h 5597613"/>
              <a:gd name="connsiteX1164" fmla="*/ 1243155 w 6299884"/>
              <a:gd name="connsiteY1164" fmla="*/ 3688615 h 5597613"/>
              <a:gd name="connsiteX1165" fmla="*/ 1266967 w 6299884"/>
              <a:gd name="connsiteY1165" fmla="*/ 3663363 h 5597613"/>
              <a:gd name="connsiteX1166" fmla="*/ 1285963 w 6299884"/>
              <a:gd name="connsiteY1166" fmla="*/ 3637883 h 5597613"/>
              <a:gd name="connsiteX1167" fmla="*/ 1360699 w 6299884"/>
              <a:gd name="connsiteY1167" fmla="*/ 3619502 h 5597613"/>
              <a:gd name="connsiteX1168" fmla="*/ 1371034 w 6299884"/>
              <a:gd name="connsiteY1168" fmla="*/ 3628908 h 5597613"/>
              <a:gd name="connsiteX1169" fmla="*/ 1376344 w 6299884"/>
              <a:gd name="connsiteY1169" fmla="*/ 3650709 h 5597613"/>
              <a:gd name="connsiteX1170" fmla="*/ 1392407 w 6299884"/>
              <a:gd name="connsiteY1170" fmla="*/ 3656672 h 5597613"/>
              <a:gd name="connsiteX1171" fmla="*/ 1396522 w 6299884"/>
              <a:gd name="connsiteY1171" fmla="*/ 3647950 h 5597613"/>
              <a:gd name="connsiteX1172" fmla="*/ 1400365 w 6299884"/>
              <a:gd name="connsiteY1172" fmla="*/ 3612835 h 5597613"/>
              <a:gd name="connsiteX1173" fmla="*/ 1404270 w 6299884"/>
              <a:gd name="connsiteY1173" fmla="*/ 3616735 h 5597613"/>
              <a:gd name="connsiteX1174" fmla="*/ 1422157 w 6299884"/>
              <a:gd name="connsiteY1174" fmla="*/ 3615353 h 5597613"/>
              <a:gd name="connsiteX1175" fmla="*/ 1430410 w 6299884"/>
              <a:gd name="connsiteY1175" fmla="*/ 3613515 h 5597613"/>
              <a:gd name="connsiteX1176" fmla="*/ 1454949 w 6299884"/>
              <a:gd name="connsiteY1176" fmla="*/ 3612819 h 5597613"/>
              <a:gd name="connsiteX1177" fmla="*/ 1471179 w 6299884"/>
              <a:gd name="connsiteY1177" fmla="*/ 3597008 h 5597613"/>
              <a:gd name="connsiteX1178" fmla="*/ 1483402 w 6299884"/>
              <a:gd name="connsiteY1178" fmla="*/ 3589531 h 5597613"/>
              <a:gd name="connsiteX1179" fmla="*/ 1482030 w 6299884"/>
              <a:gd name="connsiteY1179" fmla="*/ 3585177 h 5597613"/>
              <a:gd name="connsiteX1180" fmla="*/ 1485110 w 6299884"/>
              <a:gd name="connsiteY1180" fmla="*/ 3588488 h 5597613"/>
              <a:gd name="connsiteX1181" fmla="*/ 1489355 w 6299884"/>
              <a:gd name="connsiteY1181" fmla="*/ 3585891 h 5597613"/>
              <a:gd name="connsiteX1182" fmla="*/ 1463026 w 6299884"/>
              <a:gd name="connsiteY1182" fmla="*/ 3559561 h 5597613"/>
              <a:gd name="connsiteX1183" fmla="*/ 1450970 w 6299884"/>
              <a:gd name="connsiteY1183" fmla="*/ 3562101 h 5597613"/>
              <a:gd name="connsiteX1184" fmla="*/ 1416109 w 6299884"/>
              <a:gd name="connsiteY1184" fmla="*/ 3561194 h 5597613"/>
              <a:gd name="connsiteX1185" fmla="*/ 1440534 w 6299884"/>
              <a:gd name="connsiteY1185" fmla="*/ 3547825 h 5597613"/>
              <a:gd name="connsiteX1186" fmla="*/ 1450229 w 6299884"/>
              <a:gd name="connsiteY1186" fmla="*/ 3546765 h 5597613"/>
              <a:gd name="connsiteX1187" fmla="*/ 1408567 w 6299884"/>
              <a:gd name="connsiteY1187" fmla="*/ 3505103 h 5597613"/>
              <a:gd name="connsiteX1188" fmla="*/ 1400907 w 6299884"/>
              <a:gd name="connsiteY1188" fmla="*/ 3506931 h 5597613"/>
              <a:gd name="connsiteX1189" fmla="*/ 1388430 w 6299884"/>
              <a:gd name="connsiteY1189" fmla="*/ 3532859 h 5597613"/>
              <a:gd name="connsiteX1190" fmla="*/ 1386014 w 6299884"/>
              <a:gd name="connsiteY1190" fmla="*/ 3534006 h 5597613"/>
              <a:gd name="connsiteX1191" fmla="*/ 1373087 w 6299884"/>
              <a:gd name="connsiteY1191" fmla="*/ 3522359 h 5597613"/>
              <a:gd name="connsiteX1192" fmla="*/ 1364911 w 6299884"/>
              <a:gd name="connsiteY1192" fmla="*/ 3542541 h 5597613"/>
              <a:gd name="connsiteX1193" fmla="*/ 1363584 w 6299884"/>
              <a:gd name="connsiteY1193" fmla="*/ 3549099 h 5597613"/>
              <a:gd name="connsiteX1194" fmla="*/ 1364772 w 6299884"/>
              <a:gd name="connsiteY1194" fmla="*/ 3579655 h 5597613"/>
              <a:gd name="connsiteX1195" fmla="*/ 1353783 w 6299884"/>
              <a:gd name="connsiteY1195" fmla="*/ 3590798 h 5597613"/>
              <a:gd name="connsiteX1196" fmla="*/ 1342579 w 6299884"/>
              <a:gd name="connsiteY1196" fmla="*/ 3582780 h 5597613"/>
              <a:gd name="connsiteX1197" fmla="*/ 1321338 w 6299884"/>
              <a:gd name="connsiteY1197" fmla="*/ 3538033 h 5597613"/>
              <a:gd name="connsiteX1198" fmla="*/ 1306965 w 6299884"/>
              <a:gd name="connsiteY1198" fmla="*/ 3538928 h 5597613"/>
              <a:gd name="connsiteX1199" fmla="*/ 1273429 w 6299884"/>
              <a:gd name="connsiteY1199" fmla="*/ 3571148 h 5597613"/>
              <a:gd name="connsiteX1200" fmla="*/ 1262620 w 6299884"/>
              <a:gd name="connsiteY1200" fmla="*/ 3573315 h 5597613"/>
              <a:gd name="connsiteX1201" fmla="*/ 1219621 w 6299884"/>
              <a:gd name="connsiteY1201" fmla="*/ 3570017 h 5597613"/>
              <a:gd name="connsiteX1202" fmla="*/ 1181393 w 6299884"/>
              <a:gd name="connsiteY1202" fmla="*/ 3567416 h 5597613"/>
              <a:gd name="connsiteX1203" fmla="*/ 1168229 w 6299884"/>
              <a:gd name="connsiteY1203" fmla="*/ 3567738 h 5597613"/>
              <a:gd name="connsiteX1204" fmla="*/ 1104404 w 6299884"/>
              <a:gd name="connsiteY1204" fmla="*/ 3589144 h 5597613"/>
              <a:gd name="connsiteX1205" fmla="*/ 1084507 w 6299884"/>
              <a:gd name="connsiteY1205" fmla="*/ 3597108 h 5597613"/>
              <a:gd name="connsiteX1206" fmla="*/ 1035687 w 6299884"/>
              <a:gd name="connsiteY1206" fmla="*/ 3615836 h 5597613"/>
              <a:gd name="connsiteX1207" fmla="*/ 1022463 w 6299884"/>
              <a:gd name="connsiteY1207" fmla="*/ 3619149 h 5597613"/>
              <a:gd name="connsiteX1208" fmla="*/ 945137 w 6299884"/>
              <a:gd name="connsiteY1208" fmla="*/ 3627700 h 5597613"/>
              <a:gd name="connsiteX1209" fmla="*/ 915976 w 6299884"/>
              <a:gd name="connsiteY1209" fmla="*/ 3650434 h 5597613"/>
              <a:gd name="connsiteX1210" fmla="*/ 862444 w 6299884"/>
              <a:gd name="connsiteY1210" fmla="*/ 3665472 h 5597613"/>
              <a:gd name="connsiteX1211" fmla="*/ 803529 w 6299884"/>
              <a:gd name="connsiteY1211" fmla="*/ 3650463 h 5597613"/>
              <a:gd name="connsiteX1212" fmla="*/ 799451 w 6299884"/>
              <a:gd name="connsiteY1212" fmla="*/ 3644990 h 5597613"/>
              <a:gd name="connsiteX1213" fmla="*/ 784445 w 6299884"/>
              <a:gd name="connsiteY1213" fmla="*/ 3647667 h 5597613"/>
              <a:gd name="connsiteX1214" fmla="*/ 775635 w 6299884"/>
              <a:gd name="connsiteY1214" fmla="*/ 3669632 h 5597613"/>
              <a:gd name="connsiteX1215" fmla="*/ 710147 w 6299884"/>
              <a:gd name="connsiteY1215" fmla="*/ 3684419 h 5597613"/>
              <a:gd name="connsiteX1216" fmla="*/ 673997 w 6299884"/>
              <a:gd name="connsiteY1216" fmla="*/ 3667494 h 5597613"/>
              <a:gd name="connsiteX1217" fmla="*/ 636582 w 6299884"/>
              <a:gd name="connsiteY1217" fmla="*/ 3654136 h 5597613"/>
              <a:gd name="connsiteX1218" fmla="*/ 647707 w 6299884"/>
              <a:gd name="connsiteY1218" fmla="*/ 3696275 h 5597613"/>
              <a:gd name="connsiteX1219" fmla="*/ 616487 w 6299884"/>
              <a:gd name="connsiteY1219" fmla="*/ 3702204 h 5597613"/>
              <a:gd name="connsiteX1220" fmla="*/ 597165 w 6299884"/>
              <a:gd name="connsiteY1220" fmla="*/ 3711376 h 5597613"/>
              <a:gd name="connsiteX1221" fmla="*/ 529440 w 6299884"/>
              <a:gd name="connsiteY1221" fmla="*/ 3718333 h 5597613"/>
              <a:gd name="connsiteX1222" fmla="*/ 326086 w 6299884"/>
              <a:gd name="connsiteY1222" fmla="*/ 3748177 h 5597613"/>
              <a:gd name="connsiteX1223" fmla="*/ 310566 w 6299884"/>
              <a:gd name="connsiteY1223" fmla="*/ 3746654 h 5597613"/>
              <a:gd name="connsiteX1224" fmla="*/ 313278 w 6299884"/>
              <a:gd name="connsiteY1224" fmla="*/ 3730547 h 5597613"/>
              <a:gd name="connsiteX1225" fmla="*/ 314724 w 6299884"/>
              <a:gd name="connsiteY1225" fmla="*/ 3718007 h 5597613"/>
              <a:gd name="connsiteX1226" fmla="*/ 299262 w 6299884"/>
              <a:gd name="connsiteY1226" fmla="*/ 3713491 h 5597613"/>
              <a:gd name="connsiteX1227" fmla="*/ 288393 w 6299884"/>
              <a:gd name="connsiteY1227" fmla="*/ 3718649 h 5597613"/>
              <a:gd name="connsiteX1228" fmla="*/ 248622 w 6299884"/>
              <a:gd name="connsiteY1228" fmla="*/ 3703446 h 5597613"/>
              <a:gd name="connsiteX1229" fmla="*/ 242427 w 6299884"/>
              <a:gd name="connsiteY1229" fmla="*/ 3684159 h 5597613"/>
              <a:gd name="connsiteX1230" fmla="*/ 227540 w 6299884"/>
              <a:gd name="connsiteY1230" fmla="*/ 3680853 h 5597613"/>
              <a:gd name="connsiteX1231" fmla="*/ 223776 w 6299884"/>
              <a:gd name="connsiteY1231" fmla="*/ 3719685 h 5597613"/>
              <a:gd name="connsiteX1232" fmla="*/ 192459 w 6299884"/>
              <a:gd name="connsiteY1232" fmla="*/ 3700469 h 5597613"/>
              <a:gd name="connsiteX1233" fmla="*/ 182541 w 6299884"/>
              <a:gd name="connsiteY1233" fmla="*/ 3657755 h 5597613"/>
              <a:gd name="connsiteX1234" fmla="*/ 213880 w 6299884"/>
              <a:gd name="connsiteY1234" fmla="*/ 3645843 h 5597613"/>
              <a:gd name="connsiteX1235" fmla="*/ 259473 w 6299884"/>
              <a:gd name="connsiteY1235" fmla="*/ 3639020 h 5597613"/>
              <a:gd name="connsiteX1236" fmla="*/ 287247 w 6299884"/>
              <a:gd name="connsiteY1236" fmla="*/ 3625835 h 5597613"/>
              <a:gd name="connsiteX1237" fmla="*/ 413789 w 6299884"/>
              <a:gd name="connsiteY1237" fmla="*/ 3608741 h 5597613"/>
              <a:gd name="connsiteX1238" fmla="*/ 435704 w 6299884"/>
              <a:gd name="connsiteY1238" fmla="*/ 3589447 h 5597613"/>
              <a:gd name="connsiteX1239" fmla="*/ 434675 w 6299884"/>
              <a:gd name="connsiteY1239" fmla="*/ 3581044 h 5597613"/>
              <a:gd name="connsiteX1240" fmla="*/ 444217 w 6299884"/>
              <a:gd name="connsiteY1240" fmla="*/ 3582442 h 5597613"/>
              <a:gd name="connsiteX1241" fmla="*/ 450711 w 6299884"/>
              <a:gd name="connsiteY1241" fmla="*/ 3586769 h 5597613"/>
              <a:gd name="connsiteX1242" fmla="*/ 467499 w 6299884"/>
              <a:gd name="connsiteY1242" fmla="*/ 3584728 h 5597613"/>
              <a:gd name="connsiteX1243" fmla="*/ 457501 w 6299884"/>
              <a:gd name="connsiteY1243" fmla="*/ 3576136 h 5597613"/>
              <a:gd name="connsiteX1244" fmla="*/ 455145 w 6299884"/>
              <a:gd name="connsiteY1244" fmla="*/ 3574291 h 5597613"/>
              <a:gd name="connsiteX1245" fmla="*/ 449919 w 6299884"/>
              <a:gd name="connsiteY1245" fmla="*/ 3566399 h 5597613"/>
              <a:gd name="connsiteX1246" fmla="*/ 457799 w 6299884"/>
              <a:gd name="connsiteY1246" fmla="*/ 3561177 h 5597613"/>
              <a:gd name="connsiteX1247" fmla="*/ 490068 w 6299884"/>
              <a:gd name="connsiteY1247" fmla="*/ 3532521 h 5597613"/>
              <a:gd name="connsiteX1248" fmla="*/ 493296 w 6299884"/>
              <a:gd name="connsiteY1248" fmla="*/ 3520616 h 5597613"/>
              <a:gd name="connsiteX1249" fmla="*/ 456454 w 6299884"/>
              <a:gd name="connsiteY1249" fmla="*/ 3508467 h 5597613"/>
              <a:gd name="connsiteX1250" fmla="*/ 381820 w 6299884"/>
              <a:gd name="connsiteY1250" fmla="*/ 3532040 h 5597613"/>
              <a:gd name="connsiteX1251" fmla="*/ 358241 w 6299884"/>
              <a:gd name="connsiteY1251" fmla="*/ 3544715 h 5597613"/>
              <a:gd name="connsiteX1252" fmla="*/ 346284 w 6299884"/>
              <a:gd name="connsiteY1252" fmla="*/ 3544463 h 5597613"/>
              <a:gd name="connsiteX1253" fmla="*/ 320766 w 6299884"/>
              <a:gd name="connsiteY1253" fmla="*/ 3534348 h 5597613"/>
              <a:gd name="connsiteX1254" fmla="*/ 284201 w 6299884"/>
              <a:gd name="connsiteY1254" fmla="*/ 3538368 h 5597613"/>
              <a:gd name="connsiteX1255" fmla="*/ 262939 w 6299884"/>
              <a:gd name="connsiteY1255" fmla="*/ 3524750 h 5597613"/>
              <a:gd name="connsiteX1256" fmla="*/ 261277 w 6299884"/>
              <a:gd name="connsiteY1256" fmla="*/ 3518130 h 5597613"/>
              <a:gd name="connsiteX1257" fmla="*/ 246450 w 6299884"/>
              <a:gd name="connsiteY1257" fmla="*/ 3511832 h 5597613"/>
              <a:gd name="connsiteX1258" fmla="*/ 246212 w 6299884"/>
              <a:gd name="connsiteY1258" fmla="*/ 3523800 h 5597613"/>
              <a:gd name="connsiteX1259" fmla="*/ 242924 w 6299884"/>
              <a:gd name="connsiteY1259" fmla="*/ 3538697 h 5597613"/>
              <a:gd name="connsiteX1260" fmla="*/ 213902 w 6299884"/>
              <a:gd name="connsiteY1260" fmla="*/ 3524318 h 5597613"/>
              <a:gd name="connsiteX1261" fmla="*/ 209310 w 6299884"/>
              <a:gd name="connsiteY1261" fmla="*/ 3514643 h 5597613"/>
              <a:gd name="connsiteX1262" fmla="*/ 205567 w 6299884"/>
              <a:gd name="connsiteY1262" fmla="*/ 3522346 h 5597613"/>
              <a:gd name="connsiteX1263" fmla="*/ 189294 w 6299884"/>
              <a:gd name="connsiteY1263" fmla="*/ 3528590 h 5597613"/>
              <a:gd name="connsiteX1264" fmla="*/ 149009 w 6299884"/>
              <a:gd name="connsiteY1264" fmla="*/ 3509184 h 5597613"/>
              <a:gd name="connsiteX1265" fmla="*/ 108327 w 6299884"/>
              <a:gd name="connsiteY1265" fmla="*/ 3479594 h 5597613"/>
              <a:gd name="connsiteX1266" fmla="*/ 91203 w 6299884"/>
              <a:gd name="connsiteY1266" fmla="*/ 3468458 h 5597613"/>
              <a:gd name="connsiteX1267" fmla="*/ 10452 w 6299884"/>
              <a:gd name="connsiteY1267" fmla="*/ 3438622 h 5597613"/>
              <a:gd name="connsiteX1268" fmla="*/ 0 w 6299884"/>
              <a:gd name="connsiteY1268" fmla="*/ 3422837 h 5597613"/>
              <a:gd name="connsiteX1269" fmla="*/ 13859 w 6299884"/>
              <a:gd name="connsiteY1269" fmla="*/ 3417741 h 5597613"/>
              <a:gd name="connsiteX1270" fmla="*/ 35594 w 6299884"/>
              <a:gd name="connsiteY1270" fmla="*/ 3407423 h 5597613"/>
              <a:gd name="connsiteX1271" fmla="*/ 60560 w 6299884"/>
              <a:gd name="connsiteY1271" fmla="*/ 3385200 h 5597613"/>
              <a:gd name="connsiteX1272" fmla="*/ 98431 w 6299884"/>
              <a:gd name="connsiteY1272" fmla="*/ 3405752 h 5597613"/>
              <a:gd name="connsiteX1273" fmla="*/ 101756 w 6299884"/>
              <a:gd name="connsiteY1273" fmla="*/ 3418991 h 5597613"/>
              <a:gd name="connsiteX1274" fmla="*/ 101696 w 6299884"/>
              <a:gd name="connsiteY1274" fmla="*/ 3421983 h 5597613"/>
              <a:gd name="connsiteX1275" fmla="*/ 103537 w 6299884"/>
              <a:gd name="connsiteY1275" fmla="*/ 3419628 h 5597613"/>
              <a:gd name="connsiteX1276" fmla="*/ 117395 w 6299884"/>
              <a:gd name="connsiteY1276" fmla="*/ 3414531 h 5597613"/>
              <a:gd name="connsiteX1277" fmla="*/ 145073 w 6299884"/>
              <a:gd name="connsiteY1277" fmla="*/ 3376201 h 5597613"/>
              <a:gd name="connsiteX1278" fmla="*/ 160436 w 6299884"/>
              <a:gd name="connsiteY1278" fmla="*/ 3355572 h 5597613"/>
              <a:gd name="connsiteX1279" fmla="*/ 185439 w 6299884"/>
              <a:gd name="connsiteY1279" fmla="*/ 3361486 h 5597613"/>
              <a:gd name="connsiteX1280" fmla="*/ 268841 w 6299884"/>
              <a:gd name="connsiteY1280" fmla="*/ 3378206 h 5597613"/>
              <a:gd name="connsiteX1281" fmla="*/ 278920 w 6299884"/>
              <a:gd name="connsiteY1281" fmla="*/ 3352676 h 5597613"/>
              <a:gd name="connsiteX1282" fmla="*/ 278307 w 6299884"/>
              <a:gd name="connsiteY1282" fmla="*/ 3323329 h 5597613"/>
              <a:gd name="connsiteX1283" fmla="*/ 314573 w 6299884"/>
              <a:gd name="connsiteY1283" fmla="*/ 3334269 h 5597613"/>
              <a:gd name="connsiteX1284" fmla="*/ 352406 w 6299884"/>
              <a:gd name="connsiteY1284" fmla="*/ 3326684 h 5597613"/>
              <a:gd name="connsiteX1285" fmla="*/ 355395 w 6299884"/>
              <a:gd name="connsiteY1285" fmla="*/ 3326747 h 5597613"/>
              <a:gd name="connsiteX1286" fmla="*/ 363414 w 6299884"/>
              <a:gd name="connsiteY1286" fmla="*/ 3284411 h 5597613"/>
              <a:gd name="connsiteX1287" fmla="*/ 363316 w 6299884"/>
              <a:gd name="connsiteY1287" fmla="*/ 3259266 h 5597613"/>
              <a:gd name="connsiteX1288" fmla="*/ 368146 w 6299884"/>
              <a:gd name="connsiteY1288" fmla="*/ 3256973 h 5597613"/>
              <a:gd name="connsiteX1289" fmla="*/ 391941 w 6299884"/>
              <a:gd name="connsiteY1289" fmla="*/ 3263460 h 5597613"/>
              <a:gd name="connsiteX1290" fmla="*/ 413204 w 6299884"/>
              <a:gd name="connsiteY1290" fmla="*/ 3277077 h 5597613"/>
              <a:gd name="connsiteX1291" fmla="*/ 437968 w 6299884"/>
              <a:gd name="connsiteY1291" fmla="*/ 3294959 h 5597613"/>
              <a:gd name="connsiteX1292" fmla="*/ 461607 w 6299884"/>
              <a:gd name="connsiteY1292" fmla="*/ 3279293 h 5597613"/>
              <a:gd name="connsiteX1293" fmla="*/ 473564 w 6299884"/>
              <a:gd name="connsiteY1293" fmla="*/ 3279544 h 5597613"/>
              <a:gd name="connsiteX1294" fmla="*/ 495003 w 6299884"/>
              <a:gd name="connsiteY1294" fmla="*/ 3284186 h 5597613"/>
              <a:gd name="connsiteX1295" fmla="*/ 501674 w 6299884"/>
              <a:gd name="connsiteY1295" fmla="*/ 3279537 h 5597613"/>
              <a:gd name="connsiteX1296" fmla="*/ 530994 w 6299884"/>
              <a:gd name="connsiteY1296" fmla="*/ 3278957 h 5597613"/>
              <a:gd name="connsiteX1297" fmla="*/ 567381 w 6299884"/>
              <a:gd name="connsiteY1297" fmla="*/ 3283912 h 5597613"/>
              <a:gd name="connsiteX1298" fmla="*/ 577913 w 6299884"/>
              <a:gd name="connsiteY1298" fmla="*/ 3265576 h 5597613"/>
              <a:gd name="connsiteX1299" fmla="*/ 574587 w 6299884"/>
              <a:gd name="connsiteY1299" fmla="*/ 3252336 h 5597613"/>
              <a:gd name="connsiteX1300" fmla="*/ 561899 w 6299884"/>
              <a:gd name="connsiteY1300" fmla="*/ 3228721 h 5597613"/>
              <a:gd name="connsiteX1301" fmla="*/ 526284 w 6299884"/>
              <a:gd name="connsiteY1301" fmla="*/ 3184870 h 5597613"/>
              <a:gd name="connsiteX1302" fmla="*/ 557445 w 6299884"/>
              <a:gd name="connsiteY1302" fmla="*/ 3181933 h 5597613"/>
              <a:gd name="connsiteX1303" fmla="*/ 594644 w 6299884"/>
              <a:gd name="connsiteY1303" fmla="*/ 3176130 h 5597613"/>
              <a:gd name="connsiteX1304" fmla="*/ 629881 w 6299884"/>
              <a:gd name="connsiteY1304" fmla="*/ 3178668 h 5597613"/>
              <a:gd name="connsiteX1305" fmla="*/ 737319 w 6299884"/>
              <a:gd name="connsiteY1305" fmla="*/ 3189907 h 5597613"/>
              <a:gd name="connsiteX1306" fmla="*/ 747673 w 6299884"/>
              <a:gd name="connsiteY1306" fmla="*/ 3180546 h 5597613"/>
              <a:gd name="connsiteX1307" fmla="*/ 752048 w 6299884"/>
              <a:gd name="connsiteY1307" fmla="*/ 3171060 h 5597613"/>
              <a:gd name="connsiteX1308" fmla="*/ 759690 w 6299884"/>
              <a:gd name="connsiteY1308" fmla="*/ 3177806 h 5597613"/>
              <a:gd name="connsiteX1309" fmla="*/ 772677 w 6299884"/>
              <a:gd name="connsiteY1309" fmla="*/ 3186460 h 5597613"/>
              <a:gd name="connsiteX1310" fmla="*/ 793028 w 6299884"/>
              <a:gd name="connsiteY1310" fmla="*/ 3185691 h 5597613"/>
              <a:gd name="connsiteX1311" fmla="*/ 805956 w 6299884"/>
              <a:gd name="connsiteY1311" fmla="*/ 3197337 h 5597613"/>
              <a:gd name="connsiteX1312" fmla="*/ 823020 w 6299884"/>
              <a:gd name="connsiteY1312" fmla="*/ 3211465 h 5597613"/>
              <a:gd name="connsiteX1313" fmla="*/ 831078 w 6299884"/>
              <a:gd name="connsiteY1313" fmla="*/ 3197266 h 5597613"/>
              <a:gd name="connsiteX1314" fmla="*/ 833611 w 6299884"/>
              <a:gd name="connsiteY1314" fmla="*/ 3190137 h 5597613"/>
              <a:gd name="connsiteX1315" fmla="*/ 850042 w 6299884"/>
              <a:gd name="connsiteY1315" fmla="*/ 3206047 h 5597613"/>
              <a:gd name="connsiteX1316" fmla="*/ 864930 w 6299884"/>
              <a:gd name="connsiteY1316" fmla="*/ 3209353 h 5597613"/>
              <a:gd name="connsiteX1317" fmla="*/ 867582 w 6299884"/>
              <a:gd name="connsiteY1317" fmla="*/ 3196238 h 5597613"/>
              <a:gd name="connsiteX1318" fmla="*/ 906128 w 6299884"/>
              <a:gd name="connsiteY1318" fmla="*/ 3152749 h 5597613"/>
              <a:gd name="connsiteX1319" fmla="*/ 922856 w 6299884"/>
              <a:gd name="connsiteY1319" fmla="*/ 3153700 h 5597613"/>
              <a:gd name="connsiteX1320" fmla="*/ 975536 w 6299884"/>
              <a:gd name="connsiteY1320" fmla="*/ 3121283 h 5597613"/>
              <a:gd name="connsiteX1321" fmla="*/ 976170 w 6299884"/>
              <a:gd name="connsiteY1321" fmla="*/ 3119501 h 5597613"/>
              <a:gd name="connsiteX1322" fmla="*/ 993077 w 6299884"/>
              <a:gd name="connsiteY1322" fmla="*/ 3111475 h 5597613"/>
              <a:gd name="connsiteX1323" fmla="*/ 1000144 w 6299884"/>
              <a:gd name="connsiteY1323" fmla="*/ 3117012 h 5597613"/>
              <a:gd name="connsiteX1324" fmla="*/ 992086 w 6299884"/>
              <a:gd name="connsiteY1324" fmla="*/ 3131211 h 5597613"/>
              <a:gd name="connsiteX1325" fmla="*/ 985929 w 6299884"/>
              <a:gd name="connsiteY1325" fmla="*/ 3140060 h 5597613"/>
              <a:gd name="connsiteX1326" fmla="*/ 996045 w 6299884"/>
              <a:gd name="connsiteY1326" fmla="*/ 3142668 h 5597613"/>
              <a:gd name="connsiteX1327" fmla="*/ 1017030 w 6299884"/>
              <a:gd name="connsiteY1327" fmla="*/ 3140115 h 5597613"/>
              <a:gd name="connsiteX1328" fmla="*/ 1043874 w 6299884"/>
              <a:gd name="connsiteY1328" fmla="*/ 3143674 h 5597613"/>
              <a:gd name="connsiteX1329" fmla="*/ 1046446 w 6299884"/>
              <a:gd name="connsiteY1329" fmla="*/ 3142981 h 5597613"/>
              <a:gd name="connsiteX1330" fmla="*/ 934921 w 6299884"/>
              <a:gd name="connsiteY1330" fmla="*/ 3031457 h 5597613"/>
              <a:gd name="connsiteX1331" fmla="*/ 930295 w 6299884"/>
              <a:gd name="connsiteY1331" fmla="*/ 3031433 h 5597613"/>
              <a:gd name="connsiteX1332" fmla="*/ 912584 w 6299884"/>
              <a:gd name="connsiteY1332" fmla="*/ 3038544 h 5597613"/>
              <a:gd name="connsiteX1333" fmla="*/ 884413 w 6299884"/>
              <a:gd name="connsiteY1333" fmla="*/ 3041543 h 5597613"/>
              <a:gd name="connsiteX1334" fmla="*/ 834169 w 6299884"/>
              <a:gd name="connsiteY1334" fmla="*/ 3041683 h 5597613"/>
              <a:gd name="connsiteX1335" fmla="*/ 784379 w 6299884"/>
              <a:gd name="connsiteY1335" fmla="*/ 3049017 h 5597613"/>
              <a:gd name="connsiteX1336" fmla="*/ 747518 w 6299884"/>
              <a:gd name="connsiteY1336" fmla="*/ 3067997 h 5597613"/>
              <a:gd name="connsiteX1337" fmla="*/ 707628 w 6299884"/>
              <a:gd name="connsiteY1337" fmla="*/ 3058776 h 5597613"/>
              <a:gd name="connsiteX1338" fmla="*/ 672844 w 6299884"/>
              <a:gd name="connsiteY1338" fmla="*/ 3063433 h 5597613"/>
              <a:gd name="connsiteX1339" fmla="*/ 618521 w 6299884"/>
              <a:gd name="connsiteY1339" fmla="*/ 3058099 h 5597613"/>
              <a:gd name="connsiteX1340" fmla="*/ 520904 w 6299884"/>
              <a:gd name="connsiteY1340" fmla="*/ 3064428 h 5597613"/>
              <a:gd name="connsiteX1341" fmla="*/ 443577 w 6299884"/>
              <a:gd name="connsiteY1341" fmla="*/ 3072978 h 5597613"/>
              <a:gd name="connsiteX1342" fmla="*/ 423919 w 6299884"/>
              <a:gd name="connsiteY1342" fmla="*/ 3068973 h 5597613"/>
              <a:gd name="connsiteX1343" fmla="*/ 377356 w 6299884"/>
              <a:gd name="connsiteY1343" fmla="*/ 3064401 h 5597613"/>
              <a:gd name="connsiteX1344" fmla="*/ 368904 w 6299884"/>
              <a:gd name="connsiteY1344" fmla="*/ 3068414 h 5597613"/>
              <a:gd name="connsiteX1345" fmla="*/ 370012 w 6299884"/>
              <a:gd name="connsiteY1345" fmla="*/ 3042696 h 5597613"/>
              <a:gd name="connsiteX1346" fmla="*/ 389116 w 6299884"/>
              <a:gd name="connsiteY1346" fmla="*/ 3014363 h 5597613"/>
              <a:gd name="connsiteX1347" fmla="*/ 410220 w 6299884"/>
              <a:gd name="connsiteY1347" fmla="*/ 3005826 h 5597613"/>
              <a:gd name="connsiteX1348" fmla="*/ 434075 w 6299884"/>
              <a:gd name="connsiteY1348" fmla="*/ 3009321 h 5597613"/>
              <a:gd name="connsiteX1349" fmla="*/ 440965 w 6299884"/>
              <a:gd name="connsiteY1349" fmla="*/ 3023834 h 5597613"/>
              <a:gd name="connsiteX1350" fmla="*/ 453437 w 6299884"/>
              <a:gd name="connsiteY1350" fmla="*/ 3028287 h 5597613"/>
              <a:gd name="connsiteX1351" fmla="*/ 478519 w 6299884"/>
              <a:gd name="connsiteY1351" fmla="*/ 3000079 h 5597613"/>
              <a:gd name="connsiteX1352" fmla="*/ 484042 w 6299884"/>
              <a:gd name="connsiteY1352" fmla="*/ 2993012 h 5597613"/>
              <a:gd name="connsiteX1353" fmla="*/ 491111 w 6299884"/>
              <a:gd name="connsiteY1353" fmla="*/ 2998548 h 5597613"/>
              <a:gd name="connsiteX1354" fmla="*/ 493980 w 6299884"/>
              <a:gd name="connsiteY1354" fmla="*/ 3004595 h 5597613"/>
              <a:gd name="connsiteX1355" fmla="*/ 508867 w 6299884"/>
              <a:gd name="connsiteY1355" fmla="*/ 3007902 h 5597613"/>
              <a:gd name="connsiteX1356" fmla="*/ 526229 w 6299884"/>
              <a:gd name="connsiteY1356" fmla="*/ 3007070 h 5597613"/>
              <a:gd name="connsiteX1357" fmla="*/ 531337 w 6299884"/>
              <a:gd name="connsiteY1357" fmla="*/ 3020945 h 5597613"/>
              <a:gd name="connsiteX1358" fmla="*/ 516271 w 6299884"/>
              <a:gd name="connsiteY1358" fmla="*/ 3026615 h 5597613"/>
              <a:gd name="connsiteX1359" fmla="*/ 507185 w 6299884"/>
              <a:gd name="connsiteY1359" fmla="*/ 3032411 h 5597613"/>
              <a:gd name="connsiteX1360" fmla="*/ 513559 w 6299884"/>
              <a:gd name="connsiteY1360" fmla="*/ 3042722 h 5597613"/>
              <a:gd name="connsiteX1361" fmla="*/ 539731 w 6299884"/>
              <a:gd name="connsiteY1361" fmla="*/ 3019925 h 5597613"/>
              <a:gd name="connsiteX1362" fmla="*/ 561133 w 6299884"/>
              <a:gd name="connsiteY1362" fmla="*/ 2996430 h 5597613"/>
              <a:gd name="connsiteX1363" fmla="*/ 637310 w 6299884"/>
              <a:gd name="connsiteY1363" fmla="*/ 2985460 h 5597613"/>
              <a:gd name="connsiteX1364" fmla="*/ 646674 w 6299884"/>
              <a:gd name="connsiteY1364" fmla="*/ 2995834 h 5597613"/>
              <a:gd name="connsiteX1365" fmla="*/ 649822 w 6299884"/>
              <a:gd name="connsiteY1365" fmla="*/ 3018050 h 5597613"/>
              <a:gd name="connsiteX1366" fmla="*/ 665223 w 6299884"/>
              <a:gd name="connsiteY1366" fmla="*/ 3025557 h 5597613"/>
              <a:gd name="connsiteX1367" fmla="*/ 670173 w 6299884"/>
              <a:gd name="connsiteY1367" fmla="*/ 3017281 h 5597613"/>
              <a:gd name="connsiteX1368" fmla="*/ 677438 w 6299884"/>
              <a:gd name="connsiteY1368" fmla="*/ 2982712 h 5597613"/>
              <a:gd name="connsiteX1369" fmla="*/ 680944 w 6299884"/>
              <a:gd name="connsiteY1369" fmla="*/ 2986976 h 5597613"/>
              <a:gd name="connsiteX1370" fmla="*/ 698878 w 6299884"/>
              <a:gd name="connsiteY1370" fmla="*/ 2987354 h 5597613"/>
              <a:gd name="connsiteX1371" fmla="*/ 707273 w 6299884"/>
              <a:gd name="connsiteY1371" fmla="*/ 2986333 h 5597613"/>
              <a:gd name="connsiteX1372" fmla="*/ 731761 w 6299884"/>
              <a:gd name="connsiteY1372" fmla="*/ 2988045 h 5597613"/>
              <a:gd name="connsiteX1373" fmla="*/ 769317 w 6299884"/>
              <a:gd name="connsiteY1373" fmla="*/ 2964291 h 5597613"/>
              <a:gd name="connsiteX1374" fmla="*/ 771336 w 6299884"/>
              <a:gd name="connsiteY1374" fmla="*/ 2952959 h 5597613"/>
              <a:gd name="connsiteX1375" fmla="*/ 769337 w 6299884"/>
              <a:gd name="connsiteY1375" fmla="*/ 2933161 h 5597613"/>
              <a:gd name="connsiteX1376" fmla="*/ 732772 w 6299884"/>
              <a:gd name="connsiteY1376" fmla="*/ 2937181 h 5597613"/>
              <a:gd name="connsiteX1377" fmla="*/ 698167 w 6299884"/>
              <a:gd name="connsiteY1377" fmla="*/ 2932862 h 5597613"/>
              <a:gd name="connsiteX1378" fmla="*/ 740256 w 6299884"/>
              <a:gd name="connsiteY1378" fmla="*/ 2921774 h 5597613"/>
              <a:gd name="connsiteX1379" fmla="*/ 768150 w 6299884"/>
              <a:gd name="connsiteY1379" fmla="*/ 2902605 h 5597613"/>
              <a:gd name="connsiteX1380" fmla="*/ 784423 w 6299884"/>
              <a:gd name="connsiteY1380" fmla="*/ 2896362 h 5597613"/>
              <a:gd name="connsiteX1381" fmla="*/ 787353 w 6299884"/>
              <a:gd name="connsiteY1381" fmla="*/ 2899417 h 5597613"/>
              <a:gd name="connsiteX1382" fmla="*/ 808649 w 6299884"/>
              <a:gd name="connsiteY1382" fmla="*/ 2911305 h 5597613"/>
              <a:gd name="connsiteX1383" fmla="*/ 814964 w 6299884"/>
              <a:gd name="connsiteY1383" fmla="*/ 2911498 h 5597613"/>
              <a:gd name="connsiteX1384" fmla="*/ 702271 w 6299884"/>
              <a:gd name="connsiteY1384" fmla="*/ 2798807 h 5597613"/>
              <a:gd name="connsiteX1385" fmla="*/ 824051 w 6299884"/>
              <a:gd name="connsiteY1385" fmla="*/ 2677028 h 5597613"/>
              <a:gd name="connsiteX1386" fmla="*/ 818864 w 6299884"/>
              <a:gd name="connsiteY1386" fmla="*/ 2675963 h 5597613"/>
              <a:gd name="connsiteX1387" fmla="*/ 808934 w 6299884"/>
              <a:gd name="connsiteY1387" fmla="*/ 2680287 h 5597613"/>
              <a:gd name="connsiteX1388" fmla="*/ 793947 w 6299884"/>
              <a:gd name="connsiteY1388" fmla="*/ 2682865 h 5597613"/>
              <a:gd name="connsiteX1389" fmla="*/ 775341 w 6299884"/>
              <a:gd name="connsiteY1389" fmla="*/ 2670014 h 5597613"/>
              <a:gd name="connsiteX1390" fmla="*/ 763760 w 6299884"/>
              <a:gd name="connsiteY1390" fmla="*/ 2670828 h 5597613"/>
              <a:gd name="connsiteX1391" fmla="*/ 753263 w 6299884"/>
              <a:gd name="connsiteY1391" fmla="*/ 2676910 h 5597613"/>
              <a:gd name="connsiteX1392" fmla="*/ 744045 w 6299884"/>
              <a:gd name="connsiteY1392" fmla="*/ 2670178 h 5597613"/>
              <a:gd name="connsiteX1393" fmla="*/ 728727 w 6299884"/>
              <a:gd name="connsiteY1393" fmla="*/ 2675683 h 5597613"/>
              <a:gd name="connsiteX1394" fmla="*/ 715488 w 6299884"/>
              <a:gd name="connsiteY1394" fmla="*/ 2676055 h 5597613"/>
              <a:gd name="connsiteX1395" fmla="*/ 694556 w 6299884"/>
              <a:gd name="connsiteY1395" fmla="*/ 2673302 h 5597613"/>
              <a:gd name="connsiteX1396" fmla="*/ 681999 w 6299884"/>
              <a:gd name="connsiteY1396" fmla="*/ 2661766 h 5597613"/>
              <a:gd name="connsiteX1397" fmla="*/ 660802 w 6299884"/>
              <a:gd name="connsiteY1397" fmla="*/ 2665344 h 5597613"/>
              <a:gd name="connsiteX1398" fmla="*/ 655743 w 6299884"/>
              <a:gd name="connsiteY1398" fmla="*/ 2675013 h 5597613"/>
              <a:gd name="connsiteX1399" fmla="*/ 647827 w 6299884"/>
              <a:gd name="connsiteY1399" fmla="*/ 2659385 h 5597613"/>
              <a:gd name="connsiteX1400" fmla="*/ 646192 w 6299884"/>
              <a:gd name="connsiteY1400" fmla="*/ 2662859 h 5597613"/>
              <a:gd name="connsiteX1401" fmla="*/ 639188 w 6299884"/>
              <a:gd name="connsiteY1401" fmla="*/ 2673105 h 5597613"/>
              <a:gd name="connsiteX1402" fmla="*/ 627321 w 6299884"/>
              <a:gd name="connsiteY1402" fmla="*/ 2670580 h 5597613"/>
              <a:gd name="connsiteX1403" fmla="*/ 623958 w 6299884"/>
              <a:gd name="connsiteY1403" fmla="*/ 2669002 h 5597613"/>
              <a:gd name="connsiteX1404" fmla="*/ 617900 w 6299884"/>
              <a:gd name="connsiteY1404" fmla="*/ 2662405 h 5597613"/>
              <a:gd name="connsiteX1405" fmla="*/ 616817 w 6299884"/>
              <a:gd name="connsiteY1405" fmla="*/ 2657137 h 5597613"/>
              <a:gd name="connsiteX1406" fmla="*/ 611929 w 6299884"/>
              <a:gd name="connsiteY1406" fmla="*/ 2644808 h 5597613"/>
              <a:gd name="connsiteX1407" fmla="*/ 570197 w 6299884"/>
              <a:gd name="connsiteY1407" fmla="*/ 2636137 h 5597613"/>
              <a:gd name="connsiteX1408" fmla="*/ 502273 w 6299884"/>
              <a:gd name="connsiteY1408" fmla="*/ 2625797 h 5597613"/>
              <a:gd name="connsiteX1409" fmla="*/ 480899 w 6299884"/>
              <a:gd name="connsiteY1409" fmla="*/ 2624703 h 5597613"/>
              <a:gd name="connsiteX1410" fmla="*/ 464785 w 6299884"/>
              <a:gd name="connsiteY1410" fmla="*/ 2622529 h 5597613"/>
              <a:gd name="connsiteX1411" fmla="*/ 436758 w 6299884"/>
              <a:gd name="connsiteY1411" fmla="*/ 2615746 h 5597613"/>
              <a:gd name="connsiteX1412" fmla="*/ 408001 w 6299884"/>
              <a:gd name="connsiteY1412" fmla="*/ 2613034 h 5597613"/>
              <a:gd name="connsiteX1413" fmla="*/ 384860 w 6299884"/>
              <a:gd name="connsiteY1413" fmla="*/ 2618581 h 5597613"/>
              <a:gd name="connsiteX1414" fmla="*/ 363883 w 6299884"/>
              <a:gd name="connsiteY1414" fmla="*/ 2607992 h 5597613"/>
              <a:gd name="connsiteX1415" fmla="*/ 343857 w 6299884"/>
              <a:gd name="connsiteY1415" fmla="*/ 2605838 h 5597613"/>
              <a:gd name="connsiteX1416" fmla="*/ 314303 w 6299884"/>
              <a:gd name="connsiteY1416" fmla="*/ 2595446 h 5597613"/>
              <a:gd name="connsiteX1417" fmla="*/ 259023 w 6299884"/>
              <a:gd name="connsiteY1417" fmla="*/ 2585641 h 5597613"/>
              <a:gd name="connsiteX1418" fmla="*/ 214749 w 6299884"/>
              <a:gd name="connsiteY1418" fmla="*/ 2579849 h 5597613"/>
              <a:gd name="connsiteX1419" fmla="*/ 204337 w 6299884"/>
              <a:gd name="connsiteY1419" fmla="*/ 2574931 h 5597613"/>
              <a:gd name="connsiteX1420" fmla="*/ 179005 w 6299884"/>
              <a:gd name="connsiteY1420" fmla="*/ 2566024 h 5597613"/>
              <a:gd name="connsiteX1421" fmla="*/ 173745 w 6299884"/>
              <a:gd name="connsiteY1421" fmla="*/ 2567106 h 5597613"/>
              <a:gd name="connsiteX1422" fmla="*/ 177876 w 6299884"/>
              <a:gd name="connsiteY1422" fmla="*/ 2552921 h 5597613"/>
              <a:gd name="connsiteX1423" fmla="*/ 192395 w 6299884"/>
              <a:gd name="connsiteY1423" fmla="*/ 2539736 h 5597613"/>
              <a:gd name="connsiteX1424" fmla="*/ 205325 w 6299884"/>
              <a:gd name="connsiteY1424" fmla="*/ 2537858 h 5597613"/>
              <a:gd name="connsiteX1425" fmla="*/ 218146 w 6299884"/>
              <a:gd name="connsiteY1425" fmla="*/ 2543064 h 5597613"/>
              <a:gd name="connsiteX1426" fmla="*/ 220003 w 6299884"/>
              <a:gd name="connsiteY1426" fmla="*/ 2552096 h 5597613"/>
              <a:gd name="connsiteX1427" fmla="*/ 226348 w 6299884"/>
              <a:gd name="connsiteY1427" fmla="*/ 2556281 h 5597613"/>
              <a:gd name="connsiteX1428" fmla="*/ 244183 w 6299884"/>
              <a:gd name="connsiteY1428" fmla="*/ 2543984 h 5597613"/>
              <a:gd name="connsiteX1429" fmla="*/ 248228 w 6299884"/>
              <a:gd name="connsiteY1429" fmla="*/ 2540797 h 5597613"/>
              <a:gd name="connsiteX1430" fmla="*/ 251413 w 6299884"/>
              <a:gd name="connsiteY1430" fmla="*/ 2544848 h 5597613"/>
              <a:gd name="connsiteX1431" fmla="*/ 252185 w 6299884"/>
              <a:gd name="connsiteY1431" fmla="*/ 2548611 h 5597613"/>
              <a:gd name="connsiteX1432" fmla="*/ 260032 w 6299884"/>
              <a:gd name="connsiteY1432" fmla="*/ 2552488 h 5597613"/>
              <a:gd name="connsiteX1433" fmla="*/ 269824 w 6299884"/>
              <a:gd name="connsiteY1433" fmla="*/ 2554396 h 5597613"/>
              <a:gd name="connsiteX1434" fmla="*/ 270777 w 6299884"/>
              <a:gd name="connsiteY1434" fmla="*/ 2562828 h 5597613"/>
              <a:gd name="connsiteX1435" fmla="*/ 261605 w 6299884"/>
              <a:gd name="connsiteY1435" fmla="*/ 2563931 h 5597613"/>
              <a:gd name="connsiteX1436" fmla="*/ 255747 w 6299884"/>
              <a:gd name="connsiteY1436" fmla="*/ 2565921 h 5597613"/>
              <a:gd name="connsiteX1437" fmla="*/ 257892 w 6299884"/>
              <a:gd name="connsiteY1437" fmla="*/ 2572539 h 5597613"/>
              <a:gd name="connsiteX1438" fmla="*/ 275595 w 6299884"/>
              <a:gd name="connsiteY1438" fmla="*/ 2563405 h 5597613"/>
              <a:gd name="connsiteX1439" fmla="*/ 290734 w 6299884"/>
              <a:gd name="connsiteY1439" fmla="*/ 2553231 h 5597613"/>
              <a:gd name="connsiteX1440" fmla="*/ 334698 w 6299884"/>
              <a:gd name="connsiteY1440" fmla="*/ 2557519 h 5597613"/>
              <a:gd name="connsiteX1441" fmla="*/ 338501 w 6299884"/>
              <a:gd name="connsiteY1441" fmla="*/ 2564581 h 5597613"/>
              <a:gd name="connsiteX1442" fmla="*/ 337221 w 6299884"/>
              <a:gd name="connsiteY1442" fmla="*/ 2577395 h 5597613"/>
              <a:gd name="connsiteX1443" fmla="*/ 344781 w 6299884"/>
              <a:gd name="connsiteY1443" fmla="*/ 2583684 h 5597613"/>
              <a:gd name="connsiteX1444" fmla="*/ 348669 w 6299884"/>
              <a:gd name="connsiteY1444" fmla="*/ 2579746 h 5597613"/>
              <a:gd name="connsiteX1445" fmla="*/ 357443 w 6299884"/>
              <a:gd name="connsiteY1445" fmla="*/ 2561467 h 5597613"/>
              <a:gd name="connsiteX1446" fmla="*/ 358813 w 6299884"/>
              <a:gd name="connsiteY1446" fmla="*/ 2564324 h 5597613"/>
              <a:gd name="connsiteX1447" fmla="*/ 368760 w 6299884"/>
              <a:gd name="connsiteY1447" fmla="*/ 2566984 h 5597613"/>
              <a:gd name="connsiteX1448" fmla="*/ 373579 w 6299884"/>
              <a:gd name="connsiteY1448" fmla="*/ 2567560 h 5597613"/>
              <a:gd name="connsiteX1449" fmla="*/ 386996 w 6299884"/>
              <a:gd name="connsiteY1449" fmla="*/ 2571860 h 5597613"/>
              <a:gd name="connsiteX1450" fmla="*/ 411174 w 6299884"/>
              <a:gd name="connsiteY1450" fmla="*/ 2563746 h 5597613"/>
              <a:gd name="connsiteX1451" fmla="*/ 413848 w 6299884"/>
              <a:gd name="connsiteY1451" fmla="*/ 2557705 h 5597613"/>
              <a:gd name="connsiteX1452" fmla="*/ 415438 w 6299884"/>
              <a:gd name="connsiteY1452" fmla="*/ 2546396 h 5597613"/>
              <a:gd name="connsiteX1453" fmla="*/ 394506 w 6299884"/>
              <a:gd name="connsiteY1453" fmla="*/ 2543644 h 5597613"/>
              <a:gd name="connsiteX1454" fmla="*/ 375805 w 6299884"/>
              <a:gd name="connsiteY1454" fmla="*/ 2536509 h 5597613"/>
              <a:gd name="connsiteX1455" fmla="*/ 400782 w 6299884"/>
              <a:gd name="connsiteY1455" fmla="*/ 2536076 h 5597613"/>
              <a:gd name="connsiteX1456" fmla="*/ 418950 w 6299884"/>
              <a:gd name="connsiteY1456" fmla="*/ 2529200 h 5597613"/>
              <a:gd name="connsiteX1457" fmla="*/ 428874 w 6299884"/>
              <a:gd name="connsiteY1457" fmla="*/ 2527943 h 5597613"/>
              <a:gd name="connsiteX1458" fmla="*/ 430089 w 6299884"/>
              <a:gd name="connsiteY1458" fmla="*/ 2530046 h 5597613"/>
              <a:gd name="connsiteX1459" fmla="*/ 466183 w 6299884"/>
              <a:gd name="connsiteY1459" fmla="*/ 2526540 h 5597613"/>
              <a:gd name="connsiteX1460" fmla="*/ 484591 w 6299884"/>
              <a:gd name="connsiteY1460" fmla="*/ 2509418 h 5597613"/>
              <a:gd name="connsiteX1461" fmla="*/ 510474 w 6299884"/>
              <a:gd name="connsiteY1461" fmla="*/ 2509583 h 5597613"/>
              <a:gd name="connsiteX1462" fmla="*/ 543453 w 6299884"/>
              <a:gd name="connsiteY1462" fmla="*/ 2513779 h 5597613"/>
              <a:gd name="connsiteX1463" fmla="*/ 568142 w 6299884"/>
              <a:gd name="connsiteY1463" fmla="*/ 2515759 h 5597613"/>
              <a:gd name="connsiteX1464" fmla="*/ 586952 w 6299884"/>
              <a:gd name="connsiteY1464" fmla="*/ 2515811 h 5597613"/>
              <a:gd name="connsiteX1465" fmla="*/ 603219 w 6299884"/>
              <a:gd name="connsiteY1465" fmla="*/ 2518738 h 5597613"/>
              <a:gd name="connsiteX1466" fmla="*/ 620708 w 6299884"/>
              <a:gd name="connsiteY1466" fmla="*/ 2550438 h 5597613"/>
              <a:gd name="connsiteX1467" fmla="*/ 626768 w 6299884"/>
              <a:gd name="connsiteY1467" fmla="*/ 2557035 h 5597613"/>
              <a:gd name="connsiteX1468" fmla="*/ 634259 w 6299884"/>
              <a:gd name="connsiteY1468" fmla="*/ 2551572 h 5597613"/>
              <a:gd name="connsiteX1469" fmla="*/ 637528 w 6299884"/>
              <a:gd name="connsiteY1469" fmla="*/ 2544624 h 5597613"/>
              <a:gd name="connsiteX1470" fmla="*/ 658214 w 6299884"/>
              <a:gd name="connsiteY1470" fmla="*/ 2530954 h 5597613"/>
              <a:gd name="connsiteX1471" fmla="*/ 669997 w 6299884"/>
              <a:gd name="connsiteY1471" fmla="*/ 2538728 h 5597613"/>
              <a:gd name="connsiteX1472" fmla="*/ 684826 w 6299884"/>
              <a:gd name="connsiteY1472" fmla="*/ 2527047 h 5597613"/>
              <a:gd name="connsiteX1473" fmla="*/ 709780 w 6299884"/>
              <a:gd name="connsiteY1473" fmla="*/ 2522696 h 5597613"/>
              <a:gd name="connsiteX1474" fmla="*/ 759778 w 6299884"/>
              <a:gd name="connsiteY1474" fmla="*/ 2529666 h 5597613"/>
              <a:gd name="connsiteX1475" fmla="*/ 767912 w 6299884"/>
              <a:gd name="connsiteY1475" fmla="*/ 2531130 h 5597613"/>
              <a:gd name="connsiteX1476" fmla="*/ 785483 w 6299884"/>
              <a:gd name="connsiteY1476" fmla="*/ 2525161 h 5597613"/>
              <a:gd name="connsiteX1477" fmla="*/ 790125 w 6299884"/>
              <a:gd name="connsiteY1477" fmla="*/ 2521068 h 5597613"/>
              <a:gd name="connsiteX1478" fmla="*/ 797329 w 6299884"/>
              <a:gd name="connsiteY1478" fmla="*/ 2518017 h 5597613"/>
              <a:gd name="connsiteX1479" fmla="*/ 808494 w 6299884"/>
              <a:gd name="connsiteY1479" fmla="*/ 2522780 h 5597613"/>
              <a:gd name="connsiteX1480" fmla="*/ 818773 w 6299884"/>
              <a:gd name="connsiteY1480" fmla="*/ 2530862 h 5597613"/>
              <a:gd name="connsiteX1481" fmla="*/ 829470 w 6299884"/>
              <a:gd name="connsiteY1481" fmla="*/ 2533368 h 5597613"/>
              <a:gd name="connsiteX1482" fmla="*/ 844833 w 6299884"/>
              <a:gd name="connsiteY1482" fmla="*/ 2535697 h 5597613"/>
              <a:gd name="connsiteX1483" fmla="*/ 851595 w 6299884"/>
              <a:gd name="connsiteY1483" fmla="*/ 2534305 h 5597613"/>
              <a:gd name="connsiteX1484" fmla="*/ 883622 w 6299884"/>
              <a:gd name="connsiteY1484" fmla="*/ 2530069 h 5597613"/>
              <a:gd name="connsiteX1485" fmla="*/ 894871 w 6299884"/>
              <a:gd name="connsiteY1485" fmla="*/ 2523832 h 5597613"/>
              <a:gd name="connsiteX1486" fmla="*/ 884746 w 6299884"/>
              <a:gd name="connsiteY1486" fmla="*/ 2516501 h 5597613"/>
              <a:gd name="connsiteX1487" fmla="*/ 882183 w 6299884"/>
              <a:gd name="connsiteY1487" fmla="*/ 2515461 h 5597613"/>
              <a:gd name="connsiteX1488" fmla="*/ 872696 w 6299884"/>
              <a:gd name="connsiteY1488" fmla="*/ 2488388 h 5597613"/>
              <a:gd name="connsiteX1489" fmla="*/ 886910 w 6299884"/>
              <a:gd name="connsiteY1489" fmla="*/ 2500369 h 5597613"/>
              <a:gd name="connsiteX1490" fmla="*/ 904170 w 6299884"/>
              <a:gd name="connsiteY1490" fmla="*/ 2492893 h 5597613"/>
              <a:gd name="connsiteX1491" fmla="*/ 908547 w 6299884"/>
              <a:gd name="connsiteY1491" fmla="*/ 2495131 h 5597613"/>
              <a:gd name="connsiteX1492" fmla="*/ 907973 w 6299884"/>
              <a:gd name="connsiteY1492" fmla="*/ 2499956 h 5597613"/>
              <a:gd name="connsiteX1493" fmla="*/ 909368 w 6299884"/>
              <a:gd name="connsiteY1493" fmla="*/ 2506728 h 5597613"/>
              <a:gd name="connsiteX1494" fmla="*/ 913722 w 6299884"/>
              <a:gd name="connsiteY1494" fmla="*/ 2505048 h 5597613"/>
              <a:gd name="connsiteX1495" fmla="*/ 920663 w 6299884"/>
              <a:gd name="connsiteY1495" fmla="*/ 2508327 h 5597613"/>
              <a:gd name="connsiteX1496" fmla="*/ 922343 w 6299884"/>
              <a:gd name="connsiteY1496" fmla="*/ 2512687 h 5597613"/>
              <a:gd name="connsiteX1497" fmla="*/ 959562 w 6299884"/>
              <a:gd name="connsiteY1497" fmla="*/ 2495616 h 5597613"/>
              <a:gd name="connsiteX1498" fmla="*/ 961219 w 6299884"/>
              <a:gd name="connsiteY1498" fmla="*/ 2496060 h 5597613"/>
              <a:gd name="connsiteX1499" fmla="*/ 987215 w 6299884"/>
              <a:gd name="connsiteY1499" fmla="*/ 2499633 h 5597613"/>
              <a:gd name="connsiteX1500" fmla="*/ 1004076 w 6299884"/>
              <a:gd name="connsiteY1500" fmla="*/ 2497002 h 5597613"/>
              <a:gd name="connsiteX1501" fmla="*/ 1151097 w 6299884"/>
              <a:gd name="connsiteY1501" fmla="*/ 2349982 h 5597613"/>
              <a:gd name="connsiteX1502" fmla="*/ 1147348 w 6299884"/>
              <a:gd name="connsiteY1502" fmla="*/ 2349871 h 5597613"/>
              <a:gd name="connsiteX1503" fmla="*/ 1008165 w 6299884"/>
              <a:gd name="connsiteY1503" fmla="*/ 2351784 h 5597613"/>
              <a:gd name="connsiteX1504" fmla="*/ 997882 w 6299884"/>
              <a:gd name="connsiteY1504" fmla="*/ 2349378 h 5597613"/>
              <a:gd name="connsiteX1505" fmla="*/ 1001138 w 6299884"/>
              <a:gd name="connsiteY1505" fmla="*/ 2338807 h 5597613"/>
              <a:gd name="connsiteX1506" fmla="*/ 1003226 w 6299884"/>
              <a:gd name="connsiteY1506" fmla="*/ 2330517 h 5597613"/>
              <a:gd name="connsiteX1507" fmla="*/ 993248 w 6299884"/>
              <a:gd name="connsiteY1507" fmla="*/ 2326106 h 5597613"/>
              <a:gd name="connsiteX1508" fmla="*/ 985493 w 6299884"/>
              <a:gd name="connsiteY1508" fmla="*/ 2328602 h 5597613"/>
              <a:gd name="connsiteX1509" fmla="*/ 960147 w 6299884"/>
              <a:gd name="connsiteY1509" fmla="*/ 2314850 h 5597613"/>
              <a:gd name="connsiteX1510" fmla="*/ 957706 w 6299884"/>
              <a:gd name="connsiteY1510" fmla="*/ 2301350 h 5597613"/>
              <a:gd name="connsiteX1511" fmla="*/ 948006 w 6299884"/>
              <a:gd name="connsiteY1511" fmla="*/ 2297803 h 5597613"/>
              <a:gd name="connsiteX1512" fmla="*/ 942020 w 6299884"/>
              <a:gd name="connsiteY1512" fmla="*/ 2323538 h 5597613"/>
              <a:gd name="connsiteX1513" fmla="*/ 922707 w 6299884"/>
              <a:gd name="connsiteY1513" fmla="*/ 2307846 h 5597613"/>
              <a:gd name="connsiteX1514" fmla="*/ 919856 w 6299884"/>
              <a:gd name="connsiteY1514" fmla="*/ 2278287 h 5597613"/>
              <a:gd name="connsiteX1515" fmla="*/ 921256 w 6299884"/>
              <a:gd name="connsiteY1515" fmla="*/ 2277442 h 5597613"/>
              <a:gd name="connsiteX1516" fmla="*/ 918792 w 6299884"/>
              <a:gd name="connsiteY1516" fmla="*/ 2277001 h 5597613"/>
              <a:gd name="connsiteX1517" fmla="*/ 895747 w 6299884"/>
              <a:gd name="connsiteY1517" fmla="*/ 2282940 h 5597613"/>
              <a:gd name="connsiteX1518" fmla="*/ 874594 w 6299884"/>
              <a:gd name="connsiteY1518" fmla="*/ 2272711 h 5597613"/>
              <a:gd name="connsiteX1519" fmla="*/ 854533 w 6299884"/>
              <a:gd name="connsiteY1519" fmla="*/ 2270898 h 5597613"/>
              <a:gd name="connsiteX1520" fmla="*/ 824807 w 6299884"/>
              <a:gd name="connsiteY1520" fmla="*/ 2261011 h 5597613"/>
              <a:gd name="connsiteX1521" fmla="*/ 769368 w 6299884"/>
              <a:gd name="connsiteY1521" fmla="*/ 2252149 h 5597613"/>
              <a:gd name="connsiteX1522" fmla="*/ 725002 w 6299884"/>
              <a:gd name="connsiteY1522" fmla="*/ 2247110 h 5597613"/>
              <a:gd name="connsiteX1523" fmla="*/ 714507 w 6299884"/>
              <a:gd name="connsiteY1523" fmla="*/ 2242370 h 5597613"/>
              <a:gd name="connsiteX1524" fmla="*/ 689028 w 6299884"/>
              <a:gd name="connsiteY1524" fmla="*/ 2233896 h 5597613"/>
              <a:gd name="connsiteX1525" fmla="*/ 683786 w 6299884"/>
              <a:gd name="connsiteY1525" fmla="*/ 2235066 h 5597613"/>
              <a:gd name="connsiteX1526" fmla="*/ 687676 w 6299884"/>
              <a:gd name="connsiteY1526" fmla="*/ 2220813 h 5597613"/>
              <a:gd name="connsiteX1527" fmla="*/ 701968 w 6299884"/>
              <a:gd name="connsiteY1527" fmla="*/ 2207383 h 5597613"/>
              <a:gd name="connsiteX1528" fmla="*/ 714866 w 6299884"/>
              <a:gd name="connsiteY1528" fmla="*/ 2205287 h 5597613"/>
              <a:gd name="connsiteX1529" fmla="*/ 727774 w 6299884"/>
              <a:gd name="connsiteY1529" fmla="*/ 2210274 h 5597613"/>
              <a:gd name="connsiteX1530" fmla="*/ 729783 w 6299884"/>
              <a:gd name="connsiteY1530" fmla="*/ 2219272 h 5597613"/>
              <a:gd name="connsiteX1531" fmla="*/ 736199 w 6299884"/>
              <a:gd name="connsiteY1531" fmla="*/ 2223349 h 5597613"/>
              <a:gd name="connsiteX1532" fmla="*/ 753822 w 6299884"/>
              <a:gd name="connsiteY1532" fmla="*/ 2210749 h 5597613"/>
              <a:gd name="connsiteX1533" fmla="*/ 757811 w 6299884"/>
              <a:gd name="connsiteY1533" fmla="*/ 2207495 h 5597613"/>
              <a:gd name="connsiteX1534" fmla="*/ 761063 w 6299884"/>
              <a:gd name="connsiteY1534" fmla="*/ 2211491 h 5597613"/>
              <a:gd name="connsiteX1535" fmla="*/ 761902 w 6299884"/>
              <a:gd name="connsiteY1535" fmla="*/ 2215240 h 5597613"/>
              <a:gd name="connsiteX1536" fmla="*/ 769814 w 6299884"/>
              <a:gd name="connsiteY1536" fmla="*/ 2218982 h 5597613"/>
              <a:gd name="connsiteX1537" fmla="*/ 779636 w 6299884"/>
              <a:gd name="connsiteY1537" fmla="*/ 2220723 h 5597613"/>
              <a:gd name="connsiteX1538" fmla="*/ 780732 w 6299884"/>
              <a:gd name="connsiteY1538" fmla="*/ 2229138 h 5597613"/>
              <a:gd name="connsiteX1539" fmla="*/ 771580 w 6299884"/>
              <a:gd name="connsiteY1539" fmla="*/ 2230397 h 5597613"/>
              <a:gd name="connsiteX1540" fmla="*/ 765757 w 6299884"/>
              <a:gd name="connsiteY1540" fmla="*/ 2232486 h 5597613"/>
              <a:gd name="connsiteX1541" fmla="*/ 768015 w 6299884"/>
              <a:gd name="connsiteY1541" fmla="*/ 2239068 h 5597613"/>
              <a:gd name="connsiteX1542" fmla="*/ 785559 w 6299884"/>
              <a:gd name="connsiteY1542" fmla="*/ 2229633 h 5597613"/>
              <a:gd name="connsiteX1543" fmla="*/ 800523 w 6299884"/>
              <a:gd name="connsiteY1543" fmla="*/ 2219203 h 5597613"/>
              <a:gd name="connsiteX1544" fmla="*/ 844554 w 6299884"/>
              <a:gd name="connsiteY1544" fmla="*/ 2222742 h 5597613"/>
              <a:gd name="connsiteX1545" fmla="*/ 848476 w 6299884"/>
              <a:gd name="connsiteY1545" fmla="*/ 2229739 h 5597613"/>
              <a:gd name="connsiteX1546" fmla="*/ 847415 w 6299884"/>
              <a:gd name="connsiteY1546" fmla="*/ 2242573 h 5597613"/>
              <a:gd name="connsiteX1547" fmla="*/ 855080 w 6299884"/>
              <a:gd name="connsiteY1547" fmla="*/ 2248731 h 5597613"/>
              <a:gd name="connsiteX1548" fmla="*/ 858903 w 6299884"/>
              <a:gd name="connsiteY1548" fmla="*/ 2244728 h 5597613"/>
              <a:gd name="connsiteX1549" fmla="*/ 867362 w 6299884"/>
              <a:gd name="connsiteY1549" fmla="*/ 2226302 h 5597613"/>
              <a:gd name="connsiteX1550" fmla="*/ 868781 w 6299884"/>
              <a:gd name="connsiteY1550" fmla="*/ 2229135 h 5597613"/>
              <a:gd name="connsiteX1551" fmla="*/ 878772 w 6299884"/>
              <a:gd name="connsiteY1551" fmla="*/ 2231625 h 5597613"/>
              <a:gd name="connsiteX1552" fmla="*/ 883599 w 6299884"/>
              <a:gd name="connsiteY1552" fmla="*/ 2232121 h 5597613"/>
              <a:gd name="connsiteX1553" fmla="*/ 897088 w 6299884"/>
              <a:gd name="connsiteY1553" fmla="*/ 2236190 h 5597613"/>
              <a:gd name="connsiteX1554" fmla="*/ 921125 w 6299884"/>
              <a:gd name="connsiteY1554" fmla="*/ 2227666 h 5597613"/>
              <a:gd name="connsiteX1555" fmla="*/ 923697 w 6299884"/>
              <a:gd name="connsiteY1555" fmla="*/ 2221581 h 5597613"/>
              <a:gd name="connsiteX1556" fmla="*/ 925093 w 6299884"/>
              <a:gd name="connsiteY1556" fmla="*/ 2210246 h 5597613"/>
              <a:gd name="connsiteX1557" fmla="*/ 904116 w 6299884"/>
              <a:gd name="connsiteY1557" fmla="*/ 2207850 h 5597613"/>
              <a:gd name="connsiteX1558" fmla="*/ 885298 w 6299884"/>
              <a:gd name="connsiteY1558" fmla="*/ 2201035 h 5597613"/>
              <a:gd name="connsiteX1559" fmla="*/ 910263 w 6299884"/>
              <a:gd name="connsiteY1559" fmla="*/ 2200177 h 5597613"/>
              <a:gd name="connsiteX1560" fmla="*/ 928311 w 6299884"/>
              <a:gd name="connsiteY1560" fmla="*/ 2192993 h 5597613"/>
              <a:gd name="connsiteX1561" fmla="*/ 930764 w 6299884"/>
              <a:gd name="connsiteY1561" fmla="*/ 2188801 h 5597613"/>
              <a:gd name="connsiteX1562" fmla="*/ 910585 w 6299884"/>
              <a:gd name="connsiteY1562" fmla="*/ 2175555 h 5597613"/>
              <a:gd name="connsiteX1563" fmla="*/ 885911 w 6299884"/>
              <a:gd name="connsiteY1563" fmla="*/ 2152063 h 5597613"/>
              <a:gd name="connsiteX1564" fmla="*/ 875407 w 6299884"/>
              <a:gd name="connsiteY1564" fmla="*/ 2143061 h 5597613"/>
              <a:gd name="connsiteX1565" fmla="*/ 823854 w 6299884"/>
              <a:gd name="connsiteY1565" fmla="*/ 2115835 h 5597613"/>
              <a:gd name="connsiteX1566" fmla="*/ 818243 w 6299884"/>
              <a:gd name="connsiteY1566" fmla="*/ 2104306 h 5597613"/>
              <a:gd name="connsiteX1567" fmla="*/ 828001 w 6299884"/>
              <a:gd name="connsiteY1567" fmla="*/ 2102119 h 5597613"/>
              <a:gd name="connsiteX1568" fmla="*/ 843514 w 6299884"/>
              <a:gd name="connsiteY1568" fmla="*/ 2097129 h 5597613"/>
              <a:gd name="connsiteX1569" fmla="*/ 862255 w 6299884"/>
              <a:gd name="connsiteY1569" fmla="*/ 2084434 h 5597613"/>
              <a:gd name="connsiteX1570" fmla="*/ 885847 w 6299884"/>
              <a:gd name="connsiteY1570" fmla="*/ 2101607 h 5597613"/>
              <a:gd name="connsiteX1571" fmla="*/ 886900 w 6299884"/>
              <a:gd name="connsiteY1571" fmla="*/ 2110793 h 5597613"/>
              <a:gd name="connsiteX1572" fmla="*/ 886593 w 6299884"/>
              <a:gd name="connsiteY1572" fmla="*/ 2112796 h 5597613"/>
              <a:gd name="connsiteX1573" fmla="*/ 888039 w 6299884"/>
              <a:gd name="connsiteY1573" fmla="*/ 2111379 h 5597613"/>
              <a:gd name="connsiteX1574" fmla="*/ 897797 w 6299884"/>
              <a:gd name="connsiteY1574" fmla="*/ 2109192 h 5597613"/>
              <a:gd name="connsiteX1575" fmla="*/ 919793 w 6299884"/>
              <a:gd name="connsiteY1575" fmla="*/ 2085926 h 5597613"/>
              <a:gd name="connsiteX1576" fmla="*/ 931946 w 6299884"/>
              <a:gd name="connsiteY1576" fmla="*/ 2073445 h 5597613"/>
              <a:gd name="connsiteX1577" fmla="*/ 948205 w 6299884"/>
              <a:gd name="connsiteY1577" fmla="*/ 2079644 h 5597613"/>
              <a:gd name="connsiteX1578" fmla="*/ 1002708 w 6299884"/>
              <a:gd name="connsiteY1578" fmla="*/ 2098303 h 5597613"/>
              <a:gd name="connsiteX1579" fmla="*/ 1011749 w 6299884"/>
              <a:gd name="connsiteY1579" fmla="*/ 2082060 h 5597613"/>
              <a:gd name="connsiteX1580" fmla="*/ 1013952 w 6299884"/>
              <a:gd name="connsiteY1580" fmla="*/ 2062305 h 5597613"/>
              <a:gd name="connsiteX1581" fmla="*/ 1037326 w 6299884"/>
              <a:gd name="connsiteY1581" fmla="*/ 2072881 h 5597613"/>
              <a:gd name="connsiteX1582" fmla="*/ 1063400 w 6299884"/>
              <a:gd name="connsiteY1582" fmla="*/ 2071161 h 5597613"/>
              <a:gd name="connsiteX1583" fmla="*/ 1065401 w 6299884"/>
              <a:gd name="connsiteY1583" fmla="*/ 2071470 h 5597613"/>
              <a:gd name="connsiteX1584" fmla="*/ 1074222 w 6299884"/>
              <a:gd name="connsiteY1584" fmla="*/ 2044779 h 5597613"/>
              <a:gd name="connsiteX1585" fmla="*/ 1071599 w 6299884"/>
              <a:gd name="connsiteY1585" fmla="*/ 2040340 h 5597613"/>
              <a:gd name="connsiteX1586" fmla="*/ 1060364 w 6299884"/>
              <a:gd name="connsiteY1586" fmla="*/ 2042439 h 5597613"/>
              <a:gd name="connsiteX1587" fmla="*/ 1041509 w 6299884"/>
              <a:gd name="connsiteY1587" fmla="*/ 2045038 h 5597613"/>
              <a:gd name="connsiteX1588" fmla="*/ 1029939 w 6299884"/>
              <a:gd name="connsiteY1588" fmla="*/ 2047199 h 5597613"/>
              <a:gd name="connsiteX1589" fmla="*/ 1015310 w 6299884"/>
              <a:gd name="connsiteY1589" fmla="*/ 2052699 h 5597613"/>
              <a:gd name="connsiteX1590" fmla="*/ 1003076 w 6299884"/>
              <a:gd name="connsiteY1590" fmla="*/ 2051295 h 5597613"/>
              <a:gd name="connsiteX1591" fmla="*/ 993734 w 6299884"/>
              <a:gd name="connsiteY1591" fmla="*/ 2045661 h 5597613"/>
              <a:gd name="connsiteX1592" fmla="*/ 979554 w 6299884"/>
              <a:gd name="connsiteY1592" fmla="*/ 2043699 h 5597613"/>
              <a:gd name="connsiteX1593" fmla="*/ 964475 w 6299884"/>
              <a:gd name="connsiteY1593" fmla="*/ 2056660 h 5597613"/>
              <a:gd name="connsiteX1594" fmla="*/ 963254 w 6299884"/>
              <a:gd name="connsiteY1594" fmla="*/ 2055044 h 5597613"/>
              <a:gd name="connsiteX1595" fmla="*/ 959648 w 6299884"/>
              <a:gd name="connsiteY1595" fmla="*/ 2030815 h 5597613"/>
              <a:gd name="connsiteX1596" fmla="*/ 956146 w 6299884"/>
              <a:gd name="connsiteY1596" fmla="*/ 2026858 h 5597613"/>
              <a:gd name="connsiteX1597" fmla="*/ 921221 w 6299884"/>
              <a:gd name="connsiteY1597" fmla="*/ 2022314 h 5597613"/>
              <a:gd name="connsiteX1598" fmla="*/ 905650 w 6299884"/>
              <a:gd name="connsiteY1598" fmla="*/ 2017843 h 5597613"/>
              <a:gd name="connsiteX1599" fmla="*/ 903153 w 6299884"/>
              <a:gd name="connsiteY1599" fmla="*/ 2004475 h 5597613"/>
              <a:gd name="connsiteX1600" fmla="*/ 924794 w 6299884"/>
              <a:gd name="connsiteY1600" fmla="*/ 1992132 h 5597613"/>
              <a:gd name="connsiteX1601" fmla="*/ 949040 w 6299884"/>
              <a:gd name="connsiteY1601" fmla="*/ 1998671 h 5597613"/>
              <a:gd name="connsiteX1602" fmla="*/ 971339 w 6299884"/>
              <a:gd name="connsiteY1602" fmla="*/ 2004652 h 5597613"/>
              <a:gd name="connsiteX1603" fmla="*/ 994086 w 6299884"/>
              <a:gd name="connsiteY1603" fmla="*/ 2003169 h 5597613"/>
              <a:gd name="connsiteX1604" fmla="*/ 1015335 w 6299884"/>
              <a:gd name="connsiteY1604" fmla="*/ 1993666 h 5597613"/>
              <a:gd name="connsiteX1605" fmla="*/ 1064109 w 6299884"/>
              <a:gd name="connsiteY1605" fmla="*/ 1998391 h 5597613"/>
              <a:gd name="connsiteX1606" fmla="*/ 1101543 w 6299884"/>
              <a:gd name="connsiteY1606" fmla="*/ 1986787 h 5597613"/>
              <a:gd name="connsiteX1607" fmla="*/ 1117005 w 6299884"/>
              <a:gd name="connsiteY1607" fmla="*/ 1985743 h 5597613"/>
              <a:gd name="connsiteX1608" fmla="*/ 1185564 w 6299884"/>
              <a:gd name="connsiteY1608" fmla="*/ 2002639 h 5597613"/>
              <a:gd name="connsiteX1609" fmla="*/ 1195223 w 6299884"/>
              <a:gd name="connsiteY1609" fmla="*/ 1998128 h 5597613"/>
              <a:gd name="connsiteX1610" fmla="*/ 1192773 w 6299884"/>
              <a:gd name="connsiteY1610" fmla="*/ 1991450 h 5597613"/>
              <a:gd name="connsiteX1611" fmla="*/ 1208259 w 6299884"/>
              <a:gd name="connsiteY1611" fmla="*/ 1992039 h 5597613"/>
              <a:gd name="connsiteX1612" fmla="*/ 1209269 w 6299884"/>
              <a:gd name="connsiteY1612" fmla="*/ 1991568 h 5597613"/>
              <a:gd name="connsiteX1613" fmla="*/ 1223674 w 6299884"/>
              <a:gd name="connsiteY1613" fmla="*/ 1989800 h 5597613"/>
              <a:gd name="connsiteX1614" fmla="*/ 1228712 w 6299884"/>
              <a:gd name="connsiteY1614" fmla="*/ 1991919 h 5597613"/>
              <a:gd name="connsiteX1615" fmla="*/ 1228960 w 6299884"/>
              <a:gd name="connsiteY1615" fmla="*/ 1991914 h 5597613"/>
              <a:gd name="connsiteX1616" fmla="*/ 1233962 w 6299884"/>
              <a:gd name="connsiteY1616" fmla="*/ 1990645 h 5597613"/>
              <a:gd name="connsiteX1617" fmla="*/ 1231965 w 6299884"/>
              <a:gd name="connsiteY1617" fmla="*/ 1979950 h 5597613"/>
              <a:gd name="connsiteX1618" fmla="*/ 1235973 w 6299884"/>
              <a:gd name="connsiteY1618" fmla="*/ 1971823 h 5597613"/>
              <a:gd name="connsiteX1619" fmla="*/ 1252490 w 6299884"/>
              <a:gd name="connsiteY1619" fmla="*/ 1971504 h 5597613"/>
              <a:gd name="connsiteX1620" fmla="*/ 1287307 w 6299884"/>
              <a:gd name="connsiteY1620" fmla="*/ 1970535 h 5597613"/>
              <a:gd name="connsiteX1621" fmla="*/ 1291532 w 6299884"/>
              <a:gd name="connsiteY1621" fmla="*/ 1973435 h 5597613"/>
              <a:gd name="connsiteX1622" fmla="*/ 1309382 w 6299884"/>
              <a:gd name="connsiteY1622" fmla="*/ 1980247 h 5597613"/>
              <a:gd name="connsiteX1623" fmla="*/ 1390916 w 6299884"/>
              <a:gd name="connsiteY1623" fmla="*/ 1977929 h 5597613"/>
              <a:gd name="connsiteX1624" fmla="*/ 1398035 w 6299884"/>
              <a:gd name="connsiteY1624" fmla="*/ 1976600 h 5597613"/>
              <a:gd name="connsiteX1625" fmla="*/ 1417165 w 6299884"/>
              <a:gd name="connsiteY1625" fmla="*/ 1980405 h 5597613"/>
              <a:gd name="connsiteX1626" fmla="*/ 1435463 w 6299884"/>
              <a:gd name="connsiteY1626" fmla="*/ 1979754 h 5597613"/>
              <a:gd name="connsiteX1627" fmla="*/ 1443587 w 6299884"/>
              <a:gd name="connsiteY1627" fmla="*/ 1969013 h 5597613"/>
              <a:gd name="connsiteX1628" fmla="*/ 1458935 w 6299884"/>
              <a:gd name="connsiteY1628" fmla="*/ 1977215 h 5597613"/>
              <a:gd name="connsiteX1629" fmla="*/ 1479569 w 6299884"/>
              <a:gd name="connsiteY1629" fmla="*/ 1974283 h 5597613"/>
              <a:gd name="connsiteX1630" fmla="*/ 1505665 w 6299884"/>
              <a:gd name="connsiteY1630" fmla="*/ 1946351 h 5597613"/>
              <a:gd name="connsiteX1631" fmla="*/ 1506388 w 6299884"/>
              <a:gd name="connsiteY1631" fmla="*/ 1945294 h 5597613"/>
              <a:gd name="connsiteX1632" fmla="*/ 1519852 w 6299884"/>
              <a:gd name="connsiteY1632" fmla="*/ 1933555 h 5597613"/>
              <a:gd name="connsiteX1633" fmla="*/ 1568521 w 6299884"/>
              <a:gd name="connsiteY1633" fmla="*/ 1932557 h 5597613"/>
              <a:gd name="connsiteX1634" fmla="*/ 1571412 w 6299884"/>
              <a:gd name="connsiteY1634" fmla="*/ 1929667 h 5597613"/>
              <a:gd name="connsiteX1635" fmla="*/ 1571368 w 6299884"/>
              <a:gd name="connsiteY1635" fmla="*/ 1929667 h 5597613"/>
              <a:gd name="connsiteX1636" fmla="*/ 1490369 w 6299884"/>
              <a:gd name="connsiteY1636" fmla="*/ 1926199 h 5597613"/>
              <a:gd name="connsiteX1637" fmla="*/ 1465155 w 6299884"/>
              <a:gd name="connsiteY1637" fmla="*/ 1927642 h 5597613"/>
              <a:gd name="connsiteX1638" fmla="*/ 1445976 w 6299884"/>
              <a:gd name="connsiteY1638" fmla="*/ 1927145 h 5597613"/>
              <a:gd name="connsiteX1639" fmla="*/ 1412232 w 6299884"/>
              <a:gd name="connsiteY1639" fmla="*/ 1922761 h 5597613"/>
              <a:gd name="connsiteX1640" fmla="*/ 1378152 w 6299884"/>
              <a:gd name="connsiteY1640" fmla="*/ 1923248 h 5597613"/>
              <a:gd name="connsiteX1641" fmla="*/ 1351712 w 6299884"/>
              <a:gd name="connsiteY1641" fmla="*/ 1932705 h 5597613"/>
              <a:gd name="connsiteX1642" fmla="*/ 1325755 w 6299884"/>
              <a:gd name="connsiteY1642" fmla="*/ 1922960 h 5597613"/>
              <a:gd name="connsiteX1643" fmla="*/ 1301988 w 6299884"/>
              <a:gd name="connsiteY1643" fmla="*/ 1922985 h 5597613"/>
              <a:gd name="connsiteX1644" fmla="*/ 1265994 w 6299884"/>
              <a:gd name="connsiteY1644" fmla="*/ 1914564 h 5597613"/>
              <a:gd name="connsiteX1645" fmla="*/ 1199894 w 6299884"/>
              <a:gd name="connsiteY1645" fmla="*/ 1910112 h 5597613"/>
              <a:gd name="connsiteX1646" fmla="*/ 1147218 w 6299884"/>
              <a:gd name="connsiteY1646" fmla="*/ 1908961 h 5597613"/>
              <a:gd name="connsiteX1647" fmla="*/ 1134378 w 6299884"/>
              <a:gd name="connsiteY1647" fmla="*/ 1904520 h 5597613"/>
              <a:gd name="connsiteX1648" fmla="*/ 1103526 w 6299884"/>
              <a:gd name="connsiteY1648" fmla="*/ 1897302 h 5597613"/>
              <a:gd name="connsiteX1649" fmla="*/ 1097493 w 6299884"/>
              <a:gd name="connsiteY1649" fmla="*/ 1899242 h 5597613"/>
              <a:gd name="connsiteX1650" fmla="*/ 1100530 w 6299884"/>
              <a:gd name="connsiteY1650" fmla="*/ 1882074 h 5597613"/>
              <a:gd name="connsiteX1651" fmla="*/ 1101716 w 6299884"/>
              <a:gd name="connsiteY1651" fmla="*/ 1880735 h 5597613"/>
              <a:gd name="connsiteX1652" fmla="*/ 1080782 w 6299884"/>
              <a:gd name="connsiteY1652" fmla="*/ 1878719 h 5597613"/>
              <a:gd name="connsiteX1653" fmla="*/ 1057206 w 6299884"/>
              <a:gd name="connsiteY1653" fmla="*/ 1882547 h 5597613"/>
              <a:gd name="connsiteX1654" fmla="*/ 1043748 w 6299884"/>
              <a:gd name="connsiteY1654" fmla="*/ 1879527 h 5597613"/>
              <a:gd name="connsiteX1655" fmla="*/ 1026789 w 6299884"/>
              <a:gd name="connsiteY1655" fmla="*/ 1872550 h 5597613"/>
              <a:gd name="connsiteX1656" fmla="*/ 986025 w 6299884"/>
              <a:gd name="connsiteY1656" fmla="*/ 1866329 h 5597613"/>
              <a:gd name="connsiteX1657" fmla="*/ 926406 w 6299884"/>
              <a:gd name="connsiteY1657" fmla="*/ 1862708 h 5597613"/>
              <a:gd name="connsiteX1658" fmla="*/ 914229 w 6299884"/>
              <a:gd name="connsiteY1658" fmla="*/ 1856681 h 5597613"/>
              <a:gd name="connsiteX1659" fmla="*/ 912008 w 6299884"/>
              <a:gd name="connsiteY1659" fmla="*/ 1849718 h 5597613"/>
              <a:gd name="connsiteX1660" fmla="*/ 857184 w 6299884"/>
              <a:gd name="connsiteY1660" fmla="*/ 1817532 h 5597613"/>
              <a:gd name="connsiteX1661" fmla="*/ 853183 w 6299884"/>
              <a:gd name="connsiteY1661" fmla="*/ 1810901 h 5597613"/>
              <a:gd name="connsiteX1662" fmla="*/ 856634 w 6299884"/>
              <a:gd name="connsiteY1662" fmla="*/ 1804722 h 5597613"/>
              <a:gd name="connsiteX1663" fmla="*/ 858028 w 6299884"/>
              <a:gd name="connsiteY1663" fmla="*/ 1792472 h 5597613"/>
              <a:gd name="connsiteX1664" fmla="*/ 846294 w 6299884"/>
              <a:gd name="connsiteY1664" fmla="*/ 1793742 h 5597613"/>
              <a:gd name="connsiteX1665" fmla="*/ 820486 w 6299884"/>
              <a:gd name="connsiteY1665" fmla="*/ 1798562 h 5597613"/>
              <a:gd name="connsiteX1666" fmla="*/ 801574 w 6299884"/>
              <a:gd name="connsiteY1666" fmla="*/ 1805784 h 5597613"/>
              <a:gd name="connsiteX1667" fmla="*/ 796176 w 6299884"/>
              <a:gd name="connsiteY1667" fmla="*/ 1811404 h 5597613"/>
              <a:gd name="connsiteX1668" fmla="*/ 787278 w 6299884"/>
              <a:gd name="connsiteY1668" fmla="*/ 1813066 h 5597613"/>
              <a:gd name="connsiteX1669" fmla="*/ 785611 w 6299884"/>
              <a:gd name="connsiteY1669" fmla="*/ 1804154 h 5597613"/>
              <a:gd name="connsiteX1670" fmla="*/ 790901 w 6299884"/>
              <a:gd name="connsiteY1670" fmla="*/ 1793021 h 5597613"/>
              <a:gd name="connsiteX1671" fmla="*/ 792738 w 6299884"/>
              <a:gd name="connsiteY1671" fmla="*/ 1788066 h 5597613"/>
              <a:gd name="connsiteX1672" fmla="*/ 787232 w 6299884"/>
              <a:gd name="connsiteY1672" fmla="*/ 1788172 h 5597613"/>
              <a:gd name="connsiteX1673" fmla="*/ 781335 w 6299884"/>
              <a:gd name="connsiteY1673" fmla="*/ 1791118 h 5597613"/>
              <a:gd name="connsiteX1674" fmla="*/ 775996 w 6299884"/>
              <a:gd name="connsiteY1674" fmla="*/ 1792115 h 5597613"/>
              <a:gd name="connsiteX1675" fmla="*/ 738792 w 6299884"/>
              <a:gd name="connsiteY1675" fmla="*/ 1785230 h 5597613"/>
              <a:gd name="connsiteX1676" fmla="*/ 720104 w 6299884"/>
              <a:gd name="connsiteY1676" fmla="*/ 1788721 h 5597613"/>
              <a:gd name="connsiteX1677" fmla="*/ 708592 w 6299884"/>
              <a:gd name="connsiteY1677" fmla="*/ 1786259 h 5597613"/>
              <a:gd name="connsiteX1678" fmla="*/ 713157 w 6299884"/>
              <a:gd name="connsiteY1678" fmla="*/ 1776184 h 5597613"/>
              <a:gd name="connsiteX1679" fmla="*/ 717663 w 6299884"/>
              <a:gd name="connsiteY1679" fmla="*/ 1770730 h 5597613"/>
              <a:gd name="connsiteX1680" fmla="*/ 720781 w 6299884"/>
              <a:gd name="connsiteY1680" fmla="*/ 1762770 h 5597613"/>
              <a:gd name="connsiteX1681" fmla="*/ 711382 w 6299884"/>
              <a:gd name="connsiteY1681" fmla="*/ 1761758 h 5597613"/>
              <a:gd name="connsiteX1682" fmla="*/ 688136 w 6299884"/>
              <a:gd name="connsiteY1682" fmla="*/ 1760567 h 5597613"/>
              <a:gd name="connsiteX1683" fmla="*/ 655927 w 6299884"/>
              <a:gd name="connsiteY1683" fmla="*/ 1780417 h 5597613"/>
              <a:gd name="connsiteX1684" fmla="*/ 643517 w 6299884"/>
              <a:gd name="connsiteY1684" fmla="*/ 1792881 h 5597613"/>
              <a:gd name="connsiteX1685" fmla="*/ 634196 w 6299884"/>
              <a:gd name="connsiteY1685" fmla="*/ 1742972 h 5597613"/>
              <a:gd name="connsiteX1686" fmla="*/ 643268 w 6299884"/>
              <a:gd name="connsiteY1686" fmla="*/ 1727443 h 5597613"/>
              <a:gd name="connsiteX1687" fmla="*/ 639266 w 6299884"/>
              <a:gd name="connsiteY1687" fmla="*/ 1720812 h 5597613"/>
              <a:gd name="connsiteX1688" fmla="*/ 647999 w 6299884"/>
              <a:gd name="connsiteY1688" fmla="*/ 1718259 h 5597613"/>
              <a:gd name="connsiteX1689" fmla="*/ 654563 w 6299884"/>
              <a:gd name="connsiteY1689" fmla="*/ 1718878 h 5597613"/>
              <a:gd name="connsiteX1690" fmla="*/ 662461 w 6299884"/>
              <a:gd name="connsiteY1690" fmla="*/ 1711868 h 5597613"/>
              <a:gd name="connsiteX1691" fmla="*/ 669307 w 6299884"/>
              <a:gd name="connsiteY1691" fmla="*/ 1704133 h 5597613"/>
              <a:gd name="connsiteX1692" fmla="*/ 688660 w 6299884"/>
              <a:gd name="connsiteY1692" fmla="*/ 1704207 h 5597613"/>
              <a:gd name="connsiteX1693" fmla="*/ 706626 w 6299884"/>
              <a:gd name="connsiteY1693" fmla="*/ 1701775 h 5597613"/>
              <a:gd name="connsiteX1694" fmla="*/ 711414 w 6299884"/>
              <a:gd name="connsiteY1694" fmla="*/ 1687967 h 5597613"/>
              <a:gd name="connsiteX1695" fmla="*/ 713975 w 6299884"/>
              <a:gd name="connsiteY1695" fmla="*/ 1681955 h 5597613"/>
              <a:gd name="connsiteX1696" fmla="*/ 735827 w 6299884"/>
              <a:gd name="connsiteY1696" fmla="*/ 1695397 h 5597613"/>
              <a:gd name="connsiteX1697" fmla="*/ 742107 w 6299884"/>
              <a:gd name="connsiteY1697" fmla="*/ 1704369 h 5597613"/>
              <a:gd name="connsiteX1698" fmla="*/ 762185 w 6299884"/>
              <a:gd name="connsiteY1698" fmla="*/ 1703387 h 5597613"/>
              <a:gd name="connsiteX1699" fmla="*/ 762967 w 6299884"/>
              <a:gd name="connsiteY1699" fmla="*/ 1697706 h 5597613"/>
              <a:gd name="connsiteX1700" fmla="*/ 763248 w 6299884"/>
              <a:gd name="connsiteY1700" fmla="*/ 1689353 h 5597613"/>
              <a:gd name="connsiteX1701" fmla="*/ 771483 w 6299884"/>
              <a:gd name="connsiteY1701" fmla="*/ 1684126 h 5597613"/>
              <a:gd name="connsiteX1702" fmla="*/ 799121 w 6299884"/>
              <a:gd name="connsiteY1702" fmla="*/ 1689109 h 5597613"/>
              <a:gd name="connsiteX1703" fmla="*/ 815414 w 6299884"/>
              <a:gd name="connsiteY1703" fmla="*/ 1692522 h 5597613"/>
              <a:gd name="connsiteX1704" fmla="*/ 857298 w 6299884"/>
              <a:gd name="connsiteY1704" fmla="*/ 1680086 h 5597613"/>
              <a:gd name="connsiteX1705" fmla="*/ 869424 w 6299884"/>
              <a:gd name="connsiteY1705" fmla="*/ 1675977 h 5597613"/>
              <a:gd name="connsiteX1706" fmla="*/ 910521 w 6299884"/>
              <a:gd name="connsiteY1706" fmla="*/ 1683980 h 5597613"/>
              <a:gd name="connsiteX1707" fmla="*/ 932936 w 6299884"/>
              <a:gd name="connsiteY1707" fmla="*/ 1680716 h 5597613"/>
              <a:gd name="connsiteX1708" fmla="*/ 960529 w 6299884"/>
              <a:gd name="connsiteY1708" fmla="*/ 1660804 h 5597613"/>
              <a:gd name="connsiteX1709" fmla="*/ 965306 w 6299884"/>
              <a:gd name="connsiteY1709" fmla="*/ 1676515 h 5597613"/>
              <a:gd name="connsiteX1710" fmla="*/ 982265 w 6299884"/>
              <a:gd name="connsiteY1710" fmla="*/ 1683491 h 5597613"/>
              <a:gd name="connsiteX1711" fmla="*/ 983828 w 6299884"/>
              <a:gd name="connsiteY1711" fmla="*/ 1672133 h 5597613"/>
              <a:gd name="connsiteX1712" fmla="*/ 992452 w 6299884"/>
              <a:gd name="connsiteY1712" fmla="*/ 1664066 h 5597613"/>
              <a:gd name="connsiteX1713" fmla="*/ 1014309 w 6299884"/>
              <a:gd name="connsiteY1713" fmla="*/ 1662750 h 5597613"/>
              <a:gd name="connsiteX1714" fmla="*/ 1043619 w 6299884"/>
              <a:gd name="connsiteY1714" fmla="*/ 1661886 h 5597613"/>
              <a:gd name="connsiteX1715" fmla="*/ 1058581 w 6299884"/>
              <a:gd name="connsiteY1715" fmla="*/ 1658169 h 5597613"/>
              <a:gd name="connsiteX1716" fmla="*/ 1064369 w 6299884"/>
              <a:gd name="connsiteY1716" fmla="*/ 1649710 h 5597613"/>
              <a:gd name="connsiteX1717" fmla="*/ 1075330 w 6299884"/>
              <a:gd name="connsiteY1717" fmla="*/ 1639362 h 5597613"/>
              <a:gd name="connsiteX1718" fmla="*/ 1082110 w 6299884"/>
              <a:gd name="connsiteY1718" fmla="*/ 1651007 h 5597613"/>
              <a:gd name="connsiteX1719" fmla="*/ 1089005 w 6299884"/>
              <a:gd name="connsiteY1719" fmla="*/ 1653408 h 5597613"/>
              <a:gd name="connsiteX1720" fmla="*/ 1092789 w 6299884"/>
              <a:gd name="connsiteY1720" fmla="*/ 1649013 h 5597613"/>
              <a:gd name="connsiteX1721" fmla="*/ 1101862 w 6299884"/>
              <a:gd name="connsiteY1721" fmla="*/ 1633483 h 5597613"/>
              <a:gd name="connsiteX1722" fmla="*/ 1103423 w 6299884"/>
              <a:gd name="connsiteY1722" fmla="*/ 1622124 h 5597613"/>
              <a:gd name="connsiteX1723" fmla="*/ 1096528 w 6299884"/>
              <a:gd name="connsiteY1723" fmla="*/ 1619723 h 5597613"/>
              <a:gd name="connsiteX1724" fmla="*/ 1019169 w 6299884"/>
              <a:gd name="connsiteY1724" fmla="*/ 1614804 h 5597613"/>
              <a:gd name="connsiteX1725" fmla="*/ 959274 w 6299884"/>
              <a:gd name="connsiteY1725" fmla="*/ 1604778 h 5597613"/>
              <a:gd name="connsiteX1726" fmla="*/ 930477 w 6299884"/>
              <a:gd name="connsiteY1726" fmla="*/ 1578799 h 5597613"/>
              <a:gd name="connsiteX1727" fmla="*/ 911397 w 6299884"/>
              <a:gd name="connsiteY1727" fmla="*/ 1585129 h 5597613"/>
              <a:gd name="connsiteX1728" fmla="*/ 905674 w 6299884"/>
              <a:gd name="connsiteY1728" fmla="*/ 1574209 h 5597613"/>
              <a:gd name="connsiteX1729" fmla="*/ 891941 w 6299884"/>
              <a:gd name="connsiteY1729" fmla="*/ 1564783 h 5597613"/>
              <a:gd name="connsiteX1730" fmla="*/ 881704 w 6299884"/>
              <a:gd name="connsiteY1730" fmla="*/ 1574074 h 5597613"/>
              <a:gd name="connsiteX1731" fmla="*/ 877414 w 6299884"/>
              <a:gd name="connsiteY1731" fmla="*/ 1590555 h 5597613"/>
              <a:gd name="connsiteX1732" fmla="*/ 864794 w 6299884"/>
              <a:gd name="connsiteY1732" fmla="*/ 1577232 h 5597613"/>
              <a:gd name="connsiteX1733" fmla="*/ 850338 w 6299884"/>
              <a:gd name="connsiteY1733" fmla="*/ 1568865 h 5597613"/>
              <a:gd name="connsiteX1734" fmla="*/ 854077 w 6299884"/>
              <a:gd name="connsiteY1734" fmla="*/ 1539576 h 5597613"/>
              <a:gd name="connsiteX1735" fmla="*/ 866593 w 6299884"/>
              <a:gd name="connsiteY1735" fmla="*/ 1532626 h 5597613"/>
              <a:gd name="connsiteX1736" fmla="*/ 873598 w 6299884"/>
              <a:gd name="connsiteY1736" fmla="*/ 1540542 h 5597613"/>
              <a:gd name="connsiteX1737" fmla="*/ 879937 w 6299884"/>
              <a:gd name="connsiteY1737" fmla="*/ 1544891 h 5597613"/>
              <a:gd name="connsiteX1738" fmla="*/ 905072 w 6299884"/>
              <a:gd name="connsiteY1738" fmla="*/ 1551263 h 5597613"/>
              <a:gd name="connsiteX1739" fmla="*/ 924816 w 6299884"/>
              <a:gd name="connsiteY1739" fmla="*/ 1548498 h 5597613"/>
              <a:gd name="connsiteX1740" fmla="*/ 930655 w 6299884"/>
              <a:gd name="connsiteY1740" fmla="*/ 1550175 h 5597613"/>
              <a:gd name="connsiteX1741" fmla="*/ 937160 w 6299884"/>
              <a:gd name="connsiteY1741" fmla="*/ 1555415 h 5597613"/>
              <a:gd name="connsiteX1742" fmla="*/ 983437 w 6299884"/>
              <a:gd name="connsiteY1742" fmla="*/ 1546772 h 5597613"/>
              <a:gd name="connsiteX1743" fmla="*/ 1007131 w 6299884"/>
              <a:gd name="connsiteY1743" fmla="*/ 1540501 h 5597613"/>
              <a:gd name="connsiteX1744" fmla="*/ 1027818 w 6299884"/>
              <a:gd name="connsiteY1744" fmla="*/ 1547705 h 5597613"/>
              <a:gd name="connsiteX1745" fmla="*/ 1037383 w 6299884"/>
              <a:gd name="connsiteY1745" fmla="*/ 1549608 h 5597613"/>
              <a:gd name="connsiteX1746" fmla="*/ 1038944 w 6299884"/>
              <a:gd name="connsiteY1746" fmla="*/ 1538249 h 5597613"/>
              <a:gd name="connsiteX1747" fmla="*/ 1035333 w 6299884"/>
              <a:gd name="connsiteY1747" fmla="*/ 1528777 h 5597613"/>
              <a:gd name="connsiteX1748" fmla="*/ 1018988 w 6299884"/>
              <a:gd name="connsiteY1748" fmla="*/ 1515229 h 5597613"/>
              <a:gd name="connsiteX1749" fmla="*/ 971105 w 6299884"/>
              <a:gd name="connsiteY1749" fmla="*/ 1510338 h 5597613"/>
              <a:gd name="connsiteX1750" fmla="*/ 964549 w 6299884"/>
              <a:gd name="connsiteY1750" fmla="*/ 1494961 h 5597613"/>
              <a:gd name="connsiteX1751" fmla="*/ 965106 w 6299884"/>
              <a:gd name="connsiteY1751" fmla="*/ 1493013 h 5597613"/>
              <a:gd name="connsiteX1752" fmla="*/ 975849 w 6299884"/>
              <a:gd name="connsiteY1752" fmla="*/ 1471638 h 5597613"/>
              <a:gd name="connsiteX1753" fmla="*/ 983302 w 6299884"/>
              <a:gd name="connsiteY1753" fmla="*/ 1472090 h 5597613"/>
              <a:gd name="connsiteX1754" fmla="*/ 975843 w 6299884"/>
              <a:gd name="connsiteY1754" fmla="*/ 1486396 h 5597613"/>
              <a:gd name="connsiteX1755" fmla="*/ 986240 w 6299884"/>
              <a:gd name="connsiteY1755" fmla="*/ 1492754 h 5597613"/>
              <a:gd name="connsiteX1756" fmla="*/ 989524 w 6299884"/>
              <a:gd name="connsiteY1756" fmla="*/ 1485684 h 5597613"/>
              <a:gd name="connsiteX1757" fmla="*/ 1007162 w 6299884"/>
              <a:gd name="connsiteY1757" fmla="*/ 1466711 h 5597613"/>
              <a:gd name="connsiteX1758" fmla="*/ 1045430 w 6299884"/>
              <a:gd name="connsiteY1758" fmla="*/ 1459564 h 5597613"/>
              <a:gd name="connsiteX1759" fmla="*/ 1066558 w 6299884"/>
              <a:gd name="connsiteY1759" fmla="*/ 1474063 h 5597613"/>
              <a:gd name="connsiteX1760" fmla="*/ 1067057 w 6299884"/>
              <a:gd name="connsiteY1760" fmla="*/ 1476736 h 5597613"/>
              <a:gd name="connsiteX1761" fmla="*/ 1069445 w 6299884"/>
              <a:gd name="connsiteY1761" fmla="*/ 1484592 h 5597613"/>
              <a:gd name="connsiteX1762" fmla="*/ 1080515 w 6299884"/>
              <a:gd name="connsiteY1762" fmla="*/ 1479757 h 5597613"/>
              <a:gd name="connsiteX1763" fmla="*/ 1083133 w 6299884"/>
              <a:gd name="connsiteY1763" fmla="*/ 1469122 h 5597613"/>
              <a:gd name="connsiteX1764" fmla="*/ 1095093 w 6299884"/>
              <a:gd name="connsiteY1764" fmla="*/ 1464121 h 5597613"/>
              <a:gd name="connsiteX1765" fmla="*/ 1097980 w 6299884"/>
              <a:gd name="connsiteY1765" fmla="*/ 1474650 h 5597613"/>
              <a:gd name="connsiteX1766" fmla="*/ 1096143 w 6299884"/>
              <a:gd name="connsiteY1766" fmla="*/ 1479604 h 5597613"/>
              <a:gd name="connsiteX1767" fmla="*/ 1097308 w 6299884"/>
              <a:gd name="connsiteY1767" fmla="*/ 1485843 h 5597613"/>
              <a:gd name="connsiteX1768" fmla="*/ 1102314 w 6299884"/>
              <a:gd name="connsiteY1768" fmla="*/ 1483063 h 5597613"/>
              <a:gd name="connsiteX1769" fmla="*/ 1108326 w 6299884"/>
              <a:gd name="connsiteY1769" fmla="*/ 1470873 h 5597613"/>
              <a:gd name="connsiteX1770" fmla="*/ 1130133 w 6299884"/>
              <a:gd name="connsiteY1770" fmla="*/ 1459422 h 5597613"/>
              <a:gd name="connsiteX1771" fmla="*/ 1147816 w 6299884"/>
              <a:gd name="connsiteY1771" fmla="*/ 1465341 h 5597613"/>
              <a:gd name="connsiteX1772" fmla="*/ 1159052 w 6299884"/>
              <a:gd name="connsiteY1772" fmla="*/ 1461398 h 5597613"/>
              <a:gd name="connsiteX1773" fmla="*/ 1173072 w 6299884"/>
              <a:gd name="connsiteY1773" fmla="*/ 1447711 h 5597613"/>
              <a:gd name="connsiteX1774" fmla="*/ 1186921 w 6299884"/>
              <a:gd name="connsiteY1774" fmla="*/ 1447892 h 5597613"/>
              <a:gd name="connsiteX1775" fmla="*/ 1265004 w 6299884"/>
              <a:gd name="connsiteY1775" fmla="*/ 1451753 h 5597613"/>
              <a:gd name="connsiteX1776" fmla="*/ 1277073 w 6299884"/>
              <a:gd name="connsiteY1776" fmla="*/ 1452266 h 5597613"/>
              <a:gd name="connsiteX1777" fmla="*/ 1306882 w 6299884"/>
              <a:gd name="connsiteY1777" fmla="*/ 1454076 h 5597613"/>
              <a:gd name="connsiteX1778" fmla="*/ 1345878 w 6299884"/>
              <a:gd name="connsiteY1778" fmla="*/ 1431113 h 5597613"/>
              <a:gd name="connsiteX1779" fmla="*/ 1364291 w 6299884"/>
              <a:gd name="connsiteY1779" fmla="*/ 1421217 h 5597613"/>
              <a:gd name="connsiteX1780" fmla="*/ 1436868 w 6299884"/>
              <a:gd name="connsiteY1780" fmla="*/ 1425185 h 5597613"/>
              <a:gd name="connsiteX1781" fmla="*/ 1448994 w 6299884"/>
              <a:gd name="connsiteY1781" fmla="*/ 1421075 h 5597613"/>
              <a:gd name="connsiteX1782" fmla="*/ 1453502 w 6299884"/>
              <a:gd name="connsiteY1782" fmla="*/ 1415622 h 5597613"/>
              <a:gd name="connsiteX1783" fmla="*/ 1455172 w 6299884"/>
              <a:gd name="connsiteY1783" fmla="*/ 1409776 h 5597613"/>
              <a:gd name="connsiteX1784" fmla="*/ 1442995 w 6299884"/>
              <a:gd name="connsiteY1784" fmla="*/ 1403750 h 5597613"/>
              <a:gd name="connsiteX1785" fmla="*/ 1432989 w 6299884"/>
              <a:gd name="connsiteY1785" fmla="*/ 1394551 h 5597613"/>
              <a:gd name="connsiteX1786" fmla="*/ 1442445 w 6299884"/>
              <a:gd name="connsiteY1786" fmla="*/ 1390940 h 5597613"/>
              <a:gd name="connsiteX1787" fmla="*/ 1460737 w 6299884"/>
              <a:gd name="connsiteY1787" fmla="*/ 1405048 h 5597613"/>
              <a:gd name="connsiteX1788" fmla="*/ 1523300 w 6299884"/>
              <a:gd name="connsiteY1788" fmla="*/ 1414574 h 5597613"/>
              <a:gd name="connsiteX1789" fmla="*/ 1541322 w 6299884"/>
              <a:gd name="connsiteY1789" fmla="*/ 1407519 h 5597613"/>
              <a:gd name="connsiteX1790" fmla="*/ 1548551 w 6299884"/>
              <a:gd name="connsiteY1790" fmla="*/ 1411702 h 5597613"/>
              <a:gd name="connsiteX1791" fmla="*/ 1561618 w 6299884"/>
              <a:gd name="connsiteY1791" fmla="*/ 1417563 h 5597613"/>
              <a:gd name="connsiteX1792" fmla="*/ 1605281 w 6299884"/>
              <a:gd name="connsiteY1792" fmla="*/ 1404796 h 5597613"/>
              <a:gd name="connsiteX1793" fmla="*/ 1666085 w 6299884"/>
              <a:gd name="connsiteY1793" fmla="*/ 1370381 h 5597613"/>
              <a:gd name="connsiteX1794" fmla="*/ 1667307 w 6299884"/>
              <a:gd name="connsiteY1794" fmla="*/ 1371997 h 5597613"/>
              <a:gd name="connsiteX1795" fmla="*/ 1665412 w 6299884"/>
              <a:gd name="connsiteY1795" fmla="*/ 1381574 h 5597613"/>
              <a:gd name="connsiteX1796" fmla="*/ 1675919 w 6299884"/>
              <a:gd name="connsiteY1796" fmla="*/ 1393447 h 5597613"/>
              <a:gd name="connsiteX1797" fmla="*/ 1687436 w 6299884"/>
              <a:gd name="connsiteY1797" fmla="*/ 1381149 h 5597613"/>
              <a:gd name="connsiteX1798" fmla="*/ 1689498 w 6299884"/>
              <a:gd name="connsiteY1798" fmla="*/ 1372463 h 5597613"/>
              <a:gd name="connsiteX1799" fmla="*/ 1701784 w 6299884"/>
              <a:gd name="connsiteY1799" fmla="*/ 1384004 h 5597613"/>
              <a:gd name="connsiteX1800" fmla="*/ 1707008 w 6299884"/>
              <a:gd name="connsiteY1800" fmla="*/ 1392250 h 5597613"/>
              <a:gd name="connsiteX1801" fmla="*/ 1743989 w 6299884"/>
              <a:gd name="connsiteY1801" fmla="*/ 1402867 h 5597613"/>
              <a:gd name="connsiteX1802" fmla="*/ 1772466 w 6299884"/>
              <a:gd name="connsiteY1802" fmla="*/ 1397547 h 5597613"/>
              <a:gd name="connsiteX1803" fmla="*/ 1782479 w 6299884"/>
              <a:gd name="connsiteY1803" fmla="*/ 1391989 h 5597613"/>
              <a:gd name="connsiteX1804" fmla="*/ 1804337 w 6299884"/>
              <a:gd name="connsiteY1804" fmla="*/ 1390673 h 5597613"/>
              <a:gd name="connsiteX1805" fmla="*/ 1817570 w 6299884"/>
              <a:gd name="connsiteY1805" fmla="*/ 1397424 h 5597613"/>
              <a:gd name="connsiteX1806" fmla="*/ 1828359 w 6299884"/>
              <a:gd name="connsiteY1806" fmla="*/ 1400943 h 5597613"/>
              <a:gd name="connsiteX1807" fmla="*/ 1842098 w 6299884"/>
              <a:gd name="connsiteY1807" fmla="*/ 1395609 h 5597613"/>
              <a:gd name="connsiteX1808" fmla="*/ 1857124 w 6299884"/>
              <a:gd name="connsiteY1808" fmla="*/ 1372511 h 5597613"/>
              <a:gd name="connsiteX1809" fmla="*/ 1856906 w 6299884"/>
              <a:gd name="connsiteY1809" fmla="*/ 1361485 h 5597613"/>
              <a:gd name="connsiteX1810" fmla="*/ 1906115 w 6299884"/>
              <a:gd name="connsiteY1810" fmla="*/ 1388263 h 5597613"/>
              <a:gd name="connsiteX1811" fmla="*/ 1920411 w 6299884"/>
              <a:gd name="connsiteY1811" fmla="*/ 1380981 h 5597613"/>
              <a:gd name="connsiteX1812" fmla="*/ 1922364 w 6299884"/>
              <a:gd name="connsiteY1812" fmla="*/ 1366782 h 5597613"/>
              <a:gd name="connsiteX1813" fmla="*/ 1912242 w 6299884"/>
              <a:gd name="connsiteY1813" fmla="*/ 1366828 h 5597613"/>
              <a:gd name="connsiteX1814" fmla="*/ 1903567 w 6299884"/>
              <a:gd name="connsiteY1814" fmla="*/ 1364759 h 5597613"/>
              <a:gd name="connsiteX1815" fmla="*/ 1906184 w 6299884"/>
              <a:gd name="connsiteY1815" fmla="*/ 1354125 h 5597613"/>
              <a:gd name="connsiteX1816" fmla="*/ 1917254 w 6299884"/>
              <a:gd name="connsiteY1816" fmla="*/ 1349291 h 5597613"/>
              <a:gd name="connsiteX1817" fmla="*/ 1928158 w 6299884"/>
              <a:gd name="connsiteY1817" fmla="*/ 1343565 h 5597613"/>
              <a:gd name="connsiteX1818" fmla="*/ 1908695 w 6299884"/>
              <a:gd name="connsiteY1818" fmla="*/ 1337977 h 5597613"/>
              <a:gd name="connsiteX1819" fmla="*/ 1853526 w 6299884"/>
              <a:gd name="connsiteY1819" fmla="*/ 1333524 h 5597613"/>
              <a:gd name="connsiteX1820" fmla="*/ 1819317 w 6299884"/>
              <a:gd name="connsiteY1820" fmla="*/ 1342681 h 5597613"/>
              <a:gd name="connsiteX1821" fmla="*/ 1808305 w 6299884"/>
              <a:gd name="connsiteY1821" fmla="*/ 1342894 h 5597613"/>
              <a:gd name="connsiteX1822" fmla="*/ 1783062 w 6299884"/>
              <a:gd name="connsiteY1822" fmla="*/ 1331007 h 5597613"/>
              <a:gd name="connsiteX1823" fmla="*/ 1769878 w 6299884"/>
              <a:gd name="connsiteY1823" fmla="*/ 1334391 h 5597613"/>
              <a:gd name="connsiteX1824" fmla="*/ 1742233 w 6299884"/>
              <a:gd name="connsiteY1824" fmla="*/ 1344167 h 5597613"/>
              <a:gd name="connsiteX1825" fmla="*/ 1714928 w 6299884"/>
              <a:gd name="connsiteY1825" fmla="*/ 1340967 h 5597613"/>
              <a:gd name="connsiteX1826" fmla="*/ 1705247 w 6299884"/>
              <a:gd name="connsiteY1826" fmla="*/ 1348309 h 5597613"/>
              <a:gd name="connsiteX1827" fmla="*/ 1699460 w 6299884"/>
              <a:gd name="connsiteY1827" fmla="*/ 1356768 h 5597613"/>
              <a:gd name="connsiteX1828" fmla="*/ 1687341 w 6299884"/>
              <a:gd name="connsiteY1828" fmla="*/ 1346119 h 5597613"/>
              <a:gd name="connsiteX1829" fmla="*/ 1672942 w 6299884"/>
              <a:gd name="connsiteY1829" fmla="*/ 1333130 h 5597613"/>
              <a:gd name="connsiteX1830" fmla="*/ 1650136 w 6299884"/>
              <a:gd name="connsiteY1830" fmla="*/ 1339234 h 5597613"/>
              <a:gd name="connsiteX1831" fmla="*/ 1616709 w 6299884"/>
              <a:gd name="connsiteY1831" fmla="*/ 1342710 h 5597613"/>
              <a:gd name="connsiteX1832" fmla="*/ 1605313 w 6299884"/>
              <a:gd name="connsiteY1832" fmla="*/ 1331005 h 5597613"/>
              <a:gd name="connsiteX1833" fmla="*/ 1594251 w 6299884"/>
              <a:gd name="connsiteY1833" fmla="*/ 1321082 h 5597613"/>
              <a:gd name="connsiteX1834" fmla="*/ 1529515 w 6299884"/>
              <a:gd name="connsiteY1834" fmla="*/ 1314726 h 5597613"/>
              <a:gd name="connsiteX1835" fmla="*/ 1497197 w 6299884"/>
              <a:gd name="connsiteY1835" fmla="*/ 1329064 h 5597613"/>
              <a:gd name="connsiteX1836" fmla="*/ 1495418 w 6299884"/>
              <a:gd name="connsiteY1836" fmla="*/ 1329397 h 5597613"/>
              <a:gd name="connsiteX1837" fmla="*/ 1488970 w 6299884"/>
              <a:gd name="connsiteY1837" fmla="*/ 1319533 h 5597613"/>
              <a:gd name="connsiteX1838" fmla="*/ 1480122 w 6299884"/>
              <a:gd name="connsiteY1838" fmla="*/ 1331332 h 5597613"/>
              <a:gd name="connsiteX1839" fmla="*/ 1478119 w 6299884"/>
              <a:gd name="connsiteY1839" fmla="*/ 1335395 h 5597613"/>
              <a:gd name="connsiteX1840" fmla="*/ 1473605 w 6299884"/>
              <a:gd name="connsiteY1840" fmla="*/ 1355607 h 5597613"/>
              <a:gd name="connsiteX1841" fmla="*/ 1464481 w 6299884"/>
              <a:gd name="connsiteY1841" fmla="*/ 1360999 h 5597613"/>
              <a:gd name="connsiteX1842" fmla="*/ 1458534 w 6299884"/>
              <a:gd name="connsiteY1842" fmla="*/ 1353810 h 5597613"/>
              <a:gd name="connsiteX1843" fmla="*/ 1452374 w 6299884"/>
              <a:gd name="connsiteY1843" fmla="*/ 1320834 h 5597613"/>
              <a:gd name="connsiteX1844" fmla="*/ 1442810 w 6299884"/>
              <a:gd name="connsiteY1844" fmla="*/ 1318932 h 5597613"/>
              <a:gd name="connsiteX1845" fmla="*/ 1415273 w 6299884"/>
              <a:gd name="connsiteY1845" fmla="*/ 1334221 h 5597613"/>
              <a:gd name="connsiteX1846" fmla="*/ 1407820 w 6299884"/>
              <a:gd name="connsiteY1846" fmla="*/ 1333768 h 5597613"/>
              <a:gd name="connsiteX1847" fmla="*/ 1380238 w 6299884"/>
              <a:gd name="connsiteY1847" fmla="*/ 1324163 h 5597613"/>
              <a:gd name="connsiteX1848" fmla="*/ 1355661 w 6299884"/>
              <a:gd name="connsiteY1848" fmla="*/ 1315841 h 5597613"/>
              <a:gd name="connsiteX1849" fmla="*/ 1346985 w 6299884"/>
              <a:gd name="connsiteY1849" fmla="*/ 1313773 h 5597613"/>
              <a:gd name="connsiteX1850" fmla="*/ 1301491 w 6299884"/>
              <a:gd name="connsiteY1850" fmla="*/ 1316736 h 5597613"/>
              <a:gd name="connsiteX1851" fmla="*/ 1287085 w 6299884"/>
              <a:gd name="connsiteY1851" fmla="*/ 1318505 h 5597613"/>
              <a:gd name="connsiteX1852" fmla="*/ 1251879 w 6299884"/>
              <a:gd name="connsiteY1852" fmla="*/ 1322314 h 5597613"/>
              <a:gd name="connsiteX1853" fmla="*/ 1242647 w 6299884"/>
              <a:gd name="connsiteY1853" fmla="*/ 1322194 h 5597613"/>
              <a:gd name="connsiteX1854" fmla="*/ 1190539 w 6299884"/>
              <a:gd name="connsiteY1854" fmla="*/ 1314403 h 5597613"/>
              <a:gd name="connsiteX1855" fmla="*/ 1167508 w 6299884"/>
              <a:gd name="connsiteY1855" fmla="*/ 1324239 h 5597613"/>
              <a:gd name="connsiteX1856" fmla="*/ 1129856 w 6299884"/>
              <a:gd name="connsiteY1856" fmla="*/ 1324816 h 5597613"/>
              <a:gd name="connsiteX1857" fmla="*/ 1093881 w 6299884"/>
              <a:gd name="connsiteY1857" fmla="*/ 1304789 h 5597613"/>
              <a:gd name="connsiteX1858" fmla="*/ 1092160 w 6299884"/>
              <a:gd name="connsiteY1858" fmla="*/ 1300498 h 5597613"/>
              <a:gd name="connsiteX1859" fmla="*/ 1081871 w 6299884"/>
              <a:gd name="connsiteY1859" fmla="*/ 1299653 h 5597613"/>
              <a:gd name="connsiteX1860" fmla="*/ 1072299 w 6299884"/>
              <a:gd name="connsiteY1860" fmla="*/ 1312509 h 5597613"/>
              <a:gd name="connsiteX1861" fmla="*/ 1026861 w 6299884"/>
              <a:gd name="connsiteY1861" fmla="*/ 1310851 h 5597613"/>
              <a:gd name="connsiteX1862" fmla="*/ 1006125 w 6299884"/>
              <a:gd name="connsiteY1862" fmla="*/ 1293511 h 5597613"/>
              <a:gd name="connsiteX1863" fmla="*/ 983941 w 6299884"/>
              <a:gd name="connsiteY1863" fmla="*/ 1278285 h 5597613"/>
              <a:gd name="connsiteX1864" fmla="*/ 983928 w 6299884"/>
              <a:gd name="connsiteY1864" fmla="*/ 1307802 h 5597613"/>
              <a:gd name="connsiteX1865" fmla="*/ 962461 w 6299884"/>
              <a:gd name="connsiteY1865" fmla="*/ 1306278 h 5597613"/>
              <a:gd name="connsiteX1866" fmla="*/ 948222 w 6299884"/>
              <a:gd name="connsiteY1866" fmla="*/ 1308938 h 5597613"/>
              <a:gd name="connsiteX1867" fmla="*/ 902676 w 6299884"/>
              <a:gd name="connsiteY1867" fmla="*/ 1301766 h 5597613"/>
              <a:gd name="connsiteX1868" fmla="*/ 764365 w 6299884"/>
              <a:gd name="connsiteY1868" fmla="*/ 1286097 h 5597613"/>
              <a:gd name="connsiteX1869" fmla="*/ 754468 w 6299884"/>
              <a:gd name="connsiteY1869" fmla="*/ 1282411 h 5597613"/>
              <a:gd name="connsiteX1870" fmla="*/ 759033 w 6299884"/>
              <a:gd name="connsiteY1870" fmla="*/ 1272336 h 5597613"/>
              <a:gd name="connsiteX1871" fmla="*/ 762150 w 6299884"/>
              <a:gd name="connsiteY1871" fmla="*/ 1264375 h 5597613"/>
              <a:gd name="connsiteX1872" fmla="*/ 752809 w 6299884"/>
              <a:gd name="connsiteY1872" fmla="*/ 1258741 h 5597613"/>
              <a:gd name="connsiteX1873" fmla="*/ 744800 w 6299884"/>
              <a:gd name="connsiteY1873" fmla="*/ 1260236 h 5597613"/>
              <a:gd name="connsiteX1874" fmla="*/ 721393 w 6299884"/>
              <a:gd name="connsiteY1874" fmla="*/ 1243396 h 5597613"/>
              <a:gd name="connsiteX1875" fmla="*/ 720676 w 6299884"/>
              <a:gd name="connsiteY1875" fmla="*/ 1229695 h 5597613"/>
              <a:gd name="connsiteX1876" fmla="*/ 711503 w 6299884"/>
              <a:gd name="connsiteY1876" fmla="*/ 1224953 h 5597613"/>
              <a:gd name="connsiteX1877" fmla="*/ 702315 w 6299884"/>
              <a:gd name="connsiteY1877" fmla="*/ 1249726 h 5597613"/>
              <a:gd name="connsiteX1878" fmla="*/ 685137 w 6299884"/>
              <a:gd name="connsiteY1878" fmla="*/ 1231722 h 5597613"/>
              <a:gd name="connsiteX1879" fmla="*/ 686040 w 6299884"/>
              <a:gd name="connsiteY1879" fmla="*/ 1202040 h 5597613"/>
              <a:gd name="connsiteX1880" fmla="*/ 708622 w 6299884"/>
              <a:gd name="connsiteY1880" fmla="*/ 1199666 h 5597613"/>
              <a:gd name="connsiteX1881" fmla="*/ 739653 w 6299884"/>
              <a:gd name="connsiteY1881" fmla="*/ 1203093 h 5597613"/>
              <a:gd name="connsiteX1882" fmla="*/ 760121 w 6299884"/>
              <a:gd name="connsiteY1882" fmla="*/ 1199270 h 5597613"/>
              <a:gd name="connsiteX1883" fmla="*/ 845931 w 6299884"/>
              <a:gd name="connsiteY1883" fmla="*/ 1209989 h 5597613"/>
              <a:gd name="connsiteX1884" fmla="*/ 863622 w 6299884"/>
              <a:gd name="connsiteY1884" fmla="*/ 1201151 h 5597613"/>
              <a:gd name="connsiteX1885" fmla="*/ 864402 w 6299884"/>
              <a:gd name="connsiteY1885" fmla="*/ 1195471 h 5597613"/>
              <a:gd name="connsiteX1886" fmla="*/ 870409 w 6299884"/>
              <a:gd name="connsiteY1886" fmla="*/ 1198038 h 5597613"/>
              <a:gd name="connsiteX1887" fmla="*/ 873909 w 6299884"/>
              <a:gd name="connsiteY1887" fmla="*/ 1201995 h 5597613"/>
              <a:gd name="connsiteX1888" fmla="*/ 885254 w 6299884"/>
              <a:gd name="connsiteY1888" fmla="*/ 1203566 h 5597613"/>
              <a:gd name="connsiteX1889" fmla="*/ 880197 w 6299884"/>
              <a:gd name="connsiteY1889" fmla="*/ 1196210 h 5597613"/>
              <a:gd name="connsiteX1890" fmla="*/ 878974 w 6299884"/>
              <a:gd name="connsiteY1890" fmla="*/ 1194594 h 5597613"/>
              <a:gd name="connsiteX1891" fmla="*/ 876918 w 6299884"/>
              <a:gd name="connsiteY1891" fmla="*/ 1188521 h 5597613"/>
              <a:gd name="connsiteX1892" fmla="*/ 882982 w 6299884"/>
              <a:gd name="connsiteY1892" fmla="*/ 1186467 h 5597613"/>
              <a:gd name="connsiteX1893" fmla="*/ 909071 w 6299884"/>
              <a:gd name="connsiteY1893" fmla="*/ 1173293 h 5597613"/>
              <a:gd name="connsiteX1894" fmla="*/ 913246 w 6299884"/>
              <a:gd name="connsiteY1894" fmla="*/ 1166057 h 5597613"/>
              <a:gd name="connsiteX1895" fmla="*/ 891228 w 6299884"/>
              <a:gd name="connsiteY1895" fmla="*/ 1151723 h 5597613"/>
              <a:gd name="connsiteX1896" fmla="*/ 838280 w 6299884"/>
              <a:gd name="connsiteY1896" fmla="*/ 1154235 h 5597613"/>
              <a:gd name="connsiteX1897" fmla="*/ 820648 w 6299884"/>
              <a:gd name="connsiteY1897" fmla="*/ 1158451 h 5597613"/>
              <a:gd name="connsiteX1898" fmla="*/ 812864 w 6299884"/>
              <a:gd name="connsiteY1898" fmla="*/ 1156215 h 5597613"/>
              <a:gd name="connsiteX1899" fmla="*/ 797907 w 6299884"/>
              <a:gd name="connsiteY1899" fmla="*/ 1145175 h 5597613"/>
              <a:gd name="connsiteX1900" fmla="*/ 773270 w 6299884"/>
              <a:gd name="connsiteY1900" fmla="*/ 1141475 h 5597613"/>
              <a:gd name="connsiteX1901" fmla="*/ 761708 w 6299884"/>
              <a:gd name="connsiteY1901" fmla="*/ 1128877 h 5597613"/>
              <a:gd name="connsiteX1902" fmla="*/ 761765 w 6299884"/>
              <a:gd name="connsiteY1902" fmla="*/ 1124255 h 5597613"/>
              <a:gd name="connsiteX1903" fmla="*/ 753148 w 6299884"/>
              <a:gd name="connsiteY1903" fmla="*/ 1117565 h 5597613"/>
              <a:gd name="connsiteX1904" fmla="*/ 750920 w 6299884"/>
              <a:gd name="connsiteY1904" fmla="*/ 1125360 h 5597613"/>
              <a:gd name="connsiteX1905" fmla="*/ 746189 w 6299884"/>
              <a:gd name="connsiteY1905" fmla="*/ 1134544 h 5597613"/>
              <a:gd name="connsiteX1906" fmla="*/ 729677 w 6299884"/>
              <a:gd name="connsiteY1906" fmla="*/ 1120104 h 5597613"/>
              <a:gd name="connsiteX1907" fmla="*/ 728345 w 6299884"/>
              <a:gd name="connsiteY1907" fmla="*/ 1112974 h 5597613"/>
              <a:gd name="connsiteX1908" fmla="*/ 724561 w 6299884"/>
              <a:gd name="connsiteY1908" fmla="*/ 1117370 h 5597613"/>
              <a:gd name="connsiteX1909" fmla="*/ 712825 w 6299884"/>
              <a:gd name="connsiteY1909" fmla="*/ 1118640 h 5597613"/>
              <a:gd name="connsiteX1910" fmla="*/ 689809 w 6299884"/>
              <a:gd name="connsiteY1910" fmla="*/ 1098959 h 5597613"/>
              <a:gd name="connsiteX1911" fmla="*/ 668297 w 6299884"/>
              <a:gd name="connsiteY1911" fmla="*/ 1072541 h 5597613"/>
              <a:gd name="connsiteX1912" fmla="*/ 659013 w 6299884"/>
              <a:gd name="connsiteY1912" fmla="*/ 1062285 h 5597613"/>
              <a:gd name="connsiteX1913" fmla="*/ 611310 w 6299884"/>
              <a:gd name="connsiteY1913" fmla="*/ 1028769 h 5597613"/>
              <a:gd name="connsiteX1914" fmla="*/ 607199 w 6299884"/>
              <a:gd name="connsiteY1914" fmla="*/ 1016625 h 5597613"/>
              <a:gd name="connsiteX1915" fmla="*/ 617155 w 6299884"/>
              <a:gd name="connsiteY1915" fmla="*/ 1015687 h 5597613"/>
              <a:gd name="connsiteX1916" fmla="*/ 633173 w 6299884"/>
              <a:gd name="connsiteY1916" fmla="*/ 1012695 h 5597613"/>
              <a:gd name="connsiteX1917" fmla="*/ 653366 w 6299884"/>
              <a:gd name="connsiteY1917" fmla="*/ 1002467 h 5597613"/>
              <a:gd name="connsiteX1918" fmla="*/ 674603 w 6299884"/>
              <a:gd name="connsiteY1918" fmla="*/ 1022481 h 5597613"/>
              <a:gd name="connsiteX1919" fmla="*/ 674488 w 6299884"/>
              <a:gd name="connsiteY1919" fmla="*/ 1031725 h 5597613"/>
              <a:gd name="connsiteX1920" fmla="*/ 673931 w 6299884"/>
              <a:gd name="connsiteY1920" fmla="*/ 1033674 h 5597613"/>
              <a:gd name="connsiteX1921" fmla="*/ 675545 w 6299884"/>
              <a:gd name="connsiteY1921" fmla="*/ 1032450 h 5597613"/>
              <a:gd name="connsiteX1922" fmla="*/ 685500 w 6299884"/>
              <a:gd name="connsiteY1922" fmla="*/ 1031513 h 5597613"/>
              <a:gd name="connsiteX1923" fmla="*/ 710258 w 6299884"/>
              <a:gd name="connsiteY1923" fmla="*/ 1011209 h 5597613"/>
              <a:gd name="connsiteX1924" fmla="*/ 723889 w 6299884"/>
              <a:gd name="connsiteY1924" fmla="*/ 1000363 h 5597613"/>
              <a:gd name="connsiteX1925" fmla="*/ 739235 w 6299884"/>
              <a:gd name="connsiteY1925" fmla="*/ 1008564 h 5597613"/>
              <a:gd name="connsiteX1926" fmla="*/ 790947 w 6299884"/>
              <a:gd name="connsiteY1926" fmla="*/ 1033953 h 5597613"/>
              <a:gd name="connsiteX1927" fmla="*/ 801965 w 6299884"/>
              <a:gd name="connsiteY1927" fmla="*/ 1018982 h 5597613"/>
              <a:gd name="connsiteX1928" fmla="*/ 806646 w 6299884"/>
              <a:gd name="connsiteY1928" fmla="*/ 999662 h 5597613"/>
              <a:gd name="connsiteX1929" fmla="*/ 828496 w 6299884"/>
              <a:gd name="connsiteY1929" fmla="*/ 1013104 h 5597613"/>
              <a:gd name="connsiteX1930" fmla="*/ 854579 w 6299884"/>
              <a:gd name="connsiteY1930" fmla="*/ 1014688 h 5597613"/>
              <a:gd name="connsiteX1931" fmla="*/ 856526 w 6299884"/>
              <a:gd name="connsiteY1931" fmla="*/ 1015247 h 5597613"/>
              <a:gd name="connsiteX1932" fmla="*/ 869106 w 6299884"/>
              <a:gd name="connsiteY1932" fmla="*/ 988917 h 5597613"/>
              <a:gd name="connsiteX1933" fmla="*/ 873396 w 6299884"/>
              <a:gd name="connsiteY1933" fmla="*/ 972437 h 5597613"/>
              <a:gd name="connsiteX1934" fmla="*/ 876955 w 6299884"/>
              <a:gd name="connsiteY1934" fmla="*/ 971772 h 5597613"/>
              <a:gd name="connsiteX1935" fmla="*/ 891411 w 6299884"/>
              <a:gd name="connsiteY1935" fmla="*/ 980139 h 5597613"/>
              <a:gd name="connsiteX1936" fmla="*/ 902975 w 6299884"/>
              <a:gd name="connsiteY1936" fmla="*/ 992737 h 5597613"/>
              <a:gd name="connsiteX1937" fmla="*/ 916093 w 6299884"/>
              <a:gd name="connsiteY1937" fmla="*/ 1008733 h 5597613"/>
              <a:gd name="connsiteX1938" fmla="*/ 934282 w 6299884"/>
              <a:gd name="connsiteY1938" fmla="*/ 1002568 h 5597613"/>
              <a:gd name="connsiteX1939" fmla="*/ 942068 w 6299884"/>
              <a:gd name="connsiteY1939" fmla="*/ 1004803 h 5597613"/>
              <a:gd name="connsiteX1940" fmla="*/ 955301 w 6299884"/>
              <a:gd name="connsiteY1940" fmla="*/ 1011555 h 5597613"/>
              <a:gd name="connsiteX1941" fmla="*/ 960474 w 6299884"/>
              <a:gd name="connsiteY1941" fmla="*/ 1009665 h 5597613"/>
              <a:gd name="connsiteX1942" fmla="*/ 979771 w 6299884"/>
              <a:gd name="connsiteY1942" fmla="*/ 1014362 h 5597613"/>
              <a:gd name="connsiteX1943" fmla="*/ 1002737 w 6299884"/>
              <a:gd name="connsiteY1943" fmla="*/ 1023907 h 5597613"/>
              <a:gd name="connsiteX1944" fmla="*/ 1012807 w 6299884"/>
              <a:gd name="connsiteY1944" fmla="*/ 1013725 h 5597613"/>
              <a:gd name="connsiteX1945" fmla="*/ 1012922 w 6299884"/>
              <a:gd name="connsiteY1945" fmla="*/ 1004481 h 5597613"/>
              <a:gd name="connsiteX1946" fmla="*/ 1008703 w 6299884"/>
              <a:gd name="connsiteY1946" fmla="*/ 986823 h 5597613"/>
              <a:gd name="connsiteX1947" fmla="*/ 992978 w 6299884"/>
              <a:gd name="connsiteY1947" fmla="*/ 951946 h 5597613"/>
              <a:gd name="connsiteX1948" fmla="*/ 1013888 w 6299884"/>
              <a:gd name="connsiteY1948" fmla="*/ 955418 h 5597613"/>
              <a:gd name="connsiteX1949" fmla="*/ 1039249 w 6299884"/>
              <a:gd name="connsiteY1949" fmla="*/ 958060 h 5597613"/>
              <a:gd name="connsiteX1950" fmla="*/ 1061881 w 6299884"/>
              <a:gd name="connsiteY1950" fmla="*/ 965822 h 5597613"/>
              <a:gd name="connsiteX1951" fmla="*/ 1130277 w 6299884"/>
              <a:gd name="connsiteY1951" fmla="*/ 991784 h 5597613"/>
              <a:gd name="connsiteX1952" fmla="*/ 1138677 w 6299884"/>
              <a:gd name="connsiteY1952" fmla="*/ 987447 h 5597613"/>
              <a:gd name="connsiteX1953" fmla="*/ 1143184 w 6299884"/>
              <a:gd name="connsiteY1953" fmla="*/ 981995 h 5597613"/>
              <a:gd name="connsiteX1954" fmla="*/ 1147018 w 6299884"/>
              <a:gd name="connsiteY1954" fmla="*/ 987734 h 5597613"/>
              <a:gd name="connsiteX1955" fmla="*/ 1154023 w 6299884"/>
              <a:gd name="connsiteY1955" fmla="*/ 995648 h 5597613"/>
              <a:gd name="connsiteX1956" fmla="*/ 1167481 w 6299884"/>
              <a:gd name="connsiteY1956" fmla="*/ 998669 h 5597613"/>
              <a:gd name="connsiteX1957" fmla="*/ 1173929 w 6299884"/>
              <a:gd name="connsiteY1957" fmla="*/ 1008533 h 5597613"/>
              <a:gd name="connsiteX1958" fmla="*/ 1182655 w 6299884"/>
              <a:gd name="connsiteY1958" fmla="*/ 1020737 h 5597613"/>
              <a:gd name="connsiteX1959" fmla="*/ 1190389 w 6299884"/>
              <a:gd name="connsiteY1959" fmla="*/ 1012837 h 5597613"/>
              <a:gd name="connsiteX1960" fmla="*/ 1193282 w 6299884"/>
              <a:gd name="connsiteY1960" fmla="*/ 1008607 h 5597613"/>
              <a:gd name="connsiteX1961" fmla="*/ 1201285 w 6299884"/>
              <a:gd name="connsiteY1961" fmla="*/ 1021869 h 5597613"/>
              <a:gd name="connsiteX1962" fmla="*/ 1210460 w 6299884"/>
              <a:gd name="connsiteY1962" fmla="*/ 1026611 h 5597613"/>
              <a:gd name="connsiteX1963" fmla="*/ 1214468 w 6299884"/>
              <a:gd name="connsiteY1963" fmla="*/ 1018484 h 5597613"/>
              <a:gd name="connsiteX1964" fmla="*/ 1247235 w 6299884"/>
              <a:gd name="connsiteY1964" fmla="*/ 996684 h 5597613"/>
              <a:gd name="connsiteX1965" fmla="*/ 1258023 w 6299884"/>
              <a:gd name="connsiteY1965" fmla="*/ 1000203 h 5597613"/>
              <a:gd name="connsiteX1966" fmla="*/ 1298128 w 6299884"/>
              <a:gd name="connsiteY1966" fmla="*/ 988101 h 5597613"/>
              <a:gd name="connsiteX1967" fmla="*/ 1298850 w 6299884"/>
              <a:gd name="connsiteY1967" fmla="*/ 987044 h 5597613"/>
              <a:gd name="connsiteX1968" fmla="*/ 1311309 w 6299884"/>
              <a:gd name="connsiteY1968" fmla="*/ 984716 h 5597613"/>
              <a:gd name="connsiteX1969" fmla="*/ 1314978 w 6299884"/>
              <a:gd name="connsiteY1969" fmla="*/ 989565 h 5597613"/>
              <a:gd name="connsiteX1970" fmla="*/ 1307245 w 6299884"/>
              <a:gd name="connsiteY1970" fmla="*/ 997465 h 5597613"/>
              <a:gd name="connsiteX1971" fmla="*/ 1301680 w 6299884"/>
              <a:gd name="connsiteY1971" fmla="*/ 1002194 h 5597613"/>
              <a:gd name="connsiteX1972" fmla="*/ 1307852 w 6299884"/>
              <a:gd name="connsiteY1972" fmla="*/ 1005653 h 5597613"/>
              <a:gd name="connsiteX1973" fmla="*/ 1322033 w 6299884"/>
              <a:gd name="connsiteY1973" fmla="*/ 1007615 h 5597613"/>
              <a:gd name="connsiteX1974" fmla="*/ 1338993 w 6299884"/>
              <a:gd name="connsiteY1974" fmla="*/ 1014593 h 5597613"/>
              <a:gd name="connsiteX1975" fmla="*/ 1349115 w 6299884"/>
              <a:gd name="connsiteY1975" fmla="*/ 1014547 h 5597613"/>
              <a:gd name="connsiteX1976" fmla="*/ 1379257 w 6299884"/>
              <a:gd name="connsiteY1976" fmla="*/ 1018140 h 5597613"/>
              <a:gd name="connsiteX1977" fmla="*/ 1393266 w 6299884"/>
              <a:gd name="connsiteY1977" fmla="*/ 1033969 h 5597613"/>
              <a:gd name="connsiteX1978" fmla="*/ 1414618 w 6299884"/>
              <a:gd name="connsiteY1978" fmla="*/ 1044738 h 5597613"/>
              <a:gd name="connsiteX1979" fmla="*/ 1430752 w 6299884"/>
              <a:gd name="connsiteY1979" fmla="*/ 1032502 h 5597613"/>
              <a:gd name="connsiteX1980" fmla="*/ 1450221 w 6299884"/>
              <a:gd name="connsiteY1980" fmla="*/ 1023331 h 5597613"/>
              <a:gd name="connsiteX1981" fmla="*/ 1460509 w 6299884"/>
              <a:gd name="connsiteY1981" fmla="*/ 1024176 h 5597613"/>
              <a:gd name="connsiteX1982" fmla="*/ 1472687 w 6299884"/>
              <a:gd name="connsiteY1982" fmla="*/ 1030202 h 5597613"/>
              <a:gd name="connsiteX1983" fmla="*/ 1473519 w 6299884"/>
              <a:gd name="connsiteY1983" fmla="*/ 1034658 h 5597613"/>
              <a:gd name="connsiteX1984" fmla="*/ 1485531 w 6299884"/>
              <a:gd name="connsiteY1984" fmla="*/ 1039794 h 5597613"/>
              <a:gd name="connsiteX1985" fmla="*/ 1500384 w 6299884"/>
              <a:gd name="connsiteY1985" fmla="*/ 1030563 h 5597613"/>
              <a:gd name="connsiteX1986" fmla="*/ 1558049 w 6299884"/>
              <a:gd name="connsiteY1986" fmla="*/ 1048384 h 5597613"/>
              <a:gd name="connsiteX1987" fmla="*/ 1560598 w 6299884"/>
              <a:gd name="connsiteY1987" fmla="*/ 1071887 h 5597613"/>
              <a:gd name="connsiteX1988" fmla="*/ 1578666 w 6299884"/>
              <a:gd name="connsiteY1988" fmla="*/ 1089726 h 5597613"/>
              <a:gd name="connsiteX1989" fmla="*/ 1595516 w 6299884"/>
              <a:gd name="connsiteY1989" fmla="*/ 1091190 h 5597613"/>
              <a:gd name="connsiteX1990" fmla="*/ 1615210 w 6299884"/>
              <a:gd name="connsiteY1990" fmla="*/ 1078288 h 5597613"/>
              <a:gd name="connsiteX1991" fmla="*/ 1625722 w 6299884"/>
              <a:gd name="connsiteY1991" fmla="*/ 1075402 h 5597613"/>
              <a:gd name="connsiteX1992" fmla="*/ 1646972 w 6299884"/>
              <a:gd name="connsiteY1992" fmla="*/ 1065900 h 5597613"/>
              <a:gd name="connsiteX1993" fmla="*/ 1642637 w 6299884"/>
              <a:gd name="connsiteY1993" fmla="*/ 1057486 h 5597613"/>
              <a:gd name="connsiteX1994" fmla="*/ 1637407 w 6299884"/>
              <a:gd name="connsiteY1994" fmla="*/ 1063997 h 5597613"/>
              <a:gd name="connsiteX1995" fmla="*/ 1632899 w 6299884"/>
              <a:gd name="connsiteY1995" fmla="*/ 1069450 h 5597613"/>
              <a:gd name="connsiteX1996" fmla="*/ 1626395 w 6299884"/>
              <a:gd name="connsiteY1996" fmla="*/ 1064209 h 5597613"/>
              <a:gd name="connsiteX1997" fmla="*/ 1621624 w 6299884"/>
              <a:gd name="connsiteY1997" fmla="*/ 1033741 h 5597613"/>
              <a:gd name="connsiteX1998" fmla="*/ 1627073 w 6299884"/>
              <a:gd name="connsiteY1998" fmla="*/ 1038257 h 5597613"/>
              <a:gd name="connsiteX1999" fmla="*/ 1647093 w 6299884"/>
              <a:gd name="connsiteY1999" fmla="*/ 1041897 h 5597613"/>
              <a:gd name="connsiteX2000" fmla="*/ 1653047 w 6299884"/>
              <a:gd name="connsiteY2000" fmla="*/ 1034328 h 5597613"/>
              <a:gd name="connsiteX2001" fmla="*/ 1667677 w 6299884"/>
              <a:gd name="connsiteY2001" fmla="*/ 1028829 h 5597613"/>
              <a:gd name="connsiteX2002" fmla="*/ 1685974 w 6299884"/>
              <a:gd name="connsiteY2002" fmla="*/ 1028178 h 5597613"/>
              <a:gd name="connsiteX2003" fmla="*/ 1677805 w 6299884"/>
              <a:gd name="connsiteY2003" fmla="*/ 1014025 h 5597613"/>
              <a:gd name="connsiteX2004" fmla="*/ 1692992 w 6299884"/>
              <a:gd name="connsiteY2004" fmla="*/ 1006577 h 5597613"/>
              <a:gd name="connsiteX2005" fmla="*/ 1694438 w 6299884"/>
              <a:gd name="connsiteY2005" fmla="*/ 1004461 h 5597613"/>
              <a:gd name="connsiteX2006" fmla="*/ 1689047 w 6299884"/>
              <a:gd name="connsiteY2006" fmla="*/ 995324 h 5597613"/>
              <a:gd name="connsiteX2007" fmla="*/ 1668860 w 6299884"/>
              <a:gd name="connsiteY2007" fmla="*/ 990793 h 5597613"/>
              <a:gd name="connsiteX2008" fmla="*/ 1652618 w 6299884"/>
              <a:gd name="connsiteY2008" fmla="*/ 997516 h 5597613"/>
              <a:gd name="connsiteX2009" fmla="*/ 1642105 w 6299884"/>
              <a:gd name="connsiteY2009" fmla="*/ 1000402 h 5597613"/>
              <a:gd name="connsiteX2010" fmla="*/ 1617642 w 6299884"/>
              <a:gd name="connsiteY2010" fmla="*/ 982836 h 5597613"/>
              <a:gd name="connsiteX2011" fmla="*/ 1603961 w 6299884"/>
              <a:gd name="connsiteY2011" fmla="*/ 983547 h 5597613"/>
              <a:gd name="connsiteX2012" fmla="*/ 1591443 w 6299884"/>
              <a:gd name="connsiteY2012" fmla="*/ 990497 h 5597613"/>
              <a:gd name="connsiteX2013" fmla="*/ 1580714 w 6299884"/>
              <a:gd name="connsiteY2013" fmla="*/ 982356 h 5597613"/>
              <a:gd name="connsiteX2014" fmla="*/ 1562524 w 6299884"/>
              <a:gd name="connsiteY2014" fmla="*/ 988520 h 5597613"/>
              <a:gd name="connsiteX2015" fmla="*/ 1546896 w 6299884"/>
              <a:gd name="connsiteY2015" fmla="*/ 988672 h 5597613"/>
              <a:gd name="connsiteX2016" fmla="*/ 1522260 w 6299884"/>
              <a:gd name="connsiteY2016" fmla="*/ 984973 h 5597613"/>
              <a:gd name="connsiteX2017" fmla="*/ 1507694 w 6299884"/>
              <a:gd name="connsiteY2017" fmla="*/ 971092 h 5597613"/>
              <a:gd name="connsiteX2018" fmla="*/ 1482610 w 6299884"/>
              <a:gd name="connsiteY2018" fmla="*/ 974856 h 5597613"/>
              <a:gd name="connsiteX2019" fmla="*/ 1476433 w 6299884"/>
              <a:gd name="connsiteY2019" fmla="*/ 986154 h 5597613"/>
              <a:gd name="connsiteX2020" fmla="*/ 1467430 w 6299884"/>
              <a:gd name="connsiteY2020" fmla="*/ 967545 h 5597613"/>
              <a:gd name="connsiteX2021" fmla="*/ 1465427 w 6299884"/>
              <a:gd name="connsiteY2021" fmla="*/ 971609 h 5597613"/>
              <a:gd name="connsiteX2022" fmla="*/ 1439061 w 6299884"/>
              <a:gd name="connsiteY2022" fmla="*/ 978378 h 5597613"/>
              <a:gd name="connsiteX2023" fmla="*/ 1432058 w 6299884"/>
              <a:gd name="connsiteY2023" fmla="*/ 970463 h 5597613"/>
              <a:gd name="connsiteX2024" fmla="*/ 1430892 w 6299884"/>
              <a:gd name="connsiteY2024" fmla="*/ 964224 h 5597613"/>
              <a:gd name="connsiteX2025" fmla="*/ 1425392 w 6299884"/>
              <a:gd name="connsiteY2025" fmla="*/ 949572 h 5597613"/>
              <a:gd name="connsiteX2026" fmla="*/ 1376344 w 6299884"/>
              <a:gd name="connsiteY2026" fmla="*/ 938443 h 5597613"/>
              <a:gd name="connsiteX2027" fmla="*/ 1296430 w 6299884"/>
              <a:gd name="connsiteY2027" fmla="*/ 924778 h 5597613"/>
              <a:gd name="connsiteX2028" fmla="*/ 1271237 w 6299884"/>
              <a:gd name="connsiteY2028" fmla="*/ 923028 h 5597613"/>
              <a:gd name="connsiteX2029" fmla="*/ 1252273 w 6299884"/>
              <a:gd name="connsiteY2029" fmla="*/ 920114 h 5597613"/>
              <a:gd name="connsiteX2030" fmla="*/ 1219353 w 6299884"/>
              <a:gd name="connsiteY2030" fmla="*/ 911507 h 5597613"/>
              <a:gd name="connsiteX2031" fmla="*/ 1185483 w 6299884"/>
              <a:gd name="connsiteY2031" fmla="*/ 907687 h 5597613"/>
              <a:gd name="connsiteX2032" fmla="*/ 1158062 w 6299884"/>
              <a:gd name="connsiteY2032" fmla="*/ 913731 h 5597613"/>
              <a:gd name="connsiteX2033" fmla="*/ 1133541 w 6299884"/>
              <a:gd name="connsiteY2033" fmla="*/ 900788 h 5597613"/>
              <a:gd name="connsiteX2034" fmla="*/ 1109961 w 6299884"/>
              <a:gd name="connsiteY2034" fmla="*/ 897813 h 5597613"/>
              <a:gd name="connsiteX2035" fmla="*/ 1075319 w 6299884"/>
              <a:gd name="connsiteY2035" fmla="*/ 884916 h 5597613"/>
              <a:gd name="connsiteX2036" fmla="*/ 1010310 w 6299884"/>
              <a:gd name="connsiteY2036" fmla="*/ 872157 h 5597613"/>
              <a:gd name="connsiteX2037" fmla="*/ 958201 w 6299884"/>
              <a:gd name="connsiteY2037" fmla="*/ 864366 h 5597613"/>
              <a:gd name="connsiteX2038" fmla="*/ 946023 w 6299884"/>
              <a:gd name="connsiteY2038" fmla="*/ 858339 h 5597613"/>
              <a:gd name="connsiteX2039" fmla="*/ 916330 w 6299884"/>
              <a:gd name="connsiteY2039" fmla="*/ 847284 h 5597613"/>
              <a:gd name="connsiteX2040" fmla="*/ 910099 w 6299884"/>
              <a:gd name="connsiteY2040" fmla="*/ 848447 h 5597613"/>
              <a:gd name="connsiteX2041" fmla="*/ 915280 w 6299884"/>
              <a:gd name="connsiteY2041" fmla="*/ 831801 h 5597613"/>
              <a:gd name="connsiteX2042" fmla="*/ 932695 w 6299884"/>
              <a:gd name="connsiteY2042" fmla="*/ 816558 h 5597613"/>
              <a:gd name="connsiteX2043" fmla="*/ 947988 w 6299884"/>
              <a:gd name="connsiteY2043" fmla="*/ 814624 h 5597613"/>
              <a:gd name="connsiteX2044" fmla="*/ 963001 w 6299884"/>
              <a:gd name="connsiteY2044" fmla="*/ 821042 h 5597613"/>
              <a:gd name="connsiteX2045" fmla="*/ 965000 w 6299884"/>
              <a:gd name="connsiteY2045" fmla="*/ 831737 h 5597613"/>
              <a:gd name="connsiteX2046" fmla="*/ 972394 w 6299884"/>
              <a:gd name="connsiteY2046" fmla="*/ 836811 h 5597613"/>
              <a:gd name="connsiteX2047" fmla="*/ 993702 w 6299884"/>
              <a:gd name="connsiteY2047" fmla="*/ 822687 h 5597613"/>
              <a:gd name="connsiteX2048" fmla="*/ 998542 w 6299884"/>
              <a:gd name="connsiteY2048" fmla="*/ 819016 h 5597613"/>
              <a:gd name="connsiteX2049" fmla="*/ 1002210 w 6299884"/>
              <a:gd name="connsiteY2049" fmla="*/ 823864 h 5597613"/>
              <a:gd name="connsiteX2050" fmla="*/ 1003043 w 6299884"/>
              <a:gd name="connsiteY2050" fmla="*/ 828320 h 5597613"/>
              <a:gd name="connsiteX2051" fmla="*/ 1012217 w 6299884"/>
              <a:gd name="connsiteY2051" fmla="*/ 833063 h 5597613"/>
              <a:gd name="connsiteX2052" fmla="*/ 1023729 w 6299884"/>
              <a:gd name="connsiteY2052" fmla="*/ 835525 h 5597613"/>
              <a:gd name="connsiteX2053" fmla="*/ 1024669 w 6299884"/>
              <a:gd name="connsiteY2053" fmla="*/ 845494 h 5597613"/>
              <a:gd name="connsiteX2054" fmla="*/ 1013824 w 6299884"/>
              <a:gd name="connsiteY2054" fmla="*/ 846598 h 5597613"/>
              <a:gd name="connsiteX2055" fmla="*/ 1006871 w 6299884"/>
              <a:gd name="connsiteY2055" fmla="*/ 848818 h 5597613"/>
              <a:gd name="connsiteX2056" fmla="*/ 1009259 w 6299884"/>
              <a:gd name="connsiteY2056" fmla="*/ 856673 h 5597613"/>
              <a:gd name="connsiteX2057" fmla="*/ 1030341 w 6299884"/>
              <a:gd name="connsiteY2057" fmla="*/ 846279 h 5597613"/>
              <a:gd name="connsiteX2058" fmla="*/ 1048422 w 6299884"/>
              <a:gd name="connsiteY2058" fmla="*/ 834601 h 5597613"/>
              <a:gd name="connsiteX2059" fmla="*/ 1100197 w 6299884"/>
              <a:gd name="connsiteY2059" fmla="*/ 840609 h 5597613"/>
              <a:gd name="connsiteX2060" fmla="*/ 1104533 w 6299884"/>
              <a:gd name="connsiteY2060" fmla="*/ 849023 h 5597613"/>
              <a:gd name="connsiteX2061" fmla="*/ 1102746 w 6299884"/>
              <a:gd name="connsiteY2061" fmla="*/ 864113 h 5597613"/>
              <a:gd name="connsiteX2062" fmla="*/ 1111530 w 6299884"/>
              <a:gd name="connsiteY2062" fmla="*/ 871696 h 5597613"/>
              <a:gd name="connsiteX2063" fmla="*/ 1116204 w 6299884"/>
              <a:gd name="connsiteY2063" fmla="*/ 867134 h 5597613"/>
              <a:gd name="connsiteX2064" fmla="*/ 1126947 w 6299884"/>
              <a:gd name="connsiteY2064" fmla="*/ 845759 h 5597613"/>
              <a:gd name="connsiteX2065" fmla="*/ 1128503 w 6299884"/>
              <a:gd name="connsiteY2065" fmla="*/ 849157 h 5597613"/>
              <a:gd name="connsiteX2066" fmla="*/ 1140180 w 6299884"/>
              <a:gd name="connsiteY2066" fmla="*/ 852510 h 5597613"/>
              <a:gd name="connsiteX2067" fmla="*/ 1145853 w 6299884"/>
              <a:gd name="connsiteY2067" fmla="*/ 853295 h 5597613"/>
              <a:gd name="connsiteX2068" fmla="*/ 1161590 w 6299884"/>
              <a:gd name="connsiteY2068" fmla="*/ 858657 h 5597613"/>
              <a:gd name="connsiteX2069" fmla="*/ 1190293 w 6299884"/>
              <a:gd name="connsiteY2069" fmla="*/ 849606 h 5597613"/>
              <a:gd name="connsiteX2070" fmla="*/ 1193576 w 6299884"/>
              <a:gd name="connsiteY2070" fmla="*/ 842536 h 5597613"/>
              <a:gd name="connsiteX2071" fmla="*/ 1195695 w 6299884"/>
              <a:gd name="connsiteY2071" fmla="*/ 829228 h 5597613"/>
              <a:gd name="connsiteX2072" fmla="*/ 1171060 w 6299884"/>
              <a:gd name="connsiteY2072" fmla="*/ 825529 h 5597613"/>
              <a:gd name="connsiteX2073" fmla="*/ 1149150 w 6299884"/>
              <a:gd name="connsiteY2073" fmla="*/ 816709 h 5597613"/>
              <a:gd name="connsiteX2074" fmla="*/ 1178626 w 6299884"/>
              <a:gd name="connsiteY2074" fmla="*/ 816737 h 5597613"/>
              <a:gd name="connsiteX2075" fmla="*/ 1200209 w 6299884"/>
              <a:gd name="connsiteY2075" fmla="*/ 809016 h 5597613"/>
              <a:gd name="connsiteX2076" fmla="*/ 1211944 w 6299884"/>
              <a:gd name="connsiteY2076" fmla="*/ 807747 h 5597613"/>
              <a:gd name="connsiteX2077" fmla="*/ 1213333 w 6299884"/>
              <a:gd name="connsiteY2077" fmla="*/ 810254 h 5597613"/>
              <a:gd name="connsiteX2078" fmla="*/ 1255993 w 6299884"/>
              <a:gd name="connsiteY2078" fmla="*/ 806897 h 5597613"/>
              <a:gd name="connsiteX2079" fmla="*/ 1278080 w 6299884"/>
              <a:gd name="connsiteY2079" fmla="*/ 787093 h 5597613"/>
              <a:gd name="connsiteX2080" fmla="*/ 1308613 w 6299884"/>
              <a:gd name="connsiteY2080" fmla="*/ 787846 h 5597613"/>
              <a:gd name="connsiteX2081" fmla="*/ 1347430 w 6299884"/>
              <a:gd name="connsiteY2081" fmla="*/ 793508 h 5597613"/>
              <a:gd name="connsiteX2082" fmla="*/ 1376517 w 6299884"/>
              <a:gd name="connsiteY2082" fmla="*/ 796375 h 5597613"/>
              <a:gd name="connsiteX2083" fmla="*/ 1398707 w 6299884"/>
              <a:gd name="connsiteY2083" fmla="*/ 796843 h 5597613"/>
              <a:gd name="connsiteX2084" fmla="*/ 1417836 w 6299884"/>
              <a:gd name="connsiteY2084" fmla="*/ 800647 h 5597613"/>
              <a:gd name="connsiteX2085" fmla="*/ 1437787 w 6299884"/>
              <a:gd name="connsiteY2085" fmla="*/ 838425 h 5597613"/>
              <a:gd name="connsiteX2086" fmla="*/ 1444791 w 6299884"/>
              <a:gd name="connsiteY2086" fmla="*/ 846340 h 5597613"/>
              <a:gd name="connsiteX2087" fmla="*/ 1453748 w 6299884"/>
              <a:gd name="connsiteY2087" fmla="*/ 840055 h 5597613"/>
              <a:gd name="connsiteX2088" fmla="*/ 1457755 w 6299884"/>
              <a:gd name="connsiteY2088" fmla="*/ 831928 h 5597613"/>
              <a:gd name="connsiteX2089" fmla="*/ 1482456 w 6299884"/>
              <a:gd name="connsiteY2089" fmla="*/ 816247 h 5597613"/>
              <a:gd name="connsiteX2090" fmla="*/ 1496188 w 6299884"/>
              <a:gd name="connsiteY2090" fmla="*/ 825671 h 5597613"/>
              <a:gd name="connsiteX2091" fmla="*/ 1513936 w 6299884"/>
              <a:gd name="connsiteY2091" fmla="*/ 812212 h 5597613"/>
              <a:gd name="connsiteX2092" fmla="*/ 1543470 w 6299884"/>
              <a:gd name="connsiteY2092" fmla="*/ 807617 h 5597613"/>
              <a:gd name="connsiteX2093" fmla="*/ 1602307 w 6299884"/>
              <a:gd name="connsiteY2093" fmla="*/ 816918 h 5597613"/>
              <a:gd name="connsiteX2094" fmla="*/ 1611872 w 6299884"/>
              <a:gd name="connsiteY2094" fmla="*/ 818820 h 5597613"/>
              <a:gd name="connsiteX2095" fmla="*/ 1632732 w 6299884"/>
              <a:gd name="connsiteY2095" fmla="*/ 812158 h 5597613"/>
              <a:gd name="connsiteX2096" fmla="*/ 1638295 w 6299884"/>
              <a:gd name="connsiteY2096" fmla="*/ 807429 h 5597613"/>
              <a:gd name="connsiteX2097" fmla="*/ 1646861 w 6299884"/>
              <a:gd name="connsiteY2097" fmla="*/ 803984 h 5597613"/>
              <a:gd name="connsiteX2098" fmla="*/ 1659928 w 6299884"/>
              <a:gd name="connsiteY2098" fmla="*/ 809844 h 5597613"/>
              <a:gd name="connsiteX2099" fmla="*/ 1671882 w 6299884"/>
              <a:gd name="connsiteY2099" fmla="*/ 819602 h 5597613"/>
              <a:gd name="connsiteX2100" fmla="*/ 1684449 w 6299884"/>
              <a:gd name="connsiteY2100" fmla="*/ 822788 h 5597613"/>
              <a:gd name="connsiteX2101" fmla="*/ 1702523 w 6299884"/>
              <a:gd name="connsiteY2101" fmla="*/ 825868 h 5597613"/>
              <a:gd name="connsiteX2102" fmla="*/ 1710532 w 6299884"/>
              <a:gd name="connsiteY2102" fmla="*/ 824372 h 5597613"/>
              <a:gd name="connsiteX2103" fmla="*/ 1748409 w 6299884"/>
              <a:gd name="connsiteY2103" fmla="*/ 820064 h 5597613"/>
              <a:gd name="connsiteX2104" fmla="*/ 1761815 w 6299884"/>
              <a:gd name="connsiteY2104" fmla="*/ 812949 h 5597613"/>
              <a:gd name="connsiteX2105" fmla="*/ 1750028 w 6299884"/>
              <a:gd name="connsiteY2105" fmla="*/ 804083 h 5597613"/>
              <a:gd name="connsiteX2106" fmla="*/ 1747026 w 6299884"/>
              <a:gd name="connsiteY2106" fmla="*/ 802799 h 5597613"/>
              <a:gd name="connsiteX2107" fmla="*/ 1736417 w 6299884"/>
              <a:gd name="connsiteY2107" fmla="*/ 770654 h 5597613"/>
              <a:gd name="connsiteX2108" fmla="*/ 1752929 w 6299884"/>
              <a:gd name="connsiteY2108" fmla="*/ 785095 h 5597613"/>
              <a:gd name="connsiteX2109" fmla="*/ 1773455 w 6299884"/>
              <a:gd name="connsiteY2109" fmla="*/ 776649 h 5597613"/>
              <a:gd name="connsiteX2110" fmla="*/ 1778569 w 6299884"/>
              <a:gd name="connsiteY2110" fmla="*/ 779383 h 5597613"/>
              <a:gd name="connsiteX2111" fmla="*/ 1777789 w 6299884"/>
              <a:gd name="connsiteY2111" fmla="*/ 785062 h 5597613"/>
              <a:gd name="connsiteX2112" fmla="*/ 1779287 w 6299884"/>
              <a:gd name="connsiteY2112" fmla="*/ 793084 h 5597613"/>
              <a:gd name="connsiteX2113" fmla="*/ 1784461 w 6299884"/>
              <a:gd name="connsiteY2113" fmla="*/ 791195 h 5597613"/>
              <a:gd name="connsiteX2114" fmla="*/ 1792578 w 6299884"/>
              <a:gd name="connsiteY2114" fmla="*/ 795213 h 5597613"/>
              <a:gd name="connsiteX2115" fmla="*/ 1794467 w 6299884"/>
              <a:gd name="connsiteY2115" fmla="*/ 800394 h 5597613"/>
              <a:gd name="connsiteX2116" fmla="*/ 1838746 w 6299884"/>
              <a:gd name="connsiteY2116" fmla="*/ 781055 h 5597613"/>
              <a:gd name="connsiteX2117" fmla="*/ 1840692 w 6299884"/>
              <a:gd name="connsiteY2117" fmla="*/ 781614 h 5597613"/>
              <a:gd name="connsiteX2118" fmla="*/ 1901591 w 6299884"/>
              <a:gd name="connsiteY2118" fmla="*/ 782229 h 5597613"/>
              <a:gd name="connsiteX2119" fmla="*/ 1917161 w 6299884"/>
              <a:gd name="connsiteY2119" fmla="*/ 786699 h 5597613"/>
              <a:gd name="connsiteX2120" fmla="*/ 1935178 w 6299884"/>
              <a:gd name="connsiteY2120" fmla="*/ 794402 h 5597613"/>
              <a:gd name="connsiteX2121" fmla="*/ 1969828 w 6299884"/>
              <a:gd name="connsiteY2121" fmla="*/ 792541 h 5597613"/>
              <a:gd name="connsiteX2122" fmla="*/ 1975506 w 6299884"/>
              <a:gd name="connsiteY2122" fmla="*/ 778568 h 5597613"/>
              <a:gd name="connsiteX2123" fmla="*/ 1973284 w 6299884"/>
              <a:gd name="connsiteY2123" fmla="*/ 771605 h 5597613"/>
              <a:gd name="connsiteX2124" fmla="*/ 1974180 w 6299884"/>
              <a:gd name="connsiteY2124" fmla="*/ 756680 h 5597613"/>
              <a:gd name="connsiteX2125" fmla="*/ 1975519 w 6299884"/>
              <a:gd name="connsiteY2125" fmla="*/ 749052 h 5597613"/>
              <a:gd name="connsiteX2126" fmla="*/ 1982747 w 6299884"/>
              <a:gd name="connsiteY2126" fmla="*/ 753236 h 5597613"/>
              <a:gd name="connsiteX2127" fmla="*/ 1994418 w 6299884"/>
              <a:gd name="connsiteY2127" fmla="*/ 771346 h 5597613"/>
              <a:gd name="connsiteX2128" fmla="*/ 2032064 w 6299884"/>
              <a:gd name="connsiteY2128" fmla="*/ 785528 h 5597613"/>
              <a:gd name="connsiteX2129" fmla="*/ 2055926 w 6299884"/>
              <a:gd name="connsiteY2129" fmla="*/ 780148 h 5597613"/>
              <a:gd name="connsiteX2130" fmla="*/ 2076055 w 6299884"/>
              <a:gd name="connsiteY2130" fmla="*/ 789301 h 5597613"/>
              <a:gd name="connsiteX2131" fmla="*/ 2079723 w 6299884"/>
              <a:gd name="connsiteY2131" fmla="*/ 794149 h 5597613"/>
              <a:gd name="connsiteX2132" fmla="*/ 2087464 w 6299884"/>
              <a:gd name="connsiteY2132" fmla="*/ 771491 h 5597613"/>
              <a:gd name="connsiteX2133" fmla="*/ 2097253 w 6299884"/>
              <a:gd name="connsiteY2133" fmla="*/ 769662 h 5597613"/>
              <a:gd name="connsiteX2134" fmla="*/ 2113048 w 6299884"/>
              <a:gd name="connsiteY2134" fmla="*/ 770402 h 5597613"/>
              <a:gd name="connsiteX2135" fmla="*/ 2133740 w 6299884"/>
              <a:gd name="connsiteY2135" fmla="*/ 762847 h 5597613"/>
              <a:gd name="connsiteX2136" fmla="*/ 2168997 w 6299884"/>
              <a:gd name="connsiteY2136" fmla="*/ 769174 h 5597613"/>
              <a:gd name="connsiteX2137" fmla="*/ 2191470 w 6299884"/>
              <a:gd name="connsiteY2137" fmla="*/ 761287 h 5597613"/>
              <a:gd name="connsiteX2138" fmla="*/ 2216887 w 6299884"/>
              <a:gd name="connsiteY2138" fmla="*/ 759306 h 5597613"/>
              <a:gd name="connsiteX2139" fmla="*/ 2231292 w 6299884"/>
              <a:gd name="connsiteY2139" fmla="*/ 757537 h 5597613"/>
              <a:gd name="connsiteX2140" fmla="*/ 2232905 w 6299884"/>
              <a:gd name="connsiteY2140" fmla="*/ 756314 h 5597613"/>
              <a:gd name="connsiteX2141" fmla="*/ 2243028 w 6299884"/>
              <a:gd name="connsiteY2141" fmla="*/ 756268 h 5597613"/>
              <a:gd name="connsiteX2142" fmla="*/ 2247195 w 6299884"/>
              <a:gd name="connsiteY2142" fmla="*/ 763790 h 5597613"/>
              <a:gd name="connsiteX2143" fmla="*/ 2267881 w 6299884"/>
              <a:gd name="connsiteY2143" fmla="*/ 770994 h 5597613"/>
              <a:gd name="connsiteX2144" fmla="*/ 2309880 w 6299884"/>
              <a:gd name="connsiteY2144" fmla="*/ 749315 h 5597613"/>
              <a:gd name="connsiteX2145" fmla="*/ 2321225 w 6299884"/>
              <a:gd name="connsiteY2145" fmla="*/ 750885 h 5597613"/>
              <a:gd name="connsiteX2146" fmla="*/ 2330791 w 6299884"/>
              <a:gd name="connsiteY2146" fmla="*/ 752788 h 5597613"/>
              <a:gd name="connsiteX2147" fmla="*/ 2352539 w 6299884"/>
              <a:gd name="connsiteY2147" fmla="*/ 745958 h 5597613"/>
              <a:gd name="connsiteX2148" fmla="*/ 2368564 w 6299884"/>
              <a:gd name="connsiteY2148" fmla="*/ 728208 h 5597613"/>
              <a:gd name="connsiteX2149" fmla="*/ 2376298 w 6299884"/>
              <a:gd name="connsiteY2149" fmla="*/ 720307 h 5597613"/>
              <a:gd name="connsiteX2150" fmla="*/ 2394987 w 6299884"/>
              <a:gd name="connsiteY2150" fmla="*/ 716816 h 5597613"/>
              <a:gd name="connsiteX2151" fmla="*/ 2396664 w 6299884"/>
              <a:gd name="connsiteY2151" fmla="*/ 696213 h 5597613"/>
              <a:gd name="connsiteX2152" fmla="*/ 2405333 w 6299884"/>
              <a:gd name="connsiteY2152" fmla="*/ 713040 h 5597613"/>
              <a:gd name="connsiteX2153" fmla="*/ 2386914 w 6299884"/>
              <a:gd name="connsiteY2153" fmla="*/ 737694 h 5597613"/>
              <a:gd name="connsiteX2154" fmla="*/ 2419009 w 6299884"/>
              <a:gd name="connsiteY2154" fmla="*/ 727086 h 5597613"/>
              <a:gd name="connsiteX2155" fmla="*/ 2423573 w 6299884"/>
              <a:gd name="connsiteY2155" fmla="*/ 717011 h 5597613"/>
              <a:gd name="connsiteX2156" fmla="*/ 2438542 w 6299884"/>
              <a:gd name="connsiteY2156" fmla="*/ 698536 h 5597613"/>
              <a:gd name="connsiteX2157" fmla="*/ 2441660 w 6299884"/>
              <a:gd name="connsiteY2157" fmla="*/ 690575 h 5597613"/>
              <a:gd name="connsiteX2158" fmla="*/ 2444560 w 6299884"/>
              <a:gd name="connsiteY2158" fmla="*/ 671587 h 5597613"/>
              <a:gd name="connsiteX2159" fmla="*/ 2448561 w 6299884"/>
              <a:gd name="connsiteY2159" fmla="*/ 678219 h 5597613"/>
              <a:gd name="connsiteX2160" fmla="*/ 2469139 w 6299884"/>
              <a:gd name="connsiteY2160" fmla="*/ 679908 h 5597613"/>
              <a:gd name="connsiteX2161" fmla="*/ 2494114 w 6299884"/>
              <a:gd name="connsiteY2161" fmla="*/ 670631 h 5597613"/>
              <a:gd name="connsiteX2162" fmla="*/ 2514524 w 6299884"/>
              <a:gd name="connsiteY2162" fmla="*/ 671431 h 5597613"/>
              <a:gd name="connsiteX2163" fmla="*/ 2575142 w 6299884"/>
              <a:gd name="connsiteY2163" fmla="*/ 680399 h 5597613"/>
              <a:gd name="connsiteX2164" fmla="*/ 2582255 w 6299884"/>
              <a:gd name="connsiteY2164" fmla="*/ 693827 h 5597613"/>
              <a:gd name="connsiteX2165" fmla="*/ 2571237 w 6299884"/>
              <a:gd name="connsiteY2165" fmla="*/ 708798 h 5597613"/>
              <a:gd name="connsiteX2166" fmla="*/ 2555936 w 6299884"/>
              <a:gd name="connsiteY2166" fmla="*/ 725491 h 5597613"/>
              <a:gd name="connsiteX2167" fmla="*/ 2632424 w 6299884"/>
              <a:gd name="connsiteY2167" fmla="*/ 686302 h 5597613"/>
              <a:gd name="connsiteX2168" fmla="*/ 2641880 w 6299884"/>
              <a:gd name="connsiteY2168" fmla="*/ 682690 h 5597613"/>
              <a:gd name="connsiteX2169" fmla="*/ 2650107 w 6299884"/>
              <a:gd name="connsiteY2169" fmla="*/ 692222 h 5597613"/>
              <a:gd name="connsiteX2170" fmla="*/ 2648045 w 6299884"/>
              <a:gd name="connsiteY2170" fmla="*/ 700907 h 5597613"/>
              <a:gd name="connsiteX2171" fmla="*/ 2636746 w 6299884"/>
              <a:gd name="connsiteY2171" fmla="*/ 724231 h 5597613"/>
              <a:gd name="connsiteX2172" fmla="*/ 2646413 w 6299884"/>
              <a:gd name="connsiteY2172" fmla="*/ 746405 h 5597613"/>
              <a:gd name="connsiteX2173" fmla="*/ 2663046 w 6299884"/>
              <a:gd name="connsiteY2173" fmla="*/ 736843 h 5597613"/>
              <a:gd name="connsiteX2174" fmla="*/ 2665665 w 6299884"/>
              <a:gd name="connsiteY2174" fmla="*/ 726208 h 5597613"/>
              <a:gd name="connsiteX2175" fmla="*/ 2690538 w 6299884"/>
              <a:gd name="connsiteY2175" fmla="*/ 696660 h 5597613"/>
              <a:gd name="connsiteX2176" fmla="*/ 2714957 w 6299884"/>
              <a:gd name="connsiteY2176" fmla="*/ 689331 h 5597613"/>
              <a:gd name="connsiteX2177" fmla="*/ 2778692 w 6299884"/>
              <a:gd name="connsiteY2177" fmla="*/ 690339 h 5597613"/>
              <a:gd name="connsiteX2178" fmla="*/ 2794211 w 6299884"/>
              <a:gd name="connsiteY2178" fmla="*/ 684673 h 5597613"/>
              <a:gd name="connsiteX2179" fmla="*/ 2818687 w 6299884"/>
              <a:gd name="connsiteY2179" fmla="*/ 672723 h 5597613"/>
              <a:gd name="connsiteX2180" fmla="*/ 2824861 w 6299884"/>
              <a:gd name="connsiteY2180" fmla="*/ 676218 h 55976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Lst>
            <a:rect l="l" t="t" r="r" b="b"/>
            <a:pathLst>
              <a:path w="6299884" h="5597613">
                <a:moveTo>
                  <a:pt x="2911660" y="5008195"/>
                </a:moveTo>
                <a:lnTo>
                  <a:pt x="2911631" y="5008211"/>
                </a:lnTo>
                <a:cubicBezTo>
                  <a:pt x="2864414" y="5025667"/>
                  <a:pt x="2816962" y="5040138"/>
                  <a:pt x="2772738" y="5065167"/>
                </a:cubicBezTo>
                <a:lnTo>
                  <a:pt x="2766573" y="5067451"/>
                </a:lnTo>
                <a:lnTo>
                  <a:pt x="2774805" y="5069072"/>
                </a:lnTo>
                <a:cubicBezTo>
                  <a:pt x="2786108" y="5073510"/>
                  <a:pt x="2795720" y="5080935"/>
                  <a:pt x="2803007" y="5091776"/>
                </a:cubicBezTo>
                <a:cubicBezTo>
                  <a:pt x="2804722" y="5094326"/>
                  <a:pt x="2806437" y="5096877"/>
                  <a:pt x="2811114" y="5095583"/>
                </a:cubicBezTo>
                <a:cubicBezTo>
                  <a:pt x="2816221" y="5094929"/>
                  <a:pt x="2815350" y="5090886"/>
                  <a:pt x="2815976" y="5087687"/>
                </a:cubicBezTo>
                <a:cubicBezTo>
                  <a:pt x="2815963" y="5084918"/>
                  <a:pt x="2815951" y="5082149"/>
                  <a:pt x="2816367" y="5080019"/>
                </a:cubicBezTo>
                <a:cubicBezTo>
                  <a:pt x="2817603" y="5070856"/>
                  <a:pt x="2823751" y="5064872"/>
                  <a:pt x="2830326" y="5059527"/>
                </a:cubicBezTo>
                <a:cubicBezTo>
                  <a:pt x="2836057" y="5055674"/>
                  <a:pt x="2839485" y="5060776"/>
                  <a:pt x="2844176" y="5062253"/>
                </a:cubicBezTo>
                <a:cubicBezTo>
                  <a:pt x="2843502" y="5054374"/>
                  <a:pt x="2846881" y="5048399"/>
                  <a:pt x="2853470" y="5045823"/>
                </a:cubicBezTo>
                <a:cubicBezTo>
                  <a:pt x="2861760" y="5043028"/>
                  <a:pt x="2868335" y="5037682"/>
                  <a:pt x="2874910" y="5032337"/>
                </a:cubicBezTo>
                <a:cubicBezTo>
                  <a:pt x="2882019" y="5027096"/>
                  <a:pt x="2889612" y="5022919"/>
                  <a:pt x="2897744" y="5020578"/>
                </a:cubicBezTo>
                <a:lnTo>
                  <a:pt x="2923310" y="5019845"/>
                </a:lnTo>
                <a:close/>
                <a:moveTo>
                  <a:pt x="1631204" y="4611320"/>
                </a:moveTo>
                <a:lnTo>
                  <a:pt x="1618641" y="4619460"/>
                </a:lnTo>
                <a:lnTo>
                  <a:pt x="1599124" y="4635750"/>
                </a:lnTo>
                <a:lnTo>
                  <a:pt x="1625120" y="4635189"/>
                </a:lnTo>
                <a:cubicBezTo>
                  <a:pt x="1630627" y="4636564"/>
                  <a:pt x="1635677" y="4639775"/>
                  <a:pt x="1639336" y="4632890"/>
                </a:cubicBezTo>
                <a:cubicBezTo>
                  <a:pt x="1642995" y="4626004"/>
                  <a:pt x="1640236" y="4621414"/>
                  <a:pt x="1635641" y="4616367"/>
                </a:cubicBezTo>
                <a:close/>
                <a:moveTo>
                  <a:pt x="3380095" y="4479398"/>
                </a:moveTo>
                <a:lnTo>
                  <a:pt x="3278519" y="4531434"/>
                </a:lnTo>
                <a:cubicBezTo>
                  <a:pt x="3186166" y="4577591"/>
                  <a:pt x="3091744" y="4620305"/>
                  <a:pt x="2996632" y="4661872"/>
                </a:cubicBezTo>
                <a:lnTo>
                  <a:pt x="2857161" y="4716858"/>
                </a:lnTo>
                <a:lnTo>
                  <a:pt x="2901647" y="4761344"/>
                </a:lnTo>
                <a:lnTo>
                  <a:pt x="2905967" y="4760124"/>
                </a:lnTo>
                <a:cubicBezTo>
                  <a:pt x="2938746" y="4749787"/>
                  <a:pt x="2969001" y="4737844"/>
                  <a:pt x="2991433" y="4710299"/>
                </a:cubicBezTo>
                <a:cubicBezTo>
                  <a:pt x="3000130" y="4698820"/>
                  <a:pt x="3011821" y="4694915"/>
                  <a:pt x="3026726" y="4693764"/>
                </a:cubicBezTo>
                <a:lnTo>
                  <a:pt x="3039425" y="4690851"/>
                </a:lnTo>
                <a:lnTo>
                  <a:pt x="3039074" y="4689378"/>
                </a:lnTo>
                <a:lnTo>
                  <a:pt x="3043544" y="4689906"/>
                </a:lnTo>
                <a:lnTo>
                  <a:pt x="3067678" y="4684372"/>
                </a:lnTo>
                <a:cubicBezTo>
                  <a:pt x="3080943" y="4679519"/>
                  <a:pt x="3093776" y="4672975"/>
                  <a:pt x="3106033" y="4664824"/>
                </a:cubicBezTo>
                <a:cubicBezTo>
                  <a:pt x="3126421" y="4649442"/>
                  <a:pt x="3150023" y="4636813"/>
                  <a:pt x="3175240" y="4629461"/>
                </a:cubicBezTo>
                <a:cubicBezTo>
                  <a:pt x="3212602" y="4616369"/>
                  <a:pt x="3247895" y="4599835"/>
                  <a:pt x="3282264" y="4579169"/>
                </a:cubicBezTo>
                <a:lnTo>
                  <a:pt x="3338848" y="4550523"/>
                </a:lnTo>
                <a:lnTo>
                  <a:pt x="3337945" y="4541263"/>
                </a:lnTo>
                <a:cubicBezTo>
                  <a:pt x="3335582" y="4536372"/>
                  <a:pt x="3337491" y="4535088"/>
                  <a:pt x="3341313" y="4532519"/>
                </a:cubicBezTo>
                <a:cubicBezTo>
                  <a:pt x="3345770" y="4529524"/>
                  <a:pt x="3352798" y="4530354"/>
                  <a:pt x="3354685" y="4523531"/>
                </a:cubicBezTo>
                <a:cubicBezTo>
                  <a:pt x="3356362" y="4517776"/>
                  <a:pt x="3350593" y="4513320"/>
                  <a:pt x="3349075" y="4506934"/>
                </a:cubicBezTo>
                <a:cubicBezTo>
                  <a:pt x="3355260" y="4509259"/>
                  <a:pt x="3359103" y="4512229"/>
                  <a:pt x="3361468" y="4517121"/>
                </a:cubicBezTo>
                <a:cubicBezTo>
                  <a:pt x="3363831" y="4522012"/>
                  <a:pt x="3362999" y="4526275"/>
                  <a:pt x="3361234" y="4530355"/>
                </a:cubicBezTo>
                <a:lnTo>
                  <a:pt x="3355560" y="4542168"/>
                </a:lnTo>
                <a:lnTo>
                  <a:pt x="3373976" y="4533105"/>
                </a:lnTo>
                <a:lnTo>
                  <a:pt x="3376824" y="4523463"/>
                </a:lnTo>
                <a:cubicBezTo>
                  <a:pt x="3376812" y="4520694"/>
                  <a:pt x="3377436" y="4517497"/>
                  <a:pt x="3376995" y="4514091"/>
                </a:cubicBezTo>
                <a:cubicBezTo>
                  <a:pt x="3376751" y="4506849"/>
                  <a:pt x="3376933" y="4500245"/>
                  <a:pt x="3382443" y="4494690"/>
                </a:cubicBezTo>
                <a:cubicBezTo>
                  <a:pt x="3384562" y="4492340"/>
                  <a:pt x="3383275" y="4490427"/>
                  <a:pt x="3382198" y="4487449"/>
                </a:cubicBezTo>
                <a:close/>
                <a:moveTo>
                  <a:pt x="3401642" y="4468361"/>
                </a:moveTo>
                <a:lnTo>
                  <a:pt x="3386620" y="4476056"/>
                </a:lnTo>
                <a:lnTo>
                  <a:pt x="3393329" y="4477190"/>
                </a:lnTo>
                <a:cubicBezTo>
                  <a:pt x="3395987" y="4476329"/>
                  <a:pt x="3398106" y="4473980"/>
                  <a:pt x="3400003" y="4469926"/>
                </a:cubicBezTo>
                <a:close/>
                <a:moveTo>
                  <a:pt x="642218" y="4435193"/>
                </a:moveTo>
                <a:cubicBezTo>
                  <a:pt x="639716" y="4436936"/>
                  <a:pt x="637415" y="4439881"/>
                  <a:pt x="634683" y="4441918"/>
                </a:cubicBezTo>
                <a:cubicBezTo>
                  <a:pt x="624329" y="4451279"/>
                  <a:pt x="612767" y="4461213"/>
                  <a:pt x="599661" y="4458542"/>
                </a:cubicBezTo>
                <a:cubicBezTo>
                  <a:pt x="591614" y="4457176"/>
                  <a:pt x="586511" y="4458116"/>
                  <a:pt x="582938" y="4461109"/>
                </a:cubicBezTo>
                <a:lnTo>
                  <a:pt x="581165" y="4464605"/>
                </a:lnTo>
                <a:lnTo>
                  <a:pt x="587933" y="4463110"/>
                </a:lnTo>
                <a:cubicBezTo>
                  <a:pt x="593669" y="4457157"/>
                  <a:pt x="598743" y="4459086"/>
                  <a:pt x="604447" y="4462414"/>
                </a:cubicBezTo>
                <a:cubicBezTo>
                  <a:pt x="614844" y="4468689"/>
                  <a:pt x="623074" y="4477622"/>
                  <a:pt x="628435" y="4489532"/>
                </a:cubicBezTo>
                <a:cubicBezTo>
                  <a:pt x="629698" y="4492334"/>
                  <a:pt x="630960" y="4495136"/>
                  <a:pt x="635789" y="4494648"/>
                </a:cubicBezTo>
                <a:cubicBezTo>
                  <a:pt x="640933" y="4494860"/>
                  <a:pt x="640754" y="4490727"/>
                  <a:pt x="641906" y="4487680"/>
                </a:cubicBezTo>
                <a:cubicBezTo>
                  <a:pt x="642360" y="4484949"/>
                  <a:pt x="642812" y="4482217"/>
                  <a:pt x="643580" y="4480186"/>
                </a:cubicBezTo>
                <a:lnTo>
                  <a:pt x="652508" y="4470918"/>
                </a:lnTo>
                <a:lnTo>
                  <a:pt x="652126" y="4470870"/>
                </a:lnTo>
                <a:cubicBezTo>
                  <a:pt x="651034" y="4469351"/>
                  <a:pt x="650935" y="4466804"/>
                  <a:pt x="650995" y="4463812"/>
                </a:cubicBezTo>
                <a:cubicBezTo>
                  <a:pt x="651055" y="4460820"/>
                  <a:pt x="652321" y="4457256"/>
                  <a:pt x="653588" y="4453690"/>
                </a:cubicBezTo>
                <a:cubicBezTo>
                  <a:pt x="656122" y="4446560"/>
                  <a:pt x="659231" y="4440638"/>
                  <a:pt x="650956" y="4435676"/>
                </a:cubicBezTo>
                <a:cubicBezTo>
                  <a:pt x="647423" y="4432907"/>
                  <a:pt x="644720" y="4433449"/>
                  <a:pt x="642218" y="4435193"/>
                </a:cubicBezTo>
                <a:close/>
                <a:moveTo>
                  <a:pt x="871204" y="4105209"/>
                </a:moveTo>
                <a:lnTo>
                  <a:pt x="870353" y="4105303"/>
                </a:lnTo>
                <a:lnTo>
                  <a:pt x="870440" y="4106412"/>
                </a:lnTo>
                <a:close/>
                <a:moveTo>
                  <a:pt x="2394397" y="4102588"/>
                </a:moveTo>
                <a:lnTo>
                  <a:pt x="2282036" y="4141733"/>
                </a:lnTo>
                <a:lnTo>
                  <a:pt x="2309239" y="4168936"/>
                </a:lnTo>
                <a:lnTo>
                  <a:pt x="2322233" y="4157657"/>
                </a:lnTo>
                <a:cubicBezTo>
                  <a:pt x="2331253" y="4151257"/>
                  <a:pt x="2340704" y="4145574"/>
                  <a:pt x="2350442" y="4139719"/>
                </a:cubicBezTo>
                <a:cubicBezTo>
                  <a:pt x="2366253" y="4130994"/>
                  <a:pt x="2380284" y="4120605"/>
                  <a:pt x="2391646" y="4107721"/>
                </a:cubicBezTo>
                <a:close/>
                <a:moveTo>
                  <a:pt x="2447480" y="4084095"/>
                </a:moveTo>
                <a:lnTo>
                  <a:pt x="2437026" y="4087735"/>
                </a:lnTo>
                <a:lnTo>
                  <a:pt x="2442327" y="4087597"/>
                </a:lnTo>
                <a:close/>
                <a:moveTo>
                  <a:pt x="785949" y="4019324"/>
                </a:moveTo>
                <a:lnTo>
                  <a:pt x="785637" y="4020997"/>
                </a:lnTo>
                <a:lnTo>
                  <a:pt x="787559" y="4021144"/>
                </a:lnTo>
                <a:close/>
                <a:moveTo>
                  <a:pt x="806374" y="4009785"/>
                </a:moveTo>
                <a:cubicBezTo>
                  <a:pt x="803493" y="4011099"/>
                  <a:pt x="801758" y="4014952"/>
                  <a:pt x="800008" y="4021813"/>
                </a:cubicBezTo>
                <a:lnTo>
                  <a:pt x="799943" y="4022095"/>
                </a:lnTo>
                <a:lnTo>
                  <a:pt x="800927" y="4022170"/>
                </a:lnTo>
                <a:cubicBezTo>
                  <a:pt x="806272" y="4024078"/>
                  <a:pt x="810983" y="4027769"/>
                  <a:pt x="815299" y="4021275"/>
                </a:cubicBezTo>
                <a:lnTo>
                  <a:pt x="814123" y="4011665"/>
                </a:lnTo>
                <a:close/>
                <a:moveTo>
                  <a:pt x="2680693" y="3992632"/>
                </a:moveTo>
                <a:lnTo>
                  <a:pt x="2484561" y="4069899"/>
                </a:lnTo>
                <a:lnTo>
                  <a:pt x="2484728" y="4069913"/>
                </a:lnTo>
                <a:cubicBezTo>
                  <a:pt x="2503070" y="4066694"/>
                  <a:pt x="2522102" y="4064623"/>
                  <a:pt x="2541369" y="4065536"/>
                </a:cubicBezTo>
                <a:cubicBezTo>
                  <a:pt x="2556964" y="4065532"/>
                  <a:pt x="2570255" y="4059102"/>
                  <a:pt x="2578029" y="4043494"/>
                </a:cubicBezTo>
                <a:cubicBezTo>
                  <a:pt x="2579396" y="4037984"/>
                  <a:pt x="2583289" y="4034082"/>
                  <a:pt x="2589016" y="4030638"/>
                </a:cubicBezTo>
                <a:cubicBezTo>
                  <a:pt x="2598872" y="4026275"/>
                  <a:pt x="2608727" y="4021911"/>
                  <a:pt x="2618581" y="4017548"/>
                </a:cubicBezTo>
                <a:cubicBezTo>
                  <a:pt x="2625455" y="4013416"/>
                  <a:pt x="2633254" y="4013413"/>
                  <a:pt x="2640373" y="4020066"/>
                </a:cubicBezTo>
                <a:cubicBezTo>
                  <a:pt x="2646348" y="4027409"/>
                  <a:pt x="2651620" y="4025801"/>
                  <a:pt x="2657114" y="4019372"/>
                </a:cubicBezTo>
                <a:cubicBezTo>
                  <a:pt x="2662153" y="4014781"/>
                  <a:pt x="2668336" y="4009501"/>
                  <a:pt x="2673375" y="4004910"/>
                </a:cubicBezTo>
                <a:close/>
                <a:moveTo>
                  <a:pt x="4883241" y="3978611"/>
                </a:moveTo>
                <a:lnTo>
                  <a:pt x="3182929" y="5042626"/>
                </a:lnTo>
                <a:lnTo>
                  <a:pt x="3501077" y="5360774"/>
                </a:lnTo>
                <a:close/>
                <a:moveTo>
                  <a:pt x="4609045" y="3749153"/>
                </a:moveTo>
                <a:lnTo>
                  <a:pt x="4604042" y="3750065"/>
                </a:lnTo>
                <a:cubicBezTo>
                  <a:pt x="4596022" y="3754888"/>
                  <a:pt x="4588693" y="3760857"/>
                  <a:pt x="4580673" y="3765679"/>
                </a:cubicBezTo>
                <a:cubicBezTo>
                  <a:pt x="4411588" y="3873592"/>
                  <a:pt x="4242736" y="3984489"/>
                  <a:pt x="4072270" y="4090108"/>
                </a:cubicBezTo>
                <a:cubicBezTo>
                  <a:pt x="3914863" y="4186313"/>
                  <a:pt x="3756765" y="4281372"/>
                  <a:pt x="3594529" y="4369546"/>
                </a:cubicBezTo>
                <a:lnTo>
                  <a:pt x="3450626" y="4443266"/>
                </a:lnTo>
                <a:lnTo>
                  <a:pt x="3482659" y="4434736"/>
                </a:lnTo>
                <a:cubicBezTo>
                  <a:pt x="3489467" y="4433863"/>
                  <a:pt x="3492246" y="4436624"/>
                  <a:pt x="3492700" y="4442800"/>
                </a:cubicBezTo>
                <a:cubicBezTo>
                  <a:pt x="3492725" y="4448338"/>
                  <a:pt x="3491255" y="4453028"/>
                  <a:pt x="3489150" y="4458147"/>
                </a:cubicBezTo>
                <a:cubicBezTo>
                  <a:pt x="3487472" y="4463903"/>
                  <a:pt x="3483663" y="4469241"/>
                  <a:pt x="3482843" y="4476272"/>
                </a:cubicBezTo>
                <a:cubicBezTo>
                  <a:pt x="3504064" y="4461082"/>
                  <a:pt x="3524440" y="4447387"/>
                  <a:pt x="3529216" y="4420108"/>
                </a:cubicBezTo>
                <a:cubicBezTo>
                  <a:pt x="3530269" y="4417548"/>
                  <a:pt x="3531958" y="4414562"/>
                  <a:pt x="3535363" y="4414125"/>
                </a:cubicBezTo>
                <a:cubicBezTo>
                  <a:pt x="3539195" y="4414326"/>
                  <a:pt x="3542391" y="4414955"/>
                  <a:pt x="3544963" y="4418782"/>
                </a:cubicBezTo>
                <a:cubicBezTo>
                  <a:pt x="3546248" y="4420693"/>
                  <a:pt x="3546262" y="4423462"/>
                  <a:pt x="3546273" y="4426232"/>
                </a:cubicBezTo>
                <a:lnTo>
                  <a:pt x="3545504" y="4443681"/>
                </a:lnTo>
                <a:lnTo>
                  <a:pt x="3560374" y="4434993"/>
                </a:lnTo>
                <a:lnTo>
                  <a:pt x="3566767" y="4431473"/>
                </a:lnTo>
                <a:lnTo>
                  <a:pt x="3564800" y="4421647"/>
                </a:lnTo>
                <a:cubicBezTo>
                  <a:pt x="3566242" y="4416745"/>
                  <a:pt x="3570482" y="4412737"/>
                  <a:pt x="3577915" y="4408667"/>
                </a:cubicBezTo>
                <a:cubicBezTo>
                  <a:pt x="3584711" y="4405024"/>
                  <a:pt x="3590014" y="4400535"/>
                  <a:pt x="3594458" y="4394771"/>
                </a:cubicBezTo>
                <a:cubicBezTo>
                  <a:pt x="3606519" y="4378332"/>
                  <a:pt x="3622658" y="4369335"/>
                  <a:pt x="3644394" y="4374166"/>
                </a:cubicBezTo>
                <a:cubicBezTo>
                  <a:pt x="3655048" y="4376264"/>
                  <a:pt x="3655048" y="4376264"/>
                  <a:pt x="3654570" y="4364549"/>
                </a:cubicBezTo>
                <a:cubicBezTo>
                  <a:pt x="3654104" y="4355606"/>
                  <a:pt x="3663423" y="4344713"/>
                  <a:pt x="3669607" y="4347036"/>
                </a:cubicBezTo>
                <a:cubicBezTo>
                  <a:pt x="3680273" y="4351902"/>
                  <a:pt x="3687706" y="4347832"/>
                  <a:pt x="3695983" y="4342268"/>
                </a:cubicBezTo>
                <a:cubicBezTo>
                  <a:pt x="3700012" y="4338635"/>
                  <a:pt x="3704249" y="4333936"/>
                  <a:pt x="3710849" y="4334129"/>
                </a:cubicBezTo>
                <a:cubicBezTo>
                  <a:pt x="3718515" y="4334531"/>
                  <a:pt x="3719775" y="4330905"/>
                  <a:pt x="3718894" y="4324091"/>
                </a:cubicBezTo>
                <a:cubicBezTo>
                  <a:pt x="3718452" y="4320686"/>
                  <a:pt x="3718012" y="4317279"/>
                  <a:pt x="3722482" y="4317051"/>
                </a:cubicBezTo>
                <a:cubicBezTo>
                  <a:pt x="3726315" y="4317252"/>
                  <a:pt x="3729510" y="4317881"/>
                  <a:pt x="3730172" y="4322992"/>
                </a:cubicBezTo>
                <a:cubicBezTo>
                  <a:pt x="3730613" y="4326398"/>
                  <a:pt x="3730417" y="4330233"/>
                  <a:pt x="3731287" y="4334278"/>
                </a:cubicBezTo>
                <a:lnTo>
                  <a:pt x="3735737" y="4340230"/>
                </a:lnTo>
                <a:lnTo>
                  <a:pt x="3770579" y="4316985"/>
                </a:lnTo>
                <a:lnTo>
                  <a:pt x="3769901" y="4316772"/>
                </a:lnTo>
                <a:cubicBezTo>
                  <a:pt x="3766804" y="4314571"/>
                  <a:pt x="3764502" y="4311489"/>
                  <a:pt x="3763528" y="4307978"/>
                </a:cubicBezTo>
                <a:cubicBezTo>
                  <a:pt x="3762022" y="4304362"/>
                  <a:pt x="3763504" y="4302439"/>
                  <a:pt x="3767765" y="4303279"/>
                </a:cubicBezTo>
                <a:cubicBezTo>
                  <a:pt x="3774794" y="4304109"/>
                  <a:pt x="3776483" y="4301121"/>
                  <a:pt x="3777941" y="4293661"/>
                </a:cubicBezTo>
                <a:cubicBezTo>
                  <a:pt x="3778957" y="4282795"/>
                  <a:pt x="3791043" y="4271894"/>
                  <a:pt x="3799137" y="4272935"/>
                </a:cubicBezTo>
                <a:cubicBezTo>
                  <a:pt x="3805529" y="4274192"/>
                  <a:pt x="3808712" y="4272053"/>
                  <a:pt x="3811676" y="4268209"/>
                </a:cubicBezTo>
                <a:cubicBezTo>
                  <a:pt x="3815912" y="4263510"/>
                  <a:pt x="3821007" y="4260087"/>
                  <a:pt x="3828048" y="4263685"/>
                </a:cubicBezTo>
                <a:cubicBezTo>
                  <a:pt x="3832530" y="4266227"/>
                  <a:pt x="3835493" y="4262384"/>
                  <a:pt x="3837820" y="4258969"/>
                </a:cubicBezTo>
                <a:cubicBezTo>
                  <a:pt x="3840146" y="4255554"/>
                  <a:pt x="3842044" y="4251501"/>
                  <a:pt x="3846085" y="4250636"/>
                </a:cubicBezTo>
                <a:cubicBezTo>
                  <a:pt x="3850971" y="4248277"/>
                  <a:pt x="3852061" y="4254026"/>
                  <a:pt x="3858037" y="4257415"/>
                </a:cubicBezTo>
                <a:cubicBezTo>
                  <a:pt x="3852221" y="4241883"/>
                  <a:pt x="3866889" y="4237578"/>
                  <a:pt x="3871311" y="4226275"/>
                </a:cubicBezTo>
                <a:cubicBezTo>
                  <a:pt x="3871751" y="4229681"/>
                  <a:pt x="3871972" y="4231384"/>
                  <a:pt x="3872192" y="4233089"/>
                </a:cubicBezTo>
                <a:cubicBezTo>
                  <a:pt x="3874800" y="4245221"/>
                  <a:pt x="3879920" y="4247335"/>
                  <a:pt x="3890107" y="4240488"/>
                </a:cubicBezTo>
                <a:cubicBezTo>
                  <a:pt x="3896683" y="4235142"/>
                  <a:pt x="3903051" y="4230862"/>
                  <a:pt x="3910484" y="4226792"/>
                </a:cubicBezTo>
                <a:cubicBezTo>
                  <a:pt x="3922594" y="4221430"/>
                  <a:pt x="3935354" y="4218408"/>
                  <a:pt x="3948554" y="4218793"/>
                </a:cubicBezTo>
                <a:lnTo>
                  <a:pt x="3949707" y="4218433"/>
                </a:lnTo>
                <a:lnTo>
                  <a:pt x="3958349" y="4213080"/>
                </a:lnTo>
                <a:lnTo>
                  <a:pt x="3958718" y="4206407"/>
                </a:lnTo>
                <a:cubicBezTo>
                  <a:pt x="3955056" y="4196833"/>
                  <a:pt x="3957798" y="4191286"/>
                  <a:pt x="3967362" y="4187635"/>
                </a:cubicBezTo>
                <a:cubicBezTo>
                  <a:pt x="3972885" y="4184849"/>
                  <a:pt x="3978836" y="4182701"/>
                  <a:pt x="3984138" y="4178211"/>
                </a:cubicBezTo>
                <a:cubicBezTo>
                  <a:pt x="3987321" y="4176071"/>
                  <a:pt x="3991363" y="4175207"/>
                  <a:pt x="3995416" y="4177110"/>
                </a:cubicBezTo>
                <a:cubicBezTo>
                  <a:pt x="3996910" y="4177958"/>
                  <a:pt x="3997767" y="4179235"/>
                  <a:pt x="3998821" y="4176674"/>
                </a:cubicBezTo>
                <a:cubicBezTo>
                  <a:pt x="4002604" y="4165799"/>
                  <a:pt x="4012376" y="4161083"/>
                  <a:pt x="4021084" y="4156157"/>
                </a:cubicBezTo>
                <a:cubicBezTo>
                  <a:pt x="4029789" y="4151230"/>
                  <a:pt x="4037000" y="4145456"/>
                  <a:pt x="4039082" y="4134800"/>
                </a:cubicBezTo>
                <a:cubicBezTo>
                  <a:pt x="4039915" y="4130538"/>
                  <a:pt x="4042254" y="4129891"/>
                  <a:pt x="4046307" y="4131797"/>
                </a:cubicBezTo>
                <a:cubicBezTo>
                  <a:pt x="4054414" y="4135604"/>
                  <a:pt x="4055050" y="4135176"/>
                  <a:pt x="4057144" y="4127289"/>
                </a:cubicBezTo>
                <a:cubicBezTo>
                  <a:pt x="4060915" y="4113645"/>
                  <a:pt x="4067038" y="4102124"/>
                  <a:pt x="4081279" y="4097181"/>
                </a:cubicBezTo>
                <a:cubicBezTo>
                  <a:pt x="4085527" y="4095250"/>
                  <a:pt x="4090844" y="4093530"/>
                  <a:pt x="4095728" y="4091171"/>
                </a:cubicBezTo>
                <a:cubicBezTo>
                  <a:pt x="4099770" y="4090308"/>
                  <a:pt x="4103797" y="4086673"/>
                  <a:pt x="4106382" y="4093269"/>
                </a:cubicBezTo>
                <a:cubicBezTo>
                  <a:pt x="4107460" y="4096247"/>
                  <a:pt x="4112357" y="4096658"/>
                  <a:pt x="4115125" y="4096649"/>
                </a:cubicBezTo>
                <a:cubicBezTo>
                  <a:pt x="4125767" y="4095978"/>
                  <a:pt x="4135331" y="4092326"/>
                  <a:pt x="4143388" y="4085059"/>
                </a:cubicBezTo>
                <a:cubicBezTo>
                  <a:pt x="4150172" y="4078648"/>
                  <a:pt x="4149742" y="4078011"/>
                  <a:pt x="4143326" y="4071214"/>
                </a:cubicBezTo>
                <a:cubicBezTo>
                  <a:pt x="4139052" y="4067607"/>
                  <a:pt x="4137545" y="4063990"/>
                  <a:pt x="4139223" y="4058233"/>
                </a:cubicBezTo>
                <a:cubicBezTo>
                  <a:pt x="4142235" y="4065467"/>
                  <a:pt x="4147783" y="4068218"/>
                  <a:pt x="4154371" y="4065642"/>
                </a:cubicBezTo>
                <a:cubicBezTo>
                  <a:pt x="4158938" y="4063497"/>
                  <a:pt x="4163402" y="4061886"/>
                  <a:pt x="4167529" y="4062352"/>
                </a:cubicBezTo>
                <a:lnTo>
                  <a:pt x="4178417" y="4071325"/>
                </a:lnTo>
                <a:lnTo>
                  <a:pt x="4178759" y="4071055"/>
                </a:lnTo>
                <a:lnTo>
                  <a:pt x="4181424" y="4057410"/>
                </a:lnTo>
                <a:cubicBezTo>
                  <a:pt x="4184017" y="4054048"/>
                  <a:pt x="4188052" y="4051798"/>
                  <a:pt x="4192834" y="4049973"/>
                </a:cubicBezTo>
                <a:cubicBezTo>
                  <a:pt x="4197511" y="4048680"/>
                  <a:pt x="4199409" y="4044627"/>
                  <a:pt x="4201308" y="4040574"/>
                </a:cubicBezTo>
                <a:cubicBezTo>
                  <a:pt x="4206793" y="4029481"/>
                  <a:pt x="4213173" y="4027970"/>
                  <a:pt x="4221512" y="4036252"/>
                </a:cubicBezTo>
                <a:lnTo>
                  <a:pt x="4223475" y="4037108"/>
                </a:lnTo>
                <a:lnTo>
                  <a:pt x="4227974" y="4034029"/>
                </a:lnTo>
                <a:lnTo>
                  <a:pt x="4228101" y="4033674"/>
                </a:lnTo>
                <a:cubicBezTo>
                  <a:pt x="4229349" y="4027281"/>
                  <a:pt x="4231883" y="4022800"/>
                  <a:pt x="4240185" y="4022775"/>
                </a:cubicBezTo>
                <a:lnTo>
                  <a:pt x="4239245" y="4026315"/>
                </a:lnTo>
                <a:lnTo>
                  <a:pt x="4257323" y="4013942"/>
                </a:lnTo>
                <a:lnTo>
                  <a:pt x="4260537" y="4003541"/>
                </a:lnTo>
                <a:cubicBezTo>
                  <a:pt x="4263917" y="3997566"/>
                  <a:pt x="4268153" y="3992867"/>
                  <a:pt x="4275170" y="3990928"/>
                </a:cubicBezTo>
                <a:cubicBezTo>
                  <a:pt x="4282186" y="3988988"/>
                  <a:pt x="4287918" y="3985137"/>
                  <a:pt x="4293221" y="3980648"/>
                </a:cubicBezTo>
                <a:cubicBezTo>
                  <a:pt x="4298730" y="3975092"/>
                  <a:pt x="4305306" y="3969746"/>
                  <a:pt x="4313829" y="3971424"/>
                </a:cubicBezTo>
                <a:lnTo>
                  <a:pt x="4320774" y="3970007"/>
                </a:lnTo>
                <a:lnTo>
                  <a:pt x="4323605" y="3967985"/>
                </a:lnTo>
                <a:lnTo>
                  <a:pt x="4326342" y="3961161"/>
                </a:lnTo>
                <a:cubicBezTo>
                  <a:pt x="4329282" y="3951780"/>
                  <a:pt x="4333102" y="3949211"/>
                  <a:pt x="4342690" y="3951099"/>
                </a:cubicBezTo>
                <a:lnTo>
                  <a:pt x="4346262" y="3951802"/>
                </a:lnTo>
                <a:lnTo>
                  <a:pt x="4374737" y="3931462"/>
                </a:lnTo>
                <a:lnTo>
                  <a:pt x="4374957" y="3930337"/>
                </a:lnTo>
                <a:cubicBezTo>
                  <a:pt x="4373646" y="3922886"/>
                  <a:pt x="4377858" y="3912649"/>
                  <a:pt x="4384031" y="3912203"/>
                </a:cubicBezTo>
                <a:cubicBezTo>
                  <a:pt x="4397646" y="3910456"/>
                  <a:pt x="4401014" y="3901714"/>
                  <a:pt x="4405655" y="3892114"/>
                </a:cubicBezTo>
                <a:cubicBezTo>
                  <a:pt x="4407136" y="3890192"/>
                  <a:pt x="4409683" y="3888480"/>
                  <a:pt x="4411164" y="3886559"/>
                </a:cubicBezTo>
                <a:cubicBezTo>
                  <a:pt x="4421769" y="3877580"/>
                  <a:pt x="4436231" y="3874340"/>
                  <a:pt x="4448109" y="3864504"/>
                </a:cubicBezTo>
                <a:lnTo>
                  <a:pt x="4448342" y="3879018"/>
                </a:lnTo>
                <a:lnTo>
                  <a:pt x="4501439" y="3841435"/>
                </a:lnTo>
                <a:lnTo>
                  <a:pt x="4525049" y="3823604"/>
                </a:lnTo>
                <a:lnTo>
                  <a:pt x="4522854" y="3821671"/>
                </a:lnTo>
                <a:lnTo>
                  <a:pt x="4527133" y="3822029"/>
                </a:lnTo>
                <a:lnTo>
                  <a:pt x="4553467" y="3802140"/>
                </a:lnTo>
                <a:lnTo>
                  <a:pt x="4555373" y="3797847"/>
                </a:lnTo>
                <a:lnTo>
                  <a:pt x="4564623" y="3795507"/>
                </a:lnTo>
                <a:lnTo>
                  <a:pt x="4590557" y="3782202"/>
                </a:lnTo>
                <a:lnTo>
                  <a:pt x="4595003" y="3769473"/>
                </a:lnTo>
                <a:cubicBezTo>
                  <a:pt x="4593704" y="3764792"/>
                  <a:pt x="4595406" y="3764573"/>
                  <a:pt x="4599018" y="3763071"/>
                </a:cubicBezTo>
                <a:cubicBezTo>
                  <a:pt x="4603800" y="3761246"/>
                  <a:pt x="4606402" y="3759960"/>
                  <a:pt x="4607803" y="3757746"/>
                </a:cubicBezTo>
                <a:close/>
                <a:moveTo>
                  <a:pt x="1817602" y="3431452"/>
                </a:moveTo>
                <a:lnTo>
                  <a:pt x="1826676" y="3442424"/>
                </a:lnTo>
                <a:cubicBezTo>
                  <a:pt x="1829435" y="3447012"/>
                  <a:pt x="1832195" y="3451602"/>
                  <a:pt x="1840447" y="3449764"/>
                </a:cubicBezTo>
                <a:cubicBezTo>
                  <a:pt x="1849391" y="3449072"/>
                  <a:pt x="1848233" y="3441958"/>
                  <a:pt x="1849601" y="3436450"/>
                </a:cubicBezTo>
                <a:lnTo>
                  <a:pt x="1850090" y="3431636"/>
                </a:lnTo>
                <a:lnTo>
                  <a:pt x="1837761" y="3435152"/>
                </a:lnTo>
                <a:close/>
                <a:moveTo>
                  <a:pt x="1245291" y="3011942"/>
                </a:moveTo>
                <a:cubicBezTo>
                  <a:pt x="1240238" y="3014155"/>
                  <a:pt x="1237115" y="3020825"/>
                  <a:pt x="1233887" y="3032730"/>
                </a:cubicBezTo>
                <a:cubicBezTo>
                  <a:pt x="1231986" y="3038078"/>
                  <a:pt x="1231868" y="3044062"/>
                  <a:pt x="1229334" y="3051192"/>
                </a:cubicBezTo>
                <a:cubicBezTo>
                  <a:pt x="1222325" y="3042664"/>
                  <a:pt x="1216466" y="3036554"/>
                  <a:pt x="1209459" y="3028025"/>
                </a:cubicBezTo>
                <a:cubicBezTo>
                  <a:pt x="1208192" y="3031590"/>
                  <a:pt x="1208765" y="3032800"/>
                  <a:pt x="1208132" y="3034582"/>
                </a:cubicBezTo>
                <a:cubicBezTo>
                  <a:pt x="1207998" y="3041315"/>
                  <a:pt x="1207143" y="3046722"/>
                  <a:pt x="1205585" y="3050842"/>
                </a:cubicBezTo>
                <a:lnTo>
                  <a:pt x="1199200" y="3058897"/>
                </a:lnTo>
                <a:lnTo>
                  <a:pt x="1263571" y="3123268"/>
                </a:lnTo>
                <a:lnTo>
                  <a:pt x="1280289" y="3105544"/>
                </a:lnTo>
                <a:cubicBezTo>
                  <a:pt x="1307095" y="3080964"/>
                  <a:pt x="1348312" y="3083627"/>
                  <a:pt x="1369336" y="3109212"/>
                </a:cubicBezTo>
                <a:cubicBezTo>
                  <a:pt x="1376917" y="3118950"/>
                  <a:pt x="1376680" y="3130918"/>
                  <a:pt x="1381846" y="3141802"/>
                </a:cubicBezTo>
                <a:cubicBezTo>
                  <a:pt x="1388102" y="3158098"/>
                  <a:pt x="1397584" y="3162488"/>
                  <a:pt x="1414372" y="3160447"/>
                </a:cubicBezTo>
                <a:cubicBezTo>
                  <a:pt x="1422767" y="3159425"/>
                  <a:pt x="1430585" y="3157196"/>
                  <a:pt x="1438980" y="3156175"/>
                </a:cubicBezTo>
                <a:cubicBezTo>
                  <a:pt x="1455768" y="3154133"/>
                  <a:pt x="1463073" y="3147701"/>
                  <a:pt x="1462222" y="3130323"/>
                </a:cubicBezTo>
                <a:cubicBezTo>
                  <a:pt x="1463033" y="3119564"/>
                  <a:pt x="1467231" y="3119054"/>
                  <a:pt x="1476140" y="3122235"/>
                </a:cubicBezTo>
                <a:cubicBezTo>
                  <a:pt x="1495164" y="3128022"/>
                  <a:pt x="1503677" y="3121018"/>
                  <a:pt x="1502885" y="3100647"/>
                </a:cubicBezTo>
                <a:cubicBezTo>
                  <a:pt x="1501797" y="3095236"/>
                  <a:pt x="1499500" y="3090399"/>
                  <a:pt x="1493522" y="3090273"/>
                </a:cubicBezTo>
                <a:cubicBezTo>
                  <a:pt x="1486335" y="3090721"/>
                  <a:pt x="1487424" y="3096132"/>
                  <a:pt x="1488513" y="3101542"/>
                </a:cubicBezTo>
                <a:cubicBezTo>
                  <a:pt x="1490235" y="3105170"/>
                  <a:pt x="1489542" y="3109945"/>
                  <a:pt x="1484137" y="3111029"/>
                </a:cubicBezTo>
                <a:cubicBezTo>
                  <a:pt x="1479306" y="3113322"/>
                  <a:pt x="1473962" y="3111413"/>
                  <a:pt x="1472873" y="3106002"/>
                </a:cubicBezTo>
                <a:lnTo>
                  <a:pt x="1459594" y="3075767"/>
                </a:lnTo>
                <a:lnTo>
                  <a:pt x="1456995" y="3075979"/>
                </a:lnTo>
                <a:cubicBezTo>
                  <a:pt x="1446959" y="3077303"/>
                  <a:pt x="1437757" y="3081215"/>
                  <a:pt x="1427167" y="3080812"/>
                </a:cubicBezTo>
                <a:cubicBezTo>
                  <a:pt x="1420300" y="3080164"/>
                  <a:pt x="1416021" y="3078684"/>
                  <a:pt x="1415245" y="3070362"/>
                </a:cubicBezTo>
                <a:cubicBezTo>
                  <a:pt x="1413053" y="3060590"/>
                  <a:pt x="1404493" y="3057630"/>
                  <a:pt x="1397262" y="3064717"/>
                </a:cubicBezTo>
                <a:cubicBezTo>
                  <a:pt x="1391479" y="3070388"/>
                  <a:pt x="1386031" y="3071188"/>
                  <a:pt x="1378887" y="3069676"/>
                </a:cubicBezTo>
                <a:cubicBezTo>
                  <a:pt x="1374329" y="3067332"/>
                  <a:pt x="1370881" y="3068441"/>
                  <a:pt x="1367683" y="3073280"/>
                </a:cubicBezTo>
                <a:cubicBezTo>
                  <a:pt x="1364763" y="3078981"/>
                  <a:pt x="1359869" y="3081508"/>
                  <a:pt x="1353865" y="3080582"/>
                </a:cubicBezTo>
                <a:cubicBezTo>
                  <a:pt x="1350141" y="3080828"/>
                  <a:pt x="1344999" y="3079624"/>
                  <a:pt x="1341551" y="3080733"/>
                </a:cubicBezTo>
                <a:cubicBezTo>
                  <a:pt x="1336380" y="3082397"/>
                  <a:pt x="1333823" y="3080362"/>
                  <a:pt x="1331574" y="3076324"/>
                </a:cubicBezTo>
                <a:cubicBezTo>
                  <a:pt x="1326212" y="3068525"/>
                  <a:pt x="1324211" y="3068216"/>
                  <a:pt x="1317258" y="3076167"/>
                </a:cubicBezTo>
                <a:cubicBezTo>
                  <a:pt x="1313197" y="3081283"/>
                  <a:pt x="1309416" y="3087261"/>
                  <a:pt x="1303937" y="3090928"/>
                </a:cubicBezTo>
                <a:cubicBezTo>
                  <a:pt x="1303660" y="3090065"/>
                  <a:pt x="1302797" y="3090343"/>
                  <a:pt x="1302519" y="3089479"/>
                </a:cubicBezTo>
                <a:cubicBezTo>
                  <a:pt x="1306668" y="3075764"/>
                  <a:pt x="1306668" y="3075764"/>
                  <a:pt x="1295885" y="3065899"/>
                </a:cubicBezTo>
                <a:cubicBezTo>
                  <a:pt x="1294469" y="3064450"/>
                  <a:pt x="1293052" y="3063001"/>
                  <a:pt x="1291912" y="3062415"/>
                </a:cubicBezTo>
                <a:cubicBezTo>
                  <a:pt x="1280298" y="3049961"/>
                  <a:pt x="1269123" y="3050698"/>
                  <a:pt x="1256693" y="3062316"/>
                </a:cubicBezTo>
                <a:cubicBezTo>
                  <a:pt x="1250325" y="3069126"/>
                  <a:pt x="1244321" y="3068200"/>
                  <a:pt x="1240684" y="3059847"/>
                </a:cubicBezTo>
                <a:cubicBezTo>
                  <a:pt x="1238433" y="3055808"/>
                  <a:pt x="1237045" y="3051493"/>
                  <a:pt x="1236519" y="3046900"/>
                </a:cubicBezTo>
                <a:cubicBezTo>
                  <a:pt x="1235217" y="3033985"/>
                  <a:pt x="1245312" y="3026930"/>
                  <a:pt x="1256427" y="3031925"/>
                </a:cubicBezTo>
                <a:cubicBezTo>
                  <a:pt x="1265265" y="3035748"/>
                  <a:pt x="1272992" y="3036120"/>
                  <a:pt x="1281305" y="3035351"/>
                </a:cubicBezTo>
                <a:cubicBezTo>
                  <a:pt x="1289338" y="3033719"/>
                  <a:pt x="1297067" y="3034091"/>
                  <a:pt x="1304180" y="3038469"/>
                </a:cubicBezTo>
                <a:cubicBezTo>
                  <a:pt x="1315268" y="3046331"/>
                  <a:pt x="1319855" y="3045808"/>
                  <a:pt x="1326559" y="3034127"/>
                </a:cubicBezTo>
                <a:cubicBezTo>
                  <a:pt x="1331788" y="3026731"/>
                  <a:pt x="1337265" y="3023065"/>
                  <a:pt x="1346439" y="3022019"/>
                </a:cubicBezTo>
                <a:lnTo>
                  <a:pt x="1349867" y="3021915"/>
                </a:lnTo>
                <a:lnTo>
                  <a:pt x="1341397" y="3021522"/>
                </a:lnTo>
                <a:cubicBezTo>
                  <a:pt x="1337574" y="3022040"/>
                  <a:pt x="1333951" y="3023760"/>
                  <a:pt x="1330874" y="3028185"/>
                </a:cubicBezTo>
                <a:cubicBezTo>
                  <a:pt x="1316202" y="3044039"/>
                  <a:pt x="1312006" y="3044550"/>
                  <a:pt x="1294307" y="3032204"/>
                </a:cubicBezTo>
                <a:cubicBezTo>
                  <a:pt x="1286032" y="3027241"/>
                  <a:pt x="1277757" y="3022278"/>
                  <a:pt x="1268275" y="3017888"/>
                </a:cubicBezTo>
                <a:cubicBezTo>
                  <a:pt x="1257327" y="3011971"/>
                  <a:pt x="1250344" y="3009729"/>
                  <a:pt x="1245291" y="3011942"/>
                </a:cubicBezTo>
                <a:close/>
                <a:moveTo>
                  <a:pt x="1536306" y="2984014"/>
                </a:moveTo>
                <a:cubicBezTo>
                  <a:pt x="1526070" y="2987392"/>
                  <a:pt x="1515320" y="2986567"/>
                  <a:pt x="1505778" y="2985169"/>
                </a:cubicBezTo>
                <a:cubicBezTo>
                  <a:pt x="1493821" y="2984917"/>
                  <a:pt x="1485941" y="2990139"/>
                  <a:pt x="1485130" y="3000899"/>
                </a:cubicBezTo>
                <a:cubicBezTo>
                  <a:pt x="1483110" y="3012230"/>
                  <a:pt x="1478339" y="3011531"/>
                  <a:pt x="1471212" y="3008986"/>
                </a:cubicBezTo>
                <a:cubicBezTo>
                  <a:pt x="1456959" y="3003897"/>
                  <a:pt x="1444547" y="2996452"/>
                  <a:pt x="1429659" y="2993146"/>
                </a:cubicBezTo>
                <a:cubicBezTo>
                  <a:pt x="1421325" y="2991175"/>
                  <a:pt x="1415920" y="2992259"/>
                  <a:pt x="1410397" y="2999326"/>
                </a:cubicBezTo>
                <a:cubicBezTo>
                  <a:pt x="1406081" y="3005820"/>
                  <a:pt x="1403547" y="3012951"/>
                  <a:pt x="1395153" y="3013972"/>
                </a:cubicBezTo>
                <a:cubicBezTo>
                  <a:pt x="1387333" y="3016202"/>
                  <a:pt x="1382681" y="3009519"/>
                  <a:pt x="1376762" y="3006401"/>
                </a:cubicBezTo>
                <a:lnTo>
                  <a:pt x="1371479" y="3021267"/>
                </a:lnTo>
                <a:lnTo>
                  <a:pt x="1395419" y="3020549"/>
                </a:lnTo>
                <a:cubicBezTo>
                  <a:pt x="1409457" y="3019842"/>
                  <a:pt x="1422383" y="3015685"/>
                  <a:pt x="1431089" y="3004313"/>
                </a:cubicBezTo>
                <a:cubicBezTo>
                  <a:pt x="1435455" y="2997194"/>
                  <a:pt x="1439459" y="2997811"/>
                  <a:pt x="1446295" y="3001326"/>
                </a:cubicBezTo>
                <a:cubicBezTo>
                  <a:pt x="1478199" y="3017730"/>
                  <a:pt x="1509665" y="3020942"/>
                  <a:pt x="1538557" y="2995458"/>
                </a:cubicBezTo>
                <a:lnTo>
                  <a:pt x="1546925" y="2993333"/>
                </a:lnTo>
                <a:lnTo>
                  <a:pt x="1544640" y="2985987"/>
                </a:lnTo>
                <a:cubicBezTo>
                  <a:pt x="1543189" y="2983711"/>
                  <a:pt x="1540819" y="2982613"/>
                  <a:pt x="1536306" y="2984014"/>
                </a:cubicBezTo>
                <a:close/>
                <a:moveTo>
                  <a:pt x="1141538" y="2852036"/>
                </a:moveTo>
                <a:lnTo>
                  <a:pt x="1141308" y="2852170"/>
                </a:lnTo>
                <a:cubicBezTo>
                  <a:pt x="1137102" y="2853880"/>
                  <a:pt x="1132802" y="2854549"/>
                  <a:pt x="1128521" y="2853069"/>
                </a:cubicBezTo>
                <a:lnTo>
                  <a:pt x="1117318" y="2853296"/>
                </a:lnTo>
                <a:lnTo>
                  <a:pt x="1118397" y="2854897"/>
                </a:lnTo>
                <a:cubicBezTo>
                  <a:pt x="1120693" y="2859734"/>
                  <a:pt x="1122989" y="2864572"/>
                  <a:pt x="1131384" y="2863551"/>
                </a:cubicBezTo>
                <a:cubicBezTo>
                  <a:pt x="1135867" y="2863645"/>
                  <a:pt x="1137995" y="2861894"/>
                  <a:pt x="1139240" y="2859450"/>
                </a:cubicBezTo>
                <a:close/>
                <a:moveTo>
                  <a:pt x="1181888" y="2616148"/>
                </a:moveTo>
                <a:lnTo>
                  <a:pt x="1163814" y="2619255"/>
                </a:lnTo>
                <a:lnTo>
                  <a:pt x="1160914" y="2622650"/>
                </a:lnTo>
                <a:cubicBezTo>
                  <a:pt x="1160578" y="2627519"/>
                  <a:pt x="1162244" y="2632698"/>
                  <a:pt x="1158739" y="2639539"/>
                </a:cubicBezTo>
                <a:cubicBezTo>
                  <a:pt x="1157993" y="2628351"/>
                  <a:pt x="1151989" y="2627425"/>
                  <a:pt x="1144540" y="2627916"/>
                </a:cubicBezTo>
                <a:cubicBezTo>
                  <a:pt x="1141384" y="2628455"/>
                  <a:pt x="1137736" y="2628201"/>
                  <a:pt x="1134776" y="2627129"/>
                </a:cubicBezTo>
                <a:lnTo>
                  <a:pt x="1132339" y="2624668"/>
                </a:lnTo>
                <a:lnTo>
                  <a:pt x="1109282" y="2628634"/>
                </a:lnTo>
                <a:lnTo>
                  <a:pt x="939227" y="2798688"/>
                </a:lnTo>
                <a:lnTo>
                  <a:pt x="947278" y="2795179"/>
                </a:lnTo>
                <a:cubicBezTo>
                  <a:pt x="949864" y="2794348"/>
                  <a:pt x="951865" y="2794656"/>
                  <a:pt x="953866" y="2794964"/>
                </a:cubicBezTo>
                <a:cubicBezTo>
                  <a:pt x="959593" y="2795027"/>
                  <a:pt x="961900" y="2793333"/>
                  <a:pt x="960819" y="2787014"/>
                </a:cubicBezTo>
                <a:cubicBezTo>
                  <a:pt x="960570" y="2783284"/>
                  <a:pt x="961490" y="2777274"/>
                  <a:pt x="966632" y="2778478"/>
                </a:cubicBezTo>
                <a:cubicBezTo>
                  <a:pt x="973499" y="2779126"/>
                  <a:pt x="979530" y="2777185"/>
                  <a:pt x="985840" y="2776108"/>
                </a:cubicBezTo>
                <a:cubicBezTo>
                  <a:pt x="991289" y="2775308"/>
                  <a:pt x="997877" y="2775094"/>
                  <a:pt x="1003355" y="2771427"/>
                </a:cubicBezTo>
                <a:cubicBezTo>
                  <a:pt x="1007971" y="2768037"/>
                  <a:pt x="1013449" y="2764371"/>
                  <a:pt x="1006364" y="2757126"/>
                </a:cubicBezTo>
                <a:cubicBezTo>
                  <a:pt x="1003806" y="2755091"/>
                  <a:pt x="1004975" y="2752810"/>
                  <a:pt x="1008144" y="2750839"/>
                </a:cubicBezTo>
                <a:cubicBezTo>
                  <a:pt x="1021072" y="2746680"/>
                  <a:pt x="1026492" y="2748746"/>
                  <a:pt x="1031518" y="2761415"/>
                </a:cubicBezTo>
                <a:cubicBezTo>
                  <a:pt x="1032906" y="2765731"/>
                  <a:pt x="1034879" y="2768906"/>
                  <a:pt x="1038880" y="2769523"/>
                </a:cubicBezTo>
                <a:cubicBezTo>
                  <a:pt x="1045746" y="2770171"/>
                  <a:pt x="1052335" y="2769957"/>
                  <a:pt x="1058674" y="2766013"/>
                </a:cubicBezTo>
                <a:cubicBezTo>
                  <a:pt x="1060397" y="2765459"/>
                  <a:pt x="1060148" y="2761729"/>
                  <a:pt x="1058732" y="2760281"/>
                </a:cubicBezTo>
                <a:cubicBezTo>
                  <a:pt x="1057899" y="2757691"/>
                  <a:pt x="1056788" y="2754239"/>
                  <a:pt x="1057957" y="2751958"/>
                </a:cubicBezTo>
                <a:cubicBezTo>
                  <a:pt x="1059709" y="2748537"/>
                  <a:pt x="1061214" y="2741387"/>
                  <a:pt x="1065464" y="2745734"/>
                </a:cubicBezTo>
                <a:cubicBezTo>
                  <a:pt x="1075413" y="2753010"/>
                  <a:pt x="1084030" y="2750237"/>
                  <a:pt x="1093512" y="2747188"/>
                </a:cubicBezTo>
                <a:cubicBezTo>
                  <a:pt x="1098961" y="2746387"/>
                  <a:pt x="1104408" y="2745587"/>
                  <a:pt x="1110105" y="2748517"/>
                </a:cubicBezTo>
                <a:cubicBezTo>
                  <a:pt x="1131479" y="2758785"/>
                  <a:pt x="1144127" y="2753764"/>
                  <a:pt x="1150085" y="2730895"/>
                </a:cubicBezTo>
                <a:cubicBezTo>
                  <a:pt x="1151867" y="2724607"/>
                  <a:pt x="1155620" y="2721495"/>
                  <a:pt x="1161596" y="2725287"/>
                </a:cubicBezTo>
                <a:cubicBezTo>
                  <a:pt x="1175269" y="2732317"/>
                  <a:pt x="1189307" y="2731611"/>
                  <a:pt x="1203373" y="2728039"/>
                </a:cubicBezTo>
                <a:cubicBezTo>
                  <a:pt x="1210546" y="2726684"/>
                  <a:pt x="1217164" y="2723603"/>
                  <a:pt x="1225196" y="2721972"/>
                </a:cubicBezTo>
                <a:cubicBezTo>
                  <a:pt x="1238680" y="2719539"/>
                  <a:pt x="1249883" y="2715935"/>
                  <a:pt x="1250057" y="2698737"/>
                </a:cubicBezTo>
                <a:cubicBezTo>
                  <a:pt x="1252002" y="2704778"/>
                  <a:pt x="1252526" y="2709371"/>
                  <a:pt x="1256777" y="2713718"/>
                </a:cubicBezTo>
                <a:cubicBezTo>
                  <a:pt x="1261584" y="2719791"/>
                  <a:pt x="1268450" y="2720439"/>
                  <a:pt x="1274483" y="2718498"/>
                </a:cubicBezTo>
                <a:cubicBezTo>
                  <a:pt x="1281099" y="2715417"/>
                  <a:pt x="1274847" y="2710762"/>
                  <a:pt x="1274598" y="2707033"/>
                </a:cubicBezTo>
                <a:cubicBezTo>
                  <a:pt x="1273795" y="2701577"/>
                  <a:pt x="1276131" y="2697016"/>
                  <a:pt x="1282135" y="2697942"/>
                </a:cubicBezTo>
                <a:cubicBezTo>
                  <a:pt x="1290140" y="2699176"/>
                  <a:pt x="1296173" y="2697235"/>
                  <a:pt x="1303652" y="2693877"/>
                </a:cubicBezTo>
                <a:cubicBezTo>
                  <a:pt x="1312299" y="2688239"/>
                  <a:pt x="1321779" y="2685190"/>
                  <a:pt x="1332619" y="2689322"/>
                </a:cubicBezTo>
                <a:cubicBezTo>
                  <a:pt x="1339178" y="2691974"/>
                  <a:pt x="1344071" y="2689447"/>
                  <a:pt x="1346991" y="2683746"/>
                </a:cubicBezTo>
                <a:cubicBezTo>
                  <a:pt x="1348745" y="2680325"/>
                  <a:pt x="1350497" y="2676904"/>
                  <a:pt x="1351665" y="2674623"/>
                </a:cubicBezTo>
                <a:cubicBezTo>
                  <a:pt x="1354864" y="2669785"/>
                  <a:pt x="1355506" y="2662912"/>
                  <a:pt x="1361232" y="2662975"/>
                </a:cubicBezTo>
                <a:cubicBezTo>
                  <a:pt x="1366958" y="2663037"/>
                  <a:pt x="1368040" y="2669357"/>
                  <a:pt x="1369428" y="2673672"/>
                </a:cubicBezTo>
                <a:cubicBezTo>
                  <a:pt x="1370816" y="2677987"/>
                  <a:pt x="1373708" y="2675152"/>
                  <a:pt x="1376572" y="2675183"/>
                </a:cubicBezTo>
                <a:cubicBezTo>
                  <a:pt x="1379157" y="2674352"/>
                  <a:pt x="1381742" y="2673520"/>
                  <a:pt x="1379770" y="2670345"/>
                </a:cubicBezTo>
                <a:cubicBezTo>
                  <a:pt x="1374993" y="2661406"/>
                  <a:pt x="1379330" y="2657153"/>
                  <a:pt x="1386810" y="2653795"/>
                </a:cubicBezTo>
                <a:cubicBezTo>
                  <a:pt x="1394288" y="2650436"/>
                  <a:pt x="1394039" y="2646708"/>
                  <a:pt x="1386926" y="2642330"/>
                </a:cubicBezTo>
                <a:cubicBezTo>
                  <a:pt x="1385508" y="2640881"/>
                  <a:pt x="1382645" y="2640849"/>
                  <a:pt x="1379782" y="2640818"/>
                </a:cubicBezTo>
                <a:cubicBezTo>
                  <a:pt x="1354043" y="2637668"/>
                  <a:pt x="1328246" y="2640252"/>
                  <a:pt x="1302421" y="2645702"/>
                </a:cubicBezTo>
                <a:cubicBezTo>
                  <a:pt x="1281765" y="2649489"/>
                  <a:pt x="1262278" y="2650996"/>
                  <a:pt x="1241741" y="2643317"/>
                </a:cubicBezTo>
                <a:cubicBezTo>
                  <a:pt x="1229761" y="2638599"/>
                  <a:pt x="1219534" y="2630459"/>
                  <a:pt x="1209895" y="2621180"/>
                </a:cubicBezTo>
                <a:cubicBezTo>
                  <a:pt x="1207192" y="2633477"/>
                  <a:pt x="1203160" y="2635727"/>
                  <a:pt x="1191765" y="2629868"/>
                </a:cubicBezTo>
                <a:cubicBezTo>
                  <a:pt x="1188348" y="2628111"/>
                  <a:pt x="1185237" y="2624350"/>
                  <a:pt x="1184709" y="2619757"/>
                </a:cubicBezTo>
                <a:close/>
                <a:moveTo>
                  <a:pt x="2149891" y="2258811"/>
                </a:moveTo>
                <a:cubicBezTo>
                  <a:pt x="2131237" y="2262906"/>
                  <a:pt x="2112919" y="2262133"/>
                  <a:pt x="2094601" y="2261358"/>
                </a:cubicBezTo>
                <a:cubicBezTo>
                  <a:pt x="2082008" y="2260646"/>
                  <a:pt x="2070805" y="2264250"/>
                  <a:pt x="2061822" y="2274759"/>
                </a:cubicBezTo>
                <a:cubicBezTo>
                  <a:pt x="2059208" y="2278457"/>
                  <a:pt x="2055483" y="2278703"/>
                  <a:pt x="2050925" y="2276360"/>
                </a:cubicBezTo>
                <a:cubicBezTo>
                  <a:pt x="2042672" y="2271395"/>
                  <a:pt x="2033528" y="2269575"/>
                  <a:pt x="2024382" y="2267755"/>
                </a:cubicBezTo>
                <a:cubicBezTo>
                  <a:pt x="2019518" y="2267414"/>
                  <a:pt x="2015209" y="2268801"/>
                  <a:pt x="2011733" y="2272776"/>
                </a:cubicBezTo>
                <a:cubicBezTo>
                  <a:pt x="2004780" y="2280727"/>
                  <a:pt x="1995855" y="2285502"/>
                  <a:pt x="1985542" y="2285963"/>
                </a:cubicBezTo>
                <a:cubicBezTo>
                  <a:pt x="1976091" y="2286146"/>
                  <a:pt x="1966640" y="2286329"/>
                  <a:pt x="1958051" y="2286234"/>
                </a:cubicBezTo>
                <a:cubicBezTo>
                  <a:pt x="1951185" y="2285586"/>
                  <a:pt x="1948016" y="2287558"/>
                  <a:pt x="1949375" y="2294739"/>
                </a:cubicBezTo>
                <a:cubicBezTo>
                  <a:pt x="1949901" y="2299332"/>
                  <a:pt x="1949010" y="2302476"/>
                  <a:pt x="1944701" y="2303862"/>
                </a:cubicBezTo>
                <a:cubicBezTo>
                  <a:pt x="1935498" y="2307774"/>
                  <a:pt x="1931526" y="2304291"/>
                  <a:pt x="1931334" y="2294828"/>
                </a:cubicBezTo>
                <a:cubicBezTo>
                  <a:pt x="1930894" y="2281636"/>
                  <a:pt x="1927476" y="2279878"/>
                  <a:pt x="1915411" y="2283760"/>
                </a:cubicBezTo>
                <a:cubicBezTo>
                  <a:pt x="1907654" y="2286255"/>
                  <a:pt x="1900176" y="2289613"/>
                  <a:pt x="1893558" y="2292694"/>
                </a:cubicBezTo>
                <a:cubicBezTo>
                  <a:pt x="1882355" y="2296298"/>
                  <a:pt x="1872568" y="2301350"/>
                  <a:pt x="1860838" y="2300362"/>
                </a:cubicBezTo>
                <a:cubicBezTo>
                  <a:pt x="1854250" y="2300577"/>
                  <a:pt x="1849108" y="2299374"/>
                  <a:pt x="1848055" y="2290188"/>
                </a:cubicBezTo>
                <a:cubicBezTo>
                  <a:pt x="1847836" y="2283592"/>
                  <a:pt x="1842723" y="2279523"/>
                  <a:pt x="1835828" y="2281740"/>
                </a:cubicBezTo>
                <a:cubicBezTo>
                  <a:pt x="1814005" y="2287808"/>
                  <a:pt x="1792546" y="2286139"/>
                  <a:pt x="1770810" y="2283607"/>
                </a:cubicBezTo>
                <a:cubicBezTo>
                  <a:pt x="1754215" y="2282279"/>
                  <a:pt x="1745320" y="2284188"/>
                  <a:pt x="1740560" y="2301909"/>
                </a:cubicBezTo>
                <a:cubicBezTo>
                  <a:pt x="1739697" y="2302186"/>
                  <a:pt x="1738835" y="2302464"/>
                  <a:pt x="1738835" y="2302464"/>
                </a:cubicBezTo>
                <a:cubicBezTo>
                  <a:pt x="1734555" y="2300983"/>
                  <a:pt x="1736365" y="2291830"/>
                  <a:pt x="1731195" y="2293493"/>
                </a:cubicBezTo>
                <a:cubicBezTo>
                  <a:pt x="1726885" y="2294880"/>
                  <a:pt x="1725104" y="2301167"/>
                  <a:pt x="1723907" y="2306314"/>
                </a:cubicBezTo>
                <a:cubicBezTo>
                  <a:pt x="1723323" y="2307454"/>
                  <a:pt x="1723016" y="2309457"/>
                  <a:pt x="1722432" y="2310597"/>
                </a:cubicBezTo>
                <a:cubicBezTo>
                  <a:pt x="1720928" y="2317748"/>
                  <a:pt x="1720286" y="2324621"/>
                  <a:pt x="1720505" y="2331217"/>
                </a:cubicBezTo>
                <a:cubicBezTo>
                  <a:pt x="1720170" y="2336087"/>
                  <a:pt x="1717001" y="2338059"/>
                  <a:pt x="1712135" y="2337719"/>
                </a:cubicBezTo>
                <a:cubicBezTo>
                  <a:pt x="1708996" y="2336825"/>
                  <a:pt x="1704715" y="2335344"/>
                  <a:pt x="1705328" y="2331338"/>
                </a:cubicBezTo>
                <a:cubicBezTo>
                  <a:pt x="1709475" y="2317622"/>
                  <a:pt x="1701835" y="2308651"/>
                  <a:pt x="1695057" y="2299404"/>
                </a:cubicBezTo>
                <a:cubicBezTo>
                  <a:pt x="1691389" y="2293917"/>
                  <a:pt x="1688832" y="2291881"/>
                  <a:pt x="1685328" y="2298723"/>
                </a:cubicBezTo>
                <a:cubicBezTo>
                  <a:pt x="1678930" y="2308400"/>
                  <a:pt x="1668866" y="2312590"/>
                  <a:pt x="1659941" y="2317365"/>
                </a:cubicBezTo>
                <a:cubicBezTo>
                  <a:pt x="1656772" y="2319337"/>
                  <a:pt x="1654186" y="2320170"/>
                  <a:pt x="1652492" y="2317858"/>
                </a:cubicBezTo>
                <a:cubicBezTo>
                  <a:pt x="1643989" y="2309163"/>
                  <a:pt x="1633954" y="2310487"/>
                  <a:pt x="1623918" y="2311811"/>
                </a:cubicBezTo>
                <a:cubicBezTo>
                  <a:pt x="1614467" y="2311993"/>
                  <a:pt x="1605293" y="2313039"/>
                  <a:pt x="1598486" y="2306658"/>
                </a:cubicBezTo>
                <a:cubicBezTo>
                  <a:pt x="1595374" y="2302897"/>
                  <a:pt x="1593650" y="2303451"/>
                  <a:pt x="1589619" y="2305700"/>
                </a:cubicBezTo>
                <a:cubicBezTo>
                  <a:pt x="1575494" y="2315006"/>
                  <a:pt x="1560842" y="2319719"/>
                  <a:pt x="1544862" y="2314383"/>
                </a:cubicBezTo>
                <a:cubicBezTo>
                  <a:pt x="1538581" y="2312595"/>
                  <a:pt x="1535132" y="2313704"/>
                  <a:pt x="1530795" y="2317956"/>
                </a:cubicBezTo>
                <a:cubicBezTo>
                  <a:pt x="1521257" y="2326738"/>
                  <a:pt x="1510054" y="2330343"/>
                  <a:pt x="1496351" y="2326178"/>
                </a:cubicBezTo>
                <a:cubicBezTo>
                  <a:pt x="1492932" y="2324421"/>
                  <a:pt x="1490069" y="2324390"/>
                  <a:pt x="1487177" y="2327225"/>
                </a:cubicBezTo>
                <a:cubicBezTo>
                  <a:pt x="1474192" y="2337116"/>
                  <a:pt x="1446422" y="2336524"/>
                  <a:pt x="1434502" y="2326074"/>
                </a:cubicBezTo>
                <a:cubicBezTo>
                  <a:pt x="1429829" y="2335195"/>
                  <a:pt x="1421488" y="2338831"/>
                  <a:pt x="1412898" y="2338737"/>
                </a:cubicBezTo>
                <a:lnTo>
                  <a:pt x="1396893" y="2341023"/>
                </a:lnTo>
                <a:lnTo>
                  <a:pt x="1271066" y="2466850"/>
                </a:lnTo>
                <a:lnTo>
                  <a:pt x="1279630" y="2471329"/>
                </a:lnTo>
                <a:cubicBezTo>
                  <a:pt x="1286594" y="2478525"/>
                  <a:pt x="1286594" y="2478525"/>
                  <a:pt x="1291809" y="2469608"/>
                </a:cubicBezTo>
                <a:cubicBezTo>
                  <a:pt x="1292560" y="2469453"/>
                  <a:pt x="1292405" y="2468700"/>
                  <a:pt x="1293157" y="2468545"/>
                </a:cubicBezTo>
                <a:cubicBezTo>
                  <a:pt x="1295388" y="2464164"/>
                  <a:pt x="1298549" y="2464298"/>
                  <a:pt x="1301733" y="2468349"/>
                </a:cubicBezTo>
                <a:cubicBezTo>
                  <a:pt x="1302949" y="2470452"/>
                  <a:pt x="1304165" y="2472556"/>
                  <a:pt x="1305381" y="2474658"/>
                </a:cubicBezTo>
                <a:cubicBezTo>
                  <a:pt x="1309935" y="2481566"/>
                  <a:pt x="1315970" y="2484246"/>
                  <a:pt x="1323020" y="2480442"/>
                </a:cubicBezTo>
                <a:cubicBezTo>
                  <a:pt x="1335022" y="2474050"/>
                  <a:pt x="1347641" y="2470669"/>
                  <a:pt x="1358270" y="2461422"/>
                </a:cubicBezTo>
                <a:cubicBezTo>
                  <a:pt x="1361564" y="2458391"/>
                  <a:pt x="1365919" y="2456711"/>
                  <a:pt x="1367908" y="2462577"/>
                </a:cubicBezTo>
                <a:cubicBezTo>
                  <a:pt x="1370340" y="2466783"/>
                  <a:pt x="1373346" y="2466165"/>
                  <a:pt x="1376041" y="2464041"/>
                </a:cubicBezTo>
                <a:cubicBezTo>
                  <a:pt x="1381589" y="2460546"/>
                  <a:pt x="1388353" y="2459154"/>
                  <a:pt x="1394365" y="2457917"/>
                </a:cubicBezTo>
                <a:cubicBezTo>
                  <a:pt x="1404134" y="2455907"/>
                  <a:pt x="1407272" y="2452124"/>
                  <a:pt x="1407667" y="2442629"/>
                </a:cubicBezTo>
                <a:cubicBezTo>
                  <a:pt x="1407336" y="2437207"/>
                  <a:pt x="1409589" y="2436743"/>
                  <a:pt x="1414099" y="2435815"/>
                </a:cubicBezTo>
                <a:cubicBezTo>
                  <a:pt x="1419360" y="2434732"/>
                  <a:pt x="1425548" y="2438165"/>
                  <a:pt x="1429880" y="2432567"/>
                </a:cubicBezTo>
                <a:cubicBezTo>
                  <a:pt x="1433614" y="2427877"/>
                  <a:pt x="1429966" y="2421567"/>
                  <a:pt x="1430981" y="2415082"/>
                </a:cubicBezTo>
                <a:cubicBezTo>
                  <a:pt x="1435823" y="2419578"/>
                  <a:pt x="1438255" y="2423784"/>
                  <a:pt x="1438587" y="2429207"/>
                </a:cubicBezTo>
                <a:cubicBezTo>
                  <a:pt x="1439253" y="2440051"/>
                  <a:pt x="1429041" y="2443722"/>
                  <a:pt x="1423363" y="2450381"/>
                </a:cubicBezTo>
                <a:cubicBezTo>
                  <a:pt x="1437399" y="2457691"/>
                  <a:pt x="1444758" y="2455392"/>
                  <a:pt x="1450393" y="2440897"/>
                </a:cubicBezTo>
                <a:cubicBezTo>
                  <a:pt x="1451431" y="2438329"/>
                  <a:pt x="1453221" y="2435608"/>
                  <a:pt x="1454104" y="2432290"/>
                </a:cubicBezTo>
                <a:cubicBezTo>
                  <a:pt x="1456623" y="2425495"/>
                  <a:pt x="1459296" y="2419455"/>
                  <a:pt x="1466501" y="2416403"/>
                </a:cubicBezTo>
                <a:cubicBezTo>
                  <a:pt x="1469353" y="2415032"/>
                  <a:pt x="1468887" y="2412774"/>
                  <a:pt x="1469019" y="2409609"/>
                </a:cubicBezTo>
                <a:cubicBezTo>
                  <a:pt x="1469594" y="2404784"/>
                  <a:pt x="1467604" y="2398918"/>
                  <a:pt x="1471182" y="2393475"/>
                </a:cubicBezTo>
                <a:cubicBezTo>
                  <a:pt x="1472400" y="2395578"/>
                  <a:pt x="1473461" y="2396928"/>
                  <a:pt x="1474676" y="2399032"/>
                </a:cubicBezTo>
                <a:cubicBezTo>
                  <a:pt x="1480734" y="2405630"/>
                  <a:pt x="1485553" y="2406207"/>
                  <a:pt x="1492138" y="2400146"/>
                </a:cubicBezTo>
                <a:cubicBezTo>
                  <a:pt x="1497972" y="2394238"/>
                  <a:pt x="1505332" y="2391940"/>
                  <a:pt x="1513158" y="2391898"/>
                </a:cubicBezTo>
                <a:cubicBezTo>
                  <a:pt x="1518726" y="2392321"/>
                  <a:pt x="1524142" y="2391991"/>
                  <a:pt x="1530463" y="2392259"/>
                </a:cubicBezTo>
                <a:cubicBezTo>
                  <a:pt x="1547770" y="2392620"/>
                  <a:pt x="1565232" y="2393733"/>
                  <a:pt x="1581964" y="2398919"/>
                </a:cubicBezTo>
                <a:cubicBezTo>
                  <a:pt x="1588596" y="2400692"/>
                  <a:pt x="1590121" y="2404300"/>
                  <a:pt x="1588200" y="2410186"/>
                </a:cubicBezTo>
                <a:cubicBezTo>
                  <a:pt x="1586123" y="2415321"/>
                  <a:pt x="1582985" y="2419104"/>
                  <a:pt x="1579095" y="2423043"/>
                </a:cubicBezTo>
                <a:cubicBezTo>
                  <a:pt x="1575360" y="2427733"/>
                  <a:pt x="1569813" y="2431228"/>
                  <a:pt x="1566389" y="2437424"/>
                </a:cubicBezTo>
                <a:lnTo>
                  <a:pt x="1594417" y="2429143"/>
                </a:lnTo>
                <a:lnTo>
                  <a:pt x="1603331" y="2422242"/>
                </a:lnTo>
                <a:cubicBezTo>
                  <a:pt x="1608254" y="2416849"/>
                  <a:pt x="1613176" y="2411456"/>
                  <a:pt x="1620348" y="2410102"/>
                </a:cubicBezTo>
                <a:lnTo>
                  <a:pt x="1622590" y="2409786"/>
                </a:lnTo>
                <a:lnTo>
                  <a:pt x="1630593" y="2403033"/>
                </a:lnTo>
                <a:cubicBezTo>
                  <a:pt x="1632537" y="2401063"/>
                  <a:pt x="1635232" y="2398940"/>
                  <a:pt x="1638549" y="2399826"/>
                </a:cubicBezTo>
                <a:lnTo>
                  <a:pt x="1644686" y="2406679"/>
                </a:lnTo>
                <a:lnTo>
                  <a:pt x="1656514" y="2405015"/>
                </a:lnTo>
                <a:cubicBezTo>
                  <a:pt x="1668594" y="2403392"/>
                  <a:pt x="1680699" y="2402594"/>
                  <a:pt x="1692845" y="2404876"/>
                </a:cubicBezTo>
                <a:cubicBezTo>
                  <a:pt x="1697987" y="2406079"/>
                  <a:pt x="1701157" y="2404107"/>
                  <a:pt x="1704356" y="2399269"/>
                </a:cubicBezTo>
                <a:cubicBezTo>
                  <a:pt x="1705524" y="2396989"/>
                  <a:pt x="1706693" y="2394708"/>
                  <a:pt x="1708138" y="2393290"/>
                </a:cubicBezTo>
                <a:cubicBezTo>
                  <a:pt x="1712171" y="2391041"/>
                  <a:pt x="1710753" y="2389592"/>
                  <a:pt x="1709058" y="2387280"/>
                </a:cubicBezTo>
                <a:cubicBezTo>
                  <a:pt x="1705668" y="2382656"/>
                  <a:pt x="1701388" y="2381176"/>
                  <a:pt x="1696218" y="2382840"/>
                </a:cubicBezTo>
                <a:cubicBezTo>
                  <a:pt x="1690185" y="2384780"/>
                  <a:pt x="1685934" y="2380433"/>
                  <a:pt x="1685130" y="2374977"/>
                </a:cubicBezTo>
                <a:cubicBezTo>
                  <a:pt x="1684603" y="2370385"/>
                  <a:pt x="1690330" y="2370448"/>
                  <a:pt x="1694055" y="2370202"/>
                </a:cubicBezTo>
                <a:cubicBezTo>
                  <a:pt x="1704090" y="2368878"/>
                  <a:pt x="1709174" y="2375814"/>
                  <a:pt x="1713981" y="2381888"/>
                </a:cubicBezTo>
                <a:cubicBezTo>
                  <a:pt x="1733820" y="2402173"/>
                  <a:pt x="1757002" y="2403286"/>
                  <a:pt x="1777246" y="2383441"/>
                </a:cubicBezTo>
                <a:cubicBezTo>
                  <a:pt x="1782446" y="2378911"/>
                  <a:pt x="1787923" y="2375245"/>
                  <a:pt x="1794234" y="2374167"/>
                </a:cubicBezTo>
                <a:cubicBezTo>
                  <a:pt x="1798544" y="2372781"/>
                  <a:pt x="1800545" y="2373090"/>
                  <a:pt x="1801933" y="2377405"/>
                </a:cubicBezTo>
                <a:cubicBezTo>
                  <a:pt x="1805294" y="2384895"/>
                  <a:pt x="1808711" y="2386653"/>
                  <a:pt x="1815635" y="2381569"/>
                </a:cubicBezTo>
                <a:cubicBezTo>
                  <a:pt x="1828899" y="2372541"/>
                  <a:pt x="1842687" y="2368105"/>
                  <a:pt x="1857339" y="2363392"/>
                </a:cubicBezTo>
                <a:cubicBezTo>
                  <a:pt x="1880885" y="2356771"/>
                  <a:pt x="1900765" y="2344662"/>
                  <a:pt x="1913311" y="2321578"/>
                </a:cubicBezTo>
                <a:cubicBezTo>
                  <a:pt x="1913311" y="2321578"/>
                  <a:pt x="1914450" y="2322165"/>
                  <a:pt x="1914728" y="2323027"/>
                </a:cubicBezTo>
                <a:cubicBezTo>
                  <a:pt x="1914699" y="2325894"/>
                  <a:pt x="1913808" y="2329037"/>
                  <a:pt x="1914057" y="2332767"/>
                </a:cubicBezTo>
                <a:cubicBezTo>
                  <a:pt x="1914832" y="2341089"/>
                  <a:pt x="1917666" y="2343987"/>
                  <a:pt x="1925978" y="2343218"/>
                </a:cubicBezTo>
                <a:cubicBezTo>
                  <a:pt x="1936014" y="2341895"/>
                  <a:pt x="1938043" y="2339336"/>
                  <a:pt x="1935852" y="2329565"/>
                </a:cubicBezTo>
                <a:cubicBezTo>
                  <a:pt x="1935019" y="2326977"/>
                  <a:pt x="1931629" y="2322353"/>
                  <a:pt x="1936800" y="2320689"/>
                </a:cubicBezTo>
                <a:cubicBezTo>
                  <a:pt x="1944279" y="2317331"/>
                  <a:pt x="1951671" y="2322572"/>
                  <a:pt x="1950444" y="2330586"/>
                </a:cubicBezTo>
                <a:cubicBezTo>
                  <a:pt x="1949247" y="2335733"/>
                  <a:pt x="1950941" y="2338045"/>
                  <a:pt x="1956668" y="2338108"/>
                </a:cubicBezTo>
                <a:cubicBezTo>
                  <a:pt x="1969260" y="2338819"/>
                  <a:pt x="1982129" y="2340394"/>
                  <a:pt x="1994693" y="2343972"/>
                </a:cubicBezTo>
                <a:cubicBezTo>
                  <a:pt x="2004976" y="2346378"/>
                  <a:pt x="2014734" y="2344192"/>
                  <a:pt x="2022271" y="2335101"/>
                </a:cubicBezTo>
                <a:cubicBezTo>
                  <a:pt x="2024023" y="2331680"/>
                  <a:pt x="2027192" y="2329708"/>
                  <a:pt x="2031502" y="2328322"/>
                </a:cubicBezTo>
                <a:cubicBezTo>
                  <a:pt x="2038674" y="2326967"/>
                  <a:pt x="2045846" y="2325612"/>
                  <a:pt x="2053018" y="2324257"/>
                </a:cubicBezTo>
                <a:cubicBezTo>
                  <a:pt x="2058190" y="2322594"/>
                  <a:pt x="2063332" y="2323797"/>
                  <a:pt x="2066999" y="2329284"/>
                </a:cubicBezTo>
                <a:cubicBezTo>
                  <a:pt x="2069804" y="2335049"/>
                  <a:pt x="2073529" y="2334803"/>
                  <a:pt x="2078144" y="2331413"/>
                </a:cubicBezTo>
                <a:cubicBezTo>
                  <a:pt x="2082176" y="2329165"/>
                  <a:pt x="2087069" y="2326638"/>
                  <a:pt x="2091101" y="2324388"/>
                </a:cubicBezTo>
                <a:cubicBezTo>
                  <a:pt x="2100610" y="2318473"/>
                  <a:pt x="2104699" y="2310490"/>
                  <a:pt x="2103091" y="2299579"/>
                </a:cubicBezTo>
                <a:cubicBezTo>
                  <a:pt x="2102843" y="2295849"/>
                  <a:pt x="2101733" y="2292397"/>
                  <a:pt x="2101484" y="2288668"/>
                </a:cubicBezTo>
                <a:cubicBezTo>
                  <a:pt x="2112398" y="2313728"/>
                  <a:pt x="2132746" y="2311945"/>
                  <a:pt x="2153678" y="2309021"/>
                </a:cubicBezTo>
                <a:cubicBezTo>
                  <a:pt x="2160266" y="2308807"/>
                  <a:pt x="2163743" y="2304831"/>
                  <a:pt x="2166941" y="2299993"/>
                </a:cubicBezTo>
                <a:cubicBezTo>
                  <a:pt x="2170140" y="2295155"/>
                  <a:pt x="2170476" y="2290284"/>
                  <a:pt x="2167086" y="2285660"/>
                </a:cubicBezTo>
                <a:cubicBezTo>
                  <a:pt x="2163975" y="2281900"/>
                  <a:pt x="2160498" y="2285875"/>
                  <a:pt x="2157051" y="2286984"/>
                </a:cubicBezTo>
                <a:cubicBezTo>
                  <a:pt x="2154465" y="2287815"/>
                  <a:pt x="2150434" y="2290065"/>
                  <a:pt x="2148184" y="2286027"/>
                </a:cubicBezTo>
                <a:cubicBezTo>
                  <a:pt x="2146211" y="2282851"/>
                  <a:pt x="2146547" y="2277982"/>
                  <a:pt x="2149439" y="2275147"/>
                </a:cubicBezTo>
                <a:cubicBezTo>
                  <a:pt x="2152054" y="2271449"/>
                  <a:pt x="2156363" y="2270062"/>
                  <a:pt x="2159810" y="2268954"/>
                </a:cubicBezTo>
                <a:cubicBezTo>
                  <a:pt x="2164119" y="2267568"/>
                  <a:pt x="2168428" y="2266181"/>
                  <a:pt x="2169903" y="2261897"/>
                </a:cubicBezTo>
                <a:cubicBezTo>
                  <a:pt x="2163651" y="2257242"/>
                  <a:pt x="2155924" y="2256870"/>
                  <a:pt x="2149891" y="2258811"/>
                </a:cubicBezTo>
                <a:close/>
                <a:moveTo>
                  <a:pt x="1125799" y="2202776"/>
                </a:moveTo>
                <a:lnTo>
                  <a:pt x="1130402" y="2210794"/>
                </a:lnTo>
                <a:cubicBezTo>
                  <a:pt x="1131073" y="2213793"/>
                  <a:pt x="1131744" y="2216791"/>
                  <a:pt x="1136573" y="2217287"/>
                </a:cubicBezTo>
                <a:lnTo>
                  <a:pt x="1139627" y="2216482"/>
                </a:lnTo>
                <a:lnTo>
                  <a:pt x="1140703" y="2213913"/>
                </a:lnTo>
                <a:cubicBezTo>
                  <a:pt x="1139176" y="2209166"/>
                  <a:pt x="1135279" y="2205183"/>
                  <a:pt x="1130756" y="2202947"/>
                </a:cubicBezTo>
                <a:close/>
                <a:moveTo>
                  <a:pt x="975765" y="2186017"/>
                </a:moveTo>
                <a:lnTo>
                  <a:pt x="975181" y="2189831"/>
                </a:lnTo>
                <a:lnTo>
                  <a:pt x="975492" y="2189530"/>
                </a:lnTo>
                <a:lnTo>
                  <a:pt x="977858" y="2187254"/>
                </a:lnTo>
                <a:close/>
                <a:moveTo>
                  <a:pt x="950581" y="2184593"/>
                </a:moveTo>
                <a:cubicBezTo>
                  <a:pt x="947996" y="2185425"/>
                  <a:pt x="948829" y="2188015"/>
                  <a:pt x="947383" y="2189432"/>
                </a:cubicBezTo>
                <a:cubicBezTo>
                  <a:pt x="946061" y="2192714"/>
                  <a:pt x="944538" y="2194633"/>
                  <a:pt x="942672" y="2195115"/>
                </a:cubicBezTo>
                <a:lnTo>
                  <a:pt x="939897" y="2193909"/>
                </a:lnTo>
                <a:lnTo>
                  <a:pt x="959092" y="2205401"/>
                </a:lnTo>
                <a:lnTo>
                  <a:pt x="962379" y="2202220"/>
                </a:lnTo>
                <a:lnTo>
                  <a:pt x="959286" y="2201675"/>
                </a:lnTo>
                <a:cubicBezTo>
                  <a:pt x="955801" y="2199343"/>
                  <a:pt x="953190" y="2195660"/>
                  <a:pt x="952802" y="2191498"/>
                </a:cubicBezTo>
                <a:cubicBezTo>
                  <a:pt x="951969" y="2188910"/>
                  <a:pt x="953138" y="2186629"/>
                  <a:pt x="950581" y="2184593"/>
                </a:cubicBezTo>
                <a:close/>
                <a:moveTo>
                  <a:pt x="1303221" y="1894431"/>
                </a:moveTo>
                <a:lnTo>
                  <a:pt x="1298284" y="1895578"/>
                </a:lnTo>
                <a:lnTo>
                  <a:pt x="1300246" y="1896879"/>
                </a:lnTo>
                <a:cubicBezTo>
                  <a:pt x="1301818" y="1897326"/>
                  <a:pt x="1302471" y="1896401"/>
                  <a:pt x="1302913" y="1895189"/>
                </a:cubicBezTo>
                <a:close/>
                <a:moveTo>
                  <a:pt x="3501077" y="236838"/>
                </a:moveTo>
                <a:lnTo>
                  <a:pt x="3091689" y="646226"/>
                </a:lnTo>
                <a:lnTo>
                  <a:pt x="3093011" y="658491"/>
                </a:lnTo>
                <a:cubicBezTo>
                  <a:pt x="3095575" y="661125"/>
                  <a:pt x="3100275" y="661630"/>
                  <a:pt x="3107394" y="660301"/>
                </a:cubicBezTo>
                <a:cubicBezTo>
                  <a:pt x="3117016" y="657581"/>
                  <a:pt x="3125916" y="655919"/>
                  <a:pt x="3135871" y="654982"/>
                </a:cubicBezTo>
                <a:cubicBezTo>
                  <a:pt x="3151500" y="654829"/>
                  <a:pt x="3166737" y="657517"/>
                  <a:pt x="3180860" y="664102"/>
                </a:cubicBezTo>
                <a:cubicBezTo>
                  <a:pt x="3191816" y="668512"/>
                  <a:pt x="3195932" y="665899"/>
                  <a:pt x="3197660" y="655430"/>
                </a:cubicBezTo>
                <a:cubicBezTo>
                  <a:pt x="3198166" y="643346"/>
                  <a:pt x="3203730" y="638617"/>
                  <a:pt x="3215797" y="639130"/>
                </a:cubicBezTo>
                <a:cubicBezTo>
                  <a:pt x="3223083" y="638692"/>
                  <a:pt x="3230537" y="639144"/>
                  <a:pt x="3238380" y="636757"/>
                </a:cubicBezTo>
                <a:cubicBezTo>
                  <a:pt x="3242829" y="635926"/>
                  <a:pt x="3247611" y="636877"/>
                  <a:pt x="3251113" y="640835"/>
                </a:cubicBezTo>
                <a:cubicBezTo>
                  <a:pt x="3252336" y="642451"/>
                  <a:pt x="3252669" y="644233"/>
                  <a:pt x="3255006" y="641952"/>
                </a:cubicBezTo>
                <a:cubicBezTo>
                  <a:pt x="3264187" y="631937"/>
                  <a:pt x="3276979" y="631391"/>
                  <a:pt x="3288714" y="630122"/>
                </a:cubicBezTo>
                <a:cubicBezTo>
                  <a:pt x="3300449" y="628852"/>
                  <a:pt x="3310962" y="625967"/>
                  <a:pt x="3318197" y="615392"/>
                </a:cubicBezTo>
                <a:cubicBezTo>
                  <a:pt x="3321091" y="611162"/>
                  <a:pt x="3323927" y="611555"/>
                  <a:pt x="3327429" y="615512"/>
                </a:cubicBezTo>
                <a:cubicBezTo>
                  <a:pt x="3334433" y="623426"/>
                  <a:pt x="3335323" y="623261"/>
                  <a:pt x="3341277" y="615693"/>
                </a:cubicBezTo>
                <a:cubicBezTo>
                  <a:pt x="3351739" y="602670"/>
                  <a:pt x="3363755" y="593047"/>
                  <a:pt x="3381497" y="594345"/>
                </a:cubicBezTo>
                <a:cubicBezTo>
                  <a:pt x="3387003" y="594239"/>
                  <a:pt x="3393566" y="594858"/>
                  <a:pt x="3399961" y="594586"/>
                </a:cubicBezTo>
                <a:cubicBezTo>
                  <a:pt x="3404743" y="595537"/>
                  <a:pt x="3410807" y="593483"/>
                  <a:pt x="3410525" y="601835"/>
                </a:cubicBezTo>
                <a:cubicBezTo>
                  <a:pt x="3410300" y="605566"/>
                  <a:pt x="3415416" y="608301"/>
                  <a:pt x="3418419" y="609585"/>
                </a:cubicBezTo>
                <a:cubicBezTo>
                  <a:pt x="3430263" y="613828"/>
                  <a:pt x="3442332" y="614341"/>
                  <a:pt x="3454458" y="610231"/>
                </a:cubicBezTo>
                <a:cubicBezTo>
                  <a:pt x="3464804" y="606454"/>
                  <a:pt x="3464638" y="605563"/>
                  <a:pt x="3460860" y="595201"/>
                </a:cubicBezTo>
                <a:cubicBezTo>
                  <a:pt x="3457914" y="589295"/>
                  <a:pt x="3457973" y="584672"/>
                  <a:pt x="3462480" y="579219"/>
                </a:cubicBezTo>
                <a:cubicBezTo>
                  <a:pt x="3462365" y="588464"/>
                  <a:pt x="3467090" y="594037"/>
                  <a:pt x="3475432" y="594323"/>
                </a:cubicBezTo>
                <a:cubicBezTo>
                  <a:pt x="3487334" y="593945"/>
                  <a:pt x="3497789" y="595682"/>
                  <a:pt x="3499006" y="612056"/>
                </a:cubicBezTo>
                <a:cubicBezTo>
                  <a:pt x="3502738" y="597524"/>
                  <a:pt x="3512360" y="594804"/>
                  <a:pt x="3524429" y="595317"/>
                </a:cubicBezTo>
                <a:cubicBezTo>
                  <a:pt x="3530102" y="596102"/>
                  <a:pt x="3534051" y="592597"/>
                  <a:pt x="3538002" y="589093"/>
                </a:cubicBezTo>
                <a:cubicBezTo>
                  <a:pt x="3549130" y="579636"/>
                  <a:pt x="3556747" y="580980"/>
                  <a:pt x="3561915" y="593849"/>
                </a:cubicBezTo>
                <a:cubicBezTo>
                  <a:pt x="3565026" y="600647"/>
                  <a:pt x="3567530" y="599257"/>
                  <a:pt x="3570256" y="594135"/>
                </a:cubicBezTo>
                <a:cubicBezTo>
                  <a:pt x="3574598" y="587790"/>
                  <a:pt x="3579437" y="584120"/>
                  <a:pt x="3588446" y="587971"/>
                </a:cubicBezTo>
                <a:cubicBezTo>
                  <a:pt x="3586275" y="591143"/>
                  <a:pt x="3583939" y="593425"/>
                  <a:pt x="3582492" y="595540"/>
                </a:cubicBezTo>
                <a:cubicBezTo>
                  <a:pt x="3578874" y="600826"/>
                  <a:pt x="3579706" y="605283"/>
                  <a:pt x="3585712" y="607850"/>
                </a:cubicBezTo>
                <a:cubicBezTo>
                  <a:pt x="3590828" y="610584"/>
                  <a:pt x="3594388" y="609918"/>
                  <a:pt x="3596058" y="604073"/>
                </a:cubicBezTo>
                <a:cubicBezTo>
                  <a:pt x="3601180" y="592049"/>
                  <a:pt x="3610860" y="584707"/>
                  <a:pt x="3619484" y="576640"/>
                </a:cubicBezTo>
                <a:cubicBezTo>
                  <a:pt x="3625937" y="571745"/>
                  <a:pt x="3632724" y="568633"/>
                  <a:pt x="3641233" y="569811"/>
                </a:cubicBezTo>
                <a:cubicBezTo>
                  <a:pt x="3649742" y="570987"/>
                  <a:pt x="3657751" y="569492"/>
                  <a:pt x="3665594" y="567105"/>
                </a:cubicBezTo>
                <a:cubicBezTo>
                  <a:pt x="3674160" y="563660"/>
                  <a:pt x="3683783" y="560941"/>
                  <a:pt x="3692234" y="566741"/>
                </a:cubicBezTo>
                <a:cubicBezTo>
                  <a:pt x="3701575" y="572374"/>
                  <a:pt x="3705525" y="568869"/>
                  <a:pt x="3710589" y="561467"/>
                </a:cubicBezTo>
                <a:cubicBezTo>
                  <a:pt x="3718157" y="552675"/>
                  <a:pt x="3723496" y="551677"/>
                  <a:pt x="3733004" y="558203"/>
                </a:cubicBezTo>
                <a:cubicBezTo>
                  <a:pt x="3736007" y="559487"/>
                  <a:pt x="3738286" y="561828"/>
                  <a:pt x="3740399" y="563278"/>
                </a:cubicBezTo>
                <a:cubicBezTo>
                  <a:pt x="3748850" y="569077"/>
                  <a:pt x="3757192" y="569364"/>
                  <a:pt x="3766815" y="566644"/>
                </a:cubicBezTo>
                <a:cubicBezTo>
                  <a:pt x="3774657" y="564257"/>
                  <a:pt x="3776162" y="557520"/>
                  <a:pt x="3777666" y="550782"/>
                </a:cubicBezTo>
                <a:cubicBezTo>
                  <a:pt x="3779728" y="542097"/>
                  <a:pt x="3789075" y="532973"/>
                  <a:pt x="3795971" y="535374"/>
                </a:cubicBezTo>
                <a:lnTo>
                  <a:pt x="3799416" y="535177"/>
                </a:lnTo>
                <a:close/>
                <a:moveTo>
                  <a:pt x="3501078" y="0"/>
                </a:moveTo>
                <a:lnTo>
                  <a:pt x="4010260" y="509182"/>
                </a:lnTo>
                <a:lnTo>
                  <a:pt x="4013404" y="508595"/>
                </a:lnTo>
                <a:lnTo>
                  <a:pt x="6289883" y="2785074"/>
                </a:lnTo>
                <a:lnTo>
                  <a:pt x="6288672" y="2787595"/>
                </a:lnTo>
                <a:lnTo>
                  <a:pt x="6299884" y="2798807"/>
                </a:lnTo>
                <a:lnTo>
                  <a:pt x="6267963" y="2830728"/>
                </a:lnTo>
                <a:lnTo>
                  <a:pt x="6266572" y="2833624"/>
                </a:lnTo>
                <a:cubicBezTo>
                  <a:pt x="6256189" y="2848459"/>
                  <a:pt x="6243597" y="2861888"/>
                  <a:pt x="6229855" y="2874055"/>
                </a:cubicBezTo>
                <a:cubicBezTo>
                  <a:pt x="6225962" y="2877958"/>
                  <a:pt x="6222011" y="2881115"/>
                  <a:pt x="6217856" y="2882636"/>
                </a:cubicBezTo>
                <a:lnTo>
                  <a:pt x="6216208" y="2882483"/>
                </a:lnTo>
                <a:lnTo>
                  <a:pt x="3501078" y="5597613"/>
                </a:lnTo>
                <a:lnTo>
                  <a:pt x="3035903" y="5132438"/>
                </a:lnTo>
                <a:lnTo>
                  <a:pt x="3033958" y="5132805"/>
                </a:lnTo>
                <a:lnTo>
                  <a:pt x="3026409" y="5140571"/>
                </a:lnTo>
                <a:lnTo>
                  <a:pt x="3013517" y="5148639"/>
                </a:lnTo>
                <a:lnTo>
                  <a:pt x="2991430" y="5143800"/>
                </a:lnTo>
                <a:cubicBezTo>
                  <a:pt x="2986531" y="5143389"/>
                  <a:pt x="2983556" y="5144463"/>
                  <a:pt x="2981020" y="5148946"/>
                </a:cubicBezTo>
                <a:cubicBezTo>
                  <a:pt x="2979123" y="5152998"/>
                  <a:pt x="2978291" y="5157259"/>
                  <a:pt x="2973612" y="5158553"/>
                </a:cubicBezTo>
                <a:cubicBezTo>
                  <a:pt x="2969363" y="5160483"/>
                  <a:pt x="2966156" y="5157085"/>
                  <a:pt x="2962531" y="5155819"/>
                </a:cubicBezTo>
                <a:cubicBezTo>
                  <a:pt x="2961944" y="5167323"/>
                  <a:pt x="2961944" y="5167323"/>
                  <a:pt x="2950445" y="5166719"/>
                </a:cubicBezTo>
                <a:cubicBezTo>
                  <a:pt x="2945976" y="5166946"/>
                  <a:pt x="2941077" y="5166536"/>
                  <a:pt x="2938335" y="5172082"/>
                </a:cubicBezTo>
                <a:cubicBezTo>
                  <a:pt x="2931355" y="5182328"/>
                  <a:pt x="2929016" y="5182974"/>
                  <a:pt x="2917922" y="5177470"/>
                </a:cubicBezTo>
                <a:cubicBezTo>
                  <a:pt x="2912803" y="5175357"/>
                  <a:pt x="2907684" y="5173243"/>
                  <a:pt x="2901928" y="5171556"/>
                </a:cubicBezTo>
                <a:cubicBezTo>
                  <a:pt x="2888495" y="5166700"/>
                  <a:pt x="2885312" y="5168839"/>
                  <a:pt x="2883671" y="5182903"/>
                </a:cubicBezTo>
                <a:cubicBezTo>
                  <a:pt x="2883047" y="5186099"/>
                  <a:pt x="2883488" y="5189506"/>
                  <a:pt x="2882654" y="5193768"/>
                </a:cubicBezTo>
                <a:cubicBezTo>
                  <a:pt x="2877952" y="5189523"/>
                  <a:pt x="2874108" y="5186553"/>
                  <a:pt x="2869406" y="5182308"/>
                </a:cubicBezTo>
                <a:cubicBezTo>
                  <a:pt x="2868989" y="5184439"/>
                  <a:pt x="2869418" y="5185077"/>
                  <a:pt x="2869210" y="5186142"/>
                </a:cubicBezTo>
                <a:lnTo>
                  <a:pt x="2866613" y="5198279"/>
                </a:lnTo>
                <a:lnTo>
                  <a:pt x="2854675" y="5200442"/>
                </a:lnTo>
                <a:lnTo>
                  <a:pt x="2850964" y="5200257"/>
                </a:lnTo>
                <a:cubicBezTo>
                  <a:pt x="2848405" y="5199200"/>
                  <a:pt x="2845845" y="5198143"/>
                  <a:pt x="2842856" y="5196449"/>
                </a:cubicBezTo>
                <a:cubicBezTo>
                  <a:pt x="2841363" y="5195601"/>
                  <a:pt x="2839869" y="5194755"/>
                  <a:pt x="2839858" y="5191984"/>
                </a:cubicBezTo>
                <a:cubicBezTo>
                  <a:pt x="2841951" y="5184098"/>
                  <a:pt x="2835988" y="5183477"/>
                  <a:pt x="2830661" y="5182429"/>
                </a:cubicBezTo>
                <a:cubicBezTo>
                  <a:pt x="2815967" y="5181196"/>
                  <a:pt x="2802361" y="5185711"/>
                  <a:pt x="2788757" y="5190227"/>
                </a:cubicBezTo>
                <a:cubicBezTo>
                  <a:pt x="2767291" y="5198175"/>
                  <a:pt x="2746044" y="5207827"/>
                  <a:pt x="2721984" y="5206410"/>
                </a:cubicBezTo>
                <a:cubicBezTo>
                  <a:pt x="2714318" y="5206007"/>
                  <a:pt x="2707729" y="5208585"/>
                  <a:pt x="2701789" y="5213503"/>
                </a:cubicBezTo>
                <a:cubicBezTo>
                  <a:pt x="2697125" y="5217564"/>
                  <a:pt x="2691382" y="5218646"/>
                  <a:pt x="2686055" y="5217598"/>
                </a:cubicBezTo>
                <a:cubicBezTo>
                  <a:pt x="2676259" y="5216777"/>
                  <a:pt x="2667111" y="5218296"/>
                  <a:pt x="2657548" y="5221947"/>
                </a:cubicBezTo>
                <a:cubicBezTo>
                  <a:pt x="2648621" y="5225170"/>
                  <a:pt x="2640343" y="5230734"/>
                  <a:pt x="2629910" y="5230340"/>
                </a:cubicBezTo>
                <a:cubicBezTo>
                  <a:pt x="2620971" y="5230793"/>
                  <a:pt x="2613318" y="5233161"/>
                  <a:pt x="2610599" y="5244245"/>
                </a:cubicBezTo>
                <a:cubicBezTo>
                  <a:pt x="2602676" y="5233833"/>
                  <a:pt x="2595243" y="5237903"/>
                  <a:pt x="2587173" y="5242400"/>
                </a:cubicBezTo>
                <a:cubicBezTo>
                  <a:pt x="2581443" y="5246253"/>
                  <a:pt x="2575284" y="5249467"/>
                  <a:pt x="2567826" y="5248000"/>
                </a:cubicBezTo>
                <a:cubicBezTo>
                  <a:pt x="2556744" y="5245265"/>
                  <a:pt x="2546960" y="5247213"/>
                  <a:pt x="2536539" y="5249588"/>
                </a:cubicBezTo>
                <a:cubicBezTo>
                  <a:pt x="2518465" y="5254331"/>
                  <a:pt x="2500611" y="5260776"/>
                  <a:pt x="2481668" y="5261474"/>
                </a:cubicBezTo>
                <a:cubicBezTo>
                  <a:pt x="2466557" y="5262373"/>
                  <a:pt x="2452095" y="5265613"/>
                  <a:pt x="2438503" y="5272898"/>
                </a:cubicBezTo>
                <a:cubicBezTo>
                  <a:pt x="2434682" y="5275465"/>
                  <a:pt x="2430850" y="5275265"/>
                  <a:pt x="2427005" y="5272295"/>
                </a:cubicBezTo>
                <a:cubicBezTo>
                  <a:pt x="2413767" y="5263602"/>
                  <a:pt x="2413131" y="5264031"/>
                  <a:pt x="2400187" y="5273657"/>
                </a:cubicBezTo>
                <a:cubicBezTo>
                  <a:pt x="2398914" y="5274512"/>
                  <a:pt x="2397640" y="5275369"/>
                  <a:pt x="2395729" y="5276652"/>
                </a:cubicBezTo>
                <a:cubicBezTo>
                  <a:pt x="2395068" y="5271542"/>
                  <a:pt x="2394407" y="5266432"/>
                  <a:pt x="2394175" y="5261959"/>
                </a:cubicBezTo>
                <a:cubicBezTo>
                  <a:pt x="2392435" y="5253872"/>
                  <a:pt x="2395815" y="5247896"/>
                  <a:pt x="2402611" y="5244255"/>
                </a:cubicBezTo>
                <a:cubicBezTo>
                  <a:pt x="2406431" y="5241686"/>
                  <a:pt x="2410472" y="5240822"/>
                  <a:pt x="2413864" y="5237616"/>
                </a:cubicBezTo>
                <a:cubicBezTo>
                  <a:pt x="2419374" y="5232061"/>
                  <a:pt x="2422142" y="5232052"/>
                  <a:pt x="2427701" y="5237572"/>
                </a:cubicBezTo>
                <a:cubicBezTo>
                  <a:pt x="2429416" y="5240123"/>
                  <a:pt x="2431130" y="5242675"/>
                  <a:pt x="2432844" y="5245225"/>
                </a:cubicBezTo>
                <a:cubicBezTo>
                  <a:pt x="2434780" y="5249479"/>
                  <a:pt x="2437118" y="5248834"/>
                  <a:pt x="2440302" y="5246692"/>
                </a:cubicBezTo>
                <a:cubicBezTo>
                  <a:pt x="2447736" y="5242622"/>
                  <a:pt x="2450686" y="5236010"/>
                  <a:pt x="2452143" y="5228551"/>
                </a:cubicBezTo>
                <a:cubicBezTo>
                  <a:pt x="2452988" y="5227057"/>
                  <a:pt x="2452339" y="5224715"/>
                  <a:pt x="2454678" y="5224069"/>
                </a:cubicBezTo>
                <a:cubicBezTo>
                  <a:pt x="2456379" y="5223851"/>
                  <a:pt x="2457666" y="5225763"/>
                  <a:pt x="2459160" y="5226611"/>
                </a:cubicBezTo>
                <a:cubicBezTo>
                  <a:pt x="2460018" y="5227887"/>
                  <a:pt x="2460446" y="5228525"/>
                  <a:pt x="2461303" y="5229800"/>
                </a:cubicBezTo>
                <a:cubicBezTo>
                  <a:pt x="2464303" y="5234264"/>
                  <a:pt x="2467070" y="5234255"/>
                  <a:pt x="2470034" y="5230412"/>
                </a:cubicBezTo>
                <a:cubicBezTo>
                  <a:pt x="2472569" y="5225931"/>
                  <a:pt x="2475764" y="5226560"/>
                  <a:pt x="2479818" y="5228464"/>
                </a:cubicBezTo>
                <a:cubicBezTo>
                  <a:pt x="2483443" y="5229730"/>
                  <a:pt x="2484519" y="5232710"/>
                  <a:pt x="2483896" y="5235906"/>
                </a:cubicBezTo>
                <a:cubicBezTo>
                  <a:pt x="2483700" y="5239742"/>
                  <a:pt x="2479659" y="5240606"/>
                  <a:pt x="2475826" y="5240405"/>
                </a:cubicBezTo>
                <a:cubicBezTo>
                  <a:pt x="2473488" y="5241051"/>
                  <a:pt x="2471357" y="5240632"/>
                  <a:pt x="2471161" y="5244466"/>
                </a:cubicBezTo>
                <a:cubicBezTo>
                  <a:pt x="2470965" y="5248301"/>
                  <a:pt x="2473097" y="5248721"/>
                  <a:pt x="2475655" y="5249778"/>
                </a:cubicBezTo>
                <a:cubicBezTo>
                  <a:pt x="2480982" y="5250826"/>
                  <a:pt x="2490728" y="5240571"/>
                  <a:pt x="2488573" y="5234614"/>
                </a:cubicBezTo>
                <a:cubicBezTo>
                  <a:pt x="2485548" y="5224612"/>
                  <a:pt x="2492137" y="5222036"/>
                  <a:pt x="2498725" y="5219460"/>
                </a:cubicBezTo>
                <a:cubicBezTo>
                  <a:pt x="2512108" y="5213241"/>
                  <a:pt x="2527427" y="5211276"/>
                  <a:pt x="2541032" y="5206759"/>
                </a:cubicBezTo>
                <a:cubicBezTo>
                  <a:pt x="2545073" y="5205896"/>
                  <a:pt x="2546788" y="5208446"/>
                  <a:pt x="2547229" y="5211854"/>
                </a:cubicBezTo>
                <a:cubicBezTo>
                  <a:pt x="2548098" y="5215898"/>
                  <a:pt x="2548967" y="5219942"/>
                  <a:pt x="2550903" y="5224196"/>
                </a:cubicBezTo>
                <a:cubicBezTo>
                  <a:pt x="2553475" y="5228022"/>
                  <a:pt x="2556878" y="5227586"/>
                  <a:pt x="2560282" y="5227148"/>
                </a:cubicBezTo>
                <a:cubicBezTo>
                  <a:pt x="2563050" y="5227141"/>
                  <a:pt x="2561543" y="5223524"/>
                  <a:pt x="2562389" y="5222032"/>
                </a:cubicBezTo>
                <a:cubicBezTo>
                  <a:pt x="2562572" y="5215426"/>
                  <a:pt x="2563392" y="5208395"/>
                  <a:pt x="2563576" y="5201791"/>
                </a:cubicBezTo>
                <a:cubicBezTo>
                  <a:pt x="2565070" y="5202639"/>
                  <a:pt x="2565499" y="5203276"/>
                  <a:pt x="2565927" y="5203914"/>
                </a:cubicBezTo>
                <a:cubicBezTo>
                  <a:pt x="2571707" y="5211138"/>
                  <a:pt x="2571707" y="5211138"/>
                  <a:pt x="2576140" y="5202605"/>
                </a:cubicBezTo>
                <a:cubicBezTo>
                  <a:pt x="2577401" y="5198980"/>
                  <a:pt x="2578894" y="5199827"/>
                  <a:pt x="2580818" y="5201312"/>
                </a:cubicBezTo>
                <a:cubicBezTo>
                  <a:pt x="2586156" y="5205129"/>
                  <a:pt x="2591262" y="5204474"/>
                  <a:pt x="2594863" y="5200203"/>
                </a:cubicBezTo>
                <a:cubicBezTo>
                  <a:pt x="2599724" y="5192307"/>
                  <a:pt x="2607156" y="5188236"/>
                  <a:pt x="2614161" y="5183528"/>
                </a:cubicBezTo>
                <a:cubicBezTo>
                  <a:pt x="2617983" y="5180961"/>
                  <a:pt x="2619463" y="5179038"/>
                  <a:pt x="2614345" y="5176925"/>
                </a:cubicBezTo>
                <a:cubicBezTo>
                  <a:pt x="2609863" y="5174383"/>
                  <a:pt x="2608785" y="5171404"/>
                  <a:pt x="2611529" y="5165857"/>
                </a:cubicBezTo>
                <a:cubicBezTo>
                  <a:pt x="2604512" y="5167796"/>
                  <a:pt x="2597923" y="5170372"/>
                  <a:pt x="2591115" y="5171246"/>
                </a:cubicBezTo>
                <a:cubicBezTo>
                  <a:pt x="2584736" y="5172756"/>
                  <a:pt x="2577926" y="5173631"/>
                  <a:pt x="2571106" y="5171734"/>
                </a:cubicBezTo>
                <a:cubicBezTo>
                  <a:pt x="2578097" y="5164258"/>
                  <a:pt x="2578097" y="5164258"/>
                  <a:pt x="2594054" y="5161865"/>
                </a:cubicBezTo>
                <a:cubicBezTo>
                  <a:pt x="2604266" y="5160555"/>
                  <a:pt x="2607658" y="5157349"/>
                  <a:pt x="2608258" y="5148614"/>
                </a:cubicBezTo>
                <a:cubicBezTo>
                  <a:pt x="2608430" y="5139241"/>
                  <a:pt x="2608430" y="5139241"/>
                  <a:pt x="2616964" y="5143688"/>
                </a:cubicBezTo>
                <a:cubicBezTo>
                  <a:pt x="2617393" y="5144327"/>
                  <a:pt x="2618458" y="5144535"/>
                  <a:pt x="2618887" y="5145173"/>
                </a:cubicBezTo>
                <a:cubicBezTo>
                  <a:pt x="2638946" y="5155762"/>
                  <a:pt x="2648287" y="5150407"/>
                  <a:pt x="2650957" y="5128246"/>
                </a:cubicBezTo>
                <a:cubicBezTo>
                  <a:pt x="2651557" y="5119511"/>
                  <a:pt x="2655352" y="5111405"/>
                  <a:pt x="2661500" y="5105422"/>
                </a:cubicBezTo>
                <a:cubicBezTo>
                  <a:pt x="2668712" y="5099649"/>
                  <a:pt x="2676794" y="5097920"/>
                  <a:pt x="2685513" y="5095762"/>
                </a:cubicBezTo>
                <a:cubicBezTo>
                  <a:pt x="2696362" y="5094025"/>
                  <a:pt x="2707848" y="5091859"/>
                  <a:pt x="2717620" y="5087142"/>
                </a:cubicBezTo>
                <a:cubicBezTo>
                  <a:pt x="2725054" y="5083071"/>
                  <a:pt x="2733344" y="5080277"/>
                  <a:pt x="2741218" y="5079614"/>
                </a:cubicBezTo>
                <a:cubicBezTo>
                  <a:pt x="2747389" y="5079168"/>
                  <a:pt x="2754834" y="5077868"/>
                  <a:pt x="2758642" y="5072531"/>
                </a:cubicBezTo>
                <a:lnTo>
                  <a:pt x="2765393" y="5067889"/>
                </a:lnTo>
                <a:lnTo>
                  <a:pt x="2742282" y="5076450"/>
                </a:lnTo>
                <a:cubicBezTo>
                  <a:pt x="2731764" y="5078089"/>
                  <a:pt x="2720927" y="5077575"/>
                  <a:pt x="2709914" y="5074825"/>
                </a:cubicBezTo>
                <a:cubicBezTo>
                  <a:pt x="2702571" y="5072990"/>
                  <a:pt x="2699135" y="5075057"/>
                  <a:pt x="2696622" y="5081255"/>
                </a:cubicBezTo>
                <a:cubicBezTo>
                  <a:pt x="2689760" y="5093189"/>
                  <a:pt x="2681519" y="5102831"/>
                  <a:pt x="2666835" y="5099163"/>
                </a:cubicBezTo>
                <a:cubicBezTo>
                  <a:pt x="2648024" y="5096416"/>
                  <a:pt x="2632898" y="5102386"/>
                  <a:pt x="2617548" y="5113177"/>
                </a:cubicBezTo>
                <a:cubicBezTo>
                  <a:pt x="2594180" y="5128790"/>
                  <a:pt x="2568963" y="5136141"/>
                  <a:pt x="2540520" y="5132936"/>
                </a:cubicBezTo>
                <a:cubicBezTo>
                  <a:pt x="2523545" y="5130646"/>
                  <a:pt x="2504747" y="5135700"/>
                  <a:pt x="2497430" y="5149473"/>
                </a:cubicBezTo>
                <a:cubicBezTo>
                  <a:pt x="2484397" y="5174492"/>
                  <a:pt x="2464453" y="5180235"/>
                  <a:pt x="2439915" y="5180930"/>
                </a:cubicBezTo>
                <a:cubicBezTo>
                  <a:pt x="2427990" y="5181853"/>
                  <a:pt x="2414920" y="5183463"/>
                  <a:pt x="2404843" y="5192646"/>
                </a:cubicBezTo>
                <a:cubicBezTo>
                  <a:pt x="2400495" y="5198384"/>
                  <a:pt x="2396134" y="5196320"/>
                  <a:pt x="2393374" y="5191730"/>
                </a:cubicBezTo>
                <a:cubicBezTo>
                  <a:pt x="2391305" y="5188289"/>
                  <a:pt x="2389925" y="5185995"/>
                  <a:pt x="2388546" y="5183699"/>
                </a:cubicBezTo>
                <a:cubicBezTo>
                  <a:pt x="2382103" y="5170391"/>
                  <a:pt x="2380958" y="5171080"/>
                  <a:pt x="2374096" y="5183016"/>
                </a:cubicBezTo>
                <a:cubicBezTo>
                  <a:pt x="2366088" y="5195640"/>
                  <a:pt x="2356246" y="5207807"/>
                  <a:pt x="2346860" y="5218137"/>
                </a:cubicBezTo>
                <a:cubicBezTo>
                  <a:pt x="2342966" y="5222039"/>
                  <a:pt x="2339074" y="5225943"/>
                  <a:pt x="2333568" y="5224567"/>
                </a:cubicBezTo>
                <a:cubicBezTo>
                  <a:pt x="2328062" y="5223191"/>
                  <a:pt x="2327593" y="5217225"/>
                  <a:pt x="2327815" y="5212405"/>
                </a:cubicBezTo>
                <a:cubicBezTo>
                  <a:pt x="2328024" y="5199782"/>
                  <a:pt x="2321828" y="5197259"/>
                  <a:pt x="2311973" y="5201623"/>
                </a:cubicBezTo>
                <a:cubicBezTo>
                  <a:pt x="2307847" y="5202542"/>
                  <a:pt x="2303029" y="5202314"/>
                  <a:pt x="2299593" y="5204381"/>
                </a:cubicBezTo>
                <a:cubicBezTo>
                  <a:pt x="2291574" y="5209202"/>
                  <a:pt x="2288359" y="5206450"/>
                  <a:pt x="2288803" y="5196811"/>
                </a:cubicBezTo>
                <a:cubicBezTo>
                  <a:pt x="2289714" y="5193137"/>
                  <a:pt x="2289935" y="5188318"/>
                  <a:pt x="2285119" y="5188090"/>
                </a:cubicBezTo>
                <a:cubicBezTo>
                  <a:pt x="2280759" y="5186026"/>
                  <a:pt x="2278012" y="5189240"/>
                  <a:pt x="2275264" y="5192454"/>
                </a:cubicBezTo>
                <a:cubicBezTo>
                  <a:pt x="2268858" y="5202554"/>
                  <a:pt x="2258314" y="5205770"/>
                  <a:pt x="2246623" y="5209674"/>
                </a:cubicBezTo>
                <a:cubicBezTo>
                  <a:pt x="2210172" y="5219094"/>
                  <a:pt x="2187507" y="5243658"/>
                  <a:pt x="2170814" y="5275563"/>
                </a:cubicBezTo>
                <a:cubicBezTo>
                  <a:pt x="2167612" y="5280613"/>
                  <a:pt x="2168769" y="5287727"/>
                  <a:pt x="2163730" y="5292318"/>
                </a:cubicBezTo>
                <a:cubicBezTo>
                  <a:pt x="2161427" y="5285893"/>
                  <a:pt x="2159813" y="5280615"/>
                  <a:pt x="2157510" y="5274189"/>
                </a:cubicBezTo>
                <a:cubicBezTo>
                  <a:pt x="2152903" y="5261339"/>
                  <a:pt x="2144181" y="5257211"/>
                  <a:pt x="2132491" y="5261115"/>
                </a:cubicBezTo>
                <a:cubicBezTo>
                  <a:pt x="2093294" y="5273749"/>
                  <a:pt x="2054096" y="5286383"/>
                  <a:pt x="2014898" y="5299017"/>
                </a:cubicBezTo>
                <a:cubicBezTo>
                  <a:pt x="2000917" y="5304300"/>
                  <a:pt x="1989004" y="5313024"/>
                  <a:pt x="1973643" y="5316012"/>
                </a:cubicBezTo>
                <a:cubicBezTo>
                  <a:pt x="1963554" y="5317391"/>
                  <a:pt x="1956902" y="5316705"/>
                  <a:pt x="1952984" y="5305002"/>
                </a:cubicBezTo>
                <a:cubicBezTo>
                  <a:pt x="1946543" y="5291693"/>
                  <a:pt x="1933237" y="5290319"/>
                  <a:pt x="1925231" y="5302944"/>
                </a:cubicBezTo>
                <a:cubicBezTo>
                  <a:pt x="1918826" y="5313044"/>
                  <a:pt x="1911261" y="5316030"/>
                  <a:pt x="1900483" y="5316262"/>
                </a:cubicBezTo>
                <a:cubicBezTo>
                  <a:pt x="1893141" y="5314429"/>
                  <a:pt x="1888559" y="5317184"/>
                  <a:pt x="1885589" y="5325217"/>
                </a:cubicBezTo>
                <a:cubicBezTo>
                  <a:pt x="1883310" y="5334398"/>
                  <a:pt x="1877126" y="5339677"/>
                  <a:pt x="1868184" y="5340369"/>
                </a:cubicBezTo>
                <a:cubicBezTo>
                  <a:pt x="1862911" y="5341978"/>
                  <a:pt x="1855113" y="5341979"/>
                  <a:pt x="1850531" y="5344735"/>
                </a:cubicBezTo>
                <a:cubicBezTo>
                  <a:pt x="1843657" y="5348868"/>
                  <a:pt x="1839296" y="5346803"/>
                  <a:pt x="1834702" y="5341756"/>
                </a:cubicBezTo>
                <a:cubicBezTo>
                  <a:pt x="1824366" y="5332350"/>
                  <a:pt x="1821384" y="5332580"/>
                  <a:pt x="1814068" y="5346352"/>
                </a:cubicBezTo>
                <a:cubicBezTo>
                  <a:pt x="1809953" y="5355074"/>
                  <a:pt x="1806528" y="5364943"/>
                  <a:pt x="1799889" y="5372059"/>
                </a:cubicBezTo>
                <a:cubicBezTo>
                  <a:pt x="1799199" y="5370912"/>
                  <a:pt x="1798054" y="5371602"/>
                  <a:pt x="1797363" y="5370454"/>
                </a:cubicBezTo>
                <a:cubicBezTo>
                  <a:pt x="1798706" y="5349340"/>
                  <a:pt x="1798706" y="5349340"/>
                  <a:pt x="1779884" y="5338789"/>
                </a:cubicBezTo>
                <a:cubicBezTo>
                  <a:pt x="1777358" y="5337182"/>
                  <a:pt x="1774834" y="5335577"/>
                  <a:pt x="1772998" y="5335119"/>
                </a:cubicBezTo>
                <a:cubicBezTo>
                  <a:pt x="1752106" y="5321125"/>
                  <a:pt x="1736288" y="5325949"/>
                  <a:pt x="1722332" y="5346837"/>
                </a:cubicBezTo>
                <a:cubicBezTo>
                  <a:pt x="1715470" y="5358773"/>
                  <a:pt x="1706526" y="5359464"/>
                  <a:pt x="1698482" y="5348680"/>
                </a:cubicBezTo>
                <a:cubicBezTo>
                  <a:pt x="1693888" y="5343633"/>
                  <a:pt x="1690438" y="5337897"/>
                  <a:pt x="1688135" y="5331470"/>
                </a:cubicBezTo>
                <a:cubicBezTo>
                  <a:pt x="1681914" y="5313342"/>
                  <a:pt x="1694049" y="5299798"/>
                  <a:pt x="1711713" y="5303235"/>
                </a:cubicBezTo>
                <a:cubicBezTo>
                  <a:pt x="1725707" y="5305756"/>
                  <a:pt x="1736942" y="5303688"/>
                  <a:pt x="1748632" y="5299782"/>
                </a:cubicBezTo>
                <a:cubicBezTo>
                  <a:pt x="1759632" y="5294730"/>
                  <a:pt x="1770867" y="5292662"/>
                  <a:pt x="1782570" y="5296559"/>
                </a:cubicBezTo>
                <a:cubicBezTo>
                  <a:pt x="1801158" y="5304128"/>
                  <a:pt x="1807576" y="5301831"/>
                  <a:pt x="1813279" y="5282780"/>
                </a:cubicBezTo>
                <a:cubicBezTo>
                  <a:pt x="1818306" y="5270386"/>
                  <a:pt x="1824946" y="5263270"/>
                  <a:pt x="1837782" y="5258676"/>
                </a:cubicBezTo>
                <a:cubicBezTo>
                  <a:pt x="1860473" y="5249720"/>
                  <a:pt x="1885467" y="5247187"/>
                  <a:pt x="1907702" y="5240067"/>
                </a:cubicBezTo>
                <a:cubicBezTo>
                  <a:pt x="1927646" y="5234323"/>
                  <a:pt x="1944830" y="5223990"/>
                  <a:pt x="1953516" y="5204711"/>
                </a:cubicBezTo>
                <a:cubicBezTo>
                  <a:pt x="1957396" y="5193005"/>
                  <a:pt x="1963357" y="5192544"/>
                  <a:pt x="1974371" y="5195294"/>
                </a:cubicBezTo>
                <a:cubicBezTo>
                  <a:pt x="2025764" y="5208132"/>
                  <a:pt x="2072081" y="5202152"/>
                  <a:pt x="2105034" y="5155783"/>
                </a:cubicBezTo>
                <a:cubicBezTo>
                  <a:pt x="2109838" y="5148209"/>
                  <a:pt x="2116946" y="5147059"/>
                  <a:pt x="2124055" y="5145909"/>
                </a:cubicBezTo>
                <a:cubicBezTo>
                  <a:pt x="2128870" y="5146137"/>
                  <a:pt x="2136213" y="5147971"/>
                  <a:pt x="2138725" y="5141774"/>
                </a:cubicBezTo>
                <a:cubicBezTo>
                  <a:pt x="2140548" y="5134430"/>
                  <a:pt x="2134353" y="5131907"/>
                  <a:pt x="2130447" y="5128006"/>
                </a:cubicBezTo>
                <a:cubicBezTo>
                  <a:pt x="2122872" y="5123189"/>
                  <a:pt x="2124929" y="5118828"/>
                  <a:pt x="2131803" y="5114696"/>
                </a:cubicBezTo>
                <a:cubicBezTo>
                  <a:pt x="2138677" y="5110562"/>
                  <a:pt x="2146930" y="5108724"/>
                  <a:pt x="2154494" y="5105739"/>
                </a:cubicBezTo>
                <a:cubicBezTo>
                  <a:pt x="2172146" y="5101372"/>
                  <a:pt x="2188197" y="5099532"/>
                  <a:pt x="2202166" y="5086446"/>
                </a:cubicBezTo>
                <a:cubicBezTo>
                  <a:pt x="2205604" y="5084380"/>
                  <a:pt x="2206983" y="5086674"/>
                  <a:pt x="2209508" y="5088280"/>
                </a:cubicBezTo>
                <a:cubicBezTo>
                  <a:pt x="2219154" y="5096540"/>
                  <a:pt x="2228553" y="5094012"/>
                  <a:pt x="2237718" y="5088501"/>
                </a:cubicBezTo>
                <a:cubicBezTo>
                  <a:pt x="2272776" y="5068984"/>
                  <a:pt x="2309215" y="5051761"/>
                  <a:pt x="2349337" y="5043258"/>
                </a:cubicBezTo>
                <a:cubicBezTo>
                  <a:pt x="2352318" y="5043028"/>
                  <a:pt x="2355754" y="5040961"/>
                  <a:pt x="2358502" y="5037747"/>
                </a:cubicBezTo>
                <a:cubicBezTo>
                  <a:pt x="2365363" y="5025811"/>
                  <a:pt x="2374307" y="5025120"/>
                  <a:pt x="2386933" y="5033149"/>
                </a:cubicBezTo>
                <a:cubicBezTo>
                  <a:pt x="2399560" y="5041178"/>
                  <a:pt x="2407124" y="5038192"/>
                  <a:pt x="2411915" y="5022814"/>
                </a:cubicBezTo>
                <a:cubicBezTo>
                  <a:pt x="2414428" y="5016617"/>
                  <a:pt x="2415797" y="5011109"/>
                  <a:pt x="2417619" y="5003764"/>
                </a:cubicBezTo>
                <a:cubicBezTo>
                  <a:pt x="2426341" y="5007893"/>
                  <a:pt x="2435062" y="5012021"/>
                  <a:pt x="2443082" y="5007199"/>
                </a:cubicBezTo>
                <a:lnTo>
                  <a:pt x="2453976" y="5001279"/>
                </a:lnTo>
                <a:lnTo>
                  <a:pt x="2455857" y="4996214"/>
                </a:lnTo>
                <a:cubicBezTo>
                  <a:pt x="2456029" y="4986842"/>
                  <a:pt x="2456029" y="4986842"/>
                  <a:pt x="2464565" y="4991287"/>
                </a:cubicBezTo>
                <a:cubicBezTo>
                  <a:pt x="2464992" y="4991927"/>
                  <a:pt x="2466059" y="4992135"/>
                  <a:pt x="2466487" y="4992773"/>
                </a:cubicBezTo>
                <a:lnTo>
                  <a:pt x="2468880" y="4993178"/>
                </a:lnTo>
                <a:lnTo>
                  <a:pt x="2470121" y="4992503"/>
                </a:lnTo>
                <a:cubicBezTo>
                  <a:pt x="2500598" y="4975742"/>
                  <a:pt x="2505414" y="4975969"/>
                  <a:pt x="2491826" y="4940401"/>
                </a:cubicBezTo>
                <a:cubicBezTo>
                  <a:pt x="2491826" y="4940401"/>
                  <a:pt x="2492973" y="4939712"/>
                  <a:pt x="2492283" y="4938565"/>
                </a:cubicBezTo>
                <a:cubicBezTo>
                  <a:pt x="2488821" y="4925025"/>
                  <a:pt x="2491335" y="4918829"/>
                  <a:pt x="2504860" y="4915382"/>
                </a:cubicBezTo>
                <a:cubicBezTo>
                  <a:pt x="2561476" y="4895398"/>
                  <a:pt x="2617169" y="4871286"/>
                  <a:pt x="2672406" y="4849008"/>
                </a:cubicBezTo>
                <a:lnTo>
                  <a:pt x="2727569" y="4824104"/>
                </a:lnTo>
                <a:lnTo>
                  <a:pt x="2684355" y="4780890"/>
                </a:lnTo>
                <a:lnTo>
                  <a:pt x="2638382" y="4797610"/>
                </a:lnTo>
                <a:cubicBezTo>
                  <a:pt x="2600564" y="4812538"/>
                  <a:pt x="2559297" y="4821730"/>
                  <a:pt x="2525618" y="4843542"/>
                </a:cubicBezTo>
                <a:cubicBezTo>
                  <a:pt x="2486666" y="4866962"/>
                  <a:pt x="2447937" y="4885563"/>
                  <a:pt x="2401372" y="4880758"/>
                </a:cubicBezTo>
                <a:cubicBezTo>
                  <a:pt x="2383252" y="4879157"/>
                  <a:pt x="2366523" y="4887653"/>
                  <a:pt x="2353243" y="4901885"/>
                </a:cubicBezTo>
                <a:cubicBezTo>
                  <a:pt x="2345002" y="4911526"/>
                  <a:pt x="2334002" y="4916578"/>
                  <a:pt x="2321166" y="4921172"/>
                </a:cubicBezTo>
                <a:cubicBezTo>
                  <a:pt x="2301911" y="4928063"/>
                  <a:pt x="2280588" y="4931512"/>
                  <a:pt x="2265017" y="4947122"/>
                </a:cubicBezTo>
                <a:cubicBezTo>
                  <a:pt x="2251048" y="4960208"/>
                  <a:pt x="2236833" y="4962507"/>
                  <a:pt x="2218933" y="4956086"/>
                </a:cubicBezTo>
                <a:cubicBezTo>
                  <a:pt x="2212738" y="4953564"/>
                  <a:pt x="2207464" y="4955171"/>
                  <a:pt x="2203116" y="4960910"/>
                </a:cubicBezTo>
                <a:cubicBezTo>
                  <a:pt x="2197167" y="4969173"/>
                  <a:pt x="2188691" y="4975832"/>
                  <a:pt x="2177457" y="4977900"/>
                </a:cubicBezTo>
                <a:cubicBezTo>
                  <a:pt x="2144443" y="4985254"/>
                  <a:pt x="2112131" y="5001558"/>
                  <a:pt x="2077738" y="5006617"/>
                </a:cubicBezTo>
                <a:cubicBezTo>
                  <a:pt x="2065814" y="5007538"/>
                  <a:pt x="2055958" y="5011902"/>
                  <a:pt x="2049553" y="5022002"/>
                </a:cubicBezTo>
                <a:cubicBezTo>
                  <a:pt x="2034906" y="5041742"/>
                  <a:pt x="2028488" y="5044039"/>
                  <a:pt x="2005538" y="5034407"/>
                </a:cubicBezTo>
                <a:cubicBezTo>
                  <a:pt x="1996817" y="5030279"/>
                  <a:pt x="1988330" y="5029133"/>
                  <a:pt x="1981455" y="5033267"/>
                </a:cubicBezTo>
                <a:cubicBezTo>
                  <a:pt x="1956708" y="5046585"/>
                  <a:pt x="1929422" y="5050494"/>
                  <a:pt x="1903516" y="5056698"/>
                </a:cubicBezTo>
                <a:cubicBezTo>
                  <a:pt x="1879901" y="5061524"/>
                  <a:pt x="1856976" y="5067498"/>
                  <a:pt x="1838424" y="5083339"/>
                </a:cubicBezTo>
                <a:cubicBezTo>
                  <a:pt x="1831094" y="5089308"/>
                  <a:pt x="1825133" y="5089769"/>
                  <a:pt x="1818246" y="5086099"/>
                </a:cubicBezTo>
                <a:cubicBezTo>
                  <a:pt x="1809525" y="5081970"/>
                  <a:pt x="1798968" y="5077383"/>
                  <a:pt x="1791182" y="5085188"/>
                </a:cubicBezTo>
                <a:cubicBezTo>
                  <a:pt x="1774466" y="5101488"/>
                  <a:pt x="1753598" y="5103100"/>
                  <a:pt x="1731573" y="5097598"/>
                </a:cubicBezTo>
                <a:cubicBezTo>
                  <a:pt x="1699224" y="5090494"/>
                  <a:pt x="1669882" y="5098764"/>
                  <a:pt x="1647215" y="5123327"/>
                </a:cubicBezTo>
                <a:cubicBezTo>
                  <a:pt x="1638284" y="5131821"/>
                  <a:pt x="1633467" y="5131593"/>
                  <a:pt x="1627259" y="5121267"/>
                </a:cubicBezTo>
                <a:cubicBezTo>
                  <a:pt x="1625189" y="5117825"/>
                  <a:pt x="1623120" y="5114384"/>
                  <a:pt x="1620594" y="5112778"/>
                </a:cubicBezTo>
                <a:cubicBezTo>
                  <a:pt x="1591215" y="5097640"/>
                  <a:pt x="1562525" y="5083649"/>
                  <a:pt x="1528144" y="5096510"/>
                </a:cubicBezTo>
                <a:cubicBezTo>
                  <a:pt x="1520580" y="5099496"/>
                  <a:pt x="1519656" y="5095364"/>
                  <a:pt x="1519188" y="5089398"/>
                </a:cubicBezTo>
                <a:cubicBezTo>
                  <a:pt x="1518955" y="5086415"/>
                  <a:pt x="1519865" y="5082743"/>
                  <a:pt x="1520777" y="5079070"/>
                </a:cubicBezTo>
                <a:cubicBezTo>
                  <a:pt x="1522600" y="5071726"/>
                  <a:pt x="1525114" y="5065528"/>
                  <a:pt x="1516392" y="5061400"/>
                </a:cubicBezTo>
                <a:cubicBezTo>
                  <a:pt x="1508816" y="5056582"/>
                  <a:pt x="1505848" y="5064617"/>
                  <a:pt x="1500809" y="5069208"/>
                </a:cubicBezTo>
                <a:cubicBezTo>
                  <a:pt x="1491422" y="5079538"/>
                  <a:pt x="1480889" y="5090556"/>
                  <a:pt x="1467586" y="5089184"/>
                </a:cubicBezTo>
                <a:cubicBezTo>
                  <a:pt x="1451300" y="5088041"/>
                  <a:pt x="1447642" y="5094927"/>
                  <a:pt x="1445141" y="5108927"/>
                </a:cubicBezTo>
                <a:cubicBezTo>
                  <a:pt x="1444230" y="5112599"/>
                  <a:pt x="1443318" y="5116272"/>
                  <a:pt x="1440571" y="5119486"/>
                </a:cubicBezTo>
                <a:cubicBezTo>
                  <a:pt x="1439203" y="5124994"/>
                  <a:pt x="1436456" y="5128208"/>
                  <a:pt x="1429114" y="5126374"/>
                </a:cubicBezTo>
                <a:cubicBezTo>
                  <a:pt x="1423608" y="5124999"/>
                  <a:pt x="1420848" y="5120409"/>
                  <a:pt x="1422216" y="5114901"/>
                </a:cubicBezTo>
                <a:cubicBezTo>
                  <a:pt x="1422893" y="5108245"/>
                  <a:pt x="1421280" y="5102967"/>
                  <a:pt x="1423793" y="5096770"/>
                </a:cubicBezTo>
                <a:cubicBezTo>
                  <a:pt x="1425395" y="5094245"/>
                  <a:pt x="1426996" y="5091720"/>
                  <a:pt x="1423780" y="5088967"/>
                </a:cubicBezTo>
                <a:cubicBezTo>
                  <a:pt x="1421256" y="5087361"/>
                  <a:pt x="1418509" y="5090575"/>
                  <a:pt x="1416218" y="5091952"/>
                </a:cubicBezTo>
                <a:cubicBezTo>
                  <a:pt x="1412781" y="5094019"/>
                  <a:pt x="1410489" y="5095397"/>
                  <a:pt x="1409577" y="5099068"/>
                </a:cubicBezTo>
                <a:cubicBezTo>
                  <a:pt x="1408666" y="5102742"/>
                  <a:pt x="1406375" y="5104119"/>
                  <a:pt x="1402704" y="5103202"/>
                </a:cubicBezTo>
                <a:cubicBezTo>
                  <a:pt x="1382514" y="5098159"/>
                  <a:pt x="1364171" y="5101376"/>
                  <a:pt x="1347676" y="5112857"/>
                </a:cubicBezTo>
                <a:cubicBezTo>
                  <a:pt x="1340347" y="5118826"/>
                  <a:pt x="1332327" y="5123648"/>
                  <a:pt x="1323619" y="5127322"/>
                </a:cubicBezTo>
                <a:cubicBezTo>
                  <a:pt x="1319036" y="5130077"/>
                  <a:pt x="1312162" y="5134211"/>
                  <a:pt x="1306422" y="5129852"/>
                </a:cubicBezTo>
                <a:cubicBezTo>
                  <a:pt x="1302516" y="5125951"/>
                  <a:pt x="1306175" y="5119065"/>
                  <a:pt x="1307543" y="5113557"/>
                </a:cubicBezTo>
                <a:cubicBezTo>
                  <a:pt x="1308454" y="5109885"/>
                  <a:pt x="1310056" y="5107360"/>
                  <a:pt x="1310967" y="5103688"/>
                </a:cubicBezTo>
                <a:cubicBezTo>
                  <a:pt x="1311879" y="5100015"/>
                  <a:pt x="1316227" y="5094276"/>
                  <a:pt x="1311177" y="5091065"/>
                </a:cubicBezTo>
                <a:cubicBezTo>
                  <a:pt x="1307272" y="5087165"/>
                  <a:pt x="1301543" y="5090609"/>
                  <a:pt x="1297652" y="5094511"/>
                </a:cubicBezTo>
                <a:cubicBezTo>
                  <a:pt x="1287340" y="5100710"/>
                  <a:pt x="1277941" y="5103238"/>
                  <a:pt x="1264871" y="5104849"/>
                </a:cubicBezTo>
                <a:cubicBezTo>
                  <a:pt x="1235060" y="5107152"/>
                  <a:pt x="1225908" y="5120466"/>
                  <a:pt x="1230540" y="5148922"/>
                </a:cubicBezTo>
                <a:cubicBezTo>
                  <a:pt x="1232622" y="5160166"/>
                  <a:pt x="1229652" y="5168201"/>
                  <a:pt x="1219797" y="5172564"/>
                </a:cubicBezTo>
                <a:cubicBezTo>
                  <a:pt x="1206691" y="5150765"/>
                  <a:pt x="1194273" y="5130113"/>
                  <a:pt x="1181166" y="5108315"/>
                </a:cubicBezTo>
                <a:cubicBezTo>
                  <a:pt x="1196517" y="5097524"/>
                  <a:pt x="1196503" y="5089722"/>
                  <a:pt x="1185712" y="5082151"/>
                </a:cubicBezTo>
                <a:cubicBezTo>
                  <a:pt x="1182497" y="5079398"/>
                  <a:pt x="1176536" y="5079858"/>
                  <a:pt x="1176756" y="5075039"/>
                </a:cubicBezTo>
                <a:cubicBezTo>
                  <a:pt x="1178124" y="5069530"/>
                  <a:pt x="1183397" y="5067922"/>
                  <a:pt x="1187525" y="5067004"/>
                </a:cubicBezTo>
                <a:cubicBezTo>
                  <a:pt x="1190961" y="5064937"/>
                  <a:pt x="1193941" y="5064706"/>
                  <a:pt x="1196923" y="5064476"/>
                </a:cubicBezTo>
                <a:cubicBezTo>
                  <a:pt x="1205176" y="5062638"/>
                  <a:pt x="1207922" y="5059424"/>
                  <a:pt x="1204240" y="5050704"/>
                </a:cubicBezTo>
                <a:cubicBezTo>
                  <a:pt x="1202626" y="5045425"/>
                  <a:pt x="1201924" y="5036476"/>
                  <a:pt x="1209722" y="5036473"/>
                </a:cubicBezTo>
                <a:cubicBezTo>
                  <a:pt x="1219811" y="5035094"/>
                  <a:pt x="1227830" y="5030272"/>
                  <a:pt x="1236540" y="5026597"/>
                </a:cubicBezTo>
                <a:cubicBezTo>
                  <a:pt x="1244103" y="5023612"/>
                  <a:pt x="1253503" y="5021084"/>
                  <a:pt x="1260142" y="5013968"/>
                </a:cubicBezTo>
                <a:cubicBezTo>
                  <a:pt x="1265636" y="5007540"/>
                  <a:pt x="1272275" y="5000424"/>
                  <a:pt x="1259649" y="4992395"/>
                </a:cubicBezTo>
                <a:cubicBezTo>
                  <a:pt x="1255288" y="4990330"/>
                  <a:pt x="1256201" y="4986659"/>
                  <a:pt x="1260093" y="4982756"/>
                </a:cubicBezTo>
                <a:cubicBezTo>
                  <a:pt x="1277278" y="4972424"/>
                  <a:pt x="1285765" y="4973569"/>
                  <a:pt x="1297257" y="4990089"/>
                </a:cubicBezTo>
                <a:cubicBezTo>
                  <a:pt x="1300707" y="4995826"/>
                  <a:pt x="1304611" y="4999727"/>
                  <a:pt x="1310574" y="4999265"/>
                </a:cubicBezTo>
                <a:cubicBezTo>
                  <a:pt x="1320664" y="4997886"/>
                  <a:pt x="1330063" y="4995358"/>
                  <a:pt x="1337848" y="4987553"/>
                </a:cubicBezTo>
                <a:cubicBezTo>
                  <a:pt x="1340139" y="4986175"/>
                  <a:pt x="1338525" y="4980897"/>
                  <a:pt x="1336000" y="4979292"/>
                </a:cubicBezTo>
                <a:cubicBezTo>
                  <a:pt x="1333930" y="4975850"/>
                  <a:pt x="1331171" y="4971261"/>
                  <a:pt x="1332083" y="4967588"/>
                </a:cubicBezTo>
                <a:cubicBezTo>
                  <a:pt x="1333450" y="4962080"/>
                  <a:pt x="1333203" y="4951293"/>
                  <a:pt x="1340780" y="4956111"/>
                </a:cubicBezTo>
                <a:cubicBezTo>
                  <a:pt x="1357533" y="4963220"/>
                  <a:pt x="1368989" y="4956332"/>
                  <a:pt x="1381591" y="4948755"/>
                </a:cubicBezTo>
                <a:cubicBezTo>
                  <a:pt x="1389155" y="4945770"/>
                  <a:pt x="1396718" y="4942784"/>
                  <a:pt x="1405895" y="4945076"/>
                </a:cubicBezTo>
                <a:cubicBezTo>
                  <a:pt x="1440079" y="4952640"/>
                  <a:pt x="1456574" y="4941160"/>
                  <a:pt x="1457437" y="4906275"/>
                </a:cubicBezTo>
                <a:cubicBezTo>
                  <a:pt x="1457881" y="4896636"/>
                  <a:pt x="1462229" y="4890898"/>
                  <a:pt x="1472097" y="4894337"/>
                </a:cubicBezTo>
                <a:cubicBezTo>
                  <a:pt x="1494122" y="4899839"/>
                  <a:pt x="1514066" y="4894096"/>
                  <a:pt x="1533086" y="4884222"/>
                </a:cubicBezTo>
                <a:cubicBezTo>
                  <a:pt x="1542940" y="4879859"/>
                  <a:pt x="1551416" y="4873201"/>
                  <a:pt x="1562416" y="4868148"/>
                </a:cubicBezTo>
                <a:cubicBezTo>
                  <a:pt x="1580980" y="4860111"/>
                  <a:pt x="1595874" y="4851156"/>
                  <a:pt x="1590331" y="4826372"/>
                </a:cubicBezTo>
                <a:cubicBezTo>
                  <a:pt x="1595159" y="4834402"/>
                  <a:pt x="1597463" y="4840828"/>
                  <a:pt x="1605039" y="4845646"/>
                </a:cubicBezTo>
                <a:cubicBezTo>
                  <a:pt x="1613994" y="4852757"/>
                  <a:pt x="1624083" y="4851377"/>
                  <a:pt x="1632103" y="4846555"/>
                </a:cubicBezTo>
                <a:cubicBezTo>
                  <a:pt x="1640577" y="4839897"/>
                  <a:pt x="1630020" y="4835311"/>
                  <a:pt x="1628407" y="4830033"/>
                </a:cubicBezTo>
                <a:cubicBezTo>
                  <a:pt x="1625413" y="4822459"/>
                  <a:pt x="1627237" y="4815116"/>
                  <a:pt x="1636181" y="4814424"/>
                </a:cubicBezTo>
                <a:cubicBezTo>
                  <a:pt x="1648105" y="4813502"/>
                  <a:pt x="1656124" y="4808681"/>
                  <a:pt x="1665746" y="4801334"/>
                </a:cubicBezTo>
                <a:cubicBezTo>
                  <a:pt x="1676278" y="4790316"/>
                  <a:pt x="1688880" y="4782738"/>
                  <a:pt x="1705854" y="4785028"/>
                </a:cubicBezTo>
                <a:cubicBezTo>
                  <a:pt x="1716177" y="4786632"/>
                  <a:pt x="1722362" y="4781351"/>
                  <a:pt x="1724641" y="4772171"/>
                </a:cubicBezTo>
                <a:cubicBezTo>
                  <a:pt x="1726007" y="4766662"/>
                  <a:pt x="1727376" y="4761154"/>
                  <a:pt x="1728286" y="4757482"/>
                </a:cubicBezTo>
                <a:cubicBezTo>
                  <a:pt x="1731256" y="4749448"/>
                  <a:pt x="1729864" y="4739350"/>
                  <a:pt x="1738117" y="4737512"/>
                </a:cubicBezTo>
                <a:cubicBezTo>
                  <a:pt x="1746371" y="4735674"/>
                  <a:pt x="1750054" y="4744395"/>
                  <a:pt x="1753503" y="4750130"/>
                </a:cubicBezTo>
                <a:cubicBezTo>
                  <a:pt x="1756953" y="4755867"/>
                  <a:pt x="1760155" y="4750817"/>
                  <a:pt x="1764282" y="4749898"/>
                </a:cubicBezTo>
                <a:cubicBezTo>
                  <a:pt x="1767719" y="4747831"/>
                  <a:pt x="1771156" y="4745764"/>
                  <a:pt x="1767251" y="4741864"/>
                </a:cubicBezTo>
                <a:cubicBezTo>
                  <a:pt x="1757371" y="4730622"/>
                  <a:pt x="1762175" y="4723047"/>
                  <a:pt x="1771796" y="4715700"/>
                </a:cubicBezTo>
                <a:cubicBezTo>
                  <a:pt x="1781417" y="4708354"/>
                  <a:pt x="1779804" y="4703076"/>
                  <a:pt x="1768101" y="4699177"/>
                </a:cubicBezTo>
                <a:cubicBezTo>
                  <a:pt x="1765576" y="4697572"/>
                  <a:pt x="1761449" y="4698490"/>
                  <a:pt x="1757322" y="4699410"/>
                </a:cubicBezTo>
                <a:cubicBezTo>
                  <a:pt x="1719258" y="4703552"/>
                  <a:pt x="1683041" y="4715956"/>
                  <a:pt x="1647749" y="4732489"/>
                </a:cubicBezTo>
                <a:cubicBezTo>
                  <a:pt x="1619330" y="4744891"/>
                  <a:pt x="1591822" y="4753620"/>
                  <a:pt x="1559707" y="4749498"/>
                </a:cubicBezTo>
                <a:cubicBezTo>
                  <a:pt x="1540897" y="4746750"/>
                  <a:pt x="1523454" y="4738493"/>
                  <a:pt x="1506467" y="4728399"/>
                </a:cubicBezTo>
                <a:cubicBezTo>
                  <a:pt x="1506725" y="4746989"/>
                  <a:pt x="1501687" y="4751580"/>
                  <a:pt x="1483332" y="4746995"/>
                </a:cubicBezTo>
                <a:cubicBezTo>
                  <a:pt x="1477826" y="4745621"/>
                  <a:pt x="1472085" y="4741262"/>
                  <a:pt x="1469782" y="4734836"/>
                </a:cubicBezTo>
                <a:cubicBezTo>
                  <a:pt x="1464719" y="4723822"/>
                  <a:pt x="1454630" y="4725202"/>
                  <a:pt x="1445921" y="4728876"/>
                </a:cubicBezTo>
                <a:cubicBezTo>
                  <a:pt x="1436522" y="4731403"/>
                  <a:pt x="1436534" y="4739206"/>
                  <a:pt x="1436546" y="4747009"/>
                </a:cubicBezTo>
                <a:cubicBezTo>
                  <a:pt x="1437704" y="4754123"/>
                  <a:pt x="1441843" y="4761008"/>
                  <a:pt x="1439109" y="4772024"/>
                </a:cubicBezTo>
                <a:cubicBezTo>
                  <a:pt x="1434267" y="4756190"/>
                  <a:pt x="1425324" y="4756882"/>
                  <a:pt x="1414779" y="4760097"/>
                </a:cubicBezTo>
                <a:cubicBezTo>
                  <a:pt x="1406070" y="4763772"/>
                  <a:pt x="1393456" y="4763546"/>
                  <a:pt x="1390462" y="4755973"/>
                </a:cubicBezTo>
                <a:cubicBezTo>
                  <a:pt x="1385165" y="4741975"/>
                  <a:pt x="1378723" y="4728666"/>
                  <a:pt x="1380534" y="4713519"/>
                </a:cubicBezTo>
                <a:cubicBezTo>
                  <a:pt x="1381667" y="4705027"/>
                  <a:pt x="1385561" y="4701124"/>
                  <a:pt x="1394270" y="4697450"/>
                </a:cubicBezTo>
                <a:cubicBezTo>
                  <a:pt x="1401377" y="4696300"/>
                  <a:pt x="1405049" y="4697217"/>
                  <a:pt x="1408042" y="4704789"/>
                </a:cubicBezTo>
                <a:cubicBezTo>
                  <a:pt x="1410801" y="4709379"/>
                  <a:pt x="1415618" y="4709607"/>
                  <a:pt x="1419055" y="4707541"/>
                </a:cubicBezTo>
                <a:cubicBezTo>
                  <a:pt x="1432112" y="4698127"/>
                  <a:pt x="1444270" y="4700190"/>
                  <a:pt x="1457119" y="4703399"/>
                </a:cubicBezTo>
                <a:cubicBezTo>
                  <a:pt x="1469277" y="4705460"/>
                  <a:pt x="1479822" y="4702244"/>
                  <a:pt x="1483013" y="4689392"/>
                </a:cubicBezTo>
                <a:cubicBezTo>
                  <a:pt x="1485291" y="4680211"/>
                  <a:pt x="1488962" y="4681128"/>
                  <a:pt x="1491955" y="4688700"/>
                </a:cubicBezTo>
                <a:cubicBezTo>
                  <a:pt x="1494715" y="4693290"/>
                  <a:pt x="1497697" y="4693060"/>
                  <a:pt x="1503658" y="4692599"/>
                </a:cubicBezTo>
                <a:cubicBezTo>
                  <a:pt x="1527274" y="4687773"/>
                  <a:pt x="1547894" y="4675374"/>
                  <a:pt x="1563232" y="4656779"/>
                </a:cubicBezTo>
                <a:lnTo>
                  <a:pt x="1583207" y="4642657"/>
                </a:lnTo>
                <a:lnTo>
                  <a:pt x="1558320" y="4645131"/>
                </a:lnTo>
                <a:cubicBezTo>
                  <a:pt x="1546363" y="4644879"/>
                  <a:pt x="1533198" y="4645200"/>
                  <a:pt x="1522270" y="4653352"/>
                </a:cubicBezTo>
                <a:cubicBezTo>
                  <a:pt x="1517379" y="4658638"/>
                  <a:pt x="1513242" y="4656156"/>
                  <a:pt x="1510946" y="4651318"/>
                </a:cubicBezTo>
                <a:cubicBezTo>
                  <a:pt x="1509224" y="4647689"/>
                  <a:pt x="1508076" y="4645272"/>
                  <a:pt x="1506927" y="4642852"/>
                </a:cubicBezTo>
                <a:cubicBezTo>
                  <a:pt x="1501820" y="4628976"/>
                  <a:pt x="1500612" y="4629549"/>
                  <a:pt x="1492614" y="4640755"/>
                </a:cubicBezTo>
                <a:cubicBezTo>
                  <a:pt x="1483408" y="4652535"/>
                  <a:pt x="1472421" y="4663678"/>
                  <a:pt x="1462067" y="4673038"/>
                </a:cubicBezTo>
                <a:cubicBezTo>
                  <a:pt x="1457810" y="4676541"/>
                  <a:pt x="1453554" y="4680044"/>
                  <a:pt x="1448209" y="4678135"/>
                </a:cubicBezTo>
                <a:cubicBezTo>
                  <a:pt x="1442864" y="4676226"/>
                  <a:pt x="1442983" y="4670242"/>
                  <a:pt x="1443676" y="4665468"/>
                </a:cubicBezTo>
                <a:cubicBezTo>
                  <a:pt x="1445121" y="4652927"/>
                  <a:pt x="1439202" y="4649809"/>
                  <a:pt x="1428967" y="4653185"/>
                </a:cubicBezTo>
                <a:cubicBezTo>
                  <a:pt x="1424771" y="4653696"/>
                  <a:pt x="1419999" y="4652996"/>
                  <a:pt x="1416376" y="4654716"/>
                </a:cubicBezTo>
                <a:cubicBezTo>
                  <a:pt x="1407923" y="4658729"/>
                  <a:pt x="1404993" y="4655674"/>
                  <a:pt x="1406380" y="4646126"/>
                </a:cubicBezTo>
                <a:cubicBezTo>
                  <a:pt x="1407646" y="4642559"/>
                  <a:pt x="1408339" y="4637785"/>
                  <a:pt x="1403569" y="4637086"/>
                </a:cubicBezTo>
                <a:cubicBezTo>
                  <a:pt x="1399431" y="4634605"/>
                  <a:pt x="1396382" y="4637534"/>
                  <a:pt x="1393333" y="4640463"/>
                </a:cubicBezTo>
                <a:cubicBezTo>
                  <a:pt x="1385968" y="4649886"/>
                  <a:pt x="1375159" y="4652054"/>
                  <a:pt x="1363143" y="4654795"/>
                </a:cubicBezTo>
                <a:cubicBezTo>
                  <a:pt x="1325944" y="4660597"/>
                  <a:pt x="1300980" y="4682820"/>
                  <a:pt x="1281241" y="4712937"/>
                </a:cubicBezTo>
                <a:cubicBezTo>
                  <a:pt x="1277560" y="4717649"/>
                  <a:pt x="1278014" y="4724842"/>
                  <a:pt x="1272550" y="4728917"/>
                </a:cubicBezTo>
                <a:cubicBezTo>
                  <a:pt x="1270887" y="4722298"/>
                  <a:pt x="1269799" y="4716887"/>
                  <a:pt x="1268136" y="4710266"/>
                </a:cubicBezTo>
                <a:cubicBezTo>
                  <a:pt x="1264811" y="4697025"/>
                  <a:pt x="1256536" y="4692063"/>
                  <a:pt x="1244519" y="4694803"/>
                </a:cubicBezTo>
                <a:cubicBezTo>
                  <a:pt x="1204272" y="4703536"/>
                  <a:pt x="1164025" y="4712267"/>
                  <a:pt x="1123778" y="4720999"/>
                </a:cubicBezTo>
                <a:cubicBezTo>
                  <a:pt x="1109345" y="4724886"/>
                  <a:pt x="1096635" y="4732401"/>
                  <a:pt x="1081055" y="4733870"/>
                </a:cubicBezTo>
                <a:cubicBezTo>
                  <a:pt x="1070880" y="4734254"/>
                  <a:pt x="1064327" y="4732919"/>
                  <a:pt x="1061576" y="4720888"/>
                </a:cubicBezTo>
                <a:cubicBezTo>
                  <a:pt x="1056469" y="4707011"/>
                  <a:pt x="1043362" y="4704341"/>
                  <a:pt x="1034159" y="4716120"/>
                </a:cubicBezTo>
                <a:cubicBezTo>
                  <a:pt x="1026793" y="4725544"/>
                  <a:pt x="1018973" y="4727775"/>
                  <a:pt x="1008224" y="4726949"/>
                </a:cubicBezTo>
                <a:cubicBezTo>
                  <a:pt x="1001097" y="4724405"/>
                  <a:pt x="996266" y="4726697"/>
                  <a:pt x="992523" y="4734402"/>
                </a:cubicBezTo>
                <a:cubicBezTo>
                  <a:pt x="989356" y="4743314"/>
                  <a:pt x="982685" y="4747964"/>
                  <a:pt x="973717" y="4747775"/>
                </a:cubicBezTo>
                <a:cubicBezTo>
                  <a:pt x="968312" y="4748859"/>
                  <a:pt x="960551" y="4748097"/>
                  <a:pt x="955721" y="4750390"/>
                </a:cubicBezTo>
                <a:cubicBezTo>
                  <a:pt x="948476" y="4753830"/>
                  <a:pt x="944338" y="4751348"/>
                  <a:pt x="940259" y="4745874"/>
                </a:cubicBezTo>
                <a:cubicBezTo>
                  <a:pt x="930896" y="4735500"/>
                  <a:pt x="927908" y="4735437"/>
                  <a:pt x="919276" y="4748426"/>
                </a:cubicBezTo>
                <a:cubicBezTo>
                  <a:pt x="914326" y="4756703"/>
                  <a:pt x="909951" y="4766189"/>
                  <a:pt x="902645" y="4772621"/>
                </a:cubicBezTo>
                <a:cubicBezTo>
                  <a:pt x="902071" y="4771411"/>
                  <a:pt x="900865" y="4771985"/>
                  <a:pt x="900290" y="4770776"/>
                </a:cubicBezTo>
                <a:cubicBezTo>
                  <a:pt x="903695" y="4749894"/>
                  <a:pt x="903695" y="4749894"/>
                  <a:pt x="885996" y="4737549"/>
                </a:cubicBezTo>
                <a:cubicBezTo>
                  <a:pt x="883641" y="4735703"/>
                  <a:pt x="881286" y="4733858"/>
                  <a:pt x="879504" y="4733221"/>
                </a:cubicBezTo>
                <a:cubicBezTo>
                  <a:pt x="860083" y="4717248"/>
                  <a:pt x="843870" y="4720499"/>
                  <a:pt x="827933" y="4739919"/>
                </a:cubicBezTo>
                <a:cubicBezTo>
                  <a:pt x="819935" y="4751125"/>
                  <a:pt x="810967" y="4750937"/>
                  <a:pt x="804019" y="4739416"/>
                </a:cubicBezTo>
                <a:cubicBezTo>
                  <a:pt x="799940" y="4733943"/>
                  <a:pt x="797069" y="4727896"/>
                  <a:pt x="795407" y="4721276"/>
                </a:cubicBezTo>
                <a:cubicBezTo>
                  <a:pt x="790993" y="4702625"/>
                  <a:pt x="804396" y="4690335"/>
                  <a:pt x="821638" y="4695487"/>
                </a:cubicBezTo>
                <a:cubicBezTo>
                  <a:pt x="835318" y="4699367"/>
                  <a:pt x="846701" y="4698409"/>
                  <a:pt x="858718" y="4695668"/>
                </a:cubicBezTo>
                <a:cubicBezTo>
                  <a:pt x="870161" y="4691718"/>
                  <a:pt x="881544" y="4690760"/>
                  <a:pt x="892808" y="4695786"/>
                </a:cubicBezTo>
                <a:cubicBezTo>
                  <a:pt x="910566" y="4705140"/>
                  <a:pt x="917178" y="4703483"/>
                  <a:pt x="924722" y="4685083"/>
                </a:cubicBezTo>
                <a:cubicBezTo>
                  <a:pt x="930938" y="4673242"/>
                  <a:pt x="938242" y="4666810"/>
                  <a:pt x="951467" y="4663496"/>
                </a:cubicBezTo>
                <a:cubicBezTo>
                  <a:pt x="974926" y="4656805"/>
                  <a:pt x="1000048" y="4656735"/>
                  <a:pt x="1022875" y="4651828"/>
                </a:cubicBezTo>
                <a:cubicBezTo>
                  <a:pt x="1043286" y="4648067"/>
                  <a:pt x="1061399" y="4639468"/>
                  <a:pt x="1071932" y="4621131"/>
                </a:cubicBezTo>
                <a:cubicBezTo>
                  <a:pt x="1076942" y="4609862"/>
                  <a:pt x="1082919" y="4609988"/>
                  <a:pt x="1093609" y="4613804"/>
                </a:cubicBezTo>
                <a:cubicBezTo>
                  <a:pt x="1143497" y="4631616"/>
                  <a:pt x="1190178" y="4630203"/>
                  <a:pt x="1227516" y="4587287"/>
                </a:cubicBezTo>
                <a:cubicBezTo>
                  <a:pt x="1233039" y="4580220"/>
                  <a:pt x="1240226" y="4579773"/>
                  <a:pt x="1247412" y="4579325"/>
                </a:cubicBezTo>
                <a:cubicBezTo>
                  <a:pt x="1252182" y="4580024"/>
                  <a:pt x="1259309" y="4582568"/>
                  <a:pt x="1262417" y="4576647"/>
                </a:cubicBezTo>
                <a:cubicBezTo>
                  <a:pt x="1264952" y="4569516"/>
                  <a:pt x="1259033" y="4566399"/>
                  <a:pt x="1255529" y="4562135"/>
                </a:cubicBezTo>
                <a:cubicBezTo>
                  <a:pt x="1248462" y="4556598"/>
                  <a:pt x="1250936" y="4552460"/>
                  <a:pt x="1258182" y="4549021"/>
                </a:cubicBezTo>
                <a:cubicBezTo>
                  <a:pt x="1265427" y="4545581"/>
                  <a:pt x="1273822" y="4544560"/>
                  <a:pt x="1281643" y="4542330"/>
                </a:cubicBezTo>
                <a:cubicBezTo>
                  <a:pt x="1299637" y="4539715"/>
                  <a:pt x="1315792" y="4539456"/>
                  <a:pt x="1330977" y="4527802"/>
                </a:cubicBezTo>
                <a:cubicBezTo>
                  <a:pt x="1334599" y="4526082"/>
                  <a:pt x="1335747" y="4528502"/>
                  <a:pt x="1338103" y="4530348"/>
                </a:cubicBezTo>
                <a:cubicBezTo>
                  <a:pt x="1346893" y="4539512"/>
                  <a:pt x="1356494" y="4537918"/>
                  <a:pt x="1366155" y="4533332"/>
                </a:cubicBezTo>
                <a:cubicBezTo>
                  <a:pt x="1402957" y="4517343"/>
                  <a:pt x="1440909" y="4503775"/>
                  <a:pt x="1481670" y="4499244"/>
                </a:cubicBezTo>
                <a:cubicBezTo>
                  <a:pt x="1484659" y="4499307"/>
                  <a:pt x="1488282" y="4497587"/>
                  <a:pt x="1491330" y="4494658"/>
                </a:cubicBezTo>
                <a:cubicBezTo>
                  <a:pt x="1499329" y="4483452"/>
                  <a:pt x="1508297" y="4483641"/>
                  <a:pt x="1520075" y="4492868"/>
                </a:cubicBezTo>
                <a:cubicBezTo>
                  <a:pt x="1531855" y="4502095"/>
                  <a:pt x="1539674" y="4499865"/>
                  <a:pt x="1545950" y="4485032"/>
                </a:cubicBezTo>
                <a:cubicBezTo>
                  <a:pt x="1549059" y="4479111"/>
                  <a:pt x="1550960" y="4473762"/>
                  <a:pt x="1553494" y="4466631"/>
                </a:cubicBezTo>
                <a:cubicBezTo>
                  <a:pt x="1561769" y="4471594"/>
                  <a:pt x="1570044" y="4476558"/>
                  <a:pt x="1578497" y="4472545"/>
                </a:cubicBezTo>
                <a:cubicBezTo>
                  <a:pt x="1588158" y="4467959"/>
                  <a:pt x="1598393" y="4464583"/>
                  <a:pt x="1606846" y="4460570"/>
                </a:cubicBezTo>
                <a:cubicBezTo>
                  <a:pt x="1638818" y="4446875"/>
                  <a:pt x="1643589" y="4447574"/>
                  <a:pt x="1633554" y="4410846"/>
                </a:cubicBezTo>
                <a:cubicBezTo>
                  <a:pt x="1633554" y="4410846"/>
                  <a:pt x="1634761" y="4410272"/>
                  <a:pt x="1634187" y="4409062"/>
                </a:cubicBezTo>
                <a:cubicBezTo>
                  <a:pt x="1632069" y="4395249"/>
                  <a:pt x="1635177" y="4389328"/>
                  <a:pt x="1648976" y="4387223"/>
                </a:cubicBezTo>
                <a:cubicBezTo>
                  <a:pt x="1707277" y="4372885"/>
                  <a:pt x="1765065" y="4354345"/>
                  <a:pt x="1822219" y="4337588"/>
                </a:cubicBezTo>
                <a:cubicBezTo>
                  <a:pt x="1858329" y="4326375"/>
                  <a:pt x="1895072" y="4313378"/>
                  <a:pt x="1930608" y="4300955"/>
                </a:cubicBezTo>
                <a:cubicBezTo>
                  <a:pt x="1952286" y="4293629"/>
                  <a:pt x="1974220" y="4288403"/>
                  <a:pt x="1996364" y="4284004"/>
                </a:cubicBezTo>
                <a:lnTo>
                  <a:pt x="2063271" y="4272036"/>
                </a:lnTo>
                <a:lnTo>
                  <a:pt x="2075747" y="4267200"/>
                </a:lnTo>
                <a:lnTo>
                  <a:pt x="2102270" y="4260878"/>
                </a:lnTo>
                <a:lnTo>
                  <a:pt x="2111565" y="4258217"/>
                </a:lnTo>
                <a:lnTo>
                  <a:pt x="2141816" y="4238352"/>
                </a:lnTo>
                <a:lnTo>
                  <a:pt x="2125416" y="4221952"/>
                </a:lnTo>
                <a:lnTo>
                  <a:pt x="2125357" y="4221946"/>
                </a:lnTo>
                <a:cubicBezTo>
                  <a:pt x="2117338" y="4226768"/>
                  <a:pt x="2109761" y="4221950"/>
                  <a:pt x="2106767" y="4214377"/>
                </a:cubicBezTo>
                <a:cubicBezTo>
                  <a:pt x="2105616" y="4211165"/>
                  <a:pt x="2107103" y="4209099"/>
                  <a:pt x="2109538" y="4207635"/>
                </a:cubicBezTo>
                <a:lnTo>
                  <a:pt x="2110678" y="4207213"/>
                </a:lnTo>
                <a:lnTo>
                  <a:pt x="2103573" y="4200109"/>
                </a:lnTo>
                <a:lnTo>
                  <a:pt x="1978934" y="4235597"/>
                </a:lnTo>
                <a:cubicBezTo>
                  <a:pt x="1917231" y="4251734"/>
                  <a:pt x="1855321" y="4267045"/>
                  <a:pt x="1793396" y="4283103"/>
                </a:cubicBezTo>
                <a:cubicBezTo>
                  <a:pt x="1754297" y="4294254"/>
                  <a:pt x="1712328" y="4299357"/>
                  <a:pt x="1676673" y="4317764"/>
                </a:cubicBezTo>
                <a:cubicBezTo>
                  <a:pt x="1635613" y="4337255"/>
                  <a:pt x="1595248" y="4351971"/>
                  <a:pt x="1549379" y="4342624"/>
                </a:cubicBezTo>
                <a:cubicBezTo>
                  <a:pt x="1531502" y="4339256"/>
                  <a:pt x="1514022" y="4346072"/>
                  <a:pt x="1499411" y="4358935"/>
                </a:cubicBezTo>
                <a:cubicBezTo>
                  <a:pt x="1490265" y="4367721"/>
                  <a:pt x="1478822" y="4371672"/>
                  <a:pt x="1465598" y="4374986"/>
                </a:cubicBezTo>
                <a:cubicBezTo>
                  <a:pt x="1445761" y="4379957"/>
                  <a:pt x="1424203" y="4381299"/>
                  <a:pt x="1407177" y="4395308"/>
                </a:cubicBezTo>
                <a:cubicBezTo>
                  <a:pt x="1391992" y="4406962"/>
                  <a:pt x="1377620" y="4407857"/>
                  <a:pt x="1360436" y="4399713"/>
                </a:cubicBezTo>
                <a:cubicBezTo>
                  <a:pt x="1354517" y="4396595"/>
                  <a:pt x="1349112" y="4397679"/>
                  <a:pt x="1344223" y="4402964"/>
                </a:cubicBezTo>
                <a:cubicBezTo>
                  <a:pt x="1337492" y="4410605"/>
                  <a:pt x="1328405" y="4416400"/>
                  <a:pt x="1317022" y="4417358"/>
                </a:cubicBezTo>
                <a:cubicBezTo>
                  <a:pt x="1283446" y="4421440"/>
                  <a:pt x="1249692" y="4434500"/>
                  <a:pt x="1214969" y="4436163"/>
                </a:cubicBezTo>
                <a:cubicBezTo>
                  <a:pt x="1203010" y="4435913"/>
                  <a:pt x="1192776" y="4439289"/>
                  <a:pt x="1185411" y="4448713"/>
                </a:cubicBezTo>
                <a:cubicBezTo>
                  <a:pt x="1168900" y="4466923"/>
                  <a:pt x="1162288" y="4468580"/>
                  <a:pt x="1140393" y="4456745"/>
                </a:cubicBezTo>
                <a:lnTo>
                  <a:pt x="1134185" y="4454276"/>
                </a:lnTo>
                <a:lnTo>
                  <a:pt x="856296" y="4568640"/>
                </a:lnTo>
                <a:lnTo>
                  <a:pt x="849216" y="4568763"/>
                </a:lnTo>
                <a:lnTo>
                  <a:pt x="840471" y="4575153"/>
                </a:lnTo>
                <a:lnTo>
                  <a:pt x="826408" y="4580940"/>
                </a:lnTo>
                <a:lnTo>
                  <a:pt x="805445" y="4572461"/>
                </a:lnTo>
                <a:cubicBezTo>
                  <a:pt x="800686" y="4571233"/>
                  <a:pt x="797572" y="4571794"/>
                  <a:pt x="794323" y="4575785"/>
                </a:cubicBezTo>
                <a:cubicBezTo>
                  <a:pt x="791769" y="4579462"/>
                  <a:pt x="790234" y="4583524"/>
                  <a:pt x="785404" y="4584012"/>
                </a:cubicBezTo>
                <a:cubicBezTo>
                  <a:pt x="780892" y="4585201"/>
                  <a:pt x="778300" y="4581313"/>
                  <a:pt x="774939" y="4579456"/>
                </a:cubicBezTo>
                <a:cubicBezTo>
                  <a:pt x="772428" y="4590698"/>
                  <a:pt x="772428" y="4590698"/>
                  <a:pt x="761194" y="4588172"/>
                </a:cubicBezTo>
                <a:cubicBezTo>
                  <a:pt x="756750" y="4587645"/>
                  <a:pt x="751992" y="4586418"/>
                  <a:pt x="748356" y="4591425"/>
                </a:cubicBezTo>
                <a:cubicBezTo>
                  <a:pt x="739754" y="4600352"/>
                  <a:pt x="737341" y="4600598"/>
                  <a:pt x="727328" y="4593308"/>
                </a:cubicBezTo>
                <a:cubicBezTo>
                  <a:pt x="722635" y="4590364"/>
                  <a:pt x="717945" y="4587421"/>
                  <a:pt x="712554" y="4584792"/>
                </a:cubicBezTo>
                <a:cubicBezTo>
                  <a:pt x="700128" y="4577748"/>
                  <a:pt x="696630" y="4579323"/>
                  <a:pt x="692650" y="4592912"/>
                </a:cubicBezTo>
                <a:cubicBezTo>
                  <a:pt x="691498" y="4595958"/>
                  <a:pt x="691361" y="4599390"/>
                  <a:pt x="689825" y="4603452"/>
                </a:cubicBezTo>
                <a:cubicBezTo>
                  <a:pt x="685901" y="4598478"/>
                  <a:pt x="682610" y="4594905"/>
                  <a:pt x="678687" y="4589930"/>
                </a:cubicBezTo>
                <a:cubicBezTo>
                  <a:pt x="677919" y="4591961"/>
                  <a:pt x="678234" y="4592661"/>
                  <a:pt x="677851" y="4593676"/>
                </a:cubicBezTo>
                <a:lnTo>
                  <a:pt x="673252" y="4605205"/>
                </a:lnTo>
                <a:lnTo>
                  <a:pt x="661120" y="4605333"/>
                </a:lnTo>
                <a:lnTo>
                  <a:pt x="657493" y="4604527"/>
                </a:lnTo>
                <a:cubicBezTo>
                  <a:pt x="655148" y="4603055"/>
                  <a:pt x="652802" y="4601583"/>
                  <a:pt x="650141" y="4599411"/>
                </a:cubicBezTo>
                <a:cubicBezTo>
                  <a:pt x="648811" y="4598325"/>
                  <a:pt x="647480" y="4597239"/>
                  <a:pt x="647934" y="4594507"/>
                </a:cubicBezTo>
                <a:cubicBezTo>
                  <a:pt x="651323" y="4587082"/>
                  <a:pt x="645549" y="4585470"/>
                  <a:pt x="640473" y="4583542"/>
                </a:cubicBezTo>
                <a:cubicBezTo>
                  <a:pt x="626195" y="4579860"/>
                  <a:pt x="612023" y="4582026"/>
                  <a:pt x="597855" y="4584192"/>
                </a:cubicBezTo>
                <a:cubicBezTo>
                  <a:pt x="575359" y="4588422"/>
                  <a:pt x="552794" y="4594369"/>
                  <a:pt x="529311" y="4588932"/>
                </a:cubicBezTo>
                <a:cubicBezTo>
                  <a:pt x="521824" y="4587248"/>
                  <a:pt x="514896" y="4588682"/>
                  <a:pt x="508214" y="4592532"/>
                </a:cubicBezTo>
                <a:cubicBezTo>
                  <a:pt x="502933" y="4595752"/>
                  <a:pt x="497090" y="4595855"/>
                  <a:pt x="492015" y="4593927"/>
                </a:cubicBezTo>
                <a:cubicBezTo>
                  <a:pt x="482497" y="4591473"/>
                  <a:pt x="473222" y="4591433"/>
                  <a:pt x="463182" y="4593427"/>
                </a:cubicBezTo>
                <a:cubicBezTo>
                  <a:pt x="453840" y="4595105"/>
                  <a:pt x="444745" y="4599200"/>
                  <a:pt x="434527" y="4597060"/>
                </a:cubicBezTo>
                <a:cubicBezTo>
                  <a:pt x="425640" y="4596006"/>
                  <a:pt x="417697" y="4597054"/>
                  <a:pt x="413155" y="4607524"/>
                </a:cubicBezTo>
                <a:cubicBezTo>
                  <a:pt x="407093" y="4595928"/>
                  <a:pt x="399082" y="4598693"/>
                  <a:pt x="390372" y="4601772"/>
                </a:cubicBezTo>
                <a:cubicBezTo>
                  <a:pt x="384076" y="4604607"/>
                  <a:pt x="377465" y="4606742"/>
                  <a:pt x="370358" y="4604042"/>
                </a:cubicBezTo>
                <a:cubicBezTo>
                  <a:pt x="359894" y="4599486"/>
                  <a:pt x="349921" y="4599761"/>
                  <a:pt x="339250" y="4600353"/>
                </a:cubicBezTo>
                <a:cubicBezTo>
                  <a:pt x="320635" y="4601993"/>
                  <a:pt x="301953" y="4605348"/>
                  <a:pt x="283161" y="4602854"/>
                </a:cubicBezTo>
                <a:cubicBezTo>
                  <a:pt x="268115" y="4601204"/>
                  <a:pt x="253314" y="4601970"/>
                  <a:pt x="238692" y="4606868"/>
                </a:cubicBezTo>
                <a:cubicBezTo>
                  <a:pt x="234495" y="4608757"/>
                  <a:pt x="230749" y="4607916"/>
                  <a:pt x="227457" y="4604343"/>
                </a:cubicBezTo>
                <a:cubicBezTo>
                  <a:pt x="215868" y="4593550"/>
                  <a:pt x="215168" y="4593866"/>
                  <a:pt x="200792" y="4601182"/>
                </a:cubicBezTo>
                <a:cubicBezTo>
                  <a:pt x="199392" y="4601811"/>
                  <a:pt x="197993" y="4602442"/>
                  <a:pt x="195895" y="4603385"/>
                </a:cubicBezTo>
                <a:cubicBezTo>
                  <a:pt x="196101" y="4598237"/>
                  <a:pt x="196307" y="4593089"/>
                  <a:pt x="196829" y="4588641"/>
                </a:cubicBezTo>
                <a:cubicBezTo>
                  <a:pt x="196474" y="4580375"/>
                  <a:pt x="200808" y="4575053"/>
                  <a:pt x="208119" y="4572603"/>
                </a:cubicBezTo>
                <a:cubicBezTo>
                  <a:pt x="212318" y="4570714"/>
                  <a:pt x="216445" y="4570540"/>
                  <a:pt x="220327" y="4567949"/>
                </a:cubicBezTo>
                <a:cubicBezTo>
                  <a:pt x="226692" y="4563399"/>
                  <a:pt x="229422" y="4563854"/>
                  <a:pt x="233976" y="4570230"/>
                </a:cubicBezTo>
                <a:cubicBezTo>
                  <a:pt x="235238" y="4573033"/>
                  <a:pt x="236499" y="4575836"/>
                  <a:pt x="237761" y="4578638"/>
                </a:cubicBezTo>
                <a:cubicBezTo>
                  <a:pt x="238955" y="4583157"/>
                  <a:pt x="241368" y="4582913"/>
                  <a:pt x="244866" y="4581337"/>
                </a:cubicBezTo>
                <a:cubicBezTo>
                  <a:pt x="252878" y="4578573"/>
                  <a:pt x="256896" y="4572550"/>
                  <a:pt x="259586" y="4565442"/>
                </a:cubicBezTo>
                <a:cubicBezTo>
                  <a:pt x="260669" y="4564111"/>
                  <a:pt x="260423" y="4561694"/>
                  <a:pt x="262836" y="4561450"/>
                </a:cubicBezTo>
                <a:cubicBezTo>
                  <a:pt x="264551" y="4561520"/>
                  <a:pt x="265498" y="4563622"/>
                  <a:pt x="266828" y="4564708"/>
                </a:cubicBezTo>
                <a:cubicBezTo>
                  <a:pt x="267458" y="4566109"/>
                  <a:pt x="267775" y="4566810"/>
                  <a:pt x="268405" y="4568211"/>
                </a:cubicBezTo>
                <a:cubicBezTo>
                  <a:pt x="270613" y="4573115"/>
                  <a:pt x="273342" y="4573571"/>
                  <a:pt x="276909" y="4570281"/>
                </a:cubicBezTo>
                <a:cubicBezTo>
                  <a:pt x="280161" y="4566289"/>
                  <a:pt x="283205" y="4567446"/>
                  <a:pt x="286881" y="4570003"/>
                </a:cubicBezTo>
                <a:cubicBezTo>
                  <a:pt x="290243" y="4571861"/>
                  <a:pt x="290803" y="4574979"/>
                  <a:pt x="289651" y="4578025"/>
                </a:cubicBezTo>
                <a:cubicBezTo>
                  <a:pt x="288814" y="4581772"/>
                  <a:pt x="284686" y="4581946"/>
                  <a:pt x="280941" y="4581105"/>
                </a:cubicBezTo>
                <a:cubicBezTo>
                  <a:pt x="278526" y="4581350"/>
                  <a:pt x="276497" y="4580578"/>
                  <a:pt x="275660" y="4584325"/>
                </a:cubicBezTo>
                <a:cubicBezTo>
                  <a:pt x="274824" y="4588072"/>
                  <a:pt x="276853" y="4588844"/>
                  <a:pt x="279198" y="4590316"/>
                </a:cubicBezTo>
                <a:cubicBezTo>
                  <a:pt x="284274" y="4592243"/>
                  <a:pt x="295603" y="4583772"/>
                  <a:pt x="294480" y="4577537"/>
                </a:cubicBezTo>
                <a:cubicBezTo>
                  <a:pt x="293177" y="4567169"/>
                  <a:pt x="300105" y="4565736"/>
                  <a:pt x="307032" y="4564302"/>
                </a:cubicBezTo>
                <a:cubicBezTo>
                  <a:pt x="321269" y="4560419"/>
                  <a:pt x="336702" y="4561055"/>
                  <a:pt x="350872" y="4558888"/>
                </a:cubicBezTo>
                <a:cubicBezTo>
                  <a:pt x="355000" y="4558715"/>
                  <a:pt x="356262" y="4561517"/>
                  <a:pt x="356125" y="4564950"/>
                </a:cubicBezTo>
                <a:cubicBezTo>
                  <a:pt x="356302" y="4569083"/>
                  <a:pt x="356480" y="4573216"/>
                  <a:pt x="357674" y="4577734"/>
                </a:cubicBezTo>
                <a:cubicBezTo>
                  <a:pt x="359567" y="4581937"/>
                  <a:pt x="362995" y="4582080"/>
                  <a:pt x="366424" y="4582221"/>
                </a:cubicBezTo>
                <a:cubicBezTo>
                  <a:pt x="369154" y="4582677"/>
                  <a:pt x="368275" y="4578859"/>
                  <a:pt x="369359" y="4577528"/>
                </a:cubicBezTo>
                <a:cubicBezTo>
                  <a:pt x="370651" y="4571048"/>
                  <a:pt x="372639" y="4564255"/>
                  <a:pt x="373929" y="4557775"/>
                </a:cubicBezTo>
                <a:cubicBezTo>
                  <a:pt x="375261" y="4558862"/>
                  <a:pt x="375575" y="4559562"/>
                  <a:pt x="375890" y="4560263"/>
                </a:cubicBezTo>
                <a:cubicBezTo>
                  <a:pt x="380375" y="4568356"/>
                  <a:pt x="380375" y="4568356"/>
                  <a:pt x="386178" y="4560688"/>
                </a:cubicBezTo>
                <a:cubicBezTo>
                  <a:pt x="388030" y="4557326"/>
                  <a:pt x="389360" y="4558412"/>
                  <a:pt x="391007" y="4560198"/>
                </a:cubicBezTo>
                <a:cubicBezTo>
                  <a:pt x="395629" y="4564858"/>
                  <a:pt x="400773" y="4565070"/>
                  <a:pt x="405039" y="4561465"/>
                </a:cubicBezTo>
                <a:cubicBezTo>
                  <a:pt x="411156" y="4554497"/>
                  <a:pt x="419168" y="4551732"/>
                  <a:pt x="426863" y="4548267"/>
                </a:cubicBezTo>
                <a:cubicBezTo>
                  <a:pt x="431061" y="4546378"/>
                  <a:pt x="432844" y="4544732"/>
                  <a:pt x="428154" y="4541789"/>
                </a:cubicBezTo>
                <a:cubicBezTo>
                  <a:pt x="424161" y="4538530"/>
                  <a:pt x="423600" y="4535413"/>
                  <a:pt x="427236" y="4530406"/>
                </a:cubicBezTo>
                <a:cubicBezTo>
                  <a:pt x="419993" y="4531139"/>
                  <a:pt x="413065" y="4532572"/>
                  <a:pt x="406206" y="4532290"/>
                </a:cubicBezTo>
                <a:cubicBezTo>
                  <a:pt x="399664" y="4532707"/>
                  <a:pt x="392805" y="4532425"/>
                  <a:pt x="386401" y="4529410"/>
                </a:cubicBezTo>
                <a:cubicBezTo>
                  <a:pt x="394548" y="4523214"/>
                  <a:pt x="394548" y="4523214"/>
                  <a:pt x="410680" y="4523535"/>
                </a:cubicBezTo>
                <a:cubicBezTo>
                  <a:pt x="420967" y="4523959"/>
                  <a:pt x="424849" y="4521369"/>
                  <a:pt x="426907" y="4512858"/>
                </a:cubicBezTo>
                <a:cubicBezTo>
                  <a:pt x="428650" y="4503646"/>
                  <a:pt x="428650" y="4503646"/>
                  <a:pt x="436317" y="4509464"/>
                </a:cubicBezTo>
                <a:cubicBezTo>
                  <a:pt x="436632" y="4510165"/>
                  <a:pt x="437648" y="4510549"/>
                  <a:pt x="437963" y="4511251"/>
                </a:cubicBezTo>
                <a:cubicBezTo>
                  <a:pt x="455958" y="4525058"/>
                  <a:pt x="466067" y="4521348"/>
                  <a:pt x="472420" y="4499950"/>
                </a:cubicBezTo>
                <a:cubicBezTo>
                  <a:pt x="474479" y="4491440"/>
                  <a:pt x="479582" y="4484087"/>
                  <a:pt x="486647" y="4479221"/>
                </a:cubicBezTo>
                <a:cubicBezTo>
                  <a:pt x="494727" y="4474740"/>
                  <a:pt x="502983" y="4474392"/>
                  <a:pt x="511940" y="4473730"/>
                </a:cubicBezTo>
                <a:cubicBezTo>
                  <a:pt x="522928" y="4473840"/>
                  <a:pt x="534615" y="4473633"/>
                  <a:pt x="545040" y="4470625"/>
                </a:cubicBezTo>
                <a:lnTo>
                  <a:pt x="553920" y="4469373"/>
                </a:lnTo>
                <a:lnTo>
                  <a:pt x="555336" y="4461800"/>
                </a:lnTo>
                <a:cubicBezTo>
                  <a:pt x="557177" y="4459444"/>
                  <a:pt x="559019" y="4457089"/>
                  <a:pt x="556089" y="4454034"/>
                </a:cubicBezTo>
                <a:cubicBezTo>
                  <a:pt x="553733" y="4452188"/>
                  <a:pt x="550684" y="4455117"/>
                  <a:pt x="548269" y="4456264"/>
                </a:cubicBezTo>
                <a:cubicBezTo>
                  <a:pt x="544646" y="4457983"/>
                  <a:pt x="542231" y="4459130"/>
                  <a:pt x="540964" y="4462695"/>
                </a:cubicBezTo>
                <a:cubicBezTo>
                  <a:pt x="539697" y="4466261"/>
                  <a:pt x="537282" y="4467406"/>
                  <a:pt x="533718" y="4466135"/>
                </a:cubicBezTo>
                <a:cubicBezTo>
                  <a:pt x="514119" y="4459137"/>
                  <a:pt x="495550" y="4460543"/>
                  <a:pt x="478010" y="4470351"/>
                </a:cubicBezTo>
                <a:cubicBezTo>
                  <a:pt x="470130" y="4475573"/>
                  <a:pt x="461677" y="4479585"/>
                  <a:pt x="452649" y="4482390"/>
                </a:cubicBezTo>
                <a:cubicBezTo>
                  <a:pt x="447819" y="4484683"/>
                  <a:pt x="440573" y="4488122"/>
                  <a:pt x="435287" y="4483221"/>
                </a:cubicBezTo>
                <a:cubicBezTo>
                  <a:pt x="431784" y="4478957"/>
                  <a:pt x="436100" y="4472462"/>
                  <a:pt x="438001" y="4467115"/>
                </a:cubicBezTo>
                <a:cubicBezTo>
                  <a:pt x="439268" y="4463550"/>
                  <a:pt x="441110" y="4461194"/>
                  <a:pt x="442377" y="4457629"/>
                </a:cubicBezTo>
                <a:cubicBezTo>
                  <a:pt x="443644" y="4454063"/>
                  <a:pt x="448532" y="4448778"/>
                  <a:pt x="443821" y="4445087"/>
                </a:cubicBezTo>
                <a:cubicBezTo>
                  <a:pt x="440318" y="4440823"/>
                  <a:pt x="434280" y="4443689"/>
                  <a:pt x="430024" y="4447191"/>
                </a:cubicBezTo>
                <a:cubicBezTo>
                  <a:pt x="419154" y="4452351"/>
                  <a:pt x="409552" y="4453945"/>
                  <a:pt x="396388" y="4454267"/>
                </a:cubicBezTo>
                <a:cubicBezTo>
                  <a:pt x="366495" y="4453637"/>
                  <a:pt x="356080" y="4465990"/>
                  <a:pt x="357902" y="4494764"/>
                </a:cubicBezTo>
                <a:cubicBezTo>
                  <a:pt x="358871" y="4506159"/>
                  <a:pt x="355130" y="4513862"/>
                  <a:pt x="344895" y="4517239"/>
                </a:cubicBezTo>
                <a:cubicBezTo>
                  <a:pt x="333989" y="4494261"/>
                  <a:pt x="323654" y="4472492"/>
                  <a:pt x="312747" y="4449515"/>
                </a:cubicBezTo>
                <a:cubicBezTo>
                  <a:pt x="329079" y="4440279"/>
                  <a:pt x="329831" y="4432512"/>
                  <a:pt x="319834" y="4423921"/>
                </a:cubicBezTo>
                <a:cubicBezTo>
                  <a:pt x="316905" y="4420866"/>
                  <a:pt x="310925" y="4420741"/>
                  <a:pt x="311619" y="4415965"/>
                </a:cubicBezTo>
                <a:cubicBezTo>
                  <a:pt x="313519" y="4410618"/>
                  <a:pt x="318924" y="4409534"/>
                  <a:pt x="323121" y="4409024"/>
                </a:cubicBezTo>
                <a:cubicBezTo>
                  <a:pt x="326744" y="4407304"/>
                  <a:pt x="329732" y="4407368"/>
                  <a:pt x="332722" y="4407430"/>
                </a:cubicBezTo>
                <a:cubicBezTo>
                  <a:pt x="341115" y="4406409"/>
                  <a:pt x="344165" y="4403480"/>
                  <a:pt x="341355" y="4394442"/>
                </a:cubicBezTo>
                <a:cubicBezTo>
                  <a:pt x="340265" y="4389031"/>
                  <a:pt x="340443" y="4380055"/>
                  <a:pt x="348204" y="4380817"/>
                </a:cubicBezTo>
                <a:cubicBezTo>
                  <a:pt x="358379" y="4380432"/>
                  <a:pt x="366832" y="4376419"/>
                  <a:pt x="375860" y="4373616"/>
                </a:cubicBezTo>
                <a:cubicBezTo>
                  <a:pt x="383680" y="4371386"/>
                  <a:pt x="393282" y="4369791"/>
                  <a:pt x="400586" y="4363360"/>
                </a:cubicBezTo>
                <a:cubicBezTo>
                  <a:pt x="406684" y="4357502"/>
                  <a:pt x="413991" y="4351070"/>
                  <a:pt x="402211" y="4341843"/>
                </a:cubicBezTo>
                <a:cubicBezTo>
                  <a:pt x="398074" y="4339362"/>
                  <a:pt x="399340" y="4335796"/>
                  <a:pt x="403597" y="4332294"/>
                </a:cubicBezTo>
                <a:cubicBezTo>
                  <a:pt x="421711" y="4323696"/>
                  <a:pt x="430046" y="4325666"/>
                  <a:pt x="439864" y="4343233"/>
                </a:cubicBezTo>
                <a:cubicBezTo>
                  <a:pt x="442734" y="4349280"/>
                  <a:pt x="446239" y="4353545"/>
                  <a:pt x="452217" y="4353670"/>
                </a:cubicBezTo>
                <a:cubicBezTo>
                  <a:pt x="462392" y="4353286"/>
                  <a:pt x="471994" y="4351692"/>
                  <a:pt x="480507" y="4344687"/>
                </a:cubicBezTo>
                <a:cubicBezTo>
                  <a:pt x="482922" y="4343541"/>
                  <a:pt x="481834" y="4338130"/>
                  <a:pt x="479478" y="4336285"/>
                </a:cubicBezTo>
                <a:cubicBezTo>
                  <a:pt x="477755" y="4332656"/>
                  <a:pt x="475460" y="4327818"/>
                  <a:pt x="476727" y="4324254"/>
                </a:cubicBezTo>
                <a:cubicBezTo>
                  <a:pt x="478627" y="4318905"/>
                  <a:pt x="479439" y="4308147"/>
                  <a:pt x="486506" y="4313683"/>
                </a:cubicBezTo>
                <a:cubicBezTo>
                  <a:pt x="502481" y="4322401"/>
                  <a:pt x="514559" y="4316668"/>
                  <a:pt x="527843" y="4310362"/>
                </a:cubicBezTo>
                <a:cubicBezTo>
                  <a:pt x="535662" y="4308132"/>
                  <a:pt x="543481" y="4305902"/>
                  <a:pt x="552391" y="4309083"/>
                </a:cubicBezTo>
                <a:cubicBezTo>
                  <a:pt x="585668" y="4319960"/>
                  <a:pt x="603209" y="4310151"/>
                  <a:pt x="607485" y="4275520"/>
                </a:cubicBezTo>
                <a:cubicBezTo>
                  <a:pt x="608873" y="4265971"/>
                  <a:pt x="613761" y="4260686"/>
                  <a:pt x="623244" y="4265076"/>
                </a:cubicBezTo>
                <a:cubicBezTo>
                  <a:pt x="644625" y="4272710"/>
                  <a:pt x="665036" y="4268949"/>
                  <a:pt x="684931" y="4260985"/>
                </a:cubicBezTo>
                <a:cubicBezTo>
                  <a:pt x="695166" y="4257609"/>
                  <a:pt x="704254" y="4251813"/>
                  <a:pt x="715697" y="4247864"/>
                </a:cubicBezTo>
                <a:cubicBezTo>
                  <a:pt x="734958" y="4241684"/>
                  <a:pt x="750658" y="4234232"/>
                  <a:pt x="747570" y="4209023"/>
                </a:cubicBezTo>
                <a:cubicBezTo>
                  <a:pt x="751589" y="4217489"/>
                  <a:pt x="753251" y="4224109"/>
                  <a:pt x="760319" y="4229645"/>
                </a:cubicBezTo>
                <a:cubicBezTo>
                  <a:pt x="768534" y="4237600"/>
                  <a:pt x="778710" y="4237216"/>
                  <a:pt x="787163" y="4233204"/>
                </a:cubicBezTo>
                <a:cubicBezTo>
                  <a:pt x="796250" y="4227407"/>
                  <a:pt x="786193" y="4221809"/>
                  <a:pt x="785104" y="4216398"/>
                </a:cubicBezTo>
                <a:cubicBezTo>
                  <a:pt x="782868" y="4208568"/>
                  <a:pt x="785402" y="4201438"/>
                  <a:pt x="794371" y="4201626"/>
                </a:cubicBezTo>
                <a:cubicBezTo>
                  <a:pt x="806327" y="4201877"/>
                  <a:pt x="814781" y="4197865"/>
                  <a:pt x="825075" y="4191497"/>
                </a:cubicBezTo>
                <a:cubicBezTo>
                  <a:pt x="836638" y="4181563"/>
                  <a:pt x="849920" y="4175257"/>
                  <a:pt x="866589" y="4179200"/>
                </a:cubicBezTo>
                <a:cubicBezTo>
                  <a:pt x="876706" y="4181808"/>
                  <a:pt x="883377" y="4177158"/>
                  <a:pt x="886545" y="4168245"/>
                </a:cubicBezTo>
                <a:lnTo>
                  <a:pt x="887035" y="4166866"/>
                </a:lnTo>
                <a:lnTo>
                  <a:pt x="882684" y="4163094"/>
                </a:lnTo>
                <a:cubicBezTo>
                  <a:pt x="878090" y="4158047"/>
                  <a:pt x="871660" y="4152541"/>
                  <a:pt x="864552" y="4153690"/>
                </a:cubicBezTo>
                <a:cubicBezTo>
                  <a:pt x="834741" y="4155994"/>
                  <a:pt x="811311" y="4132592"/>
                  <a:pt x="781266" y="4131912"/>
                </a:cubicBezTo>
                <a:lnTo>
                  <a:pt x="777725" y="4129841"/>
                </a:lnTo>
                <a:lnTo>
                  <a:pt x="770042" y="4131672"/>
                </a:lnTo>
                <a:cubicBezTo>
                  <a:pt x="755352" y="4133457"/>
                  <a:pt x="740405" y="4133144"/>
                  <a:pt x="724627" y="4129520"/>
                </a:cubicBezTo>
                <a:cubicBezTo>
                  <a:pt x="706177" y="4124940"/>
                  <a:pt x="689626" y="4115014"/>
                  <a:pt x="673711" y="4103304"/>
                </a:cubicBezTo>
                <a:cubicBezTo>
                  <a:pt x="672146" y="4121830"/>
                  <a:pt x="666682" y="4125906"/>
                  <a:pt x="648864" y="4119544"/>
                </a:cubicBezTo>
                <a:cubicBezTo>
                  <a:pt x="643519" y="4117635"/>
                  <a:pt x="638234" y="4112736"/>
                  <a:pt x="636571" y="4106116"/>
                </a:cubicBezTo>
                <a:cubicBezTo>
                  <a:pt x="632612" y="4094658"/>
                  <a:pt x="622437" y="4095043"/>
                  <a:pt x="613409" y="4097845"/>
                </a:cubicBezTo>
                <a:cubicBezTo>
                  <a:pt x="603807" y="4099440"/>
                  <a:pt x="603055" y="4107206"/>
                  <a:pt x="602304" y="4114973"/>
                </a:cubicBezTo>
                <a:cubicBezTo>
                  <a:pt x="602758" y="4122166"/>
                  <a:pt x="606202" y="4129423"/>
                  <a:pt x="602401" y="4140118"/>
                </a:cubicBezTo>
                <a:cubicBezTo>
                  <a:pt x="599135" y="4123886"/>
                  <a:pt x="590166" y="4123698"/>
                  <a:pt x="579359" y="4125865"/>
                </a:cubicBezTo>
                <a:cubicBezTo>
                  <a:pt x="570330" y="4128669"/>
                  <a:pt x="557800" y="4127208"/>
                  <a:pt x="555562" y="4119378"/>
                </a:cubicBezTo>
                <a:cubicBezTo>
                  <a:pt x="551662" y="4104928"/>
                  <a:pt x="546555" y="4091052"/>
                  <a:pt x="549843" y="4076155"/>
                </a:cubicBezTo>
                <a:cubicBezTo>
                  <a:pt x="551802" y="4067815"/>
                  <a:pt x="556059" y="4064313"/>
                  <a:pt x="565086" y="4061510"/>
                </a:cubicBezTo>
                <a:cubicBezTo>
                  <a:pt x="572271" y="4061062"/>
                  <a:pt x="575835" y="4062334"/>
                  <a:pt x="578072" y="4070164"/>
                </a:cubicBezTo>
                <a:cubicBezTo>
                  <a:pt x="580369" y="4075001"/>
                  <a:pt x="585139" y="4075700"/>
                  <a:pt x="588762" y="4073980"/>
                </a:cubicBezTo>
                <a:cubicBezTo>
                  <a:pt x="602680" y="4065891"/>
                  <a:pt x="614577" y="4069136"/>
                  <a:pt x="627050" y="4073589"/>
                </a:cubicBezTo>
                <a:cubicBezTo>
                  <a:pt x="638947" y="4076832"/>
                  <a:pt x="649756" y="4074664"/>
                  <a:pt x="654192" y="4062187"/>
                </a:cubicBezTo>
                <a:cubicBezTo>
                  <a:pt x="657359" y="4053274"/>
                  <a:pt x="660922" y="4054545"/>
                  <a:pt x="663159" y="4062375"/>
                </a:cubicBezTo>
                <a:cubicBezTo>
                  <a:pt x="665456" y="4067212"/>
                  <a:pt x="668444" y="4067275"/>
                  <a:pt x="674424" y="4067401"/>
                </a:cubicBezTo>
                <a:cubicBezTo>
                  <a:pt x="698397" y="4064912"/>
                  <a:pt x="720135" y="4054593"/>
                  <a:pt x="737220" y="4037592"/>
                </a:cubicBezTo>
                <a:lnTo>
                  <a:pt x="756255" y="4026763"/>
                </a:lnTo>
                <a:lnTo>
                  <a:pt x="755376" y="4024979"/>
                </a:lnTo>
                <a:cubicBezTo>
                  <a:pt x="758501" y="4017441"/>
                  <a:pt x="752672" y="4016033"/>
                  <a:pt x="747533" y="4014284"/>
                </a:cubicBezTo>
                <a:cubicBezTo>
                  <a:pt x="733134" y="4011105"/>
                  <a:pt x="719048" y="4013769"/>
                  <a:pt x="704965" y="4016432"/>
                </a:cubicBezTo>
                <a:cubicBezTo>
                  <a:pt x="682632" y="4021451"/>
                  <a:pt x="660288" y="4028188"/>
                  <a:pt x="636630" y="4023580"/>
                </a:cubicBezTo>
                <a:cubicBezTo>
                  <a:pt x="629086" y="4022160"/>
                  <a:pt x="622213" y="4023837"/>
                  <a:pt x="615672" y="4027920"/>
                </a:cubicBezTo>
                <a:cubicBezTo>
                  <a:pt x="610509" y="4031324"/>
                  <a:pt x="604672" y="4031632"/>
                  <a:pt x="599532" y="4029884"/>
                </a:cubicBezTo>
                <a:cubicBezTo>
                  <a:pt x="589932" y="4027765"/>
                  <a:pt x="580663" y="4028053"/>
                  <a:pt x="570700" y="4030398"/>
                </a:cubicBezTo>
                <a:cubicBezTo>
                  <a:pt x="561422" y="4032404"/>
                  <a:pt x="552477" y="4036816"/>
                  <a:pt x="542190" y="4035037"/>
                </a:cubicBezTo>
                <a:cubicBezTo>
                  <a:pt x="533270" y="4034295"/>
                  <a:pt x="525371" y="4035623"/>
                  <a:pt x="521199" y="4046247"/>
                </a:cubicBezTo>
                <a:cubicBezTo>
                  <a:pt x="514733" y="4034871"/>
                  <a:pt x="506826" y="4037915"/>
                  <a:pt x="498228" y="4041299"/>
                </a:cubicBezTo>
                <a:cubicBezTo>
                  <a:pt x="492035" y="4044353"/>
                  <a:pt x="485503" y="4046719"/>
                  <a:pt x="478307" y="4044271"/>
                </a:cubicBezTo>
                <a:cubicBezTo>
                  <a:pt x="467688" y="4040085"/>
                  <a:pt x="457731" y="4040712"/>
                  <a:pt x="447088" y="4041678"/>
                </a:cubicBezTo>
                <a:cubicBezTo>
                  <a:pt x="428543" y="4043972"/>
                  <a:pt x="409990" y="4047983"/>
                  <a:pt x="391122" y="4046151"/>
                </a:cubicBezTo>
                <a:cubicBezTo>
                  <a:pt x="376026" y="4045031"/>
                  <a:pt x="361262" y="4046317"/>
                  <a:pt x="346820" y="4051727"/>
                </a:cubicBezTo>
                <a:cubicBezTo>
                  <a:pt x="342692" y="4053762"/>
                  <a:pt x="338920" y="4053053"/>
                  <a:pt x="335505" y="4049597"/>
                </a:cubicBezTo>
                <a:cubicBezTo>
                  <a:pt x="323543" y="4039220"/>
                  <a:pt x="322855" y="4039559"/>
                  <a:pt x="308745" y="4047376"/>
                </a:cubicBezTo>
                <a:cubicBezTo>
                  <a:pt x="307369" y="4048055"/>
                  <a:pt x="305993" y="4048733"/>
                  <a:pt x="303928" y="4049751"/>
                </a:cubicBezTo>
                <a:cubicBezTo>
                  <a:pt x="303953" y="4044599"/>
                  <a:pt x="303978" y="4039446"/>
                  <a:pt x="304344" y="4034982"/>
                </a:cubicBezTo>
                <a:cubicBezTo>
                  <a:pt x="303697" y="4026734"/>
                  <a:pt x="307841" y="4021263"/>
                  <a:pt x="315063" y="4018559"/>
                </a:cubicBezTo>
                <a:cubicBezTo>
                  <a:pt x="319191" y="4016522"/>
                  <a:pt x="323311" y="4016203"/>
                  <a:pt x="327099" y="4013478"/>
                </a:cubicBezTo>
                <a:cubicBezTo>
                  <a:pt x="333300" y="4008706"/>
                  <a:pt x="336045" y="4009066"/>
                  <a:pt x="340820" y="4015276"/>
                </a:cubicBezTo>
                <a:cubicBezTo>
                  <a:pt x="342179" y="4018034"/>
                  <a:pt x="343538" y="4020791"/>
                  <a:pt x="344897" y="4023547"/>
                </a:cubicBezTo>
                <a:cubicBezTo>
                  <a:pt x="346249" y="4028021"/>
                  <a:pt x="348653" y="4027692"/>
                  <a:pt x="352094" y="4025994"/>
                </a:cubicBezTo>
                <a:cubicBezTo>
                  <a:pt x="360003" y="4022949"/>
                  <a:pt x="363807" y="4016789"/>
                  <a:pt x="366245" y="4009591"/>
                </a:cubicBezTo>
                <a:cubicBezTo>
                  <a:pt x="367280" y="4008223"/>
                  <a:pt x="366949" y="4005816"/>
                  <a:pt x="369354" y="4005487"/>
                </a:cubicBezTo>
                <a:cubicBezTo>
                  <a:pt x="371069" y="4005497"/>
                  <a:pt x="372089" y="4007565"/>
                  <a:pt x="373457" y="4008603"/>
                </a:cubicBezTo>
                <a:cubicBezTo>
                  <a:pt x="374137" y="4009981"/>
                  <a:pt x="374477" y="4010671"/>
                  <a:pt x="375156" y="4012047"/>
                </a:cubicBezTo>
                <a:cubicBezTo>
                  <a:pt x="377535" y="4016872"/>
                  <a:pt x="380279" y="4017232"/>
                  <a:pt x="383728" y="4013818"/>
                </a:cubicBezTo>
                <a:cubicBezTo>
                  <a:pt x="386838" y="4009713"/>
                  <a:pt x="389921" y="4010763"/>
                  <a:pt x="393684" y="4013190"/>
                </a:cubicBezTo>
                <a:cubicBezTo>
                  <a:pt x="397109" y="4014928"/>
                  <a:pt x="397779" y="4018024"/>
                  <a:pt x="396735" y="4021110"/>
                </a:cubicBezTo>
                <a:cubicBezTo>
                  <a:pt x="396030" y="4024883"/>
                  <a:pt x="391910" y="4025203"/>
                  <a:pt x="388139" y="4024493"/>
                </a:cubicBezTo>
                <a:cubicBezTo>
                  <a:pt x="385734" y="4024822"/>
                  <a:pt x="383678" y="4024123"/>
                  <a:pt x="382974" y="4027897"/>
                </a:cubicBezTo>
                <a:cubicBezTo>
                  <a:pt x="382269" y="4031671"/>
                  <a:pt x="384326" y="4032370"/>
                  <a:pt x="386720" y="4033759"/>
                </a:cubicBezTo>
                <a:cubicBezTo>
                  <a:pt x="391861" y="4035508"/>
                  <a:pt x="402885" y="4026643"/>
                  <a:pt x="401543" y="4020451"/>
                </a:cubicBezTo>
                <a:cubicBezTo>
                  <a:pt x="399877" y="4010135"/>
                  <a:pt x="406750" y="4008459"/>
                  <a:pt x="413622" y="4006784"/>
                </a:cubicBezTo>
                <a:cubicBezTo>
                  <a:pt x="427716" y="4002402"/>
                  <a:pt x="443159" y="4002494"/>
                  <a:pt x="457244" y="3999831"/>
                </a:cubicBezTo>
                <a:cubicBezTo>
                  <a:pt x="461363" y="3999513"/>
                  <a:pt x="462724" y="4002269"/>
                  <a:pt x="462707" y="4005705"/>
                </a:cubicBezTo>
                <a:cubicBezTo>
                  <a:pt x="463029" y="4009829"/>
                  <a:pt x="463353" y="4013952"/>
                  <a:pt x="464705" y="4018426"/>
                </a:cubicBezTo>
                <a:cubicBezTo>
                  <a:pt x="466744" y="4022560"/>
                  <a:pt x="470176" y="4022580"/>
                  <a:pt x="473608" y="4022601"/>
                </a:cubicBezTo>
                <a:cubicBezTo>
                  <a:pt x="476352" y="4022962"/>
                  <a:pt x="475341" y="4019177"/>
                  <a:pt x="476376" y="4017810"/>
                </a:cubicBezTo>
                <a:cubicBezTo>
                  <a:pt x="477439" y="4011288"/>
                  <a:pt x="479187" y="4004429"/>
                  <a:pt x="480248" y="3997908"/>
                </a:cubicBezTo>
                <a:cubicBezTo>
                  <a:pt x="481616" y="3998947"/>
                  <a:pt x="481957" y="3999636"/>
                  <a:pt x="482296" y="4000325"/>
                </a:cubicBezTo>
                <a:cubicBezTo>
                  <a:pt x="487062" y="4008254"/>
                  <a:pt x="487062" y="4008254"/>
                  <a:pt x="492592" y="4000388"/>
                </a:cubicBezTo>
                <a:cubicBezTo>
                  <a:pt x="494324" y="3996963"/>
                  <a:pt x="495692" y="3998001"/>
                  <a:pt x="497400" y="3999729"/>
                </a:cubicBezTo>
                <a:cubicBezTo>
                  <a:pt x="502183" y="4004223"/>
                  <a:pt x="507332" y="4004255"/>
                  <a:pt x="511468" y="4000501"/>
                </a:cubicBezTo>
                <a:cubicBezTo>
                  <a:pt x="517337" y="3993321"/>
                  <a:pt x="525247" y="3990277"/>
                  <a:pt x="532814" y="3986544"/>
                </a:cubicBezTo>
                <a:cubicBezTo>
                  <a:pt x="536944" y="3984508"/>
                  <a:pt x="538668" y="3982801"/>
                  <a:pt x="533876" y="3980024"/>
                </a:cubicBezTo>
                <a:cubicBezTo>
                  <a:pt x="529773" y="3976907"/>
                  <a:pt x="529101" y="3973811"/>
                  <a:pt x="532559" y="3968680"/>
                </a:cubicBezTo>
                <a:cubicBezTo>
                  <a:pt x="525346" y="3969668"/>
                  <a:pt x="518473" y="3971343"/>
                  <a:pt x="511610" y="3971302"/>
                </a:cubicBezTo>
                <a:cubicBezTo>
                  <a:pt x="505085" y="3971950"/>
                  <a:pt x="498222" y="3971909"/>
                  <a:pt x="491713" y="3969121"/>
                </a:cubicBezTo>
                <a:cubicBezTo>
                  <a:pt x="499639" y="3962642"/>
                  <a:pt x="499639" y="3962642"/>
                  <a:pt x="515772" y="3962396"/>
                </a:cubicBezTo>
                <a:cubicBezTo>
                  <a:pt x="526067" y="3962458"/>
                  <a:pt x="529856" y="3959732"/>
                  <a:pt x="531613" y="3951154"/>
                </a:cubicBezTo>
                <a:cubicBezTo>
                  <a:pt x="533031" y="3941889"/>
                  <a:pt x="533031" y="3941889"/>
                  <a:pt x="540899" y="3947431"/>
                </a:cubicBezTo>
                <a:cubicBezTo>
                  <a:pt x="541238" y="3948121"/>
                  <a:pt x="542267" y="3948470"/>
                  <a:pt x="542606" y="3949160"/>
                </a:cubicBezTo>
                <a:cubicBezTo>
                  <a:pt x="561076" y="3962325"/>
                  <a:pt x="571049" y="3958262"/>
                  <a:pt x="576645" y="3936654"/>
                </a:cubicBezTo>
                <a:cubicBezTo>
                  <a:pt x="578403" y="3928077"/>
                  <a:pt x="583244" y="3920548"/>
                  <a:pt x="590133" y="3915437"/>
                </a:cubicBezTo>
                <a:cubicBezTo>
                  <a:pt x="598051" y="3910676"/>
                  <a:pt x="606289" y="3910038"/>
                  <a:pt x="615218" y="3909061"/>
                </a:cubicBezTo>
                <a:cubicBezTo>
                  <a:pt x="626203" y="3908784"/>
                  <a:pt x="637874" y="3908166"/>
                  <a:pt x="648188" y="3904793"/>
                </a:cubicBezTo>
                <a:cubicBezTo>
                  <a:pt x="656097" y="3901748"/>
                  <a:pt x="664685" y="3900082"/>
                  <a:pt x="672577" y="3900475"/>
                </a:cubicBezTo>
                <a:cubicBezTo>
                  <a:pt x="678753" y="3900854"/>
                  <a:pt x="686305" y="3900556"/>
                  <a:pt x="690789" y="3895775"/>
                </a:cubicBezTo>
                <a:cubicBezTo>
                  <a:pt x="696311" y="3889624"/>
                  <a:pt x="701451" y="3891372"/>
                  <a:pt x="707271" y="3894499"/>
                </a:cubicBezTo>
                <a:lnTo>
                  <a:pt x="731938" y="3920483"/>
                </a:lnTo>
                <a:lnTo>
                  <a:pt x="740866" y="3914347"/>
                </a:lnTo>
                <a:lnTo>
                  <a:pt x="746892" y="3911486"/>
                </a:lnTo>
                <a:lnTo>
                  <a:pt x="747004" y="3910883"/>
                </a:lnTo>
                <a:cubicBezTo>
                  <a:pt x="749450" y="3901966"/>
                  <a:pt x="756339" y="3896854"/>
                  <a:pt x="763567" y="3892433"/>
                </a:cubicBezTo>
                <a:cubicBezTo>
                  <a:pt x="769762" y="3889377"/>
                  <a:pt x="772479" y="3894890"/>
                  <a:pt x="776931" y="3896979"/>
                </a:cubicBezTo>
                <a:cubicBezTo>
                  <a:pt x="777313" y="3889080"/>
                  <a:pt x="781457" y="3883608"/>
                  <a:pt x="788331" y="3881932"/>
                </a:cubicBezTo>
                <a:cubicBezTo>
                  <a:pt x="796919" y="3880266"/>
                  <a:pt x="804148" y="3875843"/>
                  <a:pt x="811377" y="3871421"/>
                </a:cubicBezTo>
                <a:cubicBezTo>
                  <a:pt x="826862" y="3862927"/>
                  <a:pt x="843699" y="3858905"/>
                  <a:pt x="861514" y="3865539"/>
                </a:cubicBezTo>
                <a:cubicBezTo>
                  <a:pt x="864597" y="3866589"/>
                  <a:pt x="867682" y="3867637"/>
                  <a:pt x="869755" y="3864902"/>
                </a:cubicBezTo>
                <a:cubicBezTo>
                  <a:pt x="873560" y="3858741"/>
                  <a:pt x="879405" y="3856715"/>
                  <a:pt x="885249" y="3854689"/>
                </a:cubicBezTo>
                <a:cubicBezTo>
                  <a:pt x="887313" y="3853671"/>
                  <a:pt x="888350" y="3852303"/>
                  <a:pt x="888706" y="3849557"/>
                </a:cubicBezTo>
                <a:cubicBezTo>
                  <a:pt x="888383" y="3845433"/>
                  <a:pt x="891474" y="3844764"/>
                  <a:pt x="894906" y="3844785"/>
                </a:cubicBezTo>
                <a:cubicBezTo>
                  <a:pt x="899027" y="3844466"/>
                  <a:pt x="903504" y="3841402"/>
                  <a:pt x="906911" y="3846575"/>
                </a:cubicBezTo>
                <a:cubicBezTo>
                  <a:pt x="909629" y="3852088"/>
                  <a:pt x="914090" y="3852457"/>
                  <a:pt x="918897" y="3851799"/>
                </a:cubicBezTo>
                <a:cubicBezTo>
                  <a:pt x="923018" y="3851481"/>
                  <a:pt x="927147" y="3849444"/>
                  <a:pt x="929882" y="3851522"/>
                </a:cubicBezTo>
                <a:cubicBezTo>
                  <a:pt x="935693" y="3856366"/>
                  <a:pt x="939829" y="3852612"/>
                  <a:pt x="945335" y="3849897"/>
                </a:cubicBezTo>
                <a:cubicBezTo>
                  <a:pt x="947059" y="3848189"/>
                  <a:pt x="949463" y="3847860"/>
                  <a:pt x="951526" y="3846842"/>
                </a:cubicBezTo>
                <a:lnTo>
                  <a:pt x="956881" y="3844662"/>
                </a:lnTo>
                <a:lnTo>
                  <a:pt x="959336" y="3834907"/>
                </a:lnTo>
                <a:cubicBezTo>
                  <a:pt x="961143" y="3830530"/>
                  <a:pt x="964206" y="3826853"/>
                  <a:pt x="970531" y="3824592"/>
                </a:cubicBezTo>
                <a:lnTo>
                  <a:pt x="978681" y="3821188"/>
                </a:lnTo>
                <a:lnTo>
                  <a:pt x="976364" y="3820885"/>
                </a:lnTo>
                <a:cubicBezTo>
                  <a:pt x="962305" y="3818395"/>
                  <a:pt x="957190" y="3811494"/>
                  <a:pt x="960348" y="3797086"/>
                </a:cubicBezTo>
                <a:cubicBezTo>
                  <a:pt x="965140" y="3799862"/>
                  <a:pt x="970262" y="3805046"/>
                  <a:pt x="977128" y="3805087"/>
                </a:cubicBezTo>
                <a:cubicBezTo>
                  <a:pt x="984679" y="3804790"/>
                  <a:pt x="987456" y="3798279"/>
                  <a:pt x="991941" y="3793497"/>
                </a:cubicBezTo>
                <a:cubicBezTo>
                  <a:pt x="993326" y="3791100"/>
                  <a:pt x="995730" y="3790771"/>
                  <a:pt x="996740" y="3794556"/>
                </a:cubicBezTo>
                <a:cubicBezTo>
                  <a:pt x="996733" y="3796273"/>
                  <a:pt x="997413" y="3797652"/>
                  <a:pt x="997405" y="3799369"/>
                </a:cubicBezTo>
                <a:cubicBezTo>
                  <a:pt x="997737" y="3801776"/>
                  <a:pt x="998068" y="3804183"/>
                  <a:pt x="1000463" y="3805570"/>
                </a:cubicBezTo>
                <a:cubicBezTo>
                  <a:pt x="1001831" y="3806610"/>
                  <a:pt x="1002876" y="3803525"/>
                  <a:pt x="1004252" y="3802845"/>
                </a:cubicBezTo>
                <a:cubicBezTo>
                  <a:pt x="1008049" y="3798402"/>
                  <a:pt x="1010444" y="3799791"/>
                  <a:pt x="1011797" y="3804265"/>
                </a:cubicBezTo>
                <a:cubicBezTo>
                  <a:pt x="1012477" y="3805643"/>
                  <a:pt x="1011779" y="3807700"/>
                  <a:pt x="1014523" y="3808059"/>
                </a:cubicBezTo>
                <a:cubicBezTo>
                  <a:pt x="1018742" y="3787132"/>
                  <a:pt x="1023567" y="3783037"/>
                  <a:pt x="1046224" y="3782143"/>
                </a:cubicBezTo>
                <a:cubicBezTo>
                  <a:pt x="1046913" y="3781804"/>
                  <a:pt x="1046913" y="3781804"/>
                  <a:pt x="1047941" y="3782154"/>
                </a:cubicBezTo>
                <a:cubicBezTo>
                  <a:pt x="1065788" y="3781918"/>
                  <a:pt x="1082965" y="3778585"/>
                  <a:pt x="1097772" y="3768712"/>
                </a:cubicBezTo>
                <a:cubicBezTo>
                  <a:pt x="1102936" y="3765308"/>
                  <a:pt x="1107396" y="3765678"/>
                  <a:pt x="1111499" y="3768795"/>
                </a:cubicBezTo>
                <a:cubicBezTo>
                  <a:pt x="1116631" y="3772261"/>
                  <a:pt x="1122807" y="3772641"/>
                  <a:pt x="1127962" y="3770955"/>
                </a:cubicBezTo>
                <a:cubicBezTo>
                  <a:pt x="1137240" y="3768948"/>
                  <a:pt x="1146865" y="3765914"/>
                  <a:pt x="1155809" y="3761503"/>
                </a:cubicBezTo>
                <a:cubicBezTo>
                  <a:pt x="1163378" y="3757770"/>
                  <a:pt x="1163395" y="3754335"/>
                  <a:pt x="1157244" y="3748802"/>
                </a:cubicBezTo>
                <a:cubicBezTo>
                  <a:pt x="1155536" y="3747073"/>
                  <a:pt x="1152792" y="3746714"/>
                  <a:pt x="1153836" y="3743628"/>
                </a:cubicBezTo>
                <a:cubicBezTo>
                  <a:pt x="1155918" y="3739175"/>
                  <a:pt x="1153190" y="3735380"/>
                  <a:pt x="1151151" y="3731245"/>
                </a:cubicBezTo>
                <a:cubicBezTo>
                  <a:pt x="1150131" y="3729179"/>
                  <a:pt x="1148085" y="3726762"/>
                  <a:pt x="1150496" y="3724715"/>
                </a:cubicBezTo>
                <a:cubicBezTo>
                  <a:pt x="1152909" y="3722668"/>
                  <a:pt x="1155644" y="3724745"/>
                  <a:pt x="1157351" y="3726474"/>
                </a:cubicBezTo>
                <a:cubicBezTo>
                  <a:pt x="1162135" y="3730968"/>
                  <a:pt x="1166579" y="3734773"/>
                  <a:pt x="1171023" y="3738578"/>
                </a:cubicBezTo>
                <a:cubicBezTo>
                  <a:pt x="1181965" y="3746889"/>
                  <a:pt x="1192940" y="3748329"/>
                  <a:pt x="1204986" y="3741531"/>
                </a:cubicBezTo>
                <a:lnTo>
                  <a:pt x="1205312" y="3741354"/>
                </a:lnTo>
                <a:lnTo>
                  <a:pt x="1210948" y="3735660"/>
                </a:lnTo>
                <a:cubicBezTo>
                  <a:pt x="1217103" y="3726810"/>
                  <a:pt x="1223260" y="3717959"/>
                  <a:pt x="1233495" y="3714583"/>
                </a:cubicBezTo>
                <a:lnTo>
                  <a:pt x="1251292" y="3709625"/>
                </a:lnTo>
                <a:lnTo>
                  <a:pt x="1213753" y="3713324"/>
                </a:lnTo>
                <a:cubicBezTo>
                  <a:pt x="1201057" y="3715881"/>
                  <a:pt x="1188621" y="3719843"/>
                  <a:pt x="1176475" y="3725584"/>
                </a:cubicBezTo>
                <a:cubicBezTo>
                  <a:pt x="1169600" y="3729717"/>
                  <a:pt x="1162949" y="3729030"/>
                  <a:pt x="1156518" y="3723524"/>
                </a:cubicBezTo>
                <a:cubicBezTo>
                  <a:pt x="1134247" y="3707236"/>
                  <a:pt x="1133101" y="3707925"/>
                  <a:pt x="1109732" y="3723538"/>
                </a:cubicBezTo>
                <a:cubicBezTo>
                  <a:pt x="1107441" y="3724916"/>
                  <a:pt x="1105150" y="3726293"/>
                  <a:pt x="1101713" y="3728360"/>
                </a:cubicBezTo>
                <a:cubicBezTo>
                  <a:pt x="1101011" y="3719409"/>
                  <a:pt x="1100308" y="3710459"/>
                  <a:pt x="1100297" y="3702657"/>
                </a:cubicBezTo>
                <a:cubicBezTo>
                  <a:pt x="1097981" y="3688428"/>
                  <a:pt x="1104386" y="3678328"/>
                  <a:pt x="1116533" y="3672587"/>
                </a:cubicBezTo>
                <a:cubicBezTo>
                  <a:pt x="1123407" y="3668454"/>
                  <a:pt x="1130514" y="3667305"/>
                  <a:pt x="1136698" y="3662024"/>
                </a:cubicBezTo>
                <a:cubicBezTo>
                  <a:pt x="1146775" y="3652841"/>
                  <a:pt x="1151591" y="3653070"/>
                  <a:pt x="1160781" y="3663165"/>
                </a:cubicBezTo>
                <a:cubicBezTo>
                  <a:pt x="1163541" y="3667754"/>
                  <a:pt x="1166300" y="3672344"/>
                  <a:pt x="1169058" y="3676932"/>
                </a:cubicBezTo>
                <a:cubicBezTo>
                  <a:pt x="1172052" y="3684506"/>
                  <a:pt x="1176180" y="3683586"/>
                  <a:pt x="1181907" y="3680142"/>
                </a:cubicBezTo>
                <a:cubicBezTo>
                  <a:pt x="1195199" y="3673712"/>
                  <a:pt x="1200915" y="3662465"/>
                  <a:pt x="1204106" y="3649612"/>
                </a:cubicBezTo>
                <a:cubicBezTo>
                  <a:pt x="1205706" y="3647087"/>
                  <a:pt x="1204783" y="3642957"/>
                  <a:pt x="1208910" y="3642037"/>
                </a:cubicBezTo>
                <a:cubicBezTo>
                  <a:pt x="1211890" y="3641807"/>
                  <a:pt x="1213960" y="3645249"/>
                  <a:pt x="1216486" y="3646854"/>
                </a:cubicBezTo>
                <a:cubicBezTo>
                  <a:pt x="1217866" y="3649148"/>
                  <a:pt x="1218556" y="3650297"/>
                  <a:pt x="1219936" y="3652591"/>
                </a:cubicBezTo>
                <a:cubicBezTo>
                  <a:pt x="1224764" y="3660622"/>
                  <a:pt x="1229580" y="3660849"/>
                  <a:pt x="1235075" y="3654423"/>
                </a:cubicBezTo>
                <a:cubicBezTo>
                  <a:pt x="1239879" y="3646848"/>
                  <a:pt x="1245385" y="3648222"/>
                  <a:pt x="1252271" y="3651893"/>
                </a:cubicBezTo>
                <a:cubicBezTo>
                  <a:pt x="1258468" y="3654415"/>
                  <a:pt x="1260082" y="3659693"/>
                  <a:pt x="1258714" y="3665202"/>
                </a:cubicBezTo>
                <a:cubicBezTo>
                  <a:pt x="1258036" y="3671858"/>
                  <a:pt x="1250929" y="3673007"/>
                  <a:pt x="1244277" y="3672321"/>
                </a:cubicBezTo>
                <a:cubicBezTo>
                  <a:pt x="1240150" y="3673240"/>
                  <a:pt x="1236479" y="3672322"/>
                  <a:pt x="1235801" y="3678979"/>
                </a:cubicBezTo>
                <a:cubicBezTo>
                  <a:pt x="1235123" y="3685634"/>
                  <a:pt x="1238794" y="3686551"/>
                  <a:pt x="1243155" y="3688615"/>
                </a:cubicBezTo>
                <a:cubicBezTo>
                  <a:pt x="1252333" y="3690908"/>
                  <a:pt x="1270194" y="3673920"/>
                  <a:pt x="1266967" y="3663363"/>
                </a:cubicBezTo>
                <a:cubicBezTo>
                  <a:pt x="1262582" y="3645693"/>
                  <a:pt x="1274272" y="3641788"/>
                  <a:pt x="1285963" y="3637883"/>
                </a:cubicBezTo>
                <a:cubicBezTo>
                  <a:pt x="1309800" y="3628238"/>
                  <a:pt x="1336630" y="3626164"/>
                  <a:pt x="1360699" y="3619502"/>
                </a:cubicBezTo>
                <a:cubicBezTo>
                  <a:pt x="1367807" y="3618352"/>
                  <a:pt x="1370566" y="3622942"/>
                  <a:pt x="1371034" y="3628908"/>
                </a:cubicBezTo>
                <a:cubicBezTo>
                  <a:pt x="1372193" y="3636023"/>
                  <a:pt x="1373350" y="3643137"/>
                  <a:pt x="1376344" y="3650709"/>
                </a:cubicBezTo>
                <a:cubicBezTo>
                  <a:pt x="1380483" y="3657593"/>
                  <a:pt x="1386445" y="3657133"/>
                  <a:pt x="1392407" y="3656672"/>
                </a:cubicBezTo>
                <a:cubicBezTo>
                  <a:pt x="1397224" y="3656899"/>
                  <a:pt x="1394920" y="3650474"/>
                  <a:pt x="1396522" y="3647950"/>
                </a:cubicBezTo>
                <a:cubicBezTo>
                  <a:pt x="1397421" y="3636474"/>
                  <a:pt x="1399466" y="3624311"/>
                  <a:pt x="1400365" y="3612835"/>
                </a:cubicBezTo>
                <a:cubicBezTo>
                  <a:pt x="1402890" y="3614441"/>
                  <a:pt x="1403580" y="3615588"/>
                  <a:pt x="1404270" y="3616735"/>
                </a:cubicBezTo>
                <a:cubicBezTo>
                  <a:pt x="1413694" y="3629814"/>
                  <a:pt x="1413694" y="3629814"/>
                  <a:pt x="1422157" y="3615353"/>
                </a:cubicBezTo>
                <a:cubicBezTo>
                  <a:pt x="1424670" y="3609156"/>
                  <a:pt x="1427195" y="3610762"/>
                  <a:pt x="1430410" y="3613515"/>
                </a:cubicBezTo>
                <a:cubicBezTo>
                  <a:pt x="1439366" y="3620627"/>
                  <a:pt x="1448310" y="3619936"/>
                  <a:pt x="1454949" y="3612819"/>
                </a:cubicBezTo>
                <a:cubicBezTo>
                  <a:pt x="1459526" y="3606163"/>
                  <a:pt x="1465137" y="3601227"/>
                  <a:pt x="1471179" y="3597008"/>
                </a:cubicBezTo>
                <a:lnTo>
                  <a:pt x="1483402" y="3589531"/>
                </a:lnTo>
                <a:lnTo>
                  <a:pt x="1482030" y="3585177"/>
                </a:lnTo>
                <a:lnTo>
                  <a:pt x="1485110" y="3588488"/>
                </a:lnTo>
                <a:lnTo>
                  <a:pt x="1489355" y="3585891"/>
                </a:lnTo>
                <a:lnTo>
                  <a:pt x="1463026" y="3559561"/>
                </a:lnTo>
                <a:lnTo>
                  <a:pt x="1450970" y="3562101"/>
                </a:lnTo>
                <a:cubicBezTo>
                  <a:pt x="1439736" y="3564170"/>
                  <a:pt x="1427812" y="3565091"/>
                  <a:pt x="1416109" y="3561194"/>
                </a:cubicBezTo>
                <a:cubicBezTo>
                  <a:pt x="1425727" y="3551896"/>
                  <a:pt x="1428131" y="3549572"/>
                  <a:pt x="1440534" y="3547825"/>
                </a:cubicBezTo>
                <a:lnTo>
                  <a:pt x="1450229" y="3546765"/>
                </a:lnTo>
                <a:lnTo>
                  <a:pt x="1408567" y="3505103"/>
                </a:lnTo>
                <a:lnTo>
                  <a:pt x="1400907" y="3506931"/>
                </a:lnTo>
                <a:cubicBezTo>
                  <a:pt x="1394236" y="3511579"/>
                  <a:pt x="1390192" y="3519426"/>
                  <a:pt x="1388430" y="3532859"/>
                </a:cubicBezTo>
                <a:cubicBezTo>
                  <a:pt x="1387222" y="3533433"/>
                  <a:pt x="1386014" y="3534006"/>
                  <a:pt x="1386014" y="3534006"/>
                </a:cubicBezTo>
                <a:cubicBezTo>
                  <a:pt x="1379462" y="3532670"/>
                  <a:pt x="1380334" y="3518920"/>
                  <a:pt x="1373087" y="3522359"/>
                </a:cubicBezTo>
                <a:cubicBezTo>
                  <a:pt x="1367049" y="3525225"/>
                  <a:pt x="1365664" y="3534775"/>
                  <a:pt x="1364911" y="3542541"/>
                </a:cubicBezTo>
                <a:cubicBezTo>
                  <a:pt x="1364277" y="3544325"/>
                  <a:pt x="1364218" y="3547315"/>
                  <a:pt x="1363584" y="3549099"/>
                </a:cubicBezTo>
                <a:cubicBezTo>
                  <a:pt x="1362772" y="3559857"/>
                  <a:pt x="1363168" y="3570042"/>
                  <a:pt x="1364772" y="3579655"/>
                </a:cubicBezTo>
                <a:cubicBezTo>
                  <a:pt x="1365226" y="3586848"/>
                  <a:pt x="1360971" y="3590350"/>
                  <a:pt x="1353783" y="3590798"/>
                </a:cubicBezTo>
                <a:cubicBezTo>
                  <a:pt x="1349013" y="3590099"/>
                  <a:pt x="1342461" y="3588764"/>
                  <a:pt x="1342579" y="3582780"/>
                </a:cubicBezTo>
                <a:cubicBezTo>
                  <a:pt x="1345985" y="3561898"/>
                  <a:pt x="1333057" y="3550252"/>
                  <a:pt x="1321338" y="3538033"/>
                </a:cubicBezTo>
                <a:cubicBezTo>
                  <a:pt x="1314904" y="3530713"/>
                  <a:pt x="1310766" y="3528233"/>
                  <a:pt x="1306965" y="3538928"/>
                </a:cubicBezTo>
                <a:cubicBezTo>
                  <a:pt x="1299482" y="3554336"/>
                  <a:pt x="1285565" y="3562424"/>
                  <a:pt x="1273429" y="3571148"/>
                </a:cubicBezTo>
                <a:cubicBezTo>
                  <a:pt x="1269173" y="3574651"/>
                  <a:pt x="1265549" y="3576370"/>
                  <a:pt x="1262620" y="3573315"/>
                </a:cubicBezTo>
                <a:cubicBezTo>
                  <a:pt x="1248486" y="3562242"/>
                  <a:pt x="1234053" y="3566130"/>
                  <a:pt x="1219621" y="3570017"/>
                </a:cubicBezTo>
                <a:cubicBezTo>
                  <a:pt x="1205823" y="3572121"/>
                  <a:pt x="1192599" y="3575434"/>
                  <a:pt x="1181393" y="3567416"/>
                </a:cubicBezTo>
                <a:cubicBezTo>
                  <a:pt x="1176108" y="3562516"/>
                  <a:pt x="1173693" y="3563663"/>
                  <a:pt x="1168229" y="3567738"/>
                </a:cubicBezTo>
                <a:cubicBezTo>
                  <a:pt x="1149362" y="3584103"/>
                  <a:pt x="1128832" y="3593849"/>
                  <a:pt x="1104404" y="3589144"/>
                </a:cubicBezTo>
                <a:cubicBezTo>
                  <a:pt x="1094861" y="3587747"/>
                  <a:pt x="1090030" y="3590039"/>
                  <a:pt x="1084507" y="3597108"/>
                </a:cubicBezTo>
                <a:cubicBezTo>
                  <a:pt x="1072252" y="3611816"/>
                  <a:pt x="1056554" y="3619268"/>
                  <a:pt x="1035687" y="3615836"/>
                </a:cubicBezTo>
                <a:cubicBezTo>
                  <a:pt x="1030342" y="3613927"/>
                  <a:pt x="1026145" y="3614437"/>
                  <a:pt x="1022463" y="3619149"/>
                </a:cubicBezTo>
                <a:cubicBezTo>
                  <a:pt x="1005378" y="3636151"/>
                  <a:pt x="964617" y="3640681"/>
                  <a:pt x="945137" y="3627700"/>
                </a:cubicBezTo>
                <a:cubicBezTo>
                  <a:pt x="940069" y="3641961"/>
                  <a:pt x="928566" y="3648903"/>
                  <a:pt x="915976" y="3650434"/>
                </a:cubicBezTo>
                <a:cubicBezTo>
                  <a:pt x="897407" y="3651840"/>
                  <a:pt x="879925" y="3658655"/>
                  <a:pt x="862444" y="3665472"/>
                </a:cubicBezTo>
                <a:cubicBezTo>
                  <a:pt x="838351" y="3673945"/>
                  <a:pt x="821623" y="3672994"/>
                  <a:pt x="803529" y="3650463"/>
                </a:cubicBezTo>
                <a:cubicBezTo>
                  <a:pt x="802381" y="3648045"/>
                  <a:pt x="800600" y="3647408"/>
                  <a:pt x="799451" y="3644990"/>
                </a:cubicBezTo>
                <a:cubicBezTo>
                  <a:pt x="793017" y="3637670"/>
                  <a:pt x="787613" y="3638755"/>
                  <a:pt x="784445" y="3647667"/>
                </a:cubicBezTo>
                <a:cubicBezTo>
                  <a:pt x="781911" y="3654797"/>
                  <a:pt x="779376" y="3661928"/>
                  <a:pt x="775635" y="3669632"/>
                </a:cubicBezTo>
                <a:cubicBezTo>
                  <a:pt x="762508" y="3698091"/>
                  <a:pt x="735487" y="3703509"/>
                  <a:pt x="710147" y="3684419"/>
                </a:cubicBezTo>
                <a:cubicBezTo>
                  <a:pt x="700149" y="3675827"/>
                  <a:pt x="688311" y="3669592"/>
                  <a:pt x="673997" y="3667494"/>
                </a:cubicBezTo>
                <a:cubicBezTo>
                  <a:pt x="660892" y="3664824"/>
                  <a:pt x="647786" y="3662154"/>
                  <a:pt x="636582" y="3654136"/>
                </a:cubicBezTo>
                <a:cubicBezTo>
                  <a:pt x="635077" y="3669669"/>
                  <a:pt x="649212" y="3680742"/>
                  <a:pt x="647707" y="3696275"/>
                </a:cubicBezTo>
                <a:cubicBezTo>
                  <a:pt x="629374" y="3685713"/>
                  <a:pt x="629374" y="3685713"/>
                  <a:pt x="616487" y="3702204"/>
                </a:cubicBezTo>
                <a:cubicBezTo>
                  <a:pt x="610390" y="3708062"/>
                  <a:pt x="606133" y="3711565"/>
                  <a:pt x="597165" y="3711376"/>
                </a:cubicBezTo>
                <a:cubicBezTo>
                  <a:pt x="573825" y="3712082"/>
                  <a:pt x="551632" y="3715207"/>
                  <a:pt x="529440" y="3718333"/>
                </a:cubicBezTo>
                <a:cubicBezTo>
                  <a:pt x="461080" y="3727071"/>
                  <a:pt x="394960" y="3743640"/>
                  <a:pt x="326086" y="3748177"/>
                </a:cubicBezTo>
                <a:cubicBezTo>
                  <a:pt x="320681" y="3749261"/>
                  <a:pt x="313435" y="3752701"/>
                  <a:pt x="310566" y="3746654"/>
                </a:cubicBezTo>
                <a:cubicBezTo>
                  <a:pt x="306487" y="3741181"/>
                  <a:pt x="311377" y="3735896"/>
                  <a:pt x="313278" y="3730547"/>
                </a:cubicBezTo>
                <a:cubicBezTo>
                  <a:pt x="315753" y="3726410"/>
                  <a:pt x="319435" y="3721698"/>
                  <a:pt x="314724" y="3718007"/>
                </a:cubicBezTo>
                <a:cubicBezTo>
                  <a:pt x="310646" y="3712533"/>
                  <a:pt x="304666" y="3712407"/>
                  <a:pt x="299262" y="3713491"/>
                </a:cubicBezTo>
                <a:cubicBezTo>
                  <a:pt x="295639" y="3715210"/>
                  <a:pt x="292016" y="3716930"/>
                  <a:pt x="288393" y="3718649"/>
                </a:cubicBezTo>
                <a:cubicBezTo>
                  <a:pt x="270912" y="3725466"/>
                  <a:pt x="256658" y="3720377"/>
                  <a:pt x="248622" y="3703446"/>
                </a:cubicBezTo>
                <a:cubicBezTo>
                  <a:pt x="245752" y="3697399"/>
                  <a:pt x="242881" y="3691352"/>
                  <a:pt x="242427" y="3684159"/>
                </a:cubicBezTo>
                <a:cubicBezTo>
                  <a:pt x="240189" y="3676330"/>
                  <a:pt x="233636" y="3674994"/>
                  <a:pt x="227540" y="3680853"/>
                </a:cubicBezTo>
                <a:cubicBezTo>
                  <a:pt x="215978" y="3690787"/>
                  <a:pt x="214532" y="3703327"/>
                  <a:pt x="223776" y="3719685"/>
                </a:cubicBezTo>
                <a:cubicBezTo>
                  <a:pt x="210730" y="3714023"/>
                  <a:pt x="200673" y="3708424"/>
                  <a:pt x="192459" y="3700469"/>
                </a:cubicBezTo>
                <a:cubicBezTo>
                  <a:pt x="184243" y="3692514"/>
                  <a:pt x="177532" y="3669025"/>
                  <a:pt x="182541" y="3657755"/>
                </a:cubicBezTo>
                <a:cubicBezTo>
                  <a:pt x="189391" y="3644131"/>
                  <a:pt x="203130" y="3645019"/>
                  <a:pt x="213880" y="3645843"/>
                </a:cubicBezTo>
                <a:cubicBezTo>
                  <a:pt x="229400" y="3647368"/>
                  <a:pt x="244980" y="3645899"/>
                  <a:pt x="259473" y="3639020"/>
                </a:cubicBezTo>
                <a:cubicBezTo>
                  <a:pt x="267926" y="3635007"/>
                  <a:pt x="277586" y="3630421"/>
                  <a:pt x="287247" y="3625835"/>
                </a:cubicBezTo>
                <a:cubicBezTo>
                  <a:pt x="327099" y="3606918"/>
                  <a:pt x="368613" y="3594621"/>
                  <a:pt x="413789" y="3608741"/>
                </a:cubicBezTo>
                <a:cubicBezTo>
                  <a:pt x="431032" y="3613893"/>
                  <a:pt x="436556" y="3606826"/>
                  <a:pt x="435704" y="3589447"/>
                </a:cubicBezTo>
                <a:cubicBezTo>
                  <a:pt x="435764" y="3586455"/>
                  <a:pt x="431627" y="3583974"/>
                  <a:pt x="434675" y="3581044"/>
                </a:cubicBezTo>
                <a:cubicBezTo>
                  <a:pt x="438298" y="3579325"/>
                  <a:pt x="441862" y="3580597"/>
                  <a:pt x="444217" y="3582442"/>
                </a:cubicBezTo>
                <a:cubicBezTo>
                  <a:pt x="446574" y="3584288"/>
                  <a:pt x="448929" y="3586133"/>
                  <a:pt x="450711" y="3586769"/>
                </a:cubicBezTo>
                <a:cubicBezTo>
                  <a:pt x="457204" y="3591096"/>
                  <a:pt x="464331" y="3593641"/>
                  <a:pt x="467499" y="3584728"/>
                </a:cubicBezTo>
                <a:cubicBezTo>
                  <a:pt x="471874" y="3575241"/>
                  <a:pt x="461638" y="3578618"/>
                  <a:pt x="457501" y="3576136"/>
                </a:cubicBezTo>
                <a:cubicBezTo>
                  <a:pt x="456928" y="3574927"/>
                  <a:pt x="455720" y="3575500"/>
                  <a:pt x="455145" y="3574291"/>
                </a:cubicBezTo>
                <a:cubicBezTo>
                  <a:pt x="451583" y="3573018"/>
                  <a:pt x="448652" y="3569964"/>
                  <a:pt x="449919" y="3566399"/>
                </a:cubicBezTo>
                <a:cubicBezTo>
                  <a:pt x="450613" y="3561623"/>
                  <a:pt x="453028" y="3560478"/>
                  <a:pt x="457799" y="3561177"/>
                </a:cubicBezTo>
                <a:cubicBezTo>
                  <a:pt x="475735" y="3561553"/>
                  <a:pt x="486722" y="3550410"/>
                  <a:pt x="490068" y="3532521"/>
                </a:cubicBezTo>
                <a:cubicBezTo>
                  <a:pt x="491335" y="3528956"/>
                  <a:pt x="495018" y="3524245"/>
                  <a:pt x="493296" y="3520616"/>
                </a:cubicBezTo>
                <a:cubicBezTo>
                  <a:pt x="486981" y="3507314"/>
                  <a:pt x="467382" y="3500315"/>
                  <a:pt x="456454" y="3508467"/>
                </a:cubicBezTo>
                <a:cubicBezTo>
                  <a:pt x="434597" y="3524770"/>
                  <a:pt x="409930" y="3532033"/>
                  <a:pt x="381820" y="3532040"/>
                </a:cubicBezTo>
                <a:cubicBezTo>
                  <a:pt x="372218" y="3533634"/>
                  <a:pt x="362616" y="3535229"/>
                  <a:pt x="358241" y="3544715"/>
                </a:cubicBezTo>
                <a:cubicBezTo>
                  <a:pt x="353926" y="3551209"/>
                  <a:pt x="350936" y="3551146"/>
                  <a:pt x="346284" y="3544463"/>
                </a:cubicBezTo>
                <a:cubicBezTo>
                  <a:pt x="340483" y="3535361"/>
                  <a:pt x="331575" y="3532181"/>
                  <a:pt x="320766" y="3534348"/>
                </a:cubicBezTo>
                <a:cubicBezTo>
                  <a:pt x="309382" y="3535306"/>
                  <a:pt x="296791" y="3536837"/>
                  <a:pt x="284201" y="3538368"/>
                </a:cubicBezTo>
                <a:cubicBezTo>
                  <a:pt x="273391" y="3540535"/>
                  <a:pt x="266324" y="3535000"/>
                  <a:pt x="262939" y="3524750"/>
                </a:cubicBezTo>
                <a:cubicBezTo>
                  <a:pt x="262366" y="3523541"/>
                  <a:pt x="261218" y="3521123"/>
                  <a:pt x="261277" y="3518130"/>
                </a:cubicBezTo>
                <a:cubicBezTo>
                  <a:pt x="258406" y="3512084"/>
                  <a:pt x="252486" y="3508967"/>
                  <a:pt x="246450" y="3511832"/>
                </a:cubicBezTo>
                <a:cubicBezTo>
                  <a:pt x="241045" y="3512916"/>
                  <a:pt x="243914" y="3518963"/>
                  <a:pt x="246212" y="3523800"/>
                </a:cubicBezTo>
                <a:cubicBezTo>
                  <a:pt x="247300" y="3529211"/>
                  <a:pt x="249596" y="3534049"/>
                  <a:pt x="242924" y="3538697"/>
                </a:cubicBezTo>
                <a:cubicBezTo>
                  <a:pt x="232056" y="3543857"/>
                  <a:pt x="216654" y="3536349"/>
                  <a:pt x="213902" y="3524318"/>
                </a:cubicBezTo>
                <a:cubicBezTo>
                  <a:pt x="212180" y="3520690"/>
                  <a:pt x="213447" y="3517124"/>
                  <a:pt x="209310" y="3514643"/>
                </a:cubicBezTo>
                <a:cubicBezTo>
                  <a:pt x="205686" y="3516362"/>
                  <a:pt x="207410" y="3519991"/>
                  <a:pt x="205567" y="3522346"/>
                </a:cubicBezTo>
                <a:cubicBezTo>
                  <a:pt x="202975" y="3532469"/>
                  <a:pt x="198145" y="3534762"/>
                  <a:pt x="189294" y="3528590"/>
                </a:cubicBezTo>
                <a:cubicBezTo>
                  <a:pt x="176941" y="3518152"/>
                  <a:pt x="162689" y="3513064"/>
                  <a:pt x="149009" y="3509184"/>
                </a:cubicBezTo>
                <a:cubicBezTo>
                  <a:pt x="132974" y="3503459"/>
                  <a:pt x="117572" y="3495952"/>
                  <a:pt x="108327" y="3479594"/>
                </a:cubicBezTo>
                <a:cubicBezTo>
                  <a:pt x="104248" y="3474120"/>
                  <a:pt x="98390" y="3468010"/>
                  <a:pt x="91203" y="3468458"/>
                </a:cubicBezTo>
                <a:cubicBezTo>
                  <a:pt x="61310" y="3467829"/>
                  <a:pt x="40286" y="3442243"/>
                  <a:pt x="10452" y="3438622"/>
                </a:cubicBezTo>
                <a:cubicBezTo>
                  <a:pt x="2118" y="3436651"/>
                  <a:pt x="455" y="3430032"/>
                  <a:pt x="0" y="3422837"/>
                </a:cubicBezTo>
                <a:cubicBezTo>
                  <a:pt x="753" y="3415071"/>
                  <a:pt x="8513" y="3415833"/>
                  <a:pt x="13859" y="3417741"/>
                </a:cubicBezTo>
                <a:cubicBezTo>
                  <a:pt x="23974" y="3420349"/>
                  <a:pt x="30645" y="3415700"/>
                  <a:pt x="35594" y="3407423"/>
                </a:cubicBezTo>
                <a:cubicBezTo>
                  <a:pt x="41178" y="3397364"/>
                  <a:pt x="49691" y="3390359"/>
                  <a:pt x="60560" y="3385200"/>
                </a:cubicBezTo>
                <a:cubicBezTo>
                  <a:pt x="79248" y="3377810"/>
                  <a:pt x="95224" y="3386527"/>
                  <a:pt x="98431" y="3405752"/>
                </a:cubicBezTo>
                <a:cubicBezTo>
                  <a:pt x="98945" y="3409953"/>
                  <a:pt x="100034" y="3415364"/>
                  <a:pt x="101756" y="3418991"/>
                </a:cubicBezTo>
                <a:cubicBezTo>
                  <a:pt x="102329" y="3420201"/>
                  <a:pt x="101696" y="3421983"/>
                  <a:pt x="101696" y="3421983"/>
                </a:cubicBezTo>
                <a:cubicBezTo>
                  <a:pt x="102904" y="3421410"/>
                  <a:pt x="102904" y="3421410"/>
                  <a:pt x="103537" y="3419628"/>
                </a:cubicBezTo>
                <a:cubicBezTo>
                  <a:pt x="108367" y="3417335"/>
                  <a:pt x="111990" y="3415615"/>
                  <a:pt x="117395" y="3414531"/>
                </a:cubicBezTo>
                <a:cubicBezTo>
                  <a:pt x="143210" y="3409687"/>
                  <a:pt x="148734" y="3402618"/>
                  <a:pt x="145073" y="3376201"/>
                </a:cubicBezTo>
                <a:cubicBezTo>
                  <a:pt x="142321" y="3364170"/>
                  <a:pt x="148418" y="3358312"/>
                  <a:pt x="160436" y="3355572"/>
                </a:cubicBezTo>
                <a:cubicBezTo>
                  <a:pt x="169462" y="3352768"/>
                  <a:pt x="176589" y="3355313"/>
                  <a:pt x="185439" y="3361486"/>
                </a:cubicBezTo>
                <a:cubicBezTo>
                  <a:pt x="210204" y="3379367"/>
                  <a:pt x="238196" y="3385344"/>
                  <a:pt x="268841" y="3378206"/>
                </a:cubicBezTo>
                <a:cubicBezTo>
                  <a:pt x="295231" y="3374571"/>
                  <a:pt x="295231" y="3374571"/>
                  <a:pt x="278920" y="3352676"/>
                </a:cubicBezTo>
                <a:cubicBezTo>
                  <a:pt x="270189" y="3340519"/>
                  <a:pt x="269734" y="3333326"/>
                  <a:pt x="278307" y="3323329"/>
                </a:cubicBezTo>
                <a:cubicBezTo>
                  <a:pt x="290540" y="3339750"/>
                  <a:pt x="295885" y="3341658"/>
                  <a:pt x="314573" y="3334269"/>
                </a:cubicBezTo>
                <a:cubicBezTo>
                  <a:pt x="326650" y="3328536"/>
                  <a:pt x="338212" y="3318603"/>
                  <a:pt x="352406" y="3326684"/>
                </a:cubicBezTo>
                <a:cubicBezTo>
                  <a:pt x="352980" y="3327893"/>
                  <a:pt x="354188" y="3327320"/>
                  <a:pt x="355395" y="3326747"/>
                </a:cubicBezTo>
                <a:cubicBezTo>
                  <a:pt x="367590" y="3315030"/>
                  <a:pt x="369670" y="3300706"/>
                  <a:pt x="363414" y="3284411"/>
                </a:cubicBezTo>
                <a:cubicBezTo>
                  <a:pt x="359395" y="3275945"/>
                  <a:pt x="355377" y="3267480"/>
                  <a:pt x="363316" y="3259266"/>
                </a:cubicBezTo>
                <a:cubicBezTo>
                  <a:pt x="363949" y="3257484"/>
                  <a:pt x="366424" y="3253345"/>
                  <a:pt x="368146" y="3256973"/>
                </a:cubicBezTo>
                <a:cubicBezTo>
                  <a:pt x="373946" y="3266074"/>
                  <a:pt x="382974" y="3263271"/>
                  <a:pt x="391941" y="3263460"/>
                </a:cubicBezTo>
                <a:cubicBezTo>
                  <a:pt x="402118" y="3263075"/>
                  <a:pt x="409817" y="3266830"/>
                  <a:pt x="413204" y="3277077"/>
                </a:cubicBezTo>
                <a:cubicBezTo>
                  <a:pt x="417162" y="3288535"/>
                  <a:pt x="426011" y="3294708"/>
                  <a:pt x="437968" y="3294959"/>
                </a:cubicBezTo>
                <a:cubicBezTo>
                  <a:pt x="449293" y="3296993"/>
                  <a:pt x="456023" y="3289353"/>
                  <a:pt x="461607" y="3279293"/>
                </a:cubicBezTo>
                <a:cubicBezTo>
                  <a:pt x="465407" y="3268597"/>
                  <a:pt x="470118" y="3272288"/>
                  <a:pt x="473564" y="3279544"/>
                </a:cubicBezTo>
                <a:cubicBezTo>
                  <a:pt x="478730" y="3290429"/>
                  <a:pt x="486491" y="3291191"/>
                  <a:pt x="495003" y="3284186"/>
                </a:cubicBezTo>
                <a:cubicBezTo>
                  <a:pt x="497419" y="3283039"/>
                  <a:pt x="499834" y="3281893"/>
                  <a:pt x="501674" y="3279537"/>
                </a:cubicBezTo>
                <a:cubicBezTo>
                  <a:pt x="511395" y="3271959"/>
                  <a:pt x="520423" y="3269155"/>
                  <a:pt x="530994" y="3278957"/>
                </a:cubicBezTo>
                <a:cubicBezTo>
                  <a:pt x="542199" y="3286974"/>
                  <a:pt x="555937" y="3287862"/>
                  <a:pt x="567381" y="3283912"/>
                </a:cubicBezTo>
                <a:cubicBezTo>
                  <a:pt x="576983" y="3282318"/>
                  <a:pt x="586644" y="3277732"/>
                  <a:pt x="577913" y="3265576"/>
                </a:cubicBezTo>
                <a:cubicBezTo>
                  <a:pt x="576191" y="3261947"/>
                  <a:pt x="575102" y="3256537"/>
                  <a:pt x="574587" y="3252336"/>
                </a:cubicBezTo>
                <a:cubicBezTo>
                  <a:pt x="570569" y="3243869"/>
                  <a:pt x="570173" y="3233684"/>
                  <a:pt x="561899" y="3228721"/>
                </a:cubicBezTo>
                <a:cubicBezTo>
                  <a:pt x="541725" y="3220514"/>
                  <a:pt x="534896" y="3203010"/>
                  <a:pt x="526284" y="3184870"/>
                </a:cubicBezTo>
                <a:cubicBezTo>
                  <a:pt x="537034" y="3185694"/>
                  <a:pt x="547784" y="3186519"/>
                  <a:pt x="557445" y="3181933"/>
                </a:cubicBezTo>
                <a:cubicBezTo>
                  <a:pt x="568947" y="3174991"/>
                  <a:pt x="581538" y="3173460"/>
                  <a:pt x="594644" y="3176130"/>
                </a:cubicBezTo>
                <a:cubicBezTo>
                  <a:pt x="605967" y="3178165"/>
                  <a:pt x="617924" y="3178416"/>
                  <a:pt x="629881" y="3178668"/>
                </a:cubicBezTo>
                <a:cubicBezTo>
                  <a:pt x="665120" y="3181204"/>
                  <a:pt x="701625" y="3180176"/>
                  <a:pt x="737319" y="3189907"/>
                </a:cubicBezTo>
                <a:cubicBezTo>
                  <a:pt x="745655" y="3191878"/>
                  <a:pt x="748128" y="3187740"/>
                  <a:pt x="747673" y="3180546"/>
                </a:cubicBezTo>
                <a:cubicBezTo>
                  <a:pt x="747733" y="3177555"/>
                  <a:pt x="746645" y="3172144"/>
                  <a:pt x="752048" y="3171060"/>
                </a:cubicBezTo>
                <a:cubicBezTo>
                  <a:pt x="756247" y="3170549"/>
                  <a:pt x="758542" y="3175387"/>
                  <a:pt x="759690" y="3177806"/>
                </a:cubicBezTo>
                <a:cubicBezTo>
                  <a:pt x="763768" y="3183280"/>
                  <a:pt x="767272" y="3187544"/>
                  <a:pt x="772677" y="3186460"/>
                </a:cubicBezTo>
                <a:cubicBezTo>
                  <a:pt x="779288" y="3184803"/>
                  <a:pt x="786415" y="3187347"/>
                  <a:pt x="793028" y="3185691"/>
                </a:cubicBezTo>
                <a:cubicBezTo>
                  <a:pt x="802630" y="3184097"/>
                  <a:pt x="806134" y="3188361"/>
                  <a:pt x="805956" y="3197337"/>
                </a:cubicBezTo>
                <a:cubicBezTo>
                  <a:pt x="802668" y="3212235"/>
                  <a:pt x="813478" y="3210067"/>
                  <a:pt x="823020" y="3211465"/>
                </a:cubicBezTo>
                <a:cubicBezTo>
                  <a:pt x="835551" y="3212925"/>
                  <a:pt x="830959" y="3203250"/>
                  <a:pt x="831078" y="3197266"/>
                </a:cubicBezTo>
                <a:cubicBezTo>
                  <a:pt x="831136" y="3194274"/>
                  <a:pt x="829988" y="3191857"/>
                  <a:pt x="833611" y="3190137"/>
                </a:cubicBezTo>
                <a:cubicBezTo>
                  <a:pt x="838897" y="3195036"/>
                  <a:pt x="845390" y="3199364"/>
                  <a:pt x="850042" y="3206047"/>
                </a:cubicBezTo>
                <a:cubicBezTo>
                  <a:pt x="854753" y="3209738"/>
                  <a:pt x="860099" y="3211647"/>
                  <a:pt x="864930" y="3209353"/>
                </a:cubicBezTo>
                <a:cubicBezTo>
                  <a:pt x="870968" y="3206487"/>
                  <a:pt x="868097" y="3200440"/>
                  <a:pt x="867582" y="3196238"/>
                </a:cubicBezTo>
                <a:cubicBezTo>
                  <a:pt x="865762" y="3167465"/>
                  <a:pt x="877383" y="3154539"/>
                  <a:pt x="906128" y="3152749"/>
                </a:cubicBezTo>
                <a:cubicBezTo>
                  <a:pt x="912107" y="3152876"/>
                  <a:pt x="917511" y="3151791"/>
                  <a:pt x="922856" y="3153700"/>
                </a:cubicBezTo>
                <a:cubicBezTo>
                  <a:pt x="948553" y="3154839"/>
                  <a:pt x="968389" y="3149869"/>
                  <a:pt x="975536" y="3121283"/>
                </a:cubicBezTo>
                <a:cubicBezTo>
                  <a:pt x="975536" y="3121283"/>
                  <a:pt x="976745" y="3120710"/>
                  <a:pt x="976170" y="3119501"/>
                </a:cubicBezTo>
                <a:cubicBezTo>
                  <a:pt x="981059" y="3114216"/>
                  <a:pt x="985317" y="3110714"/>
                  <a:pt x="993077" y="3111475"/>
                </a:cubicBezTo>
                <a:cubicBezTo>
                  <a:pt x="996067" y="3111538"/>
                  <a:pt x="999629" y="3112810"/>
                  <a:pt x="1000144" y="3117012"/>
                </a:cubicBezTo>
                <a:cubicBezTo>
                  <a:pt x="1001807" y="3123632"/>
                  <a:pt x="996343" y="3127707"/>
                  <a:pt x="992086" y="3131211"/>
                </a:cubicBezTo>
                <a:cubicBezTo>
                  <a:pt x="988464" y="3132930"/>
                  <a:pt x="984208" y="3136432"/>
                  <a:pt x="985929" y="3140060"/>
                </a:cubicBezTo>
                <a:cubicBezTo>
                  <a:pt x="987019" y="3145471"/>
                  <a:pt x="992482" y="3141396"/>
                  <a:pt x="996045" y="3142668"/>
                </a:cubicBezTo>
                <a:cubicBezTo>
                  <a:pt x="1003232" y="3142220"/>
                  <a:pt x="1009844" y="3140563"/>
                  <a:pt x="1017030" y="3140115"/>
                </a:cubicBezTo>
                <a:cubicBezTo>
                  <a:pt x="1026632" y="3138522"/>
                  <a:pt x="1035600" y="3138711"/>
                  <a:pt x="1043874" y="3143674"/>
                </a:cubicBezTo>
                <a:lnTo>
                  <a:pt x="1046446" y="3142981"/>
                </a:lnTo>
                <a:lnTo>
                  <a:pt x="934921" y="3031457"/>
                </a:lnTo>
                <a:lnTo>
                  <a:pt x="930295" y="3031433"/>
                </a:lnTo>
                <a:cubicBezTo>
                  <a:pt x="924215" y="3032652"/>
                  <a:pt x="918336" y="3035073"/>
                  <a:pt x="912584" y="3038544"/>
                </a:cubicBezTo>
                <a:cubicBezTo>
                  <a:pt x="903498" y="3044339"/>
                  <a:pt x="893322" y="3044724"/>
                  <a:pt x="884413" y="3041543"/>
                </a:cubicBezTo>
                <a:cubicBezTo>
                  <a:pt x="867745" y="3037601"/>
                  <a:pt x="851590" y="3037859"/>
                  <a:pt x="834169" y="3041683"/>
                </a:cubicBezTo>
                <a:cubicBezTo>
                  <a:pt x="817956" y="3044934"/>
                  <a:pt x="802256" y="3052386"/>
                  <a:pt x="784379" y="3049017"/>
                </a:cubicBezTo>
                <a:cubicBezTo>
                  <a:pt x="768859" y="3047493"/>
                  <a:pt x="755061" y="3049598"/>
                  <a:pt x="747518" y="3067997"/>
                </a:cubicBezTo>
                <a:cubicBezTo>
                  <a:pt x="736552" y="3048011"/>
                  <a:pt x="722692" y="3053107"/>
                  <a:pt x="707628" y="3058776"/>
                </a:cubicBezTo>
                <a:cubicBezTo>
                  <a:pt x="696759" y="3063936"/>
                  <a:pt x="685315" y="3067886"/>
                  <a:pt x="672844" y="3063433"/>
                </a:cubicBezTo>
                <a:cubicBezTo>
                  <a:pt x="654452" y="3055863"/>
                  <a:pt x="637091" y="3056695"/>
                  <a:pt x="618521" y="3058099"/>
                </a:cubicBezTo>
                <a:cubicBezTo>
                  <a:pt x="586153" y="3061610"/>
                  <a:pt x="553726" y="3068112"/>
                  <a:pt x="520904" y="3064428"/>
                </a:cubicBezTo>
                <a:cubicBezTo>
                  <a:pt x="494633" y="3062079"/>
                  <a:pt x="468877" y="3063933"/>
                  <a:pt x="443577" y="3072978"/>
                </a:cubicBezTo>
                <a:cubicBezTo>
                  <a:pt x="436331" y="3076418"/>
                  <a:pt x="429777" y="3075083"/>
                  <a:pt x="423919" y="3068973"/>
                </a:cubicBezTo>
                <a:cubicBezTo>
                  <a:pt x="403349" y="3050581"/>
                  <a:pt x="402141" y="3051154"/>
                  <a:pt x="377356" y="3064401"/>
                </a:cubicBezTo>
                <a:cubicBezTo>
                  <a:pt x="374941" y="3065548"/>
                  <a:pt x="372526" y="3066694"/>
                  <a:pt x="368904" y="3068414"/>
                </a:cubicBezTo>
                <a:cubicBezTo>
                  <a:pt x="369080" y="3059438"/>
                  <a:pt x="369259" y="3050462"/>
                  <a:pt x="370012" y="3042696"/>
                </a:cubicBezTo>
                <a:cubicBezTo>
                  <a:pt x="369102" y="3028309"/>
                  <a:pt x="376466" y="3018886"/>
                  <a:pt x="389116" y="3014363"/>
                </a:cubicBezTo>
                <a:cubicBezTo>
                  <a:pt x="396362" y="3010923"/>
                  <a:pt x="403548" y="3010476"/>
                  <a:pt x="410220" y="3005826"/>
                </a:cubicBezTo>
                <a:cubicBezTo>
                  <a:pt x="421149" y="2997675"/>
                  <a:pt x="425919" y="2998374"/>
                  <a:pt x="434075" y="3009321"/>
                </a:cubicBezTo>
                <a:cubicBezTo>
                  <a:pt x="436371" y="3014159"/>
                  <a:pt x="438669" y="3018996"/>
                  <a:pt x="440965" y="3023834"/>
                </a:cubicBezTo>
                <a:cubicBezTo>
                  <a:pt x="443201" y="3031663"/>
                  <a:pt x="447398" y="3031153"/>
                  <a:pt x="453437" y="3028287"/>
                </a:cubicBezTo>
                <a:cubicBezTo>
                  <a:pt x="467294" y="3023190"/>
                  <a:pt x="474084" y="3012558"/>
                  <a:pt x="478519" y="3000079"/>
                </a:cubicBezTo>
                <a:cubicBezTo>
                  <a:pt x="480360" y="2997724"/>
                  <a:pt x="479846" y="2993522"/>
                  <a:pt x="484042" y="2993012"/>
                </a:cubicBezTo>
                <a:cubicBezTo>
                  <a:pt x="487032" y="2993075"/>
                  <a:pt x="488754" y="2996703"/>
                  <a:pt x="491111" y="2998548"/>
                </a:cubicBezTo>
                <a:cubicBezTo>
                  <a:pt x="492258" y="3000967"/>
                  <a:pt x="492832" y="3002177"/>
                  <a:pt x="493980" y="3004595"/>
                </a:cubicBezTo>
                <a:cubicBezTo>
                  <a:pt x="497999" y="3013061"/>
                  <a:pt x="502771" y="3013760"/>
                  <a:pt x="508867" y="3007902"/>
                </a:cubicBezTo>
                <a:cubicBezTo>
                  <a:pt x="514391" y="3000834"/>
                  <a:pt x="519738" y="3002742"/>
                  <a:pt x="526229" y="3007070"/>
                </a:cubicBezTo>
                <a:cubicBezTo>
                  <a:pt x="532149" y="3010187"/>
                  <a:pt x="533237" y="3015598"/>
                  <a:pt x="531337" y="3020945"/>
                </a:cubicBezTo>
                <a:cubicBezTo>
                  <a:pt x="530011" y="3027503"/>
                  <a:pt x="522823" y="3027951"/>
                  <a:pt x="516271" y="3026615"/>
                </a:cubicBezTo>
                <a:cubicBezTo>
                  <a:pt x="512074" y="3027126"/>
                  <a:pt x="508511" y="3025853"/>
                  <a:pt x="507185" y="3032411"/>
                </a:cubicBezTo>
                <a:cubicBezTo>
                  <a:pt x="505857" y="3038968"/>
                  <a:pt x="509421" y="3040240"/>
                  <a:pt x="513559" y="3042722"/>
                </a:cubicBezTo>
                <a:cubicBezTo>
                  <a:pt x="522468" y="3045902"/>
                  <a:pt x="541908" y="3030747"/>
                  <a:pt x="539731" y="3019925"/>
                </a:cubicBezTo>
                <a:cubicBezTo>
                  <a:pt x="537098" y="3001910"/>
                  <a:pt x="549115" y="2999170"/>
                  <a:pt x="561133" y="2996430"/>
                </a:cubicBezTo>
                <a:cubicBezTo>
                  <a:pt x="585799" y="2989165"/>
                  <a:pt x="612704" y="2989732"/>
                  <a:pt x="637310" y="2985460"/>
                </a:cubicBezTo>
                <a:cubicBezTo>
                  <a:pt x="644496" y="2985012"/>
                  <a:pt x="646793" y="2989850"/>
                  <a:pt x="646674" y="2995834"/>
                </a:cubicBezTo>
                <a:cubicBezTo>
                  <a:pt x="647129" y="3003027"/>
                  <a:pt x="647585" y="3010220"/>
                  <a:pt x="649822" y="3018050"/>
                </a:cubicBezTo>
                <a:cubicBezTo>
                  <a:pt x="653265" y="3025306"/>
                  <a:pt x="659245" y="3025432"/>
                  <a:pt x="665223" y="3025557"/>
                </a:cubicBezTo>
                <a:cubicBezTo>
                  <a:pt x="669995" y="3026257"/>
                  <a:pt x="668331" y="3019637"/>
                  <a:pt x="670173" y="3017281"/>
                </a:cubicBezTo>
                <a:cubicBezTo>
                  <a:pt x="672192" y="3005949"/>
                  <a:pt x="675420" y="2994043"/>
                  <a:pt x="677438" y="2982712"/>
                </a:cubicBezTo>
                <a:cubicBezTo>
                  <a:pt x="679794" y="2984558"/>
                  <a:pt x="680369" y="2985767"/>
                  <a:pt x="680944" y="2986976"/>
                </a:cubicBezTo>
                <a:cubicBezTo>
                  <a:pt x="689038" y="3000915"/>
                  <a:pt x="689038" y="3000915"/>
                  <a:pt x="698878" y="2987354"/>
                </a:cubicBezTo>
                <a:cubicBezTo>
                  <a:pt x="701986" y="2981433"/>
                  <a:pt x="704343" y="2983278"/>
                  <a:pt x="707273" y="2986333"/>
                </a:cubicBezTo>
                <a:cubicBezTo>
                  <a:pt x="715488" y="2994289"/>
                  <a:pt x="724456" y="2994476"/>
                  <a:pt x="731761" y="2988045"/>
                </a:cubicBezTo>
                <a:cubicBezTo>
                  <a:pt x="742175" y="2975693"/>
                  <a:pt x="756033" y="2970596"/>
                  <a:pt x="769317" y="2964291"/>
                </a:cubicBezTo>
                <a:cubicBezTo>
                  <a:pt x="776563" y="2960851"/>
                  <a:pt x="779611" y="2957922"/>
                  <a:pt x="771336" y="2952959"/>
                </a:cubicBezTo>
                <a:cubicBezTo>
                  <a:pt x="764268" y="2947422"/>
                  <a:pt x="763181" y="2942012"/>
                  <a:pt x="769337" y="2933161"/>
                </a:cubicBezTo>
                <a:cubicBezTo>
                  <a:pt x="756747" y="2934692"/>
                  <a:pt x="744729" y="2937433"/>
                  <a:pt x="732772" y="2937181"/>
                </a:cubicBezTo>
                <a:cubicBezTo>
                  <a:pt x="721389" y="2938139"/>
                  <a:pt x="709433" y="2937888"/>
                  <a:pt x="698167" y="2932862"/>
                </a:cubicBezTo>
                <a:cubicBezTo>
                  <a:pt x="712144" y="2921781"/>
                  <a:pt x="712144" y="2921781"/>
                  <a:pt x="740256" y="2921774"/>
                </a:cubicBezTo>
                <a:cubicBezTo>
                  <a:pt x="758192" y="2922151"/>
                  <a:pt x="764863" y="2917502"/>
                  <a:pt x="768150" y="2902605"/>
                </a:cubicBezTo>
                <a:cubicBezTo>
                  <a:pt x="770862" y="2886499"/>
                  <a:pt x="770862" y="2886499"/>
                  <a:pt x="784423" y="2896362"/>
                </a:cubicBezTo>
                <a:cubicBezTo>
                  <a:pt x="784997" y="2897572"/>
                  <a:pt x="786778" y="2898207"/>
                  <a:pt x="787353" y="2899417"/>
                </a:cubicBezTo>
                <a:cubicBezTo>
                  <a:pt x="795312" y="2905272"/>
                  <a:pt x="802373" y="2909237"/>
                  <a:pt x="808649" y="2911305"/>
                </a:cubicBezTo>
                <a:lnTo>
                  <a:pt x="814964" y="2911498"/>
                </a:lnTo>
                <a:lnTo>
                  <a:pt x="702271" y="2798807"/>
                </a:lnTo>
                <a:lnTo>
                  <a:pt x="824051" y="2677028"/>
                </a:lnTo>
                <a:lnTo>
                  <a:pt x="818864" y="2675963"/>
                </a:lnTo>
                <a:lnTo>
                  <a:pt x="808934" y="2680287"/>
                </a:lnTo>
                <a:lnTo>
                  <a:pt x="793947" y="2682865"/>
                </a:lnTo>
                <a:lnTo>
                  <a:pt x="775341" y="2670014"/>
                </a:lnTo>
                <a:cubicBezTo>
                  <a:pt x="770965" y="2667776"/>
                  <a:pt x="767804" y="2667643"/>
                  <a:pt x="763760" y="2670828"/>
                </a:cubicBezTo>
                <a:cubicBezTo>
                  <a:pt x="760467" y="2673859"/>
                  <a:pt x="758081" y="2677488"/>
                  <a:pt x="753263" y="2676910"/>
                </a:cubicBezTo>
                <a:cubicBezTo>
                  <a:pt x="748598" y="2677085"/>
                  <a:pt x="746918" y="2672725"/>
                  <a:pt x="744045" y="2670178"/>
                </a:cubicBezTo>
                <a:cubicBezTo>
                  <a:pt x="739139" y="2680601"/>
                  <a:pt x="739139" y="2680601"/>
                  <a:pt x="728727" y="2675683"/>
                </a:cubicBezTo>
                <a:cubicBezTo>
                  <a:pt x="724506" y="2674199"/>
                  <a:pt x="720129" y="2671963"/>
                  <a:pt x="715488" y="2676055"/>
                </a:cubicBezTo>
                <a:cubicBezTo>
                  <a:pt x="705145" y="2682889"/>
                  <a:pt x="702735" y="2682601"/>
                  <a:pt x="694556" y="2673302"/>
                </a:cubicBezTo>
                <a:cubicBezTo>
                  <a:pt x="690621" y="2669404"/>
                  <a:pt x="686686" y="2665508"/>
                  <a:pt x="681999" y="2661766"/>
                </a:cubicBezTo>
                <a:cubicBezTo>
                  <a:pt x="671410" y="2652179"/>
                  <a:pt x="667653" y="2652952"/>
                  <a:pt x="660802" y="2665344"/>
                </a:cubicBezTo>
                <a:cubicBezTo>
                  <a:pt x="659014" y="2668065"/>
                  <a:pt x="658130" y="2671385"/>
                  <a:pt x="655743" y="2675013"/>
                </a:cubicBezTo>
                <a:cubicBezTo>
                  <a:pt x="653001" y="2669301"/>
                  <a:pt x="650569" y="2665096"/>
                  <a:pt x="647827" y="2659385"/>
                </a:cubicBezTo>
                <a:cubicBezTo>
                  <a:pt x="646633" y="2661199"/>
                  <a:pt x="646788" y="2661952"/>
                  <a:pt x="646192" y="2662859"/>
                </a:cubicBezTo>
                <a:lnTo>
                  <a:pt x="639188" y="2673105"/>
                </a:lnTo>
                <a:lnTo>
                  <a:pt x="627321" y="2670580"/>
                </a:lnTo>
                <a:lnTo>
                  <a:pt x="623958" y="2669002"/>
                </a:lnTo>
                <a:cubicBezTo>
                  <a:pt x="621990" y="2667055"/>
                  <a:pt x="620023" y="2665107"/>
                  <a:pt x="617900" y="2662405"/>
                </a:cubicBezTo>
                <a:cubicBezTo>
                  <a:pt x="616840" y="2661055"/>
                  <a:pt x="615777" y="2659704"/>
                  <a:pt x="616817" y="2657137"/>
                </a:cubicBezTo>
                <a:cubicBezTo>
                  <a:pt x="621744" y="2650632"/>
                  <a:pt x="616461" y="2647797"/>
                  <a:pt x="611929" y="2644808"/>
                </a:cubicBezTo>
                <a:cubicBezTo>
                  <a:pt x="598799" y="2638096"/>
                  <a:pt x="584498" y="2637117"/>
                  <a:pt x="570197" y="2636137"/>
                </a:cubicBezTo>
                <a:cubicBezTo>
                  <a:pt x="547321" y="2635354"/>
                  <a:pt x="524003" y="2636230"/>
                  <a:pt x="502273" y="2625797"/>
                </a:cubicBezTo>
                <a:cubicBezTo>
                  <a:pt x="495332" y="2622519"/>
                  <a:pt x="488259" y="2622405"/>
                  <a:pt x="480899" y="2624703"/>
                </a:cubicBezTo>
                <a:cubicBezTo>
                  <a:pt x="475042" y="2626694"/>
                  <a:pt x="469318" y="2625518"/>
                  <a:pt x="464785" y="2622529"/>
                </a:cubicBezTo>
                <a:cubicBezTo>
                  <a:pt x="456032" y="2618055"/>
                  <a:pt x="446991" y="2615992"/>
                  <a:pt x="436758" y="2615746"/>
                </a:cubicBezTo>
                <a:cubicBezTo>
                  <a:pt x="427276" y="2615343"/>
                  <a:pt x="417506" y="2617353"/>
                  <a:pt x="408001" y="2613034"/>
                </a:cubicBezTo>
                <a:cubicBezTo>
                  <a:pt x="399557" y="2610065"/>
                  <a:pt x="391579" y="2609354"/>
                  <a:pt x="384860" y="2618581"/>
                </a:cubicBezTo>
                <a:cubicBezTo>
                  <a:pt x="381477" y="2605942"/>
                  <a:pt x="373056" y="2606889"/>
                  <a:pt x="363883" y="2607992"/>
                </a:cubicBezTo>
                <a:cubicBezTo>
                  <a:pt x="357119" y="2609384"/>
                  <a:pt x="350202" y="2610023"/>
                  <a:pt x="343857" y="2605838"/>
                </a:cubicBezTo>
                <a:cubicBezTo>
                  <a:pt x="334639" y="2599107"/>
                  <a:pt x="324847" y="2597198"/>
                  <a:pt x="314303" y="2595446"/>
                </a:cubicBezTo>
                <a:cubicBezTo>
                  <a:pt x="295780" y="2592982"/>
                  <a:pt x="276816" y="2592177"/>
                  <a:pt x="259023" y="2585641"/>
                </a:cubicBezTo>
                <a:cubicBezTo>
                  <a:pt x="244698" y="2580745"/>
                  <a:pt x="230088" y="2578261"/>
                  <a:pt x="214749" y="2579849"/>
                </a:cubicBezTo>
                <a:cubicBezTo>
                  <a:pt x="210242" y="2580775"/>
                  <a:pt x="206770" y="2579137"/>
                  <a:pt x="204337" y="2574931"/>
                </a:cubicBezTo>
                <a:cubicBezTo>
                  <a:pt x="195384" y="2561869"/>
                  <a:pt x="194632" y="2562024"/>
                  <a:pt x="179005" y="2566024"/>
                </a:cubicBezTo>
                <a:cubicBezTo>
                  <a:pt x="177504" y="2566333"/>
                  <a:pt x="175999" y="2566643"/>
                  <a:pt x="173745" y="2567106"/>
                </a:cubicBezTo>
                <a:cubicBezTo>
                  <a:pt x="175069" y="2562127"/>
                  <a:pt x="176395" y="2557148"/>
                  <a:pt x="177876" y="2552921"/>
                </a:cubicBezTo>
                <a:cubicBezTo>
                  <a:pt x="179334" y="2544776"/>
                  <a:pt x="184726" y="2540530"/>
                  <a:pt x="192395" y="2539736"/>
                </a:cubicBezTo>
                <a:cubicBezTo>
                  <a:pt x="196904" y="2538808"/>
                  <a:pt x="200971" y="2539540"/>
                  <a:pt x="205325" y="2537858"/>
                </a:cubicBezTo>
                <a:cubicBezTo>
                  <a:pt x="212529" y="2534808"/>
                  <a:pt x="215094" y="2535849"/>
                  <a:pt x="218146" y="2543064"/>
                </a:cubicBezTo>
                <a:cubicBezTo>
                  <a:pt x="218766" y="2546076"/>
                  <a:pt x="219385" y="2549086"/>
                  <a:pt x="220003" y="2552096"/>
                </a:cubicBezTo>
                <a:cubicBezTo>
                  <a:pt x="220182" y="2556766"/>
                  <a:pt x="222591" y="2557056"/>
                  <a:pt x="226348" y="2556281"/>
                </a:cubicBezTo>
                <a:cubicBezTo>
                  <a:pt x="234770" y="2555333"/>
                  <a:pt x="240008" y="2550334"/>
                  <a:pt x="244183" y="2543984"/>
                </a:cubicBezTo>
                <a:cubicBezTo>
                  <a:pt x="245532" y="2542922"/>
                  <a:pt x="245818" y="2540509"/>
                  <a:pt x="248228" y="2540797"/>
                </a:cubicBezTo>
                <a:cubicBezTo>
                  <a:pt x="249885" y="2541240"/>
                  <a:pt x="250350" y="2543498"/>
                  <a:pt x="251413" y="2544848"/>
                </a:cubicBezTo>
                <a:cubicBezTo>
                  <a:pt x="251722" y="2546355"/>
                  <a:pt x="251877" y="2547107"/>
                  <a:pt x="252185" y="2548611"/>
                </a:cubicBezTo>
                <a:cubicBezTo>
                  <a:pt x="253270" y="2553879"/>
                  <a:pt x="255834" y="2554921"/>
                  <a:pt x="260032" y="2552488"/>
                </a:cubicBezTo>
                <a:cubicBezTo>
                  <a:pt x="264078" y="2549303"/>
                  <a:pt x="266796" y="2551096"/>
                  <a:pt x="269824" y="2554396"/>
                </a:cubicBezTo>
                <a:cubicBezTo>
                  <a:pt x="272699" y="2556942"/>
                  <a:pt x="272566" y="2560107"/>
                  <a:pt x="270777" y="2562828"/>
                </a:cubicBezTo>
                <a:cubicBezTo>
                  <a:pt x="269141" y="2566302"/>
                  <a:pt x="265075" y="2565570"/>
                  <a:pt x="261605" y="2563931"/>
                </a:cubicBezTo>
                <a:cubicBezTo>
                  <a:pt x="259194" y="2563643"/>
                  <a:pt x="257383" y="2562447"/>
                  <a:pt x="255747" y="2565921"/>
                </a:cubicBezTo>
                <a:cubicBezTo>
                  <a:pt x="254112" y="2569394"/>
                  <a:pt x="255925" y="2570590"/>
                  <a:pt x="257892" y="2572539"/>
                </a:cubicBezTo>
                <a:cubicBezTo>
                  <a:pt x="262424" y="2575528"/>
                  <a:pt x="275331" y="2569735"/>
                  <a:pt x="275595" y="2563405"/>
                </a:cubicBezTo>
                <a:cubicBezTo>
                  <a:pt x="276588" y="2553003"/>
                  <a:pt x="283661" y="2553118"/>
                  <a:pt x="290734" y="2553231"/>
                </a:cubicBezTo>
                <a:cubicBezTo>
                  <a:pt x="305477" y="2552550"/>
                  <a:pt x="320398" y="2556539"/>
                  <a:pt x="334698" y="2557519"/>
                </a:cubicBezTo>
                <a:cubicBezTo>
                  <a:pt x="338765" y="2558251"/>
                  <a:pt x="339386" y="2561261"/>
                  <a:pt x="338501" y="2564581"/>
                </a:cubicBezTo>
                <a:cubicBezTo>
                  <a:pt x="337772" y="2568653"/>
                  <a:pt x="337044" y="2572725"/>
                  <a:pt x="337221" y="2577395"/>
                </a:cubicBezTo>
                <a:cubicBezTo>
                  <a:pt x="338150" y="2581911"/>
                  <a:pt x="341466" y="2582797"/>
                  <a:pt x="344781" y="2583684"/>
                </a:cubicBezTo>
                <a:cubicBezTo>
                  <a:pt x="347345" y="2584726"/>
                  <a:pt x="347323" y="2580807"/>
                  <a:pt x="348669" y="2579746"/>
                </a:cubicBezTo>
                <a:cubicBezTo>
                  <a:pt x="351345" y="2573705"/>
                  <a:pt x="354768" y="2567509"/>
                  <a:pt x="357443" y="2561467"/>
                </a:cubicBezTo>
                <a:cubicBezTo>
                  <a:pt x="358503" y="2562818"/>
                  <a:pt x="358659" y="2563570"/>
                  <a:pt x="358813" y="2564324"/>
                </a:cubicBezTo>
                <a:cubicBezTo>
                  <a:pt x="361423" y="2573199"/>
                  <a:pt x="361423" y="2573199"/>
                  <a:pt x="368760" y="2566984"/>
                </a:cubicBezTo>
                <a:cubicBezTo>
                  <a:pt x="371301" y="2564107"/>
                  <a:pt x="372362" y="2565458"/>
                  <a:pt x="373579" y="2567560"/>
                </a:cubicBezTo>
                <a:cubicBezTo>
                  <a:pt x="377071" y="2573117"/>
                  <a:pt x="382045" y="2574447"/>
                  <a:pt x="386996" y="2571860"/>
                </a:cubicBezTo>
                <a:cubicBezTo>
                  <a:pt x="394487" y="2566395"/>
                  <a:pt x="402909" y="2565448"/>
                  <a:pt x="411174" y="2563746"/>
                </a:cubicBezTo>
                <a:cubicBezTo>
                  <a:pt x="415685" y="2562819"/>
                  <a:pt x="417783" y="2561602"/>
                  <a:pt x="413848" y="2557705"/>
                </a:cubicBezTo>
                <a:cubicBezTo>
                  <a:pt x="410666" y="2553654"/>
                  <a:pt x="410797" y="2550488"/>
                  <a:pt x="415438" y="2546396"/>
                </a:cubicBezTo>
                <a:cubicBezTo>
                  <a:pt x="408210" y="2545530"/>
                  <a:pt x="401137" y="2545417"/>
                  <a:pt x="394506" y="2543644"/>
                </a:cubicBezTo>
                <a:cubicBezTo>
                  <a:pt x="388029" y="2542622"/>
                  <a:pt x="381398" y="2540849"/>
                  <a:pt x="375805" y="2536509"/>
                </a:cubicBezTo>
                <a:cubicBezTo>
                  <a:pt x="385109" y="2532241"/>
                  <a:pt x="385109" y="2532241"/>
                  <a:pt x="400782" y="2536076"/>
                </a:cubicBezTo>
                <a:cubicBezTo>
                  <a:pt x="410728" y="2538737"/>
                  <a:pt x="415082" y="2537056"/>
                  <a:pt x="418950" y="2529200"/>
                </a:cubicBezTo>
                <a:cubicBezTo>
                  <a:pt x="422662" y="2520592"/>
                  <a:pt x="422662" y="2520592"/>
                  <a:pt x="428874" y="2527943"/>
                </a:cubicBezTo>
                <a:cubicBezTo>
                  <a:pt x="429027" y="2528695"/>
                  <a:pt x="429934" y="2529293"/>
                  <a:pt x="430089" y="2530046"/>
                </a:cubicBezTo>
                <a:cubicBezTo>
                  <a:pt x="444636" y="2547448"/>
                  <a:pt x="455310" y="2546035"/>
                  <a:pt x="466183" y="2526540"/>
                </a:cubicBezTo>
                <a:cubicBezTo>
                  <a:pt x="470049" y="2518685"/>
                  <a:pt x="476635" y="2512624"/>
                  <a:pt x="484591" y="2509418"/>
                </a:cubicBezTo>
                <a:cubicBezTo>
                  <a:pt x="493456" y="2506809"/>
                  <a:pt x="501588" y="2508273"/>
                  <a:pt x="510474" y="2509583"/>
                </a:cubicBezTo>
                <a:cubicBezTo>
                  <a:pt x="521172" y="2512089"/>
                  <a:pt x="532622" y="2514438"/>
                  <a:pt x="543453" y="2513779"/>
                </a:cubicBezTo>
                <a:cubicBezTo>
                  <a:pt x="551874" y="2512830"/>
                  <a:pt x="560605" y="2513387"/>
                  <a:pt x="568142" y="2515759"/>
                </a:cubicBezTo>
                <a:cubicBezTo>
                  <a:pt x="574022" y="2517686"/>
                  <a:pt x="581404" y="2519304"/>
                  <a:pt x="586952" y="2515811"/>
                </a:cubicBezTo>
                <a:cubicBezTo>
                  <a:pt x="593847" y="2511253"/>
                  <a:pt x="598380" y="2514242"/>
                  <a:pt x="603219" y="2518738"/>
                </a:cubicBezTo>
                <a:cubicBezTo>
                  <a:pt x="611998" y="2527130"/>
                  <a:pt x="618075" y="2537645"/>
                  <a:pt x="620708" y="2550438"/>
                </a:cubicBezTo>
                <a:cubicBezTo>
                  <a:pt x="621329" y="2553448"/>
                  <a:pt x="621948" y="2556459"/>
                  <a:pt x="626768" y="2557035"/>
                </a:cubicBezTo>
                <a:cubicBezTo>
                  <a:pt x="631740" y="2558365"/>
                  <a:pt x="632468" y="2554294"/>
                  <a:pt x="634259" y="2551572"/>
                </a:cubicBezTo>
                <a:cubicBezTo>
                  <a:pt x="635298" y="2549005"/>
                  <a:pt x="636335" y="2546438"/>
                  <a:pt x="637528" y="2544624"/>
                </a:cubicBezTo>
                <a:cubicBezTo>
                  <a:pt x="642146" y="2536614"/>
                  <a:pt x="650103" y="2533407"/>
                  <a:pt x="658214" y="2530954"/>
                </a:cubicBezTo>
                <a:cubicBezTo>
                  <a:pt x="664978" y="2529562"/>
                  <a:pt x="666216" y="2535582"/>
                  <a:pt x="669997" y="2538728"/>
                </a:cubicBezTo>
                <a:cubicBezTo>
                  <a:pt x="672360" y="2531181"/>
                  <a:pt x="677752" y="2526933"/>
                  <a:pt x="684826" y="2527047"/>
                </a:cubicBezTo>
                <a:cubicBezTo>
                  <a:pt x="693556" y="2527604"/>
                  <a:pt x="701668" y="2525150"/>
                  <a:pt x="709780" y="2522696"/>
                </a:cubicBezTo>
                <a:cubicBezTo>
                  <a:pt x="726909" y="2518388"/>
                  <a:pt x="744215" y="2518749"/>
                  <a:pt x="759778" y="2529666"/>
                </a:cubicBezTo>
                <a:cubicBezTo>
                  <a:pt x="762497" y="2531460"/>
                  <a:pt x="765216" y="2533254"/>
                  <a:pt x="767912" y="2531130"/>
                </a:cubicBezTo>
                <a:cubicBezTo>
                  <a:pt x="773150" y="2526130"/>
                  <a:pt x="779317" y="2525645"/>
                  <a:pt x="785483" y="2525161"/>
                </a:cubicBezTo>
                <a:cubicBezTo>
                  <a:pt x="787738" y="2524698"/>
                  <a:pt x="789086" y="2523635"/>
                  <a:pt x="790125" y="2521068"/>
                </a:cubicBezTo>
                <a:cubicBezTo>
                  <a:pt x="790853" y="2516996"/>
                  <a:pt x="794013" y="2517131"/>
                  <a:pt x="797329" y="2518017"/>
                </a:cubicBezTo>
                <a:cubicBezTo>
                  <a:pt x="801396" y="2518748"/>
                  <a:pt x="806503" y="2516914"/>
                  <a:pt x="808494" y="2522780"/>
                </a:cubicBezTo>
                <a:cubicBezTo>
                  <a:pt x="809731" y="2528801"/>
                  <a:pt x="813953" y="2530285"/>
                  <a:pt x="818773" y="2530862"/>
                </a:cubicBezTo>
                <a:cubicBezTo>
                  <a:pt x="822838" y="2531594"/>
                  <a:pt x="827347" y="2530666"/>
                  <a:pt x="829470" y="2533368"/>
                </a:cubicBezTo>
                <a:cubicBezTo>
                  <a:pt x="833870" y="2539521"/>
                  <a:pt x="838821" y="2536934"/>
                  <a:pt x="844833" y="2535697"/>
                </a:cubicBezTo>
                <a:cubicBezTo>
                  <a:pt x="846931" y="2534481"/>
                  <a:pt x="849342" y="2534769"/>
                  <a:pt x="851595" y="2534305"/>
                </a:cubicBezTo>
                <a:cubicBezTo>
                  <a:pt x="862271" y="2532893"/>
                  <a:pt x="873255" y="2532986"/>
                  <a:pt x="883622" y="2530069"/>
                </a:cubicBezTo>
                <a:cubicBezTo>
                  <a:pt x="887975" y="2528388"/>
                  <a:pt x="893987" y="2527151"/>
                  <a:pt x="894871" y="2523832"/>
                </a:cubicBezTo>
                <a:cubicBezTo>
                  <a:pt x="895444" y="2519006"/>
                  <a:pt x="888968" y="2517986"/>
                  <a:pt x="884746" y="2516501"/>
                </a:cubicBezTo>
                <a:cubicBezTo>
                  <a:pt x="883841" y="2515904"/>
                  <a:pt x="882933" y="2515306"/>
                  <a:pt x="882183" y="2515461"/>
                </a:cubicBezTo>
                <a:cubicBezTo>
                  <a:pt x="869207" y="2509501"/>
                  <a:pt x="866000" y="2501533"/>
                  <a:pt x="872696" y="2488388"/>
                </a:cubicBezTo>
                <a:cubicBezTo>
                  <a:pt x="876630" y="2492285"/>
                  <a:pt x="880277" y="2498595"/>
                  <a:pt x="886910" y="2500369"/>
                </a:cubicBezTo>
                <a:cubicBezTo>
                  <a:pt x="894292" y="2501986"/>
                  <a:pt x="898623" y="2496388"/>
                  <a:pt x="904170" y="2492893"/>
                </a:cubicBezTo>
                <a:cubicBezTo>
                  <a:pt x="906115" y="2490925"/>
                  <a:pt x="908524" y="2491214"/>
                  <a:pt x="908547" y="2495131"/>
                </a:cubicBezTo>
                <a:cubicBezTo>
                  <a:pt x="908105" y="2496791"/>
                  <a:pt x="908415" y="2498296"/>
                  <a:pt x="907973" y="2499956"/>
                </a:cubicBezTo>
                <a:cubicBezTo>
                  <a:pt x="907686" y="2502368"/>
                  <a:pt x="907399" y="2504781"/>
                  <a:pt x="909368" y="2506728"/>
                </a:cubicBezTo>
                <a:cubicBezTo>
                  <a:pt x="910428" y="2508080"/>
                  <a:pt x="912218" y="2505358"/>
                  <a:pt x="913722" y="2505048"/>
                </a:cubicBezTo>
                <a:cubicBezTo>
                  <a:pt x="918518" y="2501708"/>
                  <a:pt x="920484" y="2503657"/>
                  <a:pt x="920663" y="2508327"/>
                </a:cubicBezTo>
                <a:cubicBezTo>
                  <a:pt x="920971" y="2509831"/>
                  <a:pt x="919779" y="2511646"/>
                  <a:pt x="922343" y="2512687"/>
                </a:cubicBezTo>
                <a:cubicBezTo>
                  <a:pt x="931710" y="2493503"/>
                  <a:pt x="937412" y="2490760"/>
                  <a:pt x="959562" y="2495616"/>
                </a:cubicBezTo>
                <a:cubicBezTo>
                  <a:pt x="960312" y="2495461"/>
                  <a:pt x="960312" y="2495461"/>
                  <a:pt x="961219" y="2496060"/>
                </a:cubicBezTo>
                <a:cubicBezTo>
                  <a:pt x="969884" y="2498199"/>
                  <a:pt x="978581" y="2499547"/>
                  <a:pt x="987215" y="2499633"/>
                </a:cubicBezTo>
                <a:lnTo>
                  <a:pt x="1004076" y="2497002"/>
                </a:lnTo>
                <a:lnTo>
                  <a:pt x="1151097" y="2349982"/>
                </a:lnTo>
                <a:lnTo>
                  <a:pt x="1147348" y="2349871"/>
                </a:lnTo>
                <a:cubicBezTo>
                  <a:pt x="1100676" y="2349645"/>
                  <a:pt x="1054808" y="2354877"/>
                  <a:pt x="1008165" y="2351784"/>
                </a:cubicBezTo>
                <a:cubicBezTo>
                  <a:pt x="1004440" y="2352031"/>
                  <a:pt x="999270" y="2353693"/>
                  <a:pt x="997882" y="2349378"/>
                </a:cubicBezTo>
                <a:cubicBezTo>
                  <a:pt x="995631" y="2345340"/>
                  <a:pt x="999386" y="2342228"/>
                  <a:pt x="1001138" y="2338807"/>
                </a:cubicBezTo>
                <a:cubicBezTo>
                  <a:pt x="1003168" y="2336249"/>
                  <a:pt x="1006060" y="2333414"/>
                  <a:pt x="1003226" y="2330517"/>
                </a:cubicBezTo>
                <a:cubicBezTo>
                  <a:pt x="1000977" y="2326478"/>
                  <a:pt x="996973" y="2325861"/>
                  <a:pt x="993248" y="2326106"/>
                </a:cubicBezTo>
                <a:cubicBezTo>
                  <a:pt x="990663" y="2326938"/>
                  <a:pt x="988078" y="2327770"/>
                  <a:pt x="985493" y="2328602"/>
                </a:cubicBezTo>
                <a:cubicBezTo>
                  <a:pt x="973149" y="2331620"/>
                  <a:pt x="964034" y="2326933"/>
                  <a:pt x="960147" y="2314850"/>
                </a:cubicBezTo>
                <a:cubicBezTo>
                  <a:pt x="958759" y="2310535"/>
                  <a:pt x="957371" y="2306219"/>
                  <a:pt x="957706" y="2301350"/>
                </a:cubicBezTo>
                <a:cubicBezTo>
                  <a:pt x="956903" y="2295894"/>
                  <a:pt x="952622" y="2294413"/>
                  <a:pt x="948006" y="2297803"/>
                </a:cubicBezTo>
                <a:cubicBezTo>
                  <a:pt x="939359" y="2303441"/>
                  <a:pt x="937271" y="2311732"/>
                  <a:pt x="942020" y="2323538"/>
                </a:cubicBezTo>
                <a:cubicBezTo>
                  <a:pt x="933765" y="2318574"/>
                  <a:pt x="927514" y="2313919"/>
                  <a:pt x="922707" y="2307846"/>
                </a:cubicBezTo>
                <a:cubicBezTo>
                  <a:pt x="917900" y="2301773"/>
                  <a:pt x="915488" y="2285406"/>
                  <a:pt x="919856" y="2278287"/>
                </a:cubicBezTo>
                <a:lnTo>
                  <a:pt x="921256" y="2277442"/>
                </a:lnTo>
                <a:lnTo>
                  <a:pt x="918792" y="2277001"/>
                </a:lnTo>
                <a:cubicBezTo>
                  <a:pt x="910298" y="2274176"/>
                  <a:pt x="902308" y="2273601"/>
                  <a:pt x="895747" y="2282940"/>
                </a:cubicBezTo>
                <a:cubicBezTo>
                  <a:pt x="892149" y="2270361"/>
                  <a:pt x="883746" y="2271452"/>
                  <a:pt x="874594" y="2272711"/>
                </a:cubicBezTo>
                <a:cubicBezTo>
                  <a:pt x="867854" y="2274217"/>
                  <a:pt x="860948" y="2274975"/>
                  <a:pt x="854533" y="2270898"/>
                </a:cubicBezTo>
                <a:cubicBezTo>
                  <a:pt x="845203" y="2264324"/>
                  <a:pt x="835379" y="2262583"/>
                  <a:pt x="824807" y="2261011"/>
                </a:cubicBezTo>
                <a:cubicBezTo>
                  <a:pt x="806245" y="2258862"/>
                  <a:pt x="787270" y="2258381"/>
                  <a:pt x="769368" y="2252149"/>
                </a:cubicBezTo>
                <a:cubicBezTo>
                  <a:pt x="754963" y="2247497"/>
                  <a:pt x="740312" y="2245262"/>
                  <a:pt x="725002" y="2247110"/>
                </a:cubicBezTo>
                <a:cubicBezTo>
                  <a:pt x="720511" y="2248113"/>
                  <a:pt x="717011" y="2246534"/>
                  <a:pt x="714507" y="2242370"/>
                </a:cubicBezTo>
                <a:cubicBezTo>
                  <a:pt x="705333" y="2229463"/>
                  <a:pt x="704585" y="2229631"/>
                  <a:pt x="689028" y="2233896"/>
                </a:cubicBezTo>
                <a:cubicBezTo>
                  <a:pt x="687531" y="2234230"/>
                  <a:pt x="686032" y="2234565"/>
                  <a:pt x="683786" y="2235066"/>
                </a:cubicBezTo>
                <a:cubicBezTo>
                  <a:pt x="685027" y="2230066"/>
                  <a:pt x="686268" y="2225065"/>
                  <a:pt x="687676" y="2220813"/>
                </a:cubicBezTo>
                <a:cubicBezTo>
                  <a:pt x="688994" y="2212646"/>
                  <a:pt x="694313" y="2208308"/>
                  <a:pt x="701968" y="2207383"/>
                </a:cubicBezTo>
                <a:cubicBezTo>
                  <a:pt x="706461" y="2206379"/>
                  <a:pt x="710540" y="2207042"/>
                  <a:pt x="714866" y="2205287"/>
                </a:cubicBezTo>
                <a:cubicBezTo>
                  <a:pt x="722016" y="2202114"/>
                  <a:pt x="724598" y="2203111"/>
                  <a:pt x="727774" y="2210274"/>
                </a:cubicBezTo>
                <a:cubicBezTo>
                  <a:pt x="728443" y="2213274"/>
                  <a:pt x="729113" y="2216274"/>
                  <a:pt x="729783" y="2219272"/>
                </a:cubicBezTo>
                <a:cubicBezTo>
                  <a:pt x="730041" y="2223939"/>
                  <a:pt x="732455" y="2224186"/>
                  <a:pt x="736199" y="2223349"/>
                </a:cubicBezTo>
                <a:cubicBezTo>
                  <a:pt x="744604" y="2222257"/>
                  <a:pt x="749754" y="2217170"/>
                  <a:pt x="753822" y="2210749"/>
                </a:cubicBezTo>
                <a:cubicBezTo>
                  <a:pt x="755150" y="2209664"/>
                  <a:pt x="755397" y="2207247"/>
                  <a:pt x="757811" y="2207495"/>
                </a:cubicBezTo>
                <a:cubicBezTo>
                  <a:pt x="759477" y="2207909"/>
                  <a:pt x="759980" y="2210158"/>
                  <a:pt x="761063" y="2211491"/>
                </a:cubicBezTo>
                <a:cubicBezTo>
                  <a:pt x="761399" y="2212991"/>
                  <a:pt x="761567" y="2213742"/>
                  <a:pt x="761902" y="2215240"/>
                </a:cubicBezTo>
                <a:cubicBezTo>
                  <a:pt x="763076" y="2220489"/>
                  <a:pt x="765656" y="2221487"/>
                  <a:pt x="769814" y="2218982"/>
                </a:cubicBezTo>
                <a:cubicBezTo>
                  <a:pt x="773803" y="2215728"/>
                  <a:pt x="776553" y="2217476"/>
                  <a:pt x="779636" y="2220723"/>
                </a:cubicBezTo>
                <a:cubicBezTo>
                  <a:pt x="782555" y="2223220"/>
                  <a:pt x="782474" y="2226386"/>
                  <a:pt x="780732" y="2229138"/>
                </a:cubicBezTo>
                <a:cubicBezTo>
                  <a:pt x="779156" y="2232639"/>
                  <a:pt x="775078" y="2231977"/>
                  <a:pt x="771580" y="2230397"/>
                </a:cubicBezTo>
                <a:cubicBezTo>
                  <a:pt x="769165" y="2230150"/>
                  <a:pt x="767335" y="2228985"/>
                  <a:pt x="765757" y="2232486"/>
                </a:cubicBezTo>
                <a:cubicBezTo>
                  <a:pt x="764181" y="2235987"/>
                  <a:pt x="766015" y="2237153"/>
                  <a:pt x="768015" y="2239068"/>
                </a:cubicBezTo>
                <a:cubicBezTo>
                  <a:pt x="772597" y="2241979"/>
                  <a:pt x="785402" y="2235967"/>
                  <a:pt x="785559" y="2229633"/>
                </a:cubicBezTo>
                <a:cubicBezTo>
                  <a:pt x="786375" y="2219216"/>
                  <a:pt x="793449" y="2219210"/>
                  <a:pt x="800523" y="2219203"/>
                </a:cubicBezTo>
                <a:cubicBezTo>
                  <a:pt x="815251" y="2218271"/>
                  <a:pt x="830237" y="2222006"/>
                  <a:pt x="844554" y="2222742"/>
                </a:cubicBezTo>
                <a:cubicBezTo>
                  <a:pt x="848632" y="2223405"/>
                  <a:pt x="849302" y="2226404"/>
                  <a:pt x="848476" y="2229739"/>
                </a:cubicBezTo>
                <a:cubicBezTo>
                  <a:pt x="847817" y="2233822"/>
                  <a:pt x="847157" y="2237906"/>
                  <a:pt x="847415" y="2242573"/>
                </a:cubicBezTo>
                <a:cubicBezTo>
                  <a:pt x="848421" y="2247072"/>
                  <a:pt x="851751" y="2247901"/>
                  <a:pt x="855080" y="2248731"/>
                </a:cubicBezTo>
                <a:cubicBezTo>
                  <a:pt x="857662" y="2249729"/>
                  <a:pt x="857572" y="2245812"/>
                  <a:pt x="858903" y="2244728"/>
                </a:cubicBezTo>
                <a:cubicBezTo>
                  <a:pt x="861473" y="2238642"/>
                  <a:pt x="864791" y="2232389"/>
                  <a:pt x="867362" y="2226302"/>
                </a:cubicBezTo>
                <a:cubicBezTo>
                  <a:pt x="868446" y="2227636"/>
                  <a:pt x="868614" y="2228384"/>
                  <a:pt x="868781" y="2229135"/>
                </a:cubicBezTo>
                <a:cubicBezTo>
                  <a:pt x="871542" y="2237964"/>
                  <a:pt x="871542" y="2237964"/>
                  <a:pt x="878772" y="2231625"/>
                </a:cubicBezTo>
                <a:cubicBezTo>
                  <a:pt x="881263" y="2228706"/>
                  <a:pt x="882348" y="2230038"/>
                  <a:pt x="883599" y="2232121"/>
                </a:cubicBezTo>
                <a:cubicBezTo>
                  <a:pt x="887187" y="2237616"/>
                  <a:pt x="892182" y="2238861"/>
                  <a:pt x="897088" y="2236190"/>
                </a:cubicBezTo>
                <a:cubicBezTo>
                  <a:pt x="904485" y="2230599"/>
                  <a:pt x="912889" y="2229508"/>
                  <a:pt x="921125" y="2227666"/>
                </a:cubicBezTo>
                <a:cubicBezTo>
                  <a:pt x="925618" y="2226662"/>
                  <a:pt x="927696" y="2225410"/>
                  <a:pt x="923697" y="2221581"/>
                </a:cubicBezTo>
                <a:cubicBezTo>
                  <a:pt x="920444" y="2217584"/>
                  <a:pt x="920521" y="2214417"/>
                  <a:pt x="925093" y="2210246"/>
                </a:cubicBezTo>
                <a:cubicBezTo>
                  <a:pt x="917850" y="2209503"/>
                  <a:pt x="910777" y="2209510"/>
                  <a:pt x="904116" y="2207850"/>
                </a:cubicBezTo>
                <a:cubicBezTo>
                  <a:pt x="897625" y="2206940"/>
                  <a:pt x="890963" y="2205280"/>
                  <a:pt x="885298" y="2201035"/>
                </a:cubicBezTo>
                <a:cubicBezTo>
                  <a:pt x="894528" y="2196610"/>
                  <a:pt x="894528" y="2196610"/>
                  <a:pt x="910263" y="2200177"/>
                </a:cubicBezTo>
                <a:cubicBezTo>
                  <a:pt x="920253" y="2202668"/>
                  <a:pt x="924578" y="2200913"/>
                  <a:pt x="928311" y="2192993"/>
                </a:cubicBezTo>
                <a:lnTo>
                  <a:pt x="930764" y="2188801"/>
                </a:lnTo>
                <a:lnTo>
                  <a:pt x="910585" y="2175555"/>
                </a:lnTo>
                <a:cubicBezTo>
                  <a:pt x="900329" y="2170282"/>
                  <a:pt x="890659" y="2163869"/>
                  <a:pt x="885911" y="2152063"/>
                </a:cubicBezTo>
                <a:cubicBezTo>
                  <a:pt x="883660" y="2148025"/>
                  <a:pt x="880271" y="2143401"/>
                  <a:pt x="875407" y="2143061"/>
                </a:cubicBezTo>
                <a:cubicBezTo>
                  <a:pt x="855394" y="2139975"/>
                  <a:pt x="843560" y="2120924"/>
                  <a:pt x="823854" y="2115835"/>
                </a:cubicBezTo>
                <a:cubicBezTo>
                  <a:pt x="818434" y="2113769"/>
                  <a:pt x="817907" y="2109176"/>
                  <a:pt x="818243" y="2104306"/>
                </a:cubicBezTo>
                <a:cubicBezTo>
                  <a:pt x="819441" y="2099159"/>
                  <a:pt x="824582" y="2100362"/>
                  <a:pt x="828001" y="2102119"/>
                </a:cubicBezTo>
                <a:cubicBezTo>
                  <a:pt x="834560" y="2104771"/>
                  <a:pt x="839453" y="2102246"/>
                  <a:pt x="843514" y="2097129"/>
                </a:cubicBezTo>
                <a:cubicBezTo>
                  <a:pt x="848158" y="2090873"/>
                  <a:pt x="854499" y="2086930"/>
                  <a:pt x="862255" y="2084434"/>
                </a:cubicBezTo>
                <a:cubicBezTo>
                  <a:pt x="875459" y="2081140"/>
                  <a:pt x="885409" y="2088415"/>
                  <a:pt x="885847" y="2101607"/>
                </a:cubicBezTo>
                <a:cubicBezTo>
                  <a:pt x="885818" y="2104474"/>
                  <a:pt x="886067" y="2108203"/>
                  <a:pt x="886900" y="2110793"/>
                </a:cubicBezTo>
                <a:cubicBezTo>
                  <a:pt x="887178" y="2111655"/>
                  <a:pt x="886593" y="2112796"/>
                  <a:pt x="886593" y="2112796"/>
                </a:cubicBezTo>
                <a:cubicBezTo>
                  <a:pt x="887455" y="2112519"/>
                  <a:pt x="887455" y="2112519"/>
                  <a:pt x="888039" y="2111379"/>
                </a:cubicBezTo>
                <a:cubicBezTo>
                  <a:pt x="891486" y="2110270"/>
                  <a:pt x="894072" y="2109438"/>
                  <a:pt x="897797" y="2109192"/>
                </a:cubicBezTo>
                <a:cubicBezTo>
                  <a:pt x="915560" y="2108240"/>
                  <a:pt x="919898" y="2103988"/>
                  <a:pt x="919793" y="2085926"/>
                </a:cubicBezTo>
                <a:cubicBezTo>
                  <a:pt x="919019" y="2077603"/>
                  <a:pt x="923635" y="2074214"/>
                  <a:pt x="931946" y="2073445"/>
                </a:cubicBezTo>
                <a:cubicBezTo>
                  <a:pt x="938257" y="2072367"/>
                  <a:pt x="942814" y="2074712"/>
                  <a:pt x="948205" y="2079644"/>
                </a:cubicBezTo>
                <a:cubicBezTo>
                  <a:pt x="963238" y="2093856"/>
                  <a:pt x="981498" y="2100363"/>
                  <a:pt x="1002708" y="2098303"/>
                </a:cubicBezTo>
                <a:cubicBezTo>
                  <a:pt x="1020748" y="2098214"/>
                  <a:pt x="1020748" y="2098214"/>
                  <a:pt x="1011749" y="2082060"/>
                </a:cubicBezTo>
                <a:cubicBezTo>
                  <a:pt x="1006971" y="2073122"/>
                  <a:pt x="1007308" y="2068252"/>
                  <a:pt x="1013952" y="2062305"/>
                </a:cubicBezTo>
                <a:cubicBezTo>
                  <a:pt x="1020702" y="2074419"/>
                  <a:pt x="1024122" y="2076176"/>
                  <a:pt x="1037326" y="2072881"/>
                </a:cubicBezTo>
                <a:cubicBezTo>
                  <a:pt x="1045944" y="2070109"/>
                  <a:pt x="1054592" y="2064471"/>
                  <a:pt x="1063400" y="2071161"/>
                </a:cubicBezTo>
                <a:cubicBezTo>
                  <a:pt x="1063679" y="2072024"/>
                  <a:pt x="1064540" y="2071746"/>
                  <a:pt x="1065401" y="2071470"/>
                </a:cubicBezTo>
                <a:lnTo>
                  <a:pt x="1074222" y="2044779"/>
                </a:lnTo>
                <a:lnTo>
                  <a:pt x="1071599" y="2040340"/>
                </a:lnTo>
                <a:cubicBezTo>
                  <a:pt x="1068443" y="2038855"/>
                  <a:pt x="1064396" y="2039380"/>
                  <a:pt x="1060364" y="2042439"/>
                </a:cubicBezTo>
                <a:cubicBezTo>
                  <a:pt x="1053910" y="2047333"/>
                  <a:pt x="1048404" y="2047439"/>
                  <a:pt x="1041509" y="2045038"/>
                </a:cubicBezTo>
                <a:cubicBezTo>
                  <a:pt x="1037284" y="2042138"/>
                  <a:pt x="1033724" y="2042804"/>
                  <a:pt x="1029939" y="2047199"/>
                </a:cubicBezTo>
                <a:cubicBezTo>
                  <a:pt x="1026323" y="2052487"/>
                  <a:pt x="1021150" y="2054375"/>
                  <a:pt x="1015310" y="2052699"/>
                </a:cubicBezTo>
                <a:cubicBezTo>
                  <a:pt x="1011585" y="2052472"/>
                  <a:pt x="1006635" y="2050630"/>
                  <a:pt x="1003076" y="2051295"/>
                </a:cubicBezTo>
                <a:cubicBezTo>
                  <a:pt x="997737" y="2052293"/>
                  <a:pt x="995457" y="2049952"/>
                  <a:pt x="993734" y="2045661"/>
                </a:cubicBezTo>
                <a:cubicBezTo>
                  <a:pt x="989399" y="2037248"/>
                  <a:pt x="987454" y="2036689"/>
                  <a:pt x="979554" y="2043699"/>
                </a:cubicBezTo>
                <a:cubicBezTo>
                  <a:pt x="974879" y="2048261"/>
                  <a:pt x="970373" y="2053714"/>
                  <a:pt x="964475" y="2056660"/>
                </a:cubicBezTo>
                <a:cubicBezTo>
                  <a:pt x="964309" y="2055769"/>
                  <a:pt x="963420" y="2055935"/>
                  <a:pt x="963254" y="2055044"/>
                </a:cubicBezTo>
                <a:cubicBezTo>
                  <a:pt x="969099" y="2041962"/>
                  <a:pt x="969099" y="2041962"/>
                  <a:pt x="959648" y="2030815"/>
                </a:cubicBezTo>
                <a:cubicBezTo>
                  <a:pt x="958426" y="2029199"/>
                  <a:pt x="957203" y="2027582"/>
                  <a:pt x="956146" y="2026858"/>
                </a:cubicBezTo>
                <a:cubicBezTo>
                  <a:pt x="946197" y="2013036"/>
                  <a:pt x="935018" y="2012358"/>
                  <a:pt x="921221" y="2022314"/>
                </a:cubicBezTo>
                <a:cubicBezTo>
                  <a:pt x="914045" y="2028266"/>
                  <a:pt x="908205" y="2026589"/>
                  <a:pt x="905650" y="2017843"/>
                </a:cubicBezTo>
                <a:cubicBezTo>
                  <a:pt x="903928" y="2013554"/>
                  <a:pt x="903096" y="2009097"/>
                  <a:pt x="903153" y="2004475"/>
                </a:cubicBezTo>
                <a:cubicBezTo>
                  <a:pt x="903492" y="1991499"/>
                  <a:pt x="914397" y="1985773"/>
                  <a:pt x="924794" y="1992132"/>
                </a:cubicBezTo>
                <a:cubicBezTo>
                  <a:pt x="933078" y="1997041"/>
                  <a:pt x="940697" y="1998384"/>
                  <a:pt x="949040" y="1998671"/>
                </a:cubicBezTo>
                <a:cubicBezTo>
                  <a:pt x="957216" y="1998066"/>
                  <a:pt x="964834" y="1999411"/>
                  <a:pt x="971339" y="2004652"/>
                </a:cubicBezTo>
                <a:cubicBezTo>
                  <a:pt x="981347" y="2013850"/>
                  <a:pt x="985963" y="2013910"/>
                  <a:pt x="994086" y="2003169"/>
                </a:cubicBezTo>
                <a:cubicBezTo>
                  <a:pt x="1000207" y="1996492"/>
                  <a:pt x="1006103" y="1993547"/>
                  <a:pt x="1015335" y="1993666"/>
                </a:cubicBezTo>
                <a:cubicBezTo>
                  <a:pt x="1031855" y="1993348"/>
                  <a:pt x="1048314" y="1997652"/>
                  <a:pt x="1064109" y="1998391"/>
                </a:cubicBezTo>
                <a:cubicBezTo>
                  <a:pt x="1078124" y="1999463"/>
                  <a:pt x="1091472" y="1996969"/>
                  <a:pt x="1101543" y="1986787"/>
                </a:cubicBezTo>
                <a:cubicBezTo>
                  <a:pt x="1106773" y="1980276"/>
                  <a:pt x="1110666" y="1981394"/>
                  <a:pt x="1117005" y="1985743"/>
                </a:cubicBezTo>
                <a:cubicBezTo>
                  <a:pt x="1139189" y="2000969"/>
                  <a:pt x="1162065" y="2008801"/>
                  <a:pt x="1185564" y="2002639"/>
                </a:cubicBezTo>
                <a:lnTo>
                  <a:pt x="1195223" y="1998128"/>
                </a:lnTo>
                <a:lnTo>
                  <a:pt x="1192773" y="1991450"/>
                </a:lnTo>
                <a:lnTo>
                  <a:pt x="1208259" y="1992039"/>
                </a:lnTo>
                <a:lnTo>
                  <a:pt x="1209269" y="1991568"/>
                </a:lnTo>
                <a:cubicBezTo>
                  <a:pt x="1214108" y="1987897"/>
                  <a:pt x="1218891" y="1988848"/>
                  <a:pt x="1223674" y="1989800"/>
                </a:cubicBezTo>
                <a:lnTo>
                  <a:pt x="1228712" y="1991919"/>
                </a:lnTo>
                <a:lnTo>
                  <a:pt x="1228960" y="1991914"/>
                </a:lnTo>
                <a:lnTo>
                  <a:pt x="1233962" y="1990645"/>
                </a:lnTo>
                <a:cubicBezTo>
                  <a:pt x="1236856" y="1986415"/>
                  <a:pt x="1233521" y="1983349"/>
                  <a:pt x="1231965" y="1979950"/>
                </a:cubicBezTo>
                <a:cubicBezTo>
                  <a:pt x="1228296" y="1975101"/>
                  <a:pt x="1230633" y="1972820"/>
                  <a:pt x="1235973" y="1971823"/>
                </a:cubicBezTo>
                <a:cubicBezTo>
                  <a:pt x="1241312" y="1970826"/>
                  <a:pt x="1246985" y="1971611"/>
                  <a:pt x="1252490" y="1971504"/>
                </a:cubicBezTo>
                <a:cubicBezTo>
                  <a:pt x="1264726" y="1972908"/>
                  <a:pt x="1275347" y="1975536"/>
                  <a:pt x="1287307" y="1970535"/>
                </a:cubicBezTo>
                <a:cubicBezTo>
                  <a:pt x="1289976" y="1970037"/>
                  <a:pt x="1290309" y="1971819"/>
                  <a:pt x="1291532" y="1973435"/>
                </a:cubicBezTo>
                <a:cubicBezTo>
                  <a:pt x="1295701" y="1980958"/>
                  <a:pt x="1302264" y="1981577"/>
                  <a:pt x="1309382" y="1980247"/>
                </a:cubicBezTo>
                <a:cubicBezTo>
                  <a:pt x="1336246" y="1976151"/>
                  <a:pt x="1363443" y="1973838"/>
                  <a:pt x="1390916" y="1977929"/>
                </a:cubicBezTo>
                <a:cubicBezTo>
                  <a:pt x="1392863" y="1978488"/>
                  <a:pt x="1395532" y="1977990"/>
                  <a:pt x="1398035" y="1976600"/>
                </a:cubicBezTo>
                <a:cubicBezTo>
                  <a:pt x="1405212" y="1970648"/>
                  <a:pt x="1411052" y="1972324"/>
                  <a:pt x="1417165" y="1980405"/>
                </a:cubicBezTo>
                <a:cubicBezTo>
                  <a:pt x="1423280" y="1988486"/>
                  <a:pt x="1428785" y="1988380"/>
                  <a:pt x="1435463" y="1979754"/>
                </a:cubicBezTo>
                <a:cubicBezTo>
                  <a:pt x="1438523" y="1976415"/>
                  <a:pt x="1440694" y="1973243"/>
                  <a:pt x="1443587" y="1969013"/>
                </a:cubicBezTo>
                <a:cubicBezTo>
                  <a:pt x="1448146" y="1973696"/>
                  <a:pt x="1452704" y="1978378"/>
                  <a:pt x="1458935" y="1977215"/>
                </a:cubicBezTo>
                <a:cubicBezTo>
                  <a:pt x="1466054" y="1975885"/>
                  <a:pt x="1473339" y="1975446"/>
                  <a:pt x="1479569" y="1974283"/>
                </a:cubicBezTo>
                <a:cubicBezTo>
                  <a:pt x="1502873" y="1970853"/>
                  <a:pt x="1505877" y="1972136"/>
                  <a:pt x="1505665" y="1946351"/>
                </a:cubicBezTo>
                <a:cubicBezTo>
                  <a:pt x="1505665" y="1946351"/>
                  <a:pt x="1506555" y="1946185"/>
                  <a:pt x="1506388" y="1945294"/>
                </a:cubicBezTo>
                <a:cubicBezTo>
                  <a:pt x="1507393" y="1935883"/>
                  <a:pt x="1510454" y="1932543"/>
                  <a:pt x="1519852" y="1933555"/>
                </a:cubicBezTo>
                <a:lnTo>
                  <a:pt x="1568521" y="1932557"/>
                </a:lnTo>
                <a:lnTo>
                  <a:pt x="1571412" y="1929667"/>
                </a:lnTo>
                <a:lnTo>
                  <a:pt x="1571368" y="1929667"/>
                </a:lnTo>
                <a:cubicBezTo>
                  <a:pt x="1544432" y="1931665"/>
                  <a:pt x="1517189" y="1935666"/>
                  <a:pt x="1490369" y="1926199"/>
                </a:cubicBezTo>
                <a:cubicBezTo>
                  <a:pt x="1481807" y="1923238"/>
                  <a:pt x="1473496" y="1924007"/>
                  <a:pt x="1465155" y="1927642"/>
                </a:cubicBezTo>
                <a:cubicBezTo>
                  <a:pt x="1458539" y="1930723"/>
                  <a:pt x="1451673" y="1930075"/>
                  <a:pt x="1445976" y="1927145"/>
                </a:cubicBezTo>
                <a:cubicBezTo>
                  <a:pt x="1435137" y="1923013"/>
                  <a:pt x="1424269" y="1921746"/>
                  <a:pt x="1412232" y="1922761"/>
                </a:cubicBezTo>
                <a:cubicBezTo>
                  <a:pt x="1401057" y="1923499"/>
                  <a:pt x="1389853" y="1927103"/>
                  <a:pt x="1378152" y="1923248"/>
                </a:cubicBezTo>
                <a:cubicBezTo>
                  <a:pt x="1367868" y="1920842"/>
                  <a:pt x="1358416" y="1921025"/>
                  <a:pt x="1351712" y="1932705"/>
                </a:cubicBezTo>
                <a:cubicBezTo>
                  <a:pt x="1346132" y="1918310"/>
                  <a:pt x="1336374" y="1920496"/>
                  <a:pt x="1325755" y="1922960"/>
                </a:cubicBezTo>
                <a:cubicBezTo>
                  <a:pt x="1317998" y="1925454"/>
                  <a:pt x="1309964" y="1927087"/>
                  <a:pt x="1301988" y="1922985"/>
                </a:cubicBezTo>
                <a:cubicBezTo>
                  <a:pt x="1290316" y="1916264"/>
                  <a:pt x="1278585" y="1915275"/>
                  <a:pt x="1265994" y="1914564"/>
                </a:cubicBezTo>
                <a:cubicBezTo>
                  <a:pt x="1243950" y="1914036"/>
                  <a:pt x="1221602" y="1915510"/>
                  <a:pt x="1199894" y="1910112"/>
                </a:cubicBezTo>
                <a:cubicBezTo>
                  <a:pt x="1182467" y="1906194"/>
                  <a:pt x="1165010" y="1905142"/>
                  <a:pt x="1147218" y="1908961"/>
                </a:cubicBezTo>
                <a:cubicBezTo>
                  <a:pt x="1142048" y="1910624"/>
                  <a:pt x="1137768" y="1909144"/>
                  <a:pt x="1134378" y="1904520"/>
                </a:cubicBezTo>
                <a:cubicBezTo>
                  <a:pt x="1122209" y="1890339"/>
                  <a:pt x="1121347" y="1890616"/>
                  <a:pt x="1103526" y="1897302"/>
                </a:cubicBezTo>
                <a:cubicBezTo>
                  <a:pt x="1101802" y="1897856"/>
                  <a:pt x="1100079" y="1898410"/>
                  <a:pt x="1097493" y="1899242"/>
                </a:cubicBezTo>
                <a:cubicBezTo>
                  <a:pt x="1098413" y="1893232"/>
                  <a:pt x="1099332" y="1887222"/>
                  <a:pt x="1100530" y="1882074"/>
                </a:cubicBezTo>
                <a:lnTo>
                  <a:pt x="1101716" y="1880735"/>
                </a:lnTo>
                <a:lnTo>
                  <a:pt x="1080782" y="1878719"/>
                </a:lnTo>
                <a:cubicBezTo>
                  <a:pt x="1072836" y="1878706"/>
                  <a:pt x="1064966" y="1879714"/>
                  <a:pt x="1057206" y="1882547"/>
                </a:cubicBezTo>
                <a:cubicBezTo>
                  <a:pt x="1051144" y="1884602"/>
                  <a:pt x="1047250" y="1883485"/>
                  <a:pt x="1043748" y="1879527"/>
                </a:cubicBezTo>
                <a:cubicBezTo>
                  <a:pt x="1039189" y="1874844"/>
                  <a:pt x="1033574" y="1869437"/>
                  <a:pt x="1026789" y="1872550"/>
                </a:cubicBezTo>
                <a:cubicBezTo>
                  <a:pt x="1012326" y="1878940"/>
                  <a:pt x="998701" y="1875029"/>
                  <a:pt x="986025" y="1866329"/>
                </a:cubicBezTo>
                <a:cubicBezTo>
                  <a:pt x="967176" y="1854170"/>
                  <a:pt x="946600" y="1852480"/>
                  <a:pt x="926406" y="1862708"/>
                </a:cubicBezTo>
                <a:cubicBezTo>
                  <a:pt x="918730" y="1865986"/>
                  <a:pt x="915728" y="1864703"/>
                  <a:pt x="914229" y="1856681"/>
                </a:cubicBezTo>
                <a:cubicBezTo>
                  <a:pt x="913729" y="1854008"/>
                  <a:pt x="913231" y="1851334"/>
                  <a:pt x="912008" y="1849718"/>
                </a:cubicBezTo>
                <a:cubicBezTo>
                  <a:pt x="896943" y="1833163"/>
                  <a:pt x="882044" y="1817500"/>
                  <a:pt x="857184" y="1817532"/>
                </a:cubicBezTo>
                <a:cubicBezTo>
                  <a:pt x="851677" y="1817638"/>
                  <a:pt x="852068" y="1814798"/>
                  <a:pt x="853183" y="1810901"/>
                </a:cubicBezTo>
                <a:cubicBezTo>
                  <a:pt x="853739" y="1808953"/>
                  <a:pt x="855187" y="1806837"/>
                  <a:pt x="856634" y="1804722"/>
                </a:cubicBezTo>
                <a:cubicBezTo>
                  <a:pt x="859527" y="1800493"/>
                  <a:pt x="862587" y="1797154"/>
                  <a:pt x="858028" y="1792472"/>
                </a:cubicBezTo>
                <a:cubicBezTo>
                  <a:pt x="854360" y="1787623"/>
                  <a:pt x="850577" y="1792019"/>
                  <a:pt x="846294" y="1793742"/>
                </a:cubicBezTo>
                <a:cubicBezTo>
                  <a:pt x="837893" y="1798077"/>
                  <a:pt x="828604" y="1802580"/>
                  <a:pt x="820486" y="1798562"/>
                </a:cubicBezTo>
                <a:cubicBezTo>
                  <a:pt x="810421" y="1793986"/>
                  <a:pt x="806471" y="1797490"/>
                  <a:pt x="801574" y="1805784"/>
                </a:cubicBezTo>
                <a:cubicBezTo>
                  <a:pt x="800126" y="1807898"/>
                  <a:pt x="798679" y="1810014"/>
                  <a:pt x="796176" y="1811404"/>
                </a:cubicBezTo>
                <a:cubicBezTo>
                  <a:pt x="794006" y="1814576"/>
                  <a:pt x="791503" y="1815965"/>
                  <a:pt x="787278" y="1813066"/>
                </a:cubicBezTo>
                <a:cubicBezTo>
                  <a:pt x="784107" y="1810891"/>
                  <a:pt x="783442" y="1807326"/>
                  <a:pt x="785611" y="1804154"/>
                </a:cubicBezTo>
                <a:cubicBezTo>
                  <a:pt x="787617" y="1800090"/>
                  <a:pt x="787839" y="1796359"/>
                  <a:pt x="790901" y="1793021"/>
                </a:cubicBezTo>
                <a:cubicBezTo>
                  <a:pt x="792513" y="1791797"/>
                  <a:pt x="794126" y="1790573"/>
                  <a:pt x="792738" y="1788066"/>
                </a:cubicBezTo>
                <a:cubicBezTo>
                  <a:pt x="791515" y="1786450"/>
                  <a:pt x="789013" y="1787839"/>
                  <a:pt x="787232" y="1788172"/>
                </a:cubicBezTo>
                <a:cubicBezTo>
                  <a:pt x="784562" y="1788670"/>
                  <a:pt x="782783" y="1789003"/>
                  <a:pt x="781335" y="1791118"/>
                </a:cubicBezTo>
                <a:cubicBezTo>
                  <a:pt x="779890" y="1793233"/>
                  <a:pt x="778108" y="1793565"/>
                  <a:pt x="775996" y="1792115"/>
                </a:cubicBezTo>
                <a:cubicBezTo>
                  <a:pt x="764375" y="1784141"/>
                  <a:pt x="751973" y="1781845"/>
                  <a:pt x="738792" y="1785230"/>
                </a:cubicBezTo>
                <a:cubicBezTo>
                  <a:pt x="732729" y="1787285"/>
                  <a:pt x="726499" y="1788448"/>
                  <a:pt x="720104" y="1788721"/>
                </a:cubicBezTo>
                <a:cubicBezTo>
                  <a:pt x="716543" y="1789386"/>
                  <a:pt x="711204" y="1790383"/>
                  <a:pt x="708592" y="1786259"/>
                </a:cubicBezTo>
                <a:cubicBezTo>
                  <a:pt x="707036" y="1782861"/>
                  <a:pt x="710986" y="1779355"/>
                  <a:pt x="713157" y="1776184"/>
                </a:cubicBezTo>
                <a:cubicBezTo>
                  <a:pt x="714603" y="1774069"/>
                  <a:pt x="716217" y="1772845"/>
                  <a:pt x="717663" y="1770730"/>
                </a:cubicBezTo>
                <a:cubicBezTo>
                  <a:pt x="719111" y="1768615"/>
                  <a:pt x="723228" y="1766002"/>
                  <a:pt x="720781" y="1762770"/>
                </a:cubicBezTo>
                <a:cubicBezTo>
                  <a:pt x="719226" y="1759371"/>
                  <a:pt x="714777" y="1760202"/>
                  <a:pt x="711382" y="1761758"/>
                </a:cubicBezTo>
                <a:cubicBezTo>
                  <a:pt x="703374" y="1763254"/>
                  <a:pt x="696811" y="1762634"/>
                  <a:pt x="688136" y="1760567"/>
                </a:cubicBezTo>
                <a:cubicBezTo>
                  <a:pt x="668673" y="1754979"/>
                  <a:pt x="659716" y="1761263"/>
                  <a:pt x="655927" y="1780417"/>
                </a:cubicBezTo>
                <a:cubicBezTo>
                  <a:pt x="654588" y="1788045"/>
                  <a:pt x="650804" y="1792442"/>
                  <a:pt x="643517" y="1792881"/>
                </a:cubicBezTo>
                <a:cubicBezTo>
                  <a:pt x="640356" y="1775947"/>
                  <a:pt x="637360" y="1759905"/>
                  <a:pt x="634196" y="1742972"/>
                </a:cubicBezTo>
                <a:cubicBezTo>
                  <a:pt x="646489" y="1739753"/>
                  <a:pt x="648327" y="1734799"/>
                  <a:pt x="643268" y="1727443"/>
                </a:cubicBezTo>
                <a:cubicBezTo>
                  <a:pt x="641879" y="1724935"/>
                  <a:pt x="637986" y="1723817"/>
                  <a:pt x="639266" y="1720812"/>
                </a:cubicBezTo>
                <a:cubicBezTo>
                  <a:pt x="641437" y="1717640"/>
                  <a:pt x="645162" y="1717866"/>
                  <a:pt x="647999" y="1718259"/>
                </a:cubicBezTo>
                <a:cubicBezTo>
                  <a:pt x="650669" y="1717759"/>
                  <a:pt x="652615" y="1718318"/>
                  <a:pt x="654563" y="1718878"/>
                </a:cubicBezTo>
                <a:cubicBezTo>
                  <a:pt x="660233" y="1719662"/>
                  <a:pt x="662738" y="1718272"/>
                  <a:pt x="662461" y="1711868"/>
                </a:cubicBezTo>
                <a:cubicBezTo>
                  <a:pt x="662686" y="1708136"/>
                  <a:pt x="664356" y="1702291"/>
                  <a:pt x="669307" y="1704133"/>
                </a:cubicBezTo>
                <a:cubicBezTo>
                  <a:pt x="676035" y="1705643"/>
                  <a:pt x="682264" y="1704479"/>
                  <a:pt x="688660" y="1704207"/>
                </a:cubicBezTo>
                <a:cubicBezTo>
                  <a:pt x="694167" y="1704101"/>
                  <a:pt x="700729" y="1704720"/>
                  <a:pt x="706626" y="1701775"/>
                </a:cubicBezTo>
                <a:cubicBezTo>
                  <a:pt x="711634" y="1698994"/>
                  <a:pt x="717529" y="1696048"/>
                  <a:pt x="711414" y="1687967"/>
                </a:cubicBezTo>
                <a:cubicBezTo>
                  <a:pt x="709136" y="1685626"/>
                  <a:pt x="710583" y="1683511"/>
                  <a:pt x="713975" y="1681955"/>
                </a:cubicBezTo>
                <a:cubicBezTo>
                  <a:pt x="727324" y="1679462"/>
                  <a:pt x="732440" y="1682195"/>
                  <a:pt x="735827" y="1695397"/>
                </a:cubicBezTo>
                <a:cubicBezTo>
                  <a:pt x="736659" y="1699853"/>
                  <a:pt x="738215" y="1703252"/>
                  <a:pt x="742107" y="1704369"/>
                </a:cubicBezTo>
                <a:cubicBezTo>
                  <a:pt x="748836" y="1705879"/>
                  <a:pt x="755399" y="1706499"/>
                  <a:pt x="762185" y="1703387"/>
                </a:cubicBezTo>
                <a:cubicBezTo>
                  <a:pt x="763965" y="1703054"/>
                  <a:pt x="764190" y="1699322"/>
                  <a:pt x="762967" y="1697706"/>
                </a:cubicBezTo>
                <a:cubicBezTo>
                  <a:pt x="762467" y="1695033"/>
                  <a:pt x="761801" y="1691469"/>
                  <a:pt x="763248" y="1689353"/>
                </a:cubicBezTo>
                <a:cubicBezTo>
                  <a:pt x="765418" y="1686181"/>
                  <a:pt x="767813" y="1679277"/>
                  <a:pt x="771483" y="1684126"/>
                </a:cubicBezTo>
                <a:cubicBezTo>
                  <a:pt x="780432" y="1692599"/>
                  <a:pt x="789331" y="1690938"/>
                  <a:pt x="799121" y="1689109"/>
                </a:cubicBezTo>
                <a:cubicBezTo>
                  <a:pt x="804626" y="1689003"/>
                  <a:pt x="810133" y="1688897"/>
                  <a:pt x="815414" y="1692522"/>
                </a:cubicBezTo>
                <a:cubicBezTo>
                  <a:pt x="835320" y="1705405"/>
                  <a:pt x="848503" y="1702021"/>
                  <a:pt x="857298" y="1680086"/>
                </a:cubicBezTo>
                <a:cubicBezTo>
                  <a:pt x="859860" y="1674074"/>
                  <a:pt x="863976" y="1671460"/>
                  <a:pt x="869424" y="1675977"/>
                </a:cubicBezTo>
                <a:cubicBezTo>
                  <a:pt x="882101" y="1684677"/>
                  <a:pt x="896116" y="1685749"/>
                  <a:pt x="910521" y="1683980"/>
                </a:cubicBezTo>
                <a:cubicBezTo>
                  <a:pt x="917808" y="1683542"/>
                  <a:pt x="924760" y="1681320"/>
                  <a:pt x="932936" y="1680716"/>
                </a:cubicBezTo>
                <a:cubicBezTo>
                  <a:pt x="946617" y="1680006"/>
                  <a:pt x="958186" y="1677844"/>
                  <a:pt x="960529" y="1660804"/>
                </a:cubicBezTo>
                <a:cubicBezTo>
                  <a:pt x="961695" y="1667043"/>
                  <a:pt x="961638" y="1671665"/>
                  <a:pt x="965306" y="1676515"/>
                </a:cubicBezTo>
                <a:cubicBezTo>
                  <a:pt x="969307" y="1683145"/>
                  <a:pt x="976037" y="1684656"/>
                  <a:pt x="982265" y="1683491"/>
                </a:cubicBezTo>
                <a:cubicBezTo>
                  <a:pt x="989218" y="1681271"/>
                  <a:pt x="983604" y="1675863"/>
                  <a:pt x="983828" y="1672133"/>
                </a:cubicBezTo>
                <a:cubicBezTo>
                  <a:pt x="983718" y="1666619"/>
                  <a:pt x="986613" y="1662389"/>
                  <a:pt x="992452" y="1664066"/>
                </a:cubicBezTo>
                <a:cubicBezTo>
                  <a:pt x="1000237" y="1666300"/>
                  <a:pt x="1006466" y="1665137"/>
                  <a:pt x="1014309" y="1662750"/>
                </a:cubicBezTo>
                <a:cubicBezTo>
                  <a:pt x="1023599" y="1658247"/>
                  <a:pt x="1033387" y="1656418"/>
                  <a:pt x="1043619" y="1661886"/>
                </a:cubicBezTo>
                <a:cubicBezTo>
                  <a:pt x="1049790" y="1665345"/>
                  <a:pt x="1054964" y="1663456"/>
                  <a:pt x="1058581" y="1658169"/>
                </a:cubicBezTo>
                <a:cubicBezTo>
                  <a:pt x="1060752" y="1654997"/>
                  <a:pt x="1062922" y="1651824"/>
                  <a:pt x="1064369" y="1649710"/>
                </a:cubicBezTo>
                <a:cubicBezTo>
                  <a:pt x="1068153" y="1645313"/>
                  <a:pt x="1069657" y="1638577"/>
                  <a:pt x="1075330" y="1639362"/>
                </a:cubicBezTo>
                <a:cubicBezTo>
                  <a:pt x="1081002" y="1640147"/>
                  <a:pt x="1081277" y="1646551"/>
                  <a:pt x="1082110" y="1651007"/>
                </a:cubicBezTo>
                <a:cubicBezTo>
                  <a:pt x="1082942" y="1655464"/>
                  <a:pt x="1086170" y="1653016"/>
                  <a:pt x="1089005" y="1653408"/>
                </a:cubicBezTo>
                <a:cubicBezTo>
                  <a:pt x="1091674" y="1652910"/>
                  <a:pt x="1094345" y="1652411"/>
                  <a:pt x="1092789" y="1649013"/>
                </a:cubicBezTo>
                <a:cubicBezTo>
                  <a:pt x="1089178" y="1639542"/>
                  <a:pt x="1094018" y="1635871"/>
                  <a:pt x="1101862" y="1633483"/>
                </a:cubicBezTo>
                <a:cubicBezTo>
                  <a:pt x="1109704" y="1631096"/>
                  <a:pt x="1109928" y="1627365"/>
                  <a:pt x="1103423" y="1622124"/>
                </a:cubicBezTo>
                <a:cubicBezTo>
                  <a:pt x="1102201" y="1620508"/>
                  <a:pt x="1099364" y="1620115"/>
                  <a:pt x="1096528" y="1619723"/>
                </a:cubicBezTo>
                <a:cubicBezTo>
                  <a:pt x="1071392" y="1613350"/>
                  <a:pt x="1045475" y="1612657"/>
                  <a:pt x="1019169" y="1614804"/>
                </a:cubicBezTo>
                <a:cubicBezTo>
                  <a:pt x="998201" y="1615954"/>
                  <a:pt x="978679" y="1614988"/>
                  <a:pt x="959274" y="1604778"/>
                </a:cubicBezTo>
                <a:cubicBezTo>
                  <a:pt x="947987" y="1598586"/>
                  <a:pt x="938870" y="1589220"/>
                  <a:pt x="930477" y="1578799"/>
                </a:cubicBezTo>
                <a:cubicBezTo>
                  <a:pt x="926245" y="1590657"/>
                  <a:pt x="921962" y="1592380"/>
                  <a:pt x="911397" y="1585129"/>
                </a:cubicBezTo>
                <a:cubicBezTo>
                  <a:pt x="908228" y="1582954"/>
                  <a:pt x="905617" y="1578831"/>
                  <a:pt x="905674" y="1574209"/>
                </a:cubicBezTo>
                <a:cubicBezTo>
                  <a:pt x="905065" y="1566021"/>
                  <a:pt x="898337" y="1564511"/>
                  <a:pt x="891941" y="1564783"/>
                </a:cubicBezTo>
                <a:cubicBezTo>
                  <a:pt x="885378" y="1564165"/>
                  <a:pt x="883541" y="1569120"/>
                  <a:pt x="881704" y="1574074"/>
                </a:cubicBezTo>
                <a:cubicBezTo>
                  <a:pt x="880756" y="1578863"/>
                  <a:pt x="881754" y="1584210"/>
                  <a:pt x="877414" y="1590555"/>
                </a:cubicBezTo>
                <a:cubicBezTo>
                  <a:pt x="878086" y="1579362"/>
                  <a:pt x="872248" y="1577685"/>
                  <a:pt x="864794" y="1577232"/>
                </a:cubicBezTo>
                <a:cubicBezTo>
                  <a:pt x="858399" y="1577504"/>
                  <a:pt x="850447" y="1574379"/>
                  <a:pt x="850338" y="1568865"/>
                </a:cubicBezTo>
                <a:cubicBezTo>
                  <a:pt x="850286" y="1558729"/>
                  <a:pt x="849346" y="1548760"/>
                  <a:pt x="854077" y="1539576"/>
                </a:cubicBezTo>
                <a:cubicBezTo>
                  <a:pt x="856805" y="1534455"/>
                  <a:pt x="860198" y="1532899"/>
                  <a:pt x="866593" y="1532626"/>
                </a:cubicBezTo>
                <a:cubicBezTo>
                  <a:pt x="871377" y="1533577"/>
                  <a:pt x="873489" y="1535027"/>
                  <a:pt x="873598" y="1540542"/>
                </a:cubicBezTo>
                <a:cubicBezTo>
                  <a:pt x="874264" y="1544106"/>
                  <a:pt x="877266" y="1545390"/>
                  <a:pt x="879937" y="1544891"/>
                </a:cubicBezTo>
                <a:cubicBezTo>
                  <a:pt x="890449" y="1542005"/>
                  <a:pt x="897677" y="1546189"/>
                  <a:pt x="905072" y="1551263"/>
                </a:cubicBezTo>
                <a:cubicBezTo>
                  <a:pt x="912300" y="1555447"/>
                  <a:pt x="919753" y="1555900"/>
                  <a:pt x="924816" y="1548498"/>
                </a:cubicBezTo>
                <a:cubicBezTo>
                  <a:pt x="928434" y="1543211"/>
                  <a:pt x="930547" y="1544661"/>
                  <a:pt x="930655" y="1550175"/>
                </a:cubicBezTo>
                <a:cubicBezTo>
                  <a:pt x="931321" y="1553739"/>
                  <a:pt x="933268" y="1554297"/>
                  <a:pt x="937160" y="1555415"/>
                </a:cubicBezTo>
                <a:cubicBezTo>
                  <a:pt x="953288" y="1557937"/>
                  <a:pt x="969306" y="1554944"/>
                  <a:pt x="983437" y="1546772"/>
                </a:cubicBezTo>
                <a:cubicBezTo>
                  <a:pt x="990779" y="1541711"/>
                  <a:pt x="998789" y="1540215"/>
                  <a:pt x="1007131" y="1540501"/>
                </a:cubicBezTo>
                <a:cubicBezTo>
                  <a:pt x="1014584" y="1540954"/>
                  <a:pt x="1021645" y="1544247"/>
                  <a:pt x="1027818" y="1547705"/>
                </a:cubicBezTo>
                <a:cubicBezTo>
                  <a:pt x="1030987" y="1549880"/>
                  <a:pt x="1033432" y="1553113"/>
                  <a:pt x="1037383" y="1549608"/>
                </a:cubicBezTo>
                <a:cubicBezTo>
                  <a:pt x="1041333" y="1546103"/>
                  <a:pt x="1040667" y="1542538"/>
                  <a:pt x="1038944" y="1538249"/>
                </a:cubicBezTo>
                <a:cubicBezTo>
                  <a:pt x="1037389" y="1534850"/>
                  <a:pt x="1035109" y="1532508"/>
                  <a:pt x="1035333" y="1528777"/>
                </a:cubicBezTo>
                <a:cubicBezTo>
                  <a:pt x="1033503" y="1518975"/>
                  <a:pt x="1028220" y="1515349"/>
                  <a:pt x="1018988" y="1515229"/>
                </a:cubicBezTo>
                <a:cubicBezTo>
                  <a:pt x="1002304" y="1514656"/>
                  <a:pt x="987234" y="1512860"/>
                  <a:pt x="971105" y="1510338"/>
                </a:cubicBezTo>
                <a:cubicBezTo>
                  <a:pt x="961374" y="1507544"/>
                  <a:pt x="959651" y="1503255"/>
                  <a:pt x="964549" y="1494961"/>
                </a:cubicBezTo>
                <a:cubicBezTo>
                  <a:pt x="965439" y="1494795"/>
                  <a:pt x="965273" y="1493904"/>
                  <a:pt x="965106" y="1493013"/>
                </a:cubicBezTo>
                <a:cubicBezTo>
                  <a:pt x="965223" y="1483768"/>
                  <a:pt x="970452" y="1477257"/>
                  <a:pt x="975849" y="1471638"/>
                </a:cubicBezTo>
                <a:cubicBezTo>
                  <a:pt x="979634" y="1467241"/>
                  <a:pt x="981746" y="1468691"/>
                  <a:pt x="983302" y="1472090"/>
                </a:cubicBezTo>
                <a:cubicBezTo>
                  <a:pt x="986579" y="1479779"/>
                  <a:pt x="982796" y="1484175"/>
                  <a:pt x="975843" y="1486396"/>
                </a:cubicBezTo>
                <a:cubicBezTo>
                  <a:pt x="978456" y="1490519"/>
                  <a:pt x="981791" y="1493585"/>
                  <a:pt x="986240" y="1492754"/>
                </a:cubicBezTo>
                <a:cubicBezTo>
                  <a:pt x="988909" y="1492256"/>
                  <a:pt x="989134" y="1488525"/>
                  <a:pt x="989524" y="1485684"/>
                </a:cubicBezTo>
                <a:cubicBezTo>
                  <a:pt x="990587" y="1471651"/>
                  <a:pt x="993647" y="1468313"/>
                  <a:pt x="1007162" y="1466711"/>
                </a:cubicBezTo>
                <a:cubicBezTo>
                  <a:pt x="1019955" y="1466166"/>
                  <a:pt x="1033303" y="1463673"/>
                  <a:pt x="1045430" y="1459564"/>
                </a:cubicBezTo>
                <a:cubicBezTo>
                  <a:pt x="1061839" y="1453731"/>
                  <a:pt x="1066064" y="1456631"/>
                  <a:pt x="1066558" y="1474063"/>
                </a:cubicBezTo>
                <a:cubicBezTo>
                  <a:pt x="1066724" y="1474954"/>
                  <a:pt x="1066891" y="1475845"/>
                  <a:pt x="1067057" y="1476736"/>
                </a:cubicBezTo>
                <a:cubicBezTo>
                  <a:pt x="1066666" y="1479576"/>
                  <a:pt x="1064663" y="1483640"/>
                  <a:pt x="1069445" y="1484592"/>
                </a:cubicBezTo>
                <a:cubicBezTo>
                  <a:pt x="1074061" y="1484651"/>
                  <a:pt x="1078844" y="1485602"/>
                  <a:pt x="1080515" y="1479757"/>
                </a:cubicBezTo>
                <a:cubicBezTo>
                  <a:pt x="1081628" y="1475859"/>
                  <a:pt x="1082909" y="1472853"/>
                  <a:pt x="1083133" y="1469122"/>
                </a:cubicBezTo>
                <a:cubicBezTo>
                  <a:pt x="1085694" y="1463110"/>
                  <a:pt x="1089087" y="1461554"/>
                  <a:pt x="1095093" y="1464121"/>
                </a:cubicBezTo>
                <a:cubicBezTo>
                  <a:pt x="1100932" y="1465798"/>
                  <a:pt x="1100874" y="1470420"/>
                  <a:pt x="1097980" y="1474650"/>
                </a:cubicBezTo>
                <a:cubicBezTo>
                  <a:pt x="1097424" y="1476598"/>
                  <a:pt x="1096700" y="1477656"/>
                  <a:pt x="1096143" y="1479604"/>
                </a:cubicBezTo>
                <a:cubicBezTo>
                  <a:pt x="1094696" y="1481720"/>
                  <a:pt x="1095196" y="1484393"/>
                  <a:pt x="1097308" y="1485843"/>
                </a:cubicBezTo>
                <a:cubicBezTo>
                  <a:pt x="1100311" y="1487127"/>
                  <a:pt x="1100702" y="1484287"/>
                  <a:pt x="1102314" y="1483063"/>
                </a:cubicBezTo>
                <a:cubicBezTo>
                  <a:pt x="1105374" y="1479725"/>
                  <a:pt x="1107380" y="1475661"/>
                  <a:pt x="1108326" y="1470873"/>
                </a:cubicBezTo>
                <a:cubicBezTo>
                  <a:pt x="1112392" y="1458123"/>
                  <a:pt x="1117398" y="1455344"/>
                  <a:pt x="1130133" y="1459422"/>
                </a:cubicBezTo>
                <a:cubicBezTo>
                  <a:pt x="1135971" y="1461097"/>
                  <a:pt x="1141978" y="1463664"/>
                  <a:pt x="1147816" y="1465341"/>
                </a:cubicBezTo>
                <a:cubicBezTo>
                  <a:pt x="1151708" y="1466459"/>
                  <a:pt x="1156325" y="1466519"/>
                  <a:pt x="1159052" y="1461398"/>
                </a:cubicBezTo>
                <a:cubicBezTo>
                  <a:pt x="1162504" y="1455219"/>
                  <a:pt x="1164007" y="1448483"/>
                  <a:pt x="1173072" y="1447711"/>
                </a:cubicBezTo>
                <a:cubicBezTo>
                  <a:pt x="1178579" y="1447605"/>
                  <a:pt x="1181806" y="1445158"/>
                  <a:pt x="1186921" y="1447892"/>
                </a:cubicBezTo>
                <a:cubicBezTo>
                  <a:pt x="1212667" y="1462451"/>
                  <a:pt x="1238415" y="1462253"/>
                  <a:pt x="1265004" y="1451753"/>
                </a:cubicBezTo>
                <a:cubicBezTo>
                  <a:pt x="1269288" y="1450030"/>
                  <a:pt x="1273013" y="1450257"/>
                  <a:pt x="1277073" y="1452266"/>
                </a:cubicBezTo>
                <a:cubicBezTo>
                  <a:pt x="1286582" y="1458790"/>
                  <a:pt x="1296536" y="1457854"/>
                  <a:pt x="1306882" y="1454076"/>
                </a:cubicBezTo>
                <a:cubicBezTo>
                  <a:pt x="1321344" y="1447686"/>
                  <a:pt x="1333862" y="1440736"/>
                  <a:pt x="1345878" y="1431113"/>
                </a:cubicBezTo>
                <a:cubicBezTo>
                  <a:pt x="1351442" y="1426384"/>
                  <a:pt x="1357006" y="1421656"/>
                  <a:pt x="1364291" y="1421217"/>
                </a:cubicBezTo>
                <a:cubicBezTo>
                  <a:pt x="1388428" y="1422242"/>
                  <a:pt x="1413346" y="1417589"/>
                  <a:pt x="1436868" y="1425185"/>
                </a:cubicBezTo>
                <a:cubicBezTo>
                  <a:pt x="1441818" y="1427027"/>
                  <a:pt x="1445211" y="1425471"/>
                  <a:pt x="1448994" y="1421075"/>
                </a:cubicBezTo>
                <a:cubicBezTo>
                  <a:pt x="1450441" y="1418960"/>
                  <a:pt x="1451889" y="1416846"/>
                  <a:pt x="1453502" y="1415622"/>
                </a:cubicBezTo>
                <a:cubicBezTo>
                  <a:pt x="1457785" y="1413900"/>
                  <a:pt x="1456562" y="1412283"/>
                  <a:pt x="1455172" y="1409776"/>
                </a:cubicBezTo>
                <a:cubicBezTo>
                  <a:pt x="1452394" y="1404761"/>
                  <a:pt x="1448335" y="1402752"/>
                  <a:pt x="1442995" y="1403750"/>
                </a:cubicBezTo>
                <a:cubicBezTo>
                  <a:pt x="1436766" y="1404913"/>
                  <a:pt x="1433097" y="1400064"/>
                  <a:pt x="1432989" y="1394551"/>
                </a:cubicBezTo>
                <a:cubicBezTo>
                  <a:pt x="1433046" y="1389929"/>
                  <a:pt x="1438718" y="1390714"/>
                  <a:pt x="1442445" y="1390940"/>
                </a:cubicBezTo>
                <a:cubicBezTo>
                  <a:pt x="1452567" y="1390894"/>
                  <a:pt x="1456734" y="1398416"/>
                  <a:pt x="1460737" y="1405048"/>
                </a:cubicBezTo>
                <a:cubicBezTo>
                  <a:pt x="1477856" y="1427674"/>
                  <a:pt x="1500712" y="1431706"/>
                  <a:pt x="1523300" y="1414574"/>
                </a:cubicBezTo>
                <a:cubicBezTo>
                  <a:pt x="1529030" y="1410738"/>
                  <a:pt x="1534926" y="1407791"/>
                  <a:pt x="1541322" y="1407519"/>
                </a:cubicBezTo>
                <a:cubicBezTo>
                  <a:pt x="1545771" y="1406688"/>
                  <a:pt x="1547718" y="1407247"/>
                  <a:pt x="1548551" y="1411702"/>
                </a:cubicBezTo>
                <a:cubicBezTo>
                  <a:pt x="1550939" y="1419558"/>
                  <a:pt x="1554108" y="1421733"/>
                  <a:pt x="1561618" y="1417563"/>
                </a:cubicBezTo>
                <a:cubicBezTo>
                  <a:pt x="1575915" y="1410281"/>
                  <a:pt x="1590153" y="1407622"/>
                  <a:pt x="1605281" y="1404796"/>
                </a:cubicBezTo>
                <a:cubicBezTo>
                  <a:pt x="1629477" y="1401199"/>
                  <a:pt x="1650725" y="1391696"/>
                  <a:pt x="1666085" y="1370381"/>
                </a:cubicBezTo>
                <a:cubicBezTo>
                  <a:pt x="1666085" y="1370381"/>
                  <a:pt x="1667141" y="1371106"/>
                  <a:pt x="1667307" y="1371997"/>
                </a:cubicBezTo>
                <a:cubicBezTo>
                  <a:pt x="1666917" y="1374837"/>
                  <a:pt x="1665637" y="1377843"/>
                  <a:pt x="1665412" y="1381574"/>
                </a:cubicBezTo>
                <a:cubicBezTo>
                  <a:pt x="1665131" y="1389927"/>
                  <a:pt x="1667577" y="1393160"/>
                  <a:pt x="1675919" y="1393447"/>
                </a:cubicBezTo>
                <a:cubicBezTo>
                  <a:pt x="1686041" y="1393400"/>
                  <a:pt x="1688377" y="1391119"/>
                  <a:pt x="1687436" y="1381149"/>
                </a:cubicBezTo>
                <a:cubicBezTo>
                  <a:pt x="1686937" y="1378476"/>
                  <a:pt x="1684158" y="1373461"/>
                  <a:pt x="1689498" y="1372463"/>
                </a:cubicBezTo>
                <a:cubicBezTo>
                  <a:pt x="1697341" y="1370076"/>
                  <a:pt x="1704013" y="1376208"/>
                  <a:pt x="1701784" y="1384004"/>
                </a:cubicBezTo>
                <a:cubicBezTo>
                  <a:pt x="1699947" y="1388958"/>
                  <a:pt x="1701336" y="1391465"/>
                  <a:pt x="1707008" y="1392250"/>
                </a:cubicBezTo>
                <a:cubicBezTo>
                  <a:pt x="1719410" y="1394546"/>
                  <a:pt x="1731978" y="1397732"/>
                  <a:pt x="1743989" y="1402867"/>
                </a:cubicBezTo>
                <a:cubicBezTo>
                  <a:pt x="1753886" y="1406552"/>
                  <a:pt x="1763842" y="1405615"/>
                  <a:pt x="1772466" y="1397547"/>
                </a:cubicBezTo>
                <a:cubicBezTo>
                  <a:pt x="1774636" y="1394376"/>
                  <a:pt x="1778030" y="1392820"/>
                  <a:pt x="1782479" y="1391989"/>
                </a:cubicBezTo>
                <a:cubicBezTo>
                  <a:pt x="1789765" y="1391549"/>
                  <a:pt x="1797051" y="1391111"/>
                  <a:pt x="1804337" y="1390673"/>
                </a:cubicBezTo>
                <a:cubicBezTo>
                  <a:pt x="1809676" y="1389675"/>
                  <a:pt x="1814625" y="1391517"/>
                  <a:pt x="1817570" y="1397424"/>
                </a:cubicBezTo>
                <a:cubicBezTo>
                  <a:pt x="1819625" y="1403496"/>
                  <a:pt x="1823351" y="1403722"/>
                  <a:pt x="1828359" y="1400943"/>
                </a:cubicBezTo>
                <a:cubicBezTo>
                  <a:pt x="1832642" y="1399221"/>
                  <a:pt x="1837815" y="1397332"/>
                  <a:pt x="1842098" y="1395609"/>
                </a:cubicBezTo>
                <a:cubicBezTo>
                  <a:pt x="1852278" y="1390941"/>
                  <a:pt x="1857341" y="1383539"/>
                  <a:pt x="1857124" y="1372511"/>
                </a:cubicBezTo>
                <a:cubicBezTo>
                  <a:pt x="1857348" y="1368781"/>
                  <a:pt x="1856683" y="1365216"/>
                  <a:pt x="1856906" y="1361485"/>
                </a:cubicBezTo>
                <a:cubicBezTo>
                  <a:pt x="1864570" y="1387722"/>
                  <a:pt x="1884981" y="1388522"/>
                  <a:pt x="1906115" y="1388263"/>
                </a:cubicBezTo>
                <a:cubicBezTo>
                  <a:pt x="1912678" y="1388882"/>
                  <a:pt x="1916627" y="1385377"/>
                  <a:pt x="1920411" y="1380981"/>
                </a:cubicBezTo>
                <a:cubicBezTo>
                  <a:pt x="1924195" y="1376585"/>
                  <a:pt x="1925142" y="1371797"/>
                  <a:pt x="1922364" y="1366782"/>
                </a:cubicBezTo>
                <a:cubicBezTo>
                  <a:pt x="1919751" y="1362659"/>
                  <a:pt x="1915801" y="1366163"/>
                  <a:pt x="1912242" y="1366828"/>
                </a:cubicBezTo>
                <a:cubicBezTo>
                  <a:pt x="1909572" y="1367327"/>
                  <a:pt x="1905288" y="1369050"/>
                  <a:pt x="1903567" y="1364759"/>
                </a:cubicBezTo>
                <a:cubicBezTo>
                  <a:pt x="1902011" y="1361361"/>
                  <a:pt x="1902959" y="1356572"/>
                  <a:pt x="1906184" y="1354125"/>
                </a:cubicBezTo>
                <a:cubicBezTo>
                  <a:pt x="1909246" y="1350786"/>
                  <a:pt x="1913695" y="1349956"/>
                  <a:pt x="1917254" y="1349291"/>
                </a:cubicBezTo>
                <a:cubicBezTo>
                  <a:pt x="1921704" y="1348459"/>
                  <a:pt x="1926154" y="1347628"/>
                  <a:pt x="1928158" y="1343565"/>
                </a:cubicBezTo>
                <a:cubicBezTo>
                  <a:pt x="1922543" y="1338158"/>
                  <a:pt x="1914924" y="1336814"/>
                  <a:pt x="1908695" y="1337977"/>
                </a:cubicBezTo>
                <a:cubicBezTo>
                  <a:pt x="1889673" y="1339685"/>
                  <a:pt x="1871599" y="1336605"/>
                  <a:pt x="1853526" y="1333524"/>
                </a:cubicBezTo>
                <a:cubicBezTo>
                  <a:pt x="1841124" y="1331230"/>
                  <a:pt x="1829555" y="1333390"/>
                  <a:pt x="1819317" y="1342681"/>
                </a:cubicBezTo>
                <a:cubicBezTo>
                  <a:pt x="1816258" y="1346020"/>
                  <a:pt x="1812531" y="1345794"/>
                  <a:pt x="1808305" y="1342894"/>
                </a:cubicBezTo>
                <a:cubicBezTo>
                  <a:pt x="1800745" y="1336928"/>
                  <a:pt x="1791904" y="1333967"/>
                  <a:pt x="1783062" y="1331007"/>
                </a:cubicBezTo>
                <a:cubicBezTo>
                  <a:pt x="1778279" y="1330056"/>
                  <a:pt x="1773829" y="1330887"/>
                  <a:pt x="1769878" y="1334391"/>
                </a:cubicBezTo>
                <a:cubicBezTo>
                  <a:pt x="1761979" y="1341401"/>
                  <a:pt x="1752523" y="1345012"/>
                  <a:pt x="1742233" y="1344167"/>
                </a:cubicBezTo>
                <a:cubicBezTo>
                  <a:pt x="1732835" y="1343156"/>
                  <a:pt x="1723436" y="1342145"/>
                  <a:pt x="1714928" y="1340967"/>
                </a:cubicBezTo>
                <a:cubicBezTo>
                  <a:pt x="1708199" y="1339457"/>
                  <a:pt x="1704805" y="1341012"/>
                  <a:pt x="1705247" y="1348309"/>
                </a:cubicBezTo>
                <a:cubicBezTo>
                  <a:pt x="1705190" y="1352931"/>
                  <a:pt x="1703909" y="1355938"/>
                  <a:pt x="1699460" y="1356768"/>
                </a:cubicBezTo>
                <a:cubicBezTo>
                  <a:pt x="1689837" y="1359488"/>
                  <a:pt x="1686335" y="1355530"/>
                  <a:pt x="1687341" y="1346119"/>
                </a:cubicBezTo>
                <a:cubicBezTo>
                  <a:pt x="1688569" y="1332978"/>
                  <a:pt x="1685400" y="1330803"/>
                  <a:pt x="1672942" y="1333130"/>
                </a:cubicBezTo>
                <a:cubicBezTo>
                  <a:pt x="1664932" y="1334626"/>
                  <a:pt x="1657089" y="1337014"/>
                  <a:pt x="1650136" y="1339234"/>
                </a:cubicBezTo>
                <a:cubicBezTo>
                  <a:pt x="1638568" y="1341395"/>
                  <a:pt x="1628221" y="1345172"/>
                  <a:pt x="1616709" y="1342710"/>
                </a:cubicBezTo>
                <a:cubicBezTo>
                  <a:pt x="1610147" y="1342092"/>
                  <a:pt x="1605199" y="1340250"/>
                  <a:pt x="1605313" y="1331005"/>
                </a:cubicBezTo>
                <a:cubicBezTo>
                  <a:pt x="1605927" y="1324434"/>
                  <a:pt x="1601369" y="1319751"/>
                  <a:pt x="1594251" y="1321082"/>
                </a:cubicBezTo>
                <a:cubicBezTo>
                  <a:pt x="1571835" y="1324346"/>
                  <a:pt x="1550759" y="1319982"/>
                  <a:pt x="1529515" y="1314726"/>
                </a:cubicBezTo>
                <a:cubicBezTo>
                  <a:pt x="1513222" y="1311314"/>
                  <a:pt x="1504156" y="1312085"/>
                  <a:pt x="1497197" y="1329064"/>
                </a:cubicBezTo>
                <a:cubicBezTo>
                  <a:pt x="1496308" y="1329230"/>
                  <a:pt x="1495418" y="1329397"/>
                  <a:pt x="1495418" y="1329397"/>
                </a:cubicBezTo>
                <a:cubicBezTo>
                  <a:pt x="1491359" y="1327388"/>
                  <a:pt x="1494309" y="1318536"/>
                  <a:pt x="1488970" y="1319533"/>
                </a:cubicBezTo>
                <a:cubicBezTo>
                  <a:pt x="1484520" y="1320364"/>
                  <a:pt x="1481959" y="1326376"/>
                  <a:pt x="1480122" y="1331332"/>
                </a:cubicBezTo>
                <a:cubicBezTo>
                  <a:pt x="1479398" y="1332388"/>
                  <a:pt x="1478841" y="1334338"/>
                  <a:pt x="1478119" y="1335395"/>
                </a:cubicBezTo>
                <a:cubicBezTo>
                  <a:pt x="1475724" y="1342298"/>
                  <a:pt x="1474219" y="1349035"/>
                  <a:pt x="1473605" y="1355607"/>
                </a:cubicBezTo>
                <a:cubicBezTo>
                  <a:pt x="1472657" y="1360395"/>
                  <a:pt x="1469264" y="1361951"/>
                  <a:pt x="1464481" y="1360999"/>
                </a:cubicBezTo>
                <a:cubicBezTo>
                  <a:pt x="1461478" y="1359716"/>
                  <a:pt x="1457419" y="1357707"/>
                  <a:pt x="1458534" y="1353810"/>
                </a:cubicBezTo>
                <a:cubicBezTo>
                  <a:pt x="1464379" y="1340728"/>
                  <a:pt x="1457932" y="1330864"/>
                  <a:pt x="1452374" y="1320834"/>
                </a:cubicBezTo>
                <a:cubicBezTo>
                  <a:pt x="1449430" y="1314928"/>
                  <a:pt x="1447150" y="1312587"/>
                  <a:pt x="1442810" y="1318932"/>
                </a:cubicBezTo>
                <a:cubicBezTo>
                  <a:pt x="1435242" y="1327724"/>
                  <a:pt x="1424729" y="1330610"/>
                  <a:pt x="1415273" y="1334221"/>
                </a:cubicBezTo>
                <a:cubicBezTo>
                  <a:pt x="1411879" y="1335777"/>
                  <a:pt x="1409209" y="1336275"/>
                  <a:pt x="1407820" y="1333768"/>
                </a:cubicBezTo>
                <a:cubicBezTo>
                  <a:pt x="1400483" y="1324072"/>
                  <a:pt x="1390361" y="1324117"/>
                  <a:pt x="1380238" y="1324163"/>
                </a:cubicBezTo>
                <a:cubicBezTo>
                  <a:pt x="1370840" y="1323152"/>
                  <a:pt x="1361609" y="1323032"/>
                  <a:pt x="1355661" y="1315841"/>
                </a:cubicBezTo>
                <a:cubicBezTo>
                  <a:pt x="1353048" y="1311718"/>
                  <a:pt x="1351269" y="1312050"/>
                  <a:pt x="1346985" y="1313773"/>
                </a:cubicBezTo>
                <a:cubicBezTo>
                  <a:pt x="1331800" y="1321221"/>
                  <a:pt x="1316671" y="1324047"/>
                  <a:pt x="1301491" y="1316736"/>
                </a:cubicBezTo>
                <a:cubicBezTo>
                  <a:pt x="1295485" y="1314169"/>
                  <a:pt x="1291925" y="1314835"/>
                  <a:pt x="1287085" y="1318505"/>
                </a:cubicBezTo>
                <a:cubicBezTo>
                  <a:pt x="1276515" y="1326013"/>
                  <a:pt x="1264946" y="1328175"/>
                  <a:pt x="1251879" y="1322314"/>
                </a:cubicBezTo>
                <a:cubicBezTo>
                  <a:pt x="1248709" y="1320139"/>
                  <a:pt x="1245875" y="1319747"/>
                  <a:pt x="1242647" y="1322194"/>
                </a:cubicBezTo>
                <a:cubicBezTo>
                  <a:pt x="1228517" y="1330367"/>
                  <a:pt x="1201044" y="1326276"/>
                  <a:pt x="1190539" y="1314403"/>
                </a:cubicBezTo>
                <a:cubicBezTo>
                  <a:pt x="1184750" y="1322863"/>
                  <a:pt x="1176017" y="1325416"/>
                  <a:pt x="1167508" y="1324239"/>
                </a:cubicBezTo>
                <a:cubicBezTo>
                  <a:pt x="1155107" y="1321944"/>
                  <a:pt x="1142482" y="1323380"/>
                  <a:pt x="1129856" y="1324816"/>
                </a:cubicBezTo>
                <a:cubicBezTo>
                  <a:pt x="1112615" y="1326192"/>
                  <a:pt x="1101827" y="1322673"/>
                  <a:pt x="1093881" y="1304789"/>
                </a:cubicBezTo>
                <a:cubicBezTo>
                  <a:pt x="1093550" y="1303006"/>
                  <a:pt x="1092492" y="1302281"/>
                  <a:pt x="1092160" y="1300498"/>
                </a:cubicBezTo>
                <a:cubicBezTo>
                  <a:pt x="1089214" y="1294592"/>
                  <a:pt x="1085488" y="1294366"/>
                  <a:pt x="1081871" y="1299653"/>
                </a:cubicBezTo>
                <a:cubicBezTo>
                  <a:pt x="1078977" y="1303883"/>
                  <a:pt x="1076083" y="1308113"/>
                  <a:pt x="1072299" y="1312509"/>
                </a:cubicBezTo>
                <a:cubicBezTo>
                  <a:pt x="1058778" y="1328869"/>
                  <a:pt x="1040147" y="1327737"/>
                  <a:pt x="1026861" y="1310851"/>
                </a:cubicBezTo>
                <a:cubicBezTo>
                  <a:pt x="1021803" y="1303494"/>
                  <a:pt x="1015134" y="1297362"/>
                  <a:pt x="1006125" y="1293511"/>
                </a:cubicBezTo>
                <a:cubicBezTo>
                  <a:pt x="998006" y="1289494"/>
                  <a:pt x="989889" y="1285476"/>
                  <a:pt x="983941" y="1278285"/>
                </a:cubicBezTo>
                <a:cubicBezTo>
                  <a:pt x="980265" y="1288195"/>
                  <a:pt x="987603" y="1297893"/>
                  <a:pt x="983928" y="1307802"/>
                </a:cubicBezTo>
                <a:cubicBezTo>
                  <a:pt x="973755" y="1297712"/>
                  <a:pt x="973755" y="1297712"/>
                  <a:pt x="962461" y="1306278"/>
                </a:cubicBezTo>
                <a:cubicBezTo>
                  <a:pt x="957454" y="1309058"/>
                  <a:pt x="954061" y="1310614"/>
                  <a:pt x="948222" y="1308938"/>
                </a:cubicBezTo>
                <a:cubicBezTo>
                  <a:pt x="932818" y="1305358"/>
                  <a:pt x="917747" y="1303563"/>
                  <a:pt x="902676" y="1301766"/>
                </a:cubicBezTo>
                <a:cubicBezTo>
                  <a:pt x="856406" y="1295651"/>
                  <a:pt x="810246" y="1295051"/>
                  <a:pt x="764365" y="1286097"/>
                </a:cubicBezTo>
                <a:cubicBezTo>
                  <a:pt x="760641" y="1285870"/>
                  <a:pt x="755300" y="1286867"/>
                  <a:pt x="754468" y="1282411"/>
                </a:cubicBezTo>
                <a:cubicBezTo>
                  <a:pt x="752746" y="1278121"/>
                  <a:pt x="756862" y="1275508"/>
                  <a:pt x="759033" y="1272336"/>
                </a:cubicBezTo>
                <a:cubicBezTo>
                  <a:pt x="761369" y="1270054"/>
                  <a:pt x="764597" y="1267607"/>
                  <a:pt x="762150" y="1264375"/>
                </a:cubicBezTo>
                <a:cubicBezTo>
                  <a:pt x="760428" y="1260085"/>
                  <a:pt x="756535" y="1258967"/>
                  <a:pt x="752809" y="1258741"/>
                </a:cubicBezTo>
                <a:cubicBezTo>
                  <a:pt x="750140" y="1259239"/>
                  <a:pt x="747470" y="1259738"/>
                  <a:pt x="744800" y="1260236"/>
                </a:cubicBezTo>
                <a:cubicBezTo>
                  <a:pt x="732175" y="1261673"/>
                  <a:pt x="723724" y="1255873"/>
                  <a:pt x="721393" y="1243396"/>
                </a:cubicBezTo>
                <a:cubicBezTo>
                  <a:pt x="720561" y="1238940"/>
                  <a:pt x="719728" y="1234484"/>
                  <a:pt x="720676" y="1229695"/>
                </a:cubicBezTo>
                <a:cubicBezTo>
                  <a:pt x="720568" y="1224181"/>
                  <a:pt x="716507" y="1222173"/>
                  <a:pt x="711503" y="1224953"/>
                </a:cubicBezTo>
                <a:cubicBezTo>
                  <a:pt x="702212" y="1229455"/>
                  <a:pt x="699093" y="1237416"/>
                  <a:pt x="702315" y="1249726"/>
                </a:cubicBezTo>
                <a:cubicBezTo>
                  <a:pt x="694752" y="1243761"/>
                  <a:pt x="689139" y="1238353"/>
                  <a:pt x="685137" y="1231722"/>
                </a:cubicBezTo>
                <a:cubicBezTo>
                  <a:pt x="681134" y="1225091"/>
                  <a:pt x="680808" y="1208551"/>
                  <a:pt x="686040" y="1202040"/>
                </a:cubicBezTo>
                <a:cubicBezTo>
                  <a:pt x="692883" y="1194305"/>
                  <a:pt x="701724" y="1197265"/>
                  <a:pt x="708622" y="1199666"/>
                </a:cubicBezTo>
                <a:cubicBezTo>
                  <a:pt x="718518" y="1203351"/>
                  <a:pt x="728973" y="1205088"/>
                  <a:pt x="739653" y="1203093"/>
                </a:cubicBezTo>
                <a:cubicBezTo>
                  <a:pt x="745881" y="1201930"/>
                  <a:pt x="753002" y="1200599"/>
                  <a:pt x="760121" y="1199270"/>
                </a:cubicBezTo>
                <a:cubicBezTo>
                  <a:pt x="789489" y="1193785"/>
                  <a:pt x="818798" y="1192921"/>
                  <a:pt x="845931" y="1209989"/>
                </a:cubicBezTo>
                <a:cubicBezTo>
                  <a:pt x="856328" y="1216347"/>
                  <a:pt x="861169" y="1212677"/>
                  <a:pt x="863622" y="1201151"/>
                </a:cubicBezTo>
                <a:cubicBezTo>
                  <a:pt x="864177" y="1199202"/>
                  <a:pt x="861899" y="1196860"/>
                  <a:pt x="864402" y="1195471"/>
                </a:cubicBezTo>
                <a:cubicBezTo>
                  <a:pt x="867072" y="1194972"/>
                  <a:pt x="869185" y="1196422"/>
                  <a:pt x="870409" y="1198038"/>
                </a:cubicBezTo>
                <a:cubicBezTo>
                  <a:pt x="871631" y="1199654"/>
                  <a:pt x="872854" y="1201271"/>
                  <a:pt x="873909" y="1201995"/>
                </a:cubicBezTo>
                <a:cubicBezTo>
                  <a:pt x="877411" y="1205954"/>
                  <a:pt x="881637" y="1208854"/>
                  <a:pt x="885254" y="1203566"/>
                </a:cubicBezTo>
                <a:cubicBezTo>
                  <a:pt x="889761" y="1198112"/>
                  <a:pt x="882475" y="1198551"/>
                  <a:pt x="880197" y="1196210"/>
                </a:cubicBezTo>
                <a:cubicBezTo>
                  <a:pt x="880030" y="1195318"/>
                  <a:pt x="879140" y="1195485"/>
                  <a:pt x="878974" y="1194594"/>
                </a:cubicBezTo>
                <a:cubicBezTo>
                  <a:pt x="876861" y="1193143"/>
                  <a:pt x="875472" y="1190636"/>
                  <a:pt x="876918" y="1188521"/>
                </a:cubicBezTo>
                <a:cubicBezTo>
                  <a:pt x="878199" y="1185515"/>
                  <a:pt x="879978" y="1185183"/>
                  <a:pt x="882982" y="1186467"/>
                </a:cubicBezTo>
                <a:cubicBezTo>
                  <a:pt x="894660" y="1189819"/>
                  <a:pt x="903783" y="1184426"/>
                  <a:pt x="909071" y="1173293"/>
                </a:cubicBezTo>
                <a:cubicBezTo>
                  <a:pt x="910517" y="1171178"/>
                  <a:pt x="913744" y="1168730"/>
                  <a:pt x="913246" y="1166057"/>
                </a:cubicBezTo>
                <a:cubicBezTo>
                  <a:pt x="911413" y="1156253"/>
                  <a:pt x="899793" y="1148278"/>
                  <a:pt x="891228" y="1151723"/>
                </a:cubicBezTo>
                <a:cubicBezTo>
                  <a:pt x="874095" y="1158613"/>
                  <a:pt x="856686" y="1159098"/>
                  <a:pt x="838280" y="1154235"/>
                </a:cubicBezTo>
                <a:cubicBezTo>
                  <a:pt x="831718" y="1153616"/>
                  <a:pt x="825155" y="1152997"/>
                  <a:pt x="820648" y="1158451"/>
                </a:cubicBezTo>
                <a:cubicBezTo>
                  <a:pt x="816697" y="1161955"/>
                  <a:pt x="814752" y="1161396"/>
                  <a:pt x="812864" y="1156215"/>
                </a:cubicBezTo>
                <a:cubicBezTo>
                  <a:pt x="810642" y="1149252"/>
                  <a:pt x="805359" y="1145626"/>
                  <a:pt x="797907" y="1145175"/>
                </a:cubicBezTo>
                <a:cubicBezTo>
                  <a:pt x="790288" y="1143831"/>
                  <a:pt x="781779" y="1142653"/>
                  <a:pt x="773270" y="1141475"/>
                </a:cubicBezTo>
                <a:cubicBezTo>
                  <a:pt x="765818" y="1141022"/>
                  <a:pt x="762150" y="1136174"/>
                  <a:pt x="761708" y="1128877"/>
                </a:cubicBezTo>
                <a:cubicBezTo>
                  <a:pt x="761542" y="1127986"/>
                  <a:pt x="761208" y="1126204"/>
                  <a:pt x="761765" y="1124255"/>
                </a:cubicBezTo>
                <a:cubicBezTo>
                  <a:pt x="760934" y="1119800"/>
                  <a:pt x="757597" y="1116734"/>
                  <a:pt x="753148" y="1117565"/>
                </a:cubicBezTo>
                <a:cubicBezTo>
                  <a:pt x="749422" y="1117338"/>
                  <a:pt x="750255" y="1121794"/>
                  <a:pt x="750920" y="1125360"/>
                </a:cubicBezTo>
                <a:cubicBezTo>
                  <a:pt x="750696" y="1129090"/>
                  <a:pt x="751362" y="1132655"/>
                  <a:pt x="746189" y="1134544"/>
                </a:cubicBezTo>
                <a:cubicBezTo>
                  <a:pt x="738179" y="1136040"/>
                  <a:pt x="729396" y="1128458"/>
                  <a:pt x="729677" y="1120104"/>
                </a:cubicBezTo>
                <a:cubicBezTo>
                  <a:pt x="729178" y="1117430"/>
                  <a:pt x="730624" y="1115316"/>
                  <a:pt x="728345" y="1112974"/>
                </a:cubicBezTo>
                <a:cubicBezTo>
                  <a:pt x="725676" y="1113472"/>
                  <a:pt x="726175" y="1116147"/>
                  <a:pt x="724561" y="1117370"/>
                </a:cubicBezTo>
                <a:cubicBezTo>
                  <a:pt x="721111" y="1123549"/>
                  <a:pt x="717551" y="1124214"/>
                  <a:pt x="712825" y="1118640"/>
                </a:cubicBezTo>
                <a:cubicBezTo>
                  <a:pt x="706546" y="1109668"/>
                  <a:pt x="698094" y="1103868"/>
                  <a:pt x="689809" y="1098959"/>
                </a:cubicBezTo>
                <a:cubicBezTo>
                  <a:pt x="680301" y="1092434"/>
                  <a:pt x="671517" y="1084851"/>
                  <a:pt x="668297" y="1072541"/>
                </a:cubicBezTo>
                <a:cubicBezTo>
                  <a:pt x="666575" y="1068251"/>
                  <a:pt x="663796" y="1063236"/>
                  <a:pt x="659013" y="1062285"/>
                </a:cubicBezTo>
                <a:cubicBezTo>
                  <a:pt x="639551" y="1056697"/>
                  <a:pt x="630216" y="1036305"/>
                  <a:pt x="611310" y="1028769"/>
                </a:cubicBezTo>
                <a:cubicBezTo>
                  <a:pt x="606194" y="1026036"/>
                  <a:pt x="606252" y="1021414"/>
                  <a:pt x="607199" y="1016625"/>
                </a:cubicBezTo>
                <a:cubicBezTo>
                  <a:pt x="609036" y="1011669"/>
                  <a:pt x="613985" y="1013513"/>
                  <a:pt x="617155" y="1015687"/>
                </a:cubicBezTo>
                <a:cubicBezTo>
                  <a:pt x="623327" y="1019146"/>
                  <a:pt x="628501" y="1017258"/>
                  <a:pt x="633173" y="1012695"/>
                </a:cubicBezTo>
                <a:cubicBezTo>
                  <a:pt x="638570" y="1007075"/>
                  <a:pt x="645357" y="1003964"/>
                  <a:pt x="653366" y="1002467"/>
                </a:cubicBezTo>
                <a:cubicBezTo>
                  <a:pt x="666882" y="1000865"/>
                  <a:pt x="675832" y="1009339"/>
                  <a:pt x="674603" y="1022481"/>
                </a:cubicBezTo>
                <a:cubicBezTo>
                  <a:pt x="674212" y="1025320"/>
                  <a:pt x="673989" y="1029052"/>
                  <a:pt x="674488" y="1031725"/>
                </a:cubicBezTo>
                <a:cubicBezTo>
                  <a:pt x="674655" y="1032616"/>
                  <a:pt x="673931" y="1033674"/>
                  <a:pt x="673931" y="1033674"/>
                </a:cubicBezTo>
                <a:cubicBezTo>
                  <a:pt x="674821" y="1033508"/>
                  <a:pt x="674821" y="1033508"/>
                  <a:pt x="675545" y="1032450"/>
                </a:cubicBezTo>
                <a:cubicBezTo>
                  <a:pt x="679104" y="1031786"/>
                  <a:pt x="681775" y="1031287"/>
                  <a:pt x="685500" y="1031513"/>
                </a:cubicBezTo>
                <a:cubicBezTo>
                  <a:pt x="703241" y="1032811"/>
                  <a:pt x="708081" y="1029140"/>
                  <a:pt x="710258" y="1011209"/>
                </a:cubicBezTo>
                <a:cubicBezTo>
                  <a:pt x="710540" y="1002855"/>
                  <a:pt x="715546" y="1000076"/>
                  <a:pt x="723889" y="1000363"/>
                </a:cubicBezTo>
                <a:cubicBezTo>
                  <a:pt x="730284" y="1000090"/>
                  <a:pt x="734510" y="1002990"/>
                  <a:pt x="739235" y="1008564"/>
                </a:cubicBezTo>
                <a:cubicBezTo>
                  <a:pt x="752353" y="1024560"/>
                  <a:pt x="769647" y="1033320"/>
                  <a:pt x="790947" y="1033953"/>
                </a:cubicBezTo>
                <a:cubicBezTo>
                  <a:pt x="808855" y="1036142"/>
                  <a:pt x="808855" y="1036142"/>
                  <a:pt x="801965" y="1018982"/>
                </a:cubicBezTo>
                <a:cubicBezTo>
                  <a:pt x="798354" y="1009511"/>
                  <a:pt x="799302" y="1004723"/>
                  <a:pt x="806646" y="999662"/>
                </a:cubicBezTo>
                <a:cubicBezTo>
                  <a:pt x="811812" y="1012532"/>
                  <a:pt x="814981" y="1014706"/>
                  <a:pt x="828496" y="1013104"/>
                </a:cubicBezTo>
                <a:cubicBezTo>
                  <a:pt x="837396" y="1011442"/>
                  <a:pt x="846686" y="1006940"/>
                  <a:pt x="854579" y="1014688"/>
                </a:cubicBezTo>
                <a:cubicBezTo>
                  <a:pt x="854747" y="1015579"/>
                  <a:pt x="855636" y="1015413"/>
                  <a:pt x="856526" y="1015247"/>
                </a:cubicBezTo>
                <a:cubicBezTo>
                  <a:pt x="866540" y="1009688"/>
                  <a:pt x="870380" y="1000670"/>
                  <a:pt x="869106" y="988917"/>
                </a:cubicBezTo>
                <a:cubicBezTo>
                  <a:pt x="867941" y="982678"/>
                  <a:pt x="866776" y="976440"/>
                  <a:pt x="873396" y="972437"/>
                </a:cubicBezTo>
                <a:cubicBezTo>
                  <a:pt x="874119" y="971379"/>
                  <a:pt x="876456" y="969098"/>
                  <a:pt x="876955" y="971772"/>
                </a:cubicBezTo>
                <a:cubicBezTo>
                  <a:pt x="879177" y="978736"/>
                  <a:pt x="885573" y="978463"/>
                  <a:pt x="891411" y="980139"/>
                </a:cubicBezTo>
                <a:cubicBezTo>
                  <a:pt x="898141" y="981649"/>
                  <a:pt x="902533" y="985440"/>
                  <a:pt x="902975" y="992737"/>
                </a:cubicBezTo>
                <a:cubicBezTo>
                  <a:pt x="903583" y="1000924"/>
                  <a:pt x="908308" y="1006497"/>
                  <a:pt x="916093" y="1008733"/>
                </a:cubicBezTo>
                <a:cubicBezTo>
                  <a:pt x="923155" y="1012025"/>
                  <a:pt x="928884" y="1008188"/>
                  <a:pt x="934282" y="1002568"/>
                </a:cubicBezTo>
                <a:cubicBezTo>
                  <a:pt x="938622" y="996223"/>
                  <a:pt x="941069" y="999456"/>
                  <a:pt x="942068" y="1004803"/>
                </a:cubicBezTo>
                <a:cubicBezTo>
                  <a:pt x="943566" y="1012824"/>
                  <a:pt x="948515" y="1014666"/>
                  <a:pt x="955301" y="1011555"/>
                </a:cubicBezTo>
                <a:cubicBezTo>
                  <a:pt x="957081" y="1011221"/>
                  <a:pt x="958862" y="1010889"/>
                  <a:pt x="960474" y="1009665"/>
                </a:cubicBezTo>
                <a:cubicBezTo>
                  <a:pt x="968151" y="1006387"/>
                  <a:pt x="974546" y="1006114"/>
                  <a:pt x="979771" y="1014362"/>
                </a:cubicBezTo>
                <a:cubicBezTo>
                  <a:pt x="985719" y="1021552"/>
                  <a:pt x="994561" y="1024512"/>
                  <a:pt x="1002737" y="1023907"/>
                </a:cubicBezTo>
                <a:cubicBezTo>
                  <a:pt x="1009298" y="1024526"/>
                  <a:pt x="1016419" y="1023196"/>
                  <a:pt x="1012807" y="1013725"/>
                </a:cubicBezTo>
                <a:cubicBezTo>
                  <a:pt x="1012307" y="1011051"/>
                  <a:pt x="1012532" y="1007320"/>
                  <a:pt x="1012922" y="1004481"/>
                </a:cubicBezTo>
                <a:cubicBezTo>
                  <a:pt x="1011757" y="998243"/>
                  <a:pt x="1013261" y="991505"/>
                  <a:pt x="1008703" y="986823"/>
                </a:cubicBezTo>
                <a:cubicBezTo>
                  <a:pt x="996916" y="977957"/>
                  <a:pt x="995475" y="965314"/>
                  <a:pt x="992978" y="951946"/>
                </a:cubicBezTo>
                <a:cubicBezTo>
                  <a:pt x="999874" y="954346"/>
                  <a:pt x="1006769" y="956748"/>
                  <a:pt x="1013888" y="955418"/>
                </a:cubicBezTo>
                <a:cubicBezTo>
                  <a:pt x="1022623" y="952865"/>
                  <a:pt x="1031130" y="954042"/>
                  <a:pt x="1039249" y="958060"/>
                </a:cubicBezTo>
                <a:cubicBezTo>
                  <a:pt x="1046310" y="961352"/>
                  <a:pt x="1054096" y="963587"/>
                  <a:pt x="1061881" y="965822"/>
                </a:cubicBezTo>
                <a:cubicBezTo>
                  <a:pt x="1084513" y="973585"/>
                  <a:pt x="1108593" y="979232"/>
                  <a:pt x="1130277" y="991784"/>
                </a:cubicBezTo>
                <a:cubicBezTo>
                  <a:pt x="1135392" y="994517"/>
                  <a:pt x="1137729" y="992236"/>
                  <a:pt x="1138677" y="987447"/>
                </a:cubicBezTo>
                <a:cubicBezTo>
                  <a:pt x="1139234" y="985499"/>
                  <a:pt x="1139458" y="981768"/>
                  <a:pt x="1143184" y="981995"/>
                </a:cubicBezTo>
                <a:cubicBezTo>
                  <a:pt x="1146021" y="982387"/>
                  <a:pt x="1146686" y="985951"/>
                  <a:pt x="1147018" y="987734"/>
                </a:cubicBezTo>
                <a:cubicBezTo>
                  <a:pt x="1148741" y="992025"/>
                  <a:pt x="1150298" y="995423"/>
                  <a:pt x="1154023" y="995648"/>
                </a:cubicBezTo>
                <a:cubicBezTo>
                  <a:pt x="1158639" y="995709"/>
                  <a:pt x="1162865" y="998609"/>
                  <a:pt x="1167481" y="998669"/>
                </a:cubicBezTo>
                <a:cubicBezTo>
                  <a:pt x="1174044" y="999288"/>
                  <a:pt x="1175599" y="1002686"/>
                  <a:pt x="1173929" y="1008533"/>
                </a:cubicBezTo>
                <a:cubicBezTo>
                  <a:pt x="1169198" y="1017717"/>
                  <a:pt x="1176649" y="1018169"/>
                  <a:pt x="1182655" y="1020737"/>
                </a:cubicBezTo>
                <a:cubicBezTo>
                  <a:pt x="1190606" y="1023863"/>
                  <a:pt x="1189276" y="1016734"/>
                  <a:pt x="1190389" y="1012837"/>
                </a:cubicBezTo>
                <a:cubicBezTo>
                  <a:pt x="1190946" y="1010887"/>
                  <a:pt x="1190613" y="1009105"/>
                  <a:pt x="1193282" y="1008607"/>
                </a:cubicBezTo>
                <a:cubicBezTo>
                  <a:pt x="1195895" y="1012730"/>
                  <a:pt x="1199397" y="1016687"/>
                  <a:pt x="1201285" y="1021869"/>
                </a:cubicBezTo>
                <a:cubicBezTo>
                  <a:pt x="1203731" y="1025101"/>
                  <a:pt x="1206901" y="1027276"/>
                  <a:pt x="1210460" y="1026611"/>
                </a:cubicBezTo>
                <a:cubicBezTo>
                  <a:pt x="1214910" y="1025780"/>
                  <a:pt x="1214077" y="1021324"/>
                  <a:pt x="1214468" y="1018484"/>
                </a:cubicBezTo>
                <a:cubicBezTo>
                  <a:pt x="1218258" y="999329"/>
                  <a:pt x="1228105" y="992880"/>
                  <a:pt x="1247235" y="996684"/>
                </a:cubicBezTo>
                <a:cubicBezTo>
                  <a:pt x="1251128" y="997802"/>
                  <a:pt x="1254854" y="998028"/>
                  <a:pt x="1258023" y="1000203"/>
                </a:cubicBezTo>
                <a:cubicBezTo>
                  <a:pt x="1274650" y="1005398"/>
                  <a:pt x="1288498" y="1005579"/>
                  <a:pt x="1298128" y="988101"/>
                </a:cubicBezTo>
                <a:cubicBezTo>
                  <a:pt x="1298128" y="988101"/>
                  <a:pt x="1299016" y="987935"/>
                  <a:pt x="1298850" y="987044"/>
                </a:cubicBezTo>
                <a:cubicBezTo>
                  <a:pt x="1302968" y="984430"/>
                  <a:pt x="1306360" y="982874"/>
                  <a:pt x="1311309" y="984716"/>
                </a:cubicBezTo>
                <a:cubicBezTo>
                  <a:pt x="1313256" y="985275"/>
                  <a:pt x="1315368" y="986725"/>
                  <a:pt x="1314978" y="989565"/>
                </a:cubicBezTo>
                <a:cubicBezTo>
                  <a:pt x="1314920" y="994188"/>
                  <a:pt x="1310637" y="995909"/>
                  <a:pt x="1307245" y="997465"/>
                </a:cubicBezTo>
                <a:cubicBezTo>
                  <a:pt x="1304576" y="997964"/>
                  <a:pt x="1301181" y="999521"/>
                  <a:pt x="1301680" y="1002194"/>
                </a:cubicBezTo>
                <a:cubicBezTo>
                  <a:pt x="1301457" y="1005925"/>
                  <a:pt x="1305740" y="1004203"/>
                  <a:pt x="1307852" y="1005653"/>
                </a:cubicBezTo>
                <a:cubicBezTo>
                  <a:pt x="1312635" y="1006604"/>
                  <a:pt x="1317252" y="1006665"/>
                  <a:pt x="1322033" y="1007615"/>
                </a:cubicBezTo>
                <a:cubicBezTo>
                  <a:pt x="1328595" y="1008234"/>
                  <a:pt x="1334435" y="1009910"/>
                  <a:pt x="1338993" y="1014593"/>
                </a:cubicBezTo>
                <a:cubicBezTo>
                  <a:pt x="1342329" y="1017659"/>
                  <a:pt x="1344999" y="1017160"/>
                  <a:pt x="1349115" y="1014547"/>
                </a:cubicBezTo>
                <a:cubicBezTo>
                  <a:pt x="1360743" y="1007763"/>
                  <a:pt x="1369251" y="1008941"/>
                  <a:pt x="1379257" y="1018140"/>
                </a:cubicBezTo>
                <a:cubicBezTo>
                  <a:pt x="1384706" y="1022656"/>
                  <a:pt x="1388541" y="1028396"/>
                  <a:pt x="1393266" y="1033969"/>
                </a:cubicBezTo>
                <a:cubicBezTo>
                  <a:pt x="1399047" y="1040268"/>
                  <a:pt x="1406109" y="1043560"/>
                  <a:pt x="1414618" y="1044738"/>
                </a:cubicBezTo>
                <a:cubicBezTo>
                  <a:pt x="1424016" y="1045750"/>
                  <a:pt x="1428133" y="1043136"/>
                  <a:pt x="1430752" y="1032502"/>
                </a:cubicBezTo>
                <a:cubicBezTo>
                  <a:pt x="1433204" y="1020976"/>
                  <a:pt x="1439267" y="1018921"/>
                  <a:pt x="1450221" y="1023331"/>
                </a:cubicBezTo>
                <a:cubicBezTo>
                  <a:pt x="1454114" y="1024448"/>
                  <a:pt x="1456227" y="1025898"/>
                  <a:pt x="1460509" y="1024176"/>
                </a:cubicBezTo>
                <a:cubicBezTo>
                  <a:pt x="1470522" y="1018617"/>
                  <a:pt x="1470522" y="1018617"/>
                  <a:pt x="1472687" y="1030202"/>
                </a:cubicBezTo>
                <a:cubicBezTo>
                  <a:pt x="1472129" y="1032151"/>
                  <a:pt x="1472297" y="1033042"/>
                  <a:pt x="1473519" y="1034658"/>
                </a:cubicBezTo>
                <a:cubicBezTo>
                  <a:pt x="1474852" y="1041788"/>
                  <a:pt x="1478911" y="1043797"/>
                  <a:pt x="1485531" y="1039794"/>
                </a:cubicBezTo>
                <a:cubicBezTo>
                  <a:pt x="1490537" y="1037014"/>
                  <a:pt x="1495210" y="1032452"/>
                  <a:pt x="1500384" y="1030563"/>
                </a:cubicBezTo>
                <a:cubicBezTo>
                  <a:pt x="1522189" y="1019112"/>
                  <a:pt x="1548715" y="1027991"/>
                  <a:pt x="1558049" y="1048384"/>
                </a:cubicBezTo>
                <a:cubicBezTo>
                  <a:pt x="1561327" y="1056072"/>
                  <a:pt x="1559100" y="1063867"/>
                  <a:pt x="1560598" y="1071887"/>
                </a:cubicBezTo>
                <a:cubicBezTo>
                  <a:pt x="1561872" y="1083639"/>
                  <a:pt x="1567321" y="1088155"/>
                  <a:pt x="1578666" y="1089726"/>
                </a:cubicBezTo>
                <a:cubicBezTo>
                  <a:pt x="1584338" y="1090511"/>
                  <a:pt x="1589844" y="1090405"/>
                  <a:pt x="1595516" y="1091190"/>
                </a:cubicBezTo>
                <a:cubicBezTo>
                  <a:pt x="1606861" y="1092760"/>
                  <a:pt x="1612757" y="1089814"/>
                  <a:pt x="1615210" y="1078288"/>
                </a:cubicBezTo>
                <a:cubicBezTo>
                  <a:pt x="1617604" y="1071385"/>
                  <a:pt x="1620440" y="1071777"/>
                  <a:pt x="1625722" y="1075402"/>
                </a:cubicBezTo>
                <a:cubicBezTo>
                  <a:pt x="1637176" y="1082486"/>
                  <a:pt x="1643962" y="1079374"/>
                  <a:pt x="1646972" y="1065900"/>
                </a:cubicBezTo>
                <a:cubicBezTo>
                  <a:pt x="1647196" y="1062168"/>
                  <a:pt x="1646530" y="1058603"/>
                  <a:pt x="1642637" y="1057486"/>
                </a:cubicBezTo>
                <a:cubicBezTo>
                  <a:pt x="1637855" y="1056535"/>
                  <a:pt x="1637631" y="1060266"/>
                  <a:pt x="1637407" y="1063997"/>
                </a:cubicBezTo>
                <a:cubicBezTo>
                  <a:pt x="1637906" y="1066670"/>
                  <a:pt x="1636626" y="1069677"/>
                  <a:pt x="1632899" y="1069450"/>
                </a:cubicBezTo>
                <a:cubicBezTo>
                  <a:pt x="1629340" y="1070115"/>
                  <a:pt x="1626170" y="1067941"/>
                  <a:pt x="1626395" y="1064209"/>
                </a:cubicBezTo>
                <a:cubicBezTo>
                  <a:pt x="1625453" y="1054240"/>
                  <a:pt x="1622733" y="1044602"/>
                  <a:pt x="1621624" y="1033741"/>
                </a:cubicBezTo>
                <a:cubicBezTo>
                  <a:pt x="1624794" y="1035916"/>
                  <a:pt x="1625850" y="1036641"/>
                  <a:pt x="1627073" y="1038257"/>
                </a:cubicBezTo>
                <a:cubicBezTo>
                  <a:pt x="1633411" y="1042608"/>
                  <a:pt x="1640531" y="1041278"/>
                  <a:pt x="1647093" y="1041897"/>
                </a:cubicBezTo>
                <a:cubicBezTo>
                  <a:pt x="1650820" y="1042123"/>
                  <a:pt x="1650710" y="1036609"/>
                  <a:pt x="1653047" y="1034328"/>
                </a:cubicBezTo>
                <a:cubicBezTo>
                  <a:pt x="1656997" y="1030824"/>
                  <a:pt x="1661114" y="1028210"/>
                  <a:pt x="1667677" y="1028829"/>
                </a:cubicBezTo>
                <a:cubicBezTo>
                  <a:pt x="1673183" y="1028723"/>
                  <a:pt x="1679413" y="1027559"/>
                  <a:pt x="1685974" y="1028178"/>
                </a:cubicBezTo>
                <a:cubicBezTo>
                  <a:pt x="1682139" y="1022438"/>
                  <a:pt x="1673465" y="1020369"/>
                  <a:pt x="1677805" y="1014025"/>
                </a:cubicBezTo>
                <a:cubicBezTo>
                  <a:pt x="1680532" y="1008904"/>
                  <a:pt x="1683484" y="1000051"/>
                  <a:pt x="1692992" y="1006577"/>
                </a:cubicBezTo>
                <a:cubicBezTo>
                  <a:pt x="1692992" y="1006577"/>
                  <a:pt x="1694605" y="1005354"/>
                  <a:pt x="1694438" y="1004461"/>
                </a:cubicBezTo>
                <a:cubicBezTo>
                  <a:pt x="1694496" y="999839"/>
                  <a:pt x="1695443" y="995050"/>
                  <a:pt x="1689047" y="995324"/>
                </a:cubicBezTo>
                <a:cubicBezTo>
                  <a:pt x="1681761" y="995762"/>
                  <a:pt x="1674866" y="993360"/>
                  <a:pt x="1668860" y="990793"/>
                </a:cubicBezTo>
                <a:cubicBezTo>
                  <a:pt x="1661075" y="988558"/>
                  <a:pt x="1655012" y="990613"/>
                  <a:pt x="1652618" y="997516"/>
                </a:cubicBezTo>
                <a:cubicBezTo>
                  <a:pt x="1649333" y="1004586"/>
                  <a:pt x="1646331" y="1003302"/>
                  <a:pt x="1642105" y="1000402"/>
                </a:cubicBezTo>
                <a:cubicBezTo>
                  <a:pt x="1633654" y="994603"/>
                  <a:pt x="1626817" y="987578"/>
                  <a:pt x="1617642" y="982836"/>
                </a:cubicBezTo>
                <a:cubicBezTo>
                  <a:pt x="1612526" y="980102"/>
                  <a:pt x="1608800" y="979876"/>
                  <a:pt x="1603961" y="983547"/>
                </a:cubicBezTo>
                <a:cubicBezTo>
                  <a:pt x="1600010" y="987052"/>
                  <a:pt x="1597116" y="991282"/>
                  <a:pt x="1591443" y="990497"/>
                </a:cubicBezTo>
                <a:cubicBezTo>
                  <a:pt x="1585938" y="990603"/>
                  <a:pt x="1584049" y="985422"/>
                  <a:pt x="1580714" y="982356"/>
                </a:cubicBezTo>
                <a:cubicBezTo>
                  <a:pt x="1574702" y="994546"/>
                  <a:pt x="1574702" y="994546"/>
                  <a:pt x="1562524" y="988520"/>
                </a:cubicBezTo>
                <a:cubicBezTo>
                  <a:pt x="1557575" y="986678"/>
                  <a:pt x="1552460" y="983944"/>
                  <a:pt x="1546896" y="988672"/>
                </a:cubicBezTo>
                <a:cubicBezTo>
                  <a:pt x="1534546" y="996512"/>
                  <a:pt x="1531710" y="996120"/>
                  <a:pt x="1522260" y="984973"/>
                </a:cubicBezTo>
                <a:cubicBezTo>
                  <a:pt x="1517702" y="980291"/>
                  <a:pt x="1513143" y="975608"/>
                  <a:pt x="1507694" y="971092"/>
                </a:cubicBezTo>
                <a:cubicBezTo>
                  <a:pt x="1495409" y="959552"/>
                  <a:pt x="1490959" y="960383"/>
                  <a:pt x="1482610" y="974856"/>
                </a:cubicBezTo>
                <a:cubicBezTo>
                  <a:pt x="1480440" y="978028"/>
                  <a:pt x="1479326" y="981925"/>
                  <a:pt x="1476433" y="986154"/>
                </a:cubicBezTo>
                <a:cubicBezTo>
                  <a:pt x="1473321" y="979357"/>
                  <a:pt x="1470542" y="974343"/>
                  <a:pt x="1467430" y="967545"/>
                </a:cubicBezTo>
                <a:cubicBezTo>
                  <a:pt x="1465983" y="969659"/>
                  <a:pt x="1466150" y="970551"/>
                  <a:pt x="1465427" y="971609"/>
                </a:cubicBezTo>
                <a:cubicBezTo>
                  <a:pt x="1460414" y="989146"/>
                  <a:pt x="1451514" y="990809"/>
                  <a:pt x="1439061" y="978378"/>
                </a:cubicBezTo>
                <a:cubicBezTo>
                  <a:pt x="1436783" y="976036"/>
                  <a:pt x="1434503" y="973695"/>
                  <a:pt x="1432058" y="970463"/>
                </a:cubicBezTo>
                <a:cubicBezTo>
                  <a:pt x="1430835" y="968847"/>
                  <a:pt x="1429612" y="967231"/>
                  <a:pt x="1430892" y="964224"/>
                </a:cubicBezTo>
                <a:cubicBezTo>
                  <a:pt x="1436847" y="956656"/>
                  <a:pt x="1430674" y="953197"/>
                  <a:pt x="1425392" y="949572"/>
                </a:cubicBezTo>
                <a:cubicBezTo>
                  <a:pt x="1410046" y="941371"/>
                  <a:pt x="1393194" y="939908"/>
                  <a:pt x="1376344" y="938443"/>
                </a:cubicBezTo>
                <a:cubicBezTo>
                  <a:pt x="1349371" y="937025"/>
                  <a:pt x="1321841" y="937556"/>
                  <a:pt x="1296430" y="924778"/>
                </a:cubicBezTo>
                <a:cubicBezTo>
                  <a:pt x="1288313" y="920761"/>
                  <a:pt x="1279969" y="920474"/>
                  <a:pt x="1271237" y="923028"/>
                </a:cubicBezTo>
                <a:cubicBezTo>
                  <a:pt x="1264284" y="925249"/>
                  <a:pt x="1257554" y="923739"/>
                  <a:pt x="1252273" y="920114"/>
                </a:cubicBezTo>
                <a:cubicBezTo>
                  <a:pt x="1242043" y="914646"/>
                  <a:pt x="1231420" y="912019"/>
                  <a:pt x="1219353" y="911507"/>
                </a:cubicBezTo>
                <a:cubicBezTo>
                  <a:pt x="1208174" y="910827"/>
                  <a:pt x="1196605" y="912989"/>
                  <a:pt x="1185483" y="907687"/>
                </a:cubicBezTo>
                <a:cubicBezTo>
                  <a:pt x="1175586" y="904001"/>
                  <a:pt x="1166188" y="902991"/>
                  <a:pt x="1158062" y="913731"/>
                </a:cubicBezTo>
                <a:cubicBezTo>
                  <a:pt x="1154342" y="898747"/>
                  <a:pt x="1144387" y="899684"/>
                  <a:pt x="1133541" y="900788"/>
                </a:cubicBezTo>
                <a:cubicBezTo>
                  <a:pt x="1125532" y="902283"/>
                  <a:pt x="1117356" y="902888"/>
                  <a:pt x="1109961" y="897813"/>
                </a:cubicBezTo>
                <a:cubicBezTo>
                  <a:pt x="1099231" y="889672"/>
                  <a:pt x="1087720" y="887211"/>
                  <a:pt x="1075319" y="884916"/>
                </a:cubicBezTo>
                <a:cubicBezTo>
                  <a:pt x="1053519" y="881609"/>
                  <a:pt x="1031163" y="880251"/>
                  <a:pt x="1010310" y="872157"/>
                </a:cubicBezTo>
                <a:cubicBezTo>
                  <a:pt x="993515" y="866070"/>
                  <a:pt x="976332" y="862823"/>
                  <a:pt x="958201" y="864366"/>
                </a:cubicBezTo>
                <a:cubicBezTo>
                  <a:pt x="952860" y="865363"/>
                  <a:pt x="948801" y="863354"/>
                  <a:pt x="946023" y="858339"/>
                </a:cubicBezTo>
                <a:cubicBezTo>
                  <a:pt x="935741" y="842736"/>
                  <a:pt x="934851" y="842902"/>
                  <a:pt x="916330" y="847284"/>
                </a:cubicBezTo>
                <a:cubicBezTo>
                  <a:pt x="914549" y="847616"/>
                  <a:pt x="912769" y="847949"/>
                  <a:pt x="910099" y="848447"/>
                </a:cubicBezTo>
                <a:cubicBezTo>
                  <a:pt x="911771" y="842602"/>
                  <a:pt x="913442" y="836755"/>
                  <a:pt x="915280" y="831801"/>
                </a:cubicBezTo>
                <a:cubicBezTo>
                  <a:pt x="917174" y="822224"/>
                  <a:pt x="923628" y="817330"/>
                  <a:pt x="932695" y="816558"/>
                </a:cubicBezTo>
                <a:cubicBezTo>
                  <a:pt x="938033" y="815561"/>
                  <a:pt x="942816" y="816512"/>
                  <a:pt x="947988" y="814624"/>
                </a:cubicBezTo>
                <a:cubicBezTo>
                  <a:pt x="956556" y="811179"/>
                  <a:pt x="959558" y="812463"/>
                  <a:pt x="963001" y="821042"/>
                </a:cubicBezTo>
                <a:cubicBezTo>
                  <a:pt x="963667" y="824608"/>
                  <a:pt x="964334" y="828172"/>
                  <a:pt x="965000" y="831737"/>
                </a:cubicBezTo>
                <a:cubicBezTo>
                  <a:pt x="965109" y="837251"/>
                  <a:pt x="967945" y="837644"/>
                  <a:pt x="972394" y="836811"/>
                </a:cubicBezTo>
                <a:cubicBezTo>
                  <a:pt x="982350" y="835875"/>
                  <a:pt x="988637" y="830089"/>
                  <a:pt x="993702" y="822687"/>
                </a:cubicBezTo>
                <a:cubicBezTo>
                  <a:pt x="995316" y="821463"/>
                  <a:pt x="995705" y="818623"/>
                  <a:pt x="998542" y="819016"/>
                </a:cubicBezTo>
                <a:cubicBezTo>
                  <a:pt x="1000487" y="819575"/>
                  <a:pt x="1000987" y="822248"/>
                  <a:pt x="1002210" y="823864"/>
                </a:cubicBezTo>
                <a:cubicBezTo>
                  <a:pt x="1002543" y="825646"/>
                  <a:pt x="1002709" y="826539"/>
                  <a:pt x="1003043" y="828320"/>
                </a:cubicBezTo>
                <a:cubicBezTo>
                  <a:pt x="1004207" y="834559"/>
                  <a:pt x="1007210" y="835843"/>
                  <a:pt x="1012217" y="833063"/>
                </a:cubicBezTo>
                <a:cubicBezTo>
                  <a:pt x="1017057" y="829392"/>
                  <a:pt x="1020228" y="831567"/>
                  <a:pt x="1023729" y="835525"/>
                </a:cubicBezTo>
                <a:cubicBezTo>
                  <a:pt x="1027064" y="838591"/>
                  <a:pt x="1026840" y="842322"/>
                  <a:pt x="1024669" y="845494"/>
                </a:cubicBezTo>
                <a:cubicBezTo>
                  <a:pt x="1022665" y="849558"/>
                  <a:pt x="1017883" y="848606"/>
                  <a:pt x="1013824" y="846598"/>
                </a:cubicBezTo>
                <a:cubicBezTo>
                  <a:pt x="1010988" y="846205"/>
                  <a:pt x="1008875" y="844755"/>
                  <a:pt x="1006871" y="848818"/>
                </a:cubicBezTo>
                <a:cubicBezTo>
                  <a:pt x="1004867" y="852883"/>
                  <a:pt x="1006980" y="854332"/>
                  <a:pt x="1009259" y="856673"/>
                </a:cubicBezTo>
                <a:cubicBezTo>
                  <a:pt x="1014541" y="860298"/>
                  <a:pt x="1029894" y="853741"/>
                  <a:pt x="1030341" y="846279"/>
                </a:cubicBezTo>
                <a:cubicBezTo>
                  <a:pt x="1031738" y="834028"/>
                  <a:pt x="1040080" y="834315"/>
                  <a:pt x="1048422" y="834601"/>
                </a:cubicBezTo>
                <a:cubicBezTo>
                  <a:pt x="1065830" y="834117"/>
                  <a:pt x="1083347" y="839146"/>
                  <a:pt x="1100197" y="840609"/>
                </a:cubicBezTo>
                <a:cubicBezTo>
                  <a:pt x="1104981" y="841560"/>
                  <a:pt x="1105646" y="845125"/>
                  <a:pt x="1104533" y="849023"/>
                </a:cubicBezTo>
                <a:cubicBezTo>
                  <a:pt x="1103585" y="853811"/>
                  <a:pt x="1102638" y="858599"/>
                  <a:pt x="1102746" y="864113"/>
                </a:cubicBezTo>
                <a:cubicBezTo>
                  <a:pt x="1103745" y="869460"/>
                  <a:pt x="1107638" y="870578"/>
                  <a:pt x="1111530" y="871696"/>
                </a:cubicBezTo>
                <a:cubicBezTo>
                  <a:pt x="1114534" y="872979"/>
                  <a:pt x="1114591" y="868357"/>
                  <a:pt x="1116204" y="867134"/>
                </a:cubicBezTo>
                <a:cubicBezTo>
                  <a:pt x="1119489" y="860064"/>
                  <a:pt x="1123663" y="852828"/>
                  <a:pt x="1126947" y="845759"/>
                </a:cubicBezTo>
                <a:cubicBezTo>
                  <a:pt x="1128170" y="847375"/>
                  <a:pt x="1128336" y="848266"/>
                  <a:pt x="1128503" y="849157"/>
                </a:cubicBezTo>
                <a:cubicBezTo>
                  <a:pt x="1131390" y="859686"/>
                  <a:pt x="1131390" y="859686"/>
                  <a:pt x="1140180" y="852510"/>
                </a:cubicBezTo>
                <a:cubicBezTo>
                  <a:pt x="1143241" y="849171"/>
                  <a:pt x="1144464" y="850788"/>
                  <a:pt x="1145853" y="853295"/>
                </a:cubicBezTo>
                <a:cubicBezTo>
                  <a:pt x="1149855" y="859926"/>
                  <a:pt x="1155693" y="861602"/>
                  <a:pt x="1161590" y="858657"/>
                </a:cubicBezTo>
                <a:cubicBezTo>
                  <a:pt x="1170547" y="852372"/>
                  <a:pt x="1180502" y="851434"/>
                  <a:pt x="1190293" y="849606"/>
                </a:cubicBezTo>
                <a:cubicBezTo>
                  <a:pt x="1195631" y="848608"/>
                  <a:pt x="1198135" y="847218"/>
                  <a:pt x="1193576" y="842536"/>
                </a:cubicBezTo>
                <a:cubicBezTo>
                  <a:pt x="1189908" y="837688"/>
                  <a:pt x="1190131" y="833957"/>
                  <a:pt x="1195695" y="829228"/>
                </a:cubicBezTo>
                <a:cubicBezTo>
                  <a:pt x="1187186" y="828050"/>
                  <a:pt x="1178844" y="827764"/>
                  <a:pt x="1171060" y="825529"/>
                </a:cubicBezTo>
                <a:cubicBezTo>
                  <a:pt x="1163440" y="824185"/>
                  <a:pt x="1155654" y="821950"/>
                  <a:pt x="1149150" y="816709"/>
                </a:cubicBezTo>
                <a:cubicBezTo>
                  <a:pt x="1160220" y="811874"/>
                  <a:pt x="1160220" y="811874"/>
                  <a:pt x="1178626" y="816737"/>
                </a:cubicBezTo>
                <a:cubicBezTo>
                  <a:pt x="1190305" y="820089"/>
                  <a:pt x="1195477" y="818201"/>
                  <a:pt x="1200209" y="809016"/>
                </a:cubicBezTo>
                <a:cubicBezTo>
                  <a:pt x="1204773" y="798940"/>
                  <a:pt x="1204773" y="798940"/>
                  <a:pt x="1211944" y="807747"/>
                </a:cubicBezTo>
                <a:cubicBezTo>
                  <a:pt x="1212110" y="808638"/>
                  <a:pt x="1213167" y="809363"/>
                  <a:pt x="1213333" y="810254"/>
                </a:cubicBezTo>
                <a:cubicBezTo>
                  <a:pt x="1230121" y="831099"/>
                  <a:pt x="1242746" y="829662"/>
                  <a:pt x="1255993" y="806897"/>
                </a:cubicBezTo>
                <a:cubicBezTo>
                  <a:pt x="1260724" y="797713"/>
                  <a:pt x="1268623" y="790703"/>
                  <a:pt x="1278080" y="787093"/>
                </a:cubicBezTo>
                <a:cubicBezTo>
                  <a:pt x="1288593" y="784206"/>
                  <a:pt x="1298158" y="786109"/>
                  <a:pt x="1308613" y="787846"/>
                </a:cubicBezTo>
                <a:cubicBezTo>
                  <a:pt x="1321180" y="791032"/>
                  <a:pt x="1334639" y="794052"/>
                  <a:pt x="1347430" y="793508"/>
                </a:cubicBezTo>
                <a:cubicBezTo>
                  <a:pt x="1357386" y="792571"/>
                  <a:pt x="1367674" y="793415"/>
                  <a:pt x="1376517" y="796375"/>
                </a:cubicBezTo>
                <a:cubicBezTo>
                  <a:pt x="1383411" y="798777"/>
                  <a:pt x="1392087" y="800846"/>
                  <a:pt x="1398707" y="796843"/>
                </a:cubicBezTo>
                <a:cubicBezTo>
                  <a:pt x="1406940" y="791615"/>
                  <a:pt x="1412222" y="795240"/>
                  <a:pt x="1417836" y="800647"/>
                </a:cubicBezTo>
                <a:cubicBezTo>
                  <a:pt x="1428010" y="810737"/>
                  <a:pt x="1434957" y="823274"/>
                  <a:pt x="1437787" y="838425"/>
                </a:cubicBezTo>
                <a:cubicBezTo>
                  <a:pt x="1438452" y="841990"/>
                  <a:pt x="1439119" y="845555"/>
                  <a:pt x="1444791" y="846340"/>
                </a:cubicBezTo>
                <a:cubicBezTo>
                  <a:pt x="1450630" y="848015"/>
                  <a:pt x="1451577" y="843227"/>
                  <a:pt x="1453748" y="840055"/>
                </a:cubicBezTo>
                <a:cubicBezTo>
                  <a:pt x="1455028" y="837049"/>
                  <a:pt x="1456309" y="834043"/>
                  <a:pt x="1457755" y="831928"/>
                </a:cubicBezTo>
                <a:cubicBezTo>
                  <a:pt x="1463377" y="822577"/>
                  <a:pt x="1472833" y="818967"/>
                  <a:pt x="1482456" y="816247"/>
                </a:cubicBezTo>
                <a:cubicBezTo>
                  <a:pt x="1490465" y="814751"/>
                  <a:pt x="1491796" y="821880"/>
                  <a:pt x="1496188" y="825671"/>
                </a:cubicBezTo>
                <a:cubicBezTo>
                  <a:pt x="1499140" y="816819"/>
                  <a:pt x="1505594" y="811925"/>
                  <a:pt x="1513936" y="812212"/>
                </a:cubicBezTo>
                <a:cubicBezTo>
                  <a:pt x="1524224" y="813056"/>
                  <a:pt x="1533847" y="810337"/>
                  <a:pt x="1543470" y="807617"/>
                </a:cubicBezTo>
                <a:cubicBezTo>
                  <a:pt x="1563772" y="802903"/>
                  <a:pt x="1584182" y="803702"/>
                  <a:pt x="1602307" y="816918"/>
                </a:cubicBezTo>
                <a:cubicBezTo>
                  <a:pt x="1605477" y="819093"/>
                  <a:pt x="1608646" y="821268"/>
                  <a:pt x="1611872" y="818820"/>
                </a:cubicBezTo>
                <a:cubicBezTo>
                  <a:pt x="1618160" y="813035"/>
                  <a:pt x="1625445" y="812596"/>
                  <a:pt x="1632732" y="812158"/>
                </a:cubicBezTo>
                <a:cubicBezTo>
                  <a:pt x="1635401" y="811658"/>
                  <a:pt x="1637014" y="810435"/>
                  <a:pt x="1638295" y="807429"/>
                </a:cubicBezTo>
                <a:cubicBezTo>
                  <a:pt x="1639242" y="802640"/>
                  <a:pt x="1642969" y="802866"/>
                  <a:pt x="1646861" y="803984"/>
                </a:cubicBezTo>
                <a:cubicBezTo>
                  <a:pt x="1651644" y="804935"/>
                  <a:pt x="1657706" y="802881"/>
                  <a:pt x="1659928" y="809844"/>
                </a:cubicBezTo>
                <a:cubicBezTo>
                  <a:pt x="1661260" y="816974"/>
                  <a:pt x="1666209" y="818817"/>
                  <a:pt x="1671882" y="819602"/>
                </a:cubicBezTo>
                <a:cubicBezTo>
                  <a:pt x="1676664" y="820553"/>
                  <a:pt x="1682004" y="819555"/>
                  <a:pt x="1684449" y="822788"/>
                </a:cubicBezTo>
                <a:cubicBezTo>
                  <a:pt x="1689507" y="830144"/>
                  <a:pt x="1695403" y="827198"/>
                  <a:pt x="1702523" y="825868"/>
                </a:cubicBezTo>
                <a:cubicBezTo>
                  <a:pt x="1705027" y="824478"/>
                  <a:pt x="1707863" y="824871"/>
                  <a:pt x="1710532" y="824372"/>
                </a:cubicBezTo>
                <a:cubicBezTo>
                  <a:pt x="1723157" y="822936"/>
                  <a:pt x="1736116" y="823283"/>
                  <a:pt x="1748409" y="820064"/>
                </a:cubicBezTo>
                <a:cubicBezTo>
                  <a:pt x="1753582" y="818176"/>
                  <a:pt x="1760701" y="816846"/>
                  <a:pt x="1761815" y="812949"/>
                </a:cubicBezTo>
                <a:cubicBezTo>
                  <a:pt x="1762596" y="807269"/>
                  <a:pt x="1754978" y="805925"/>
                  <a:pt x="1750028" y="804083"/>
                </a:cubicBezTo>
                <a:cubicBezTo>
                  <a:pt x="1748972" y="803358"/>
                  <a:pt x="1747916" y="802633"/>
                  <a:pt x="1747026" y="802799"/>
                </a:cubicBezTo>
                <a:cubicBezTo>
                  <a:pt x="1731846" y="795489"/>
                  <a:pt x="1728235" y="786018"/>
                  <a:pt x="1736417" y="770654"/>
                </a:cubicBezTo>
                <a:cubicBezTo>
                  <a:pt x="1740975" y="775338"/>
                  <a:pt x="1745143" y="782859"/>
                  <a:pt x="1752929" y="785095"/>
                </a:cubicBezTo>
                <a:cubicBezTo>
                  <a:pt x="1761604" y="787163"/>
                  <a:pt x="1766835" y="780652"/>
                  <a:pt x="1773455" y="776649"/>
                </a:cubicBezTo>
                <a:cubicBezTo>
                  <a:pt x="1775791" y="774368"/>
                  <a:pt x="1778627" y="774760"/>
                  <a:pt x="1778569" y="779383"/>
                </a:cubicBezTo>
                <a:cubicBezTo>
                  <a:pt x="1778013" y="781332"/>
                  <a:pt x="1778346" y="783114"/>
                  <a:pt x="1777789" y="785062"/>
                </a:cubicBezTo>
                <a:cubicBezTo>
                  <a:pt x="1777398" y="787902"/>
                  <a:pt x="1777007" y="790743"/>
                  <a:pt x="1779287" y="793084"/>
                </a:cubicBezTo>
                <a:cubicBezTo>
                  <a:pt x="1780510" y="794700"/>
                  <a:pt x="1782680" y="791528"/>
                  <a:pt x="1784461" y="791195"/>
                </a:cubicBezTo>
                <a:cubicBezTo>
                  <a:pt x="1790190" y="787358"/>
                  <a:pt x="1792470" y="789699"/>
                  <a:pt x="1792578" y="795213"/>
                </a:cubicBezTo>
                <a:cubicBezTo>
                  <a:pt x="1792911" y="796995"/>
                  <a:pt x="1791464" y="799110"/>
                  <a:pt x="1794467" y="800394"/>
                </a:cubicBezTo>
                <a:cubicBezTo>
                  <a:pt x="1805933" y="777961"/>
                  <a:pt x="1812720" y="774849"/>
                  <a:pt x="1838746" y="781055"/>
                </a:cubicBezTo>
                <a:cubicBezTo>
                  <a:pt x="1839635" y="780889"/>
                  <a:pt x="1839635" y="780889"/>
                  <a:pt x="1840692" y="781614"/>
                </a:cubicBezTo>
                <a:cubicBezTo>
                  <a:pt x="1861044" y="787036"/>
                  <a:pt x="1881622" y="788726"/>
                  <a:pt x="1901591" y="782229"/>
                </a:cubicBezTo>
                <a:cubicBezTo>
                  <a:pt x="1908543" y="780008"/>
                  <a:pt x="1913493" y="781850"/>
                  <a:pt x="1917161" y="786699"/>
                </a:cubicBezTo>
                <a:cubicBezTo>
                  <a:pt x="1921886" y="792273"/>
                  <a:pt x="1928782" y="794674"/>
                  <a:pt x="1935178" y="794402"/>
                </a:cubicBezTo>
                <a:cubicBezTo>
                  <a:pt x="1946356" y="795080"/>
                  <a:pt x="1958258" y="794702"/>
                  <a:pt x="1969828" y="792541"/>
                </a:cubicBezTo>
                <a:cubicBezTo>
                  <a:pt x="1979617" y="790713"/>
                  <a:pt x="1980730" y="786815"/>
                  <a:pt x="1975506" y="778568"/>
                </a:cubicBezTo>
                <a:cubicBezTo>
                  <a:pt x="1974117" y="776061"/>
                  <a:pt x="1971114" y="774777"/>
                  <a:pt x="1973284" y="771605"/>
                </a:cubicBezTo>
                <a:cubicBezTo>
                  <a:pt x="1977069" y="767209"/>
                  <a:pt x="1975180" y="762028"/>
                  <a:pt x="1974180" y="756680"/>
                </a:cubicBezTo>
                <a:cubicBezTo>
                  <a:pt x="1973682" y="754007"/>
                  <a:pt x="1972126" y="750608"/>
                  <a:pt x="1975519" y="749052"/>
                </a:cubicBezTo>
                <a:cubicBezTo>
                  <a:pt x="1978912" y="747495"/>
                  <a:pt x="1981357" y="750728"/>
                  <a:pt x="1982747" y="753236"/>
                </a:cubicBezTo>
                <a:cubicBezTo>
                  <a:pt x="1986748" y="759867"/>
                  <a:pt x="1990583" y="765606"/>
                  <a:pt x="1994418" y="771346"/>
                </a:cubicBezTo>
                <a:cubicBezTo>
                  <a:pt x="2004201" y="784276"/>
                  <a:pt x="2016211" y="789411"/>
                  <a:pt x="2032064" y="785528"/>
                </a:cubicBezTo>
                <a:cubicBezTo>
                  <a:pt x="2040073" y="784032"/>
                  <a:pt x="2047917" y="781645"/>
                  <a:pt x="2055926" y="780148"/>
                </a:cubicBezTo>
                <a:cubicBezTo>
                  <a:pt x="2065549" y="777429"/>
                  <a:pt x="2071720" y="780888"/>
                  <a:pt x="2076055" y="789301"/>
                </a:cubicBezTo>
                <a:cubicBezTo>
                  <a:pt x="2077277" y="790917"/>
                  <a:pt x="2076886" y="793757"/>
                  <a:pt x="2079723" y="794149"/>
                </a:cubicBezTo>
                <a:cubicBezTo>
                  <a:pt x="2082118" y="787246"/>
                  <a:pt x="2085236" y="779285"/>
                  <a:pt x="2087464" y="771491"/>
                </a:cubicBezTo>
                <a:cubicBezTo>
                  <a:pt x="2091305" y="762473"/>
                  <a:pt x="2091305" y="762473"/>
                  <a:pt x="2097253" y="769662"/>
                </a:cubicBezTo>
                <a:cubicBezTo>
                  <a:pt x="2102144" y="776127"/>
                  <a:pt x="2106927" y="777078"/>
                  <a:pt x="2113048" y="770402"/>
                </a:cubicBezTo>
                <a:cubicBezTo>
                  <a:pt x="2118445" y="764782"/>
                  <a:pt x="2125397" y="762560"/>
                  <a:pt x="2133740" y="762847"/>
                </a:cubicBezTo>
                <a:cubicBezTo>
                  <a:pt x="2145642" y="762469"/>
                  <a:pt x="2157319" y="765822"/>
                  <a:pt x="2168997" y="769174"/>
                </a:cubicBezTo>
                <a:cubicBezTo>
                  <a:pt x="2180675" y="772526"/>
                  <a:pt x="2184958" y="770804"/>
                  <a:pt x="2191470" y="761287"/>
                </a:cubicBezTo>
                <a:cubicBezTo>
                  <a:pt x="2198538" y="749821"/>
                  <a:pt x="2208493" y="748884"/>
                  <a:pt x="2216887" y="759306"/>
                </a:cubicBezTo>
                <a:cubicBezTo>
                  <a:pt x="2224947" y="767946"/>
                  <a:pt x="2224947" y="767946"/>
                  <a:pt x="2231292" y="757537"/>
                </a:cubicBezTo>
                <a:cubicBezTo>
                  <a:pt x="2232182" y="757371"/>
                  <a:pt x="2232016" y="756480"/>
                  <a:pt x="2232905" y="756314"/>
                </a:cubicBezTo>
                <a:cubicBezTo>
                  <a:pt x="2235632" y="751194"/>
                  <a:pt x="2239359" y="751420"/>
                  <a:pt x="2243028" y="756268"/>
                </a:cubicBezTo>
                <a:cubicBezTo>
                  <a:pt x="2244416" y="758776"/>
                  <a:pt x="2245806" y="761283"/>
                  <a:pt x="2247195" y="763790"/>
                </a:cubicBezTo>
                <a:cubicBezTo>
                  <a:pt x="2252420" y="772038"/>
                  <a:pt x="2259482" y="775331"/>
                  <a:pt x="2267881" y="770994"/>
                </a:cubicBezTo>
                <a:cubicBezTo>
                  <a:pt x="2282177" y="763712"/>
                  <a:pt x="2297140" y="759995"/>
                  <a:pt x="2309880" y="749315"/>
                </a:cubicBezTo>
                <a:cubicBezTo>
                  <a:pt x="2313831" y="745809"/>
                  <a:pt x="2319003" y="743921"/>
                  <a:pt x="2321225" y="750885"/>
                </a:cubicBezTo>
                <a:cubicBezTo>
                  <a:pt x="2324004" y="755900"/>
                  <a:pt x="2327564" y="755235"/>
                  <a:pt x="2330791" y="752788"/>
                </a:cubicBezTo>
                <a:cubicBezTo>
                  <a:pt x="2337411" y="748784"/>
                  <a:pt x="2345420" y="747289"/>
                  <a:pt x="2352539" y="745958"/>
                </a:cubicBezTo>
                <a:cubicBezTo>
                  <a:pt x="2364108" y="743798"/>
                  <a:pt x="2367892" y="739401"/>
                  <a:pt x="2368564" y="728208"/>
                </a:cubicBezTo>
                <a:cubicBezTo>
                  <a:pt x="2368289" y="721804"/>
                  <a:pt x="2370958" y="721305"/>
                  <a:pt x="2376298" y="720307"/>
                </a:cubicBezTo>
                <a:cubicBezTo>
                  <a:pt x="2382528" y="719144"/>
                  <a:pt x="2389757" y="723327"/>
                  <a:pt x="2394987" y="716816"/>
                </a:cubicBezTo>
                <a:cubicBezTo>
                  <a:pt x="2399494" y="711363"/>
                  <a:pt x="2395326" y="703842"/>
                  <a:pt x="2396664" y="696213"/>
                </a:cubicBezTo>
                <a:cubicBezTo>
                  <a:pt x="2402279" y="701620"/>
                  <a:pt x="2405058" y="706634"/>
                  <a:pt x="2405333" y="713040"/>
                </a:cubicBezTo>
                <a:cubicBezTo>
                  <a:pt x="2405883" y="725849"/>
                  <a:pt x="2393758" y="729958"/>
                  <a:pt x="2386914" y="737694"/>
                </a:cubicBezTo>
                <a:cubicBezTo>
                  <a:pt x="2403317" y="746620"/>
                  <a:pt x="2412049" y="744066"/>
                  <a:pt x="2419009" y="727086"/>
                </a:cubicBezTo>
                <a:cubicBezTo>
                  <a:pt x="2420289" y="724081"/>
                  <a:pt x="2422459" y="720908"/>
                  <a:pt x="2423573" y="717011"/>
                </a:cubicBezTo>
                <a:cubicBezTo>
                  <a:pt x="2426691" y="709050"/>
                  <a:pt x="2429975" y="701981"/>
                  <a:pt x="2438542" y="698536"/>
                </a:cubicBezTo>
                <a:cubicBezTo>
                  <a:pt x="2441935" y="696979"/>
                  <a:pt x="2441436" y="694306"/>
                  <a:pt x="2441660" y="690575"/>
                </a:cubicBezTo>
                <a:cubicBezTo>
                  <a:pt x="2442440" y="684895"/>
                  <a:pt x="2440219" y="677932"/>
                  <a:pt x="2444560" y="671587"/>
                </a:cubicBezTo>
                <a:cubicBezTo>
                  <a:pt x="2445949" y="674094"/>
                  <a:pt x="2447172" y="675711"/>
                  <a:pt x="2448561" y="678219"/>
                </a:cubicBezTo>
                <a:cubicBezTo>
                  <a:pt x="2455566" y="686133"/>
                  <a:pt x="2461238" y="686918"/>
                  <a:pt x="2469139" y="679908"/>
                </a:cubicBezTo>
                <a:cubicBezTo>
                  <a:pt x="2476148" y="673065"/>
                  <a:pt x="2484882" y="670512"/>
                  <a:pt x="2494114" y="670631"/>
                </a:cubicBezTo>
                <a:cubicBezTo>
                  <a:pt x="2500676" y="671250"/>
                  <a:pt x="2507072" y="670978"/>
                  <a:pt x="2514524" y="671431"/>
                </a:cubicBezTo>
                <a:cubicBezTo>
                  <a:pt x="2534936" y="672230"/>
                  <a:pt x="2555512" y="673921"/>
                  <a:pt x="2575142" y="680399"/>
                </a:cubicBezTo>
                <a:cubicBezTo>
                  <a:pt x="2582927" y="682634"/>
                  <a:pt x="2584650" y="686925"/>
                  <a:pt x="2582255" y="693827"/>
                </a:cubicBezTo>
                <a:cubicBezTo>
                  <a:pt x="2579694" y="699840"/>
                  <a:pt x="2575910" y="704236"/>
                  <a:pt x="2571237" y="708798"/>
                </a:cubicBezTo>
                <a:cubicBezTo>
                  <a:pt x="2566729" y="714251"/>
                  <a:pt x="2560109" y="718255"/>
                  <a:pt x="2555936" y="725491"/>
                </a:cubicBezTo>
                <a:cubicBezTo>
                  <a:pt x="2586026" y="718948"/>
                  <a:pt x="2614504" y="713629"/>
                  <a:pt x="2632424" y="686302"/>
                </a:cubicBezTo>
                <a:cubicBezTo>
                  <a:pt x="2634760" y="684021"/>
                  <a:pt x="2637987" y="681573"/>
                  <a:pt x="2641880" y="682690"/>
                </a:cubicBezTo>
                <a:cubicBezTo>
                  <a:pt x="2645939" y="684699"/>
                  <a:pt x="2649109" y="686874"/>
                  <a:pt x="2650107" y="692222"/>
                </a:cubicBezTo>
                <a:cubicBezTo>
                  <a:pt x="2650606" y="694895"/>
                  <a:pt x="2649326" y="697901"/>
                  <a:pt x="2648045" y="700907"/>
                </a:cubicBezTo>
                <a:cubicBezTo>
                  <a:pt x="2644928" y="708868"/>
                  <a:pt x="2638807" y="715545"/>
                  <a:pt x="2636746" y="724231"/>
                </a:cubicBezTo>
                <a:cubicBezTo>
                  <a:pt x="2634685" y="732917"/>
                  <a:pt x="2639685" y="744895"/>
                  <a:pt x="2646413" y="746405"/>
                </a:cubicBezTo>
                <a:cubicBezTo>
                  <a:pt x="2654198" y="748641"/>
                  <a:pt x="2658540" y="742295"/>
                  <a:pt x="2663046" y="736843"/>
                </a:cubicBezTo>
                <a:cubicBezTo>
                  <a:pt x="2666107" y="733504"/>
                  <a:pt x="2665441" y="729939"/>
                  <a:pt x="2665665" y="726208"/>
                </a:cubicBezTo>
                <a:cubicBezTo>
                  <a:pt x="2664672" y="706102"/>
                  <a:pt x="2670626" y="698535"/>
                  <a:pt x="2690538" y="696660"/>
                </a:cubicBezTo>
                <a:cubicBezTo>
                  <a:pt x="2699603" y="695888"/>
                  <a:pt x="2707446" y="693501"/>
                  <a:pt x="2714957" y="689331"/>
                </a:cubicBezTo>
                <a:cubicBezTo>
                  <a:pt x="2735707" y="677155"/>
                  <a:pt x="2757397" y="674949"/>
                  <a:pt x="2778692" y="690339"/>
                </a:cubicBezTo>
                <a:cubicBezTo>
                  <a:pt x="2789255" y="697589"/>
                  <a:pt x="2789255" y="697589"/>
                  <a:pt x="2794211" y="684673"/>
                </a:cubicBezTo>
                <a:cubicBezTo>
                  <a:pt x="2797886" y="674764"/>
                  <a:pt x="2813072" y="667316"/>
                  <a:pt x="2818687" y="672723"/>
                </a:cubicBezTo>
                <a:lnTo>
                  <a:pt x="2824861" y="676218"/>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43" name="Freeform: Shape 42">
            <a:extLst>
              <a:ext uri="{FF2B5EF4-FFF2-40B4-BE49-F238E27FC236}">
                <a16:creationId xmlns:a16="http://schemas.microsoft.com/office/drawing/2014/main" id="{2190A43F-51B9-4EAB-BB9D-8940B3889EDE}"/>
              </a:ext>
            </a:extLst>
          </p:cNvPr>
          <p:cNvSpPr/>
          <p:nvPr/>
        </p:nvSpPr>
        <p:spPr>
          <a:xfrm rot="20056210" flipH="1">
            <a:off x="612731" y="2521826"/>
            <a:ext cx="1525105" cy="483560"/>
          </a:xfrm>
          <a:custGeom>
            <a:avLst/>
            <a:gdLst>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91392 w 5673186"/>
              <a:gd name="connsiteY109" fmla="*/ 1421102 h 1798781"/>
              <a:gd name="connsiteX110" fmla="*/ 1791392 w 5673186"/>
              <a:gd name="connsiteY110" fmla="*/ 1414998 h 1798781"/>
              <a:gd name="connsiteX111" fmla="*/ 1732488 w 5673186"/>
              <a:gd name="connsiteY111" fmla="*/ 1414998 h 1798781"/>
              <a:gd name="connsiteX112" fmla="*/ 1730789 w 5673186"/>
              <a:gd name="connsiteY112" fmla="*/ 1403104 h 1798781"/>
              <a:gd name="connsiteX113" fmla="*/ 1695546 w 5673186"/>
              <a:gd name="connsiteY113" fmla="*/ 1450729 h 1798781"/>
              <a:gd name="connsiteX114" fmla="*/ 1694594 w 5673186"/>
              <a:gd name="connsiteY114" fmla="*/ 1474542 h 1798781"/>
              <a:gd name="connsiteX115" fmla="*/ 1706024 w 5673186"/>
              <a:gd name="connsiteY115" fmla="*/ 1482162 h 1798781"/>
              <a:gd name="connsiteX116" fmla="*/ 1711416 w 5673186"/>
              <a:gd name="connsiteY116" fmla="*/ 1472171 h 1798781"/>
              <a:gd name="connsiteX117" fmla="*/ 1711416 w 5673186"/>
              <a:gd name="connsiteY117" fmla="*/ 1495204 h 1798781"/>
              <a:gd name="connsiteX118" fmla="*/ 1706024 w 5673186"/>
              <a:gd name="connsiteY118" fmla="*/ 1499306 h 1798781"/>
              <a:gd name="connsiteX119" fmla="*/ 1698404 w 5673186"/>
              <a:gd name="connsiteY119" fmla="*/ 1536454 h 1798781"/>
              <a:gd name="connsiteX120" fmla="*/ 1708881 w 5673186"/>
              <a:gd name="connsiteY120" fmla="*/ 1593604 h 1798781"/>
              <a:gd name="connsiteX121" fmla="*/ 1697451 w 5673186"/>
              <a:gd name="connsiteY121" fmla="*/ 1592652 h 1798781"/>
              <a:gd name="connsiteX122" fmla="*/ 1687926 w 5673186"/>
              <a:gd name="connsiteY122" fmla="*/ 1601224 h 1798781"/>
              <a:gd name="connsiteX123" fmla="*/ 1702214 w 5673186"/>
              <a:gd name="connsiteY123" fmla="*/ 1605987 h 1798781"/>
              <a:gd name="connsiteX124" fmla="*/ 1743171 w 5673186"/>
              <a:gd name="connsiteY124" fmla="*/ 1650754 h 1798781"/>
              <a:gd name="connsiteX125" fmla="*/ 1726979 w 5673186"/>
              <a:gd name="connsiteY125" fmla="*/ 1704094 h 1798781"/>
              <a:gd name="connsiteX126" fmla="*/ 1676496 w 5673186"/>
              <a:gd name="connsiteY126" fmla="*/ 1701237 h 1798781"/>
              <a:gd name="connsiteX127" fmla="*/ 1665066 w 5673186"/>
              <a:gd name="connsiteY127" fmla="*/ 1682187 h 1798781"/>
              <a:gd name="connsiteX128" fmla="*/ 1633634 w 5673186"/>
              <a:gd name="connsiteY128" fmla="*/ 1683139 h 1798781"/>
              <a:gd name="connsiteX129" fmla="*/ 1597439 w 5673186"/>
              <a:gd name="connsiteY129" fmla="*/ 1699331 h 1798781"/>
              <a:gd name="connsiteX130" fmla="*/ 1573626 w 5673186"/>
              <a:gd name="connsiteY130" fmla="*/ 1669804 h 1798781"/>
              <a:gd name="connsiteX131" fmla="*/ 1592676 w 5673186"/>
              <a:gd name="connsiteY131" fmla="*/ 1636467 h 1798781"/>
              <a:gd name="connsiteX132" fmla="*/ 1599344 w 5673186"/>
              <a:gd name="connsiteY132" fmla="*/ 1620274 h 1798781"/>
              <a:gd name="connsiteX133" fmla="*/ 1543146 w 5673186"/>
              <a:gd name="connsiteY133" fmla="*/ 1605034 h 1798781"/>
              <a:gd name="connsiteX134" fmla="*/ 1568864 w 5673186"/>
              <a:gd name="connsiteY134" fmla="*/ 1517404 h 1798781"/>
              <a:gd name="connsiteX135" fmla="*/ 1609821 w 5673186"/>
              <a:gd name="connsiteY135" fmla="*/ 1535502 h 1798781"/>
              <a:gd name="connsiteX136" fmla="*/ 1615536 w 5673186"/>
              <a:gd name="connsiteY136" fmla="*/ 1555504 h 1798781"/>
              <a:gd name="connsiteX137" fmla="*/ 1628871 w 5673186"/>
              <a:gd name="connsiteY137" fmla="*/ 1565981 h 1798781"/>
              <a:gd name="connsiteX138" fmla="*/ 1640301 w 5673186"/>
              <a:gd name="connsiteY138" fmla="*/ 1554552 h 1798781"/>
              <a:gd name="connsiteX139" fmla="*/ 1645064 w 5673186"/>
              <a:gd name="connsiteY139" fmla="*/ 1513594 h 1798781"/>
              <a:gd name="connsiteX140" fmla="*/ 1625061 w 5673186"/>
              <a:gd name="connsiteY140" fmla="*/ 1436442 h 1798781"/>
              <a:gd name="connsiteX141" fmla="*/ 1619346 w 5673186"/>
              <a:gd name="connsiteY141" fmla="*/ 1374529 h 1798781"/>
              <a:gd name="connsiteX142" fmla="*/ 1560291 w 5673186"/>
              <a:gd name="connsiteY142" fmla="*/ 1371672 h 1798781"/>
              <a:gd name="connsiteX143" fmla="*/ 1461231 w 5673186"/>
              <a:gd name="connsiteY143" fmla="*/ 1354527 h 1798781"/>
              <a:gd name="connsiteX144" fmla="*/ 1400271 w 5673186"/>
              <a:gd name="connsiteY144" fmla="*/ 1341192 h 1798781"/>
              <a:gd name="connsiteX145" fmla="*/ 1382174 w 5673186"/>
              <a:gd name="connsiteY145" fmla="*/ 1335477 h 1798781"/>
              <a:gd name="connsiteX146" fmla="*/ 1380269 w 5673186"/>
              <a:gd name="connsiteY146" fmla="*/ 1354527 h 1798781"/>
              <a:gd name="connsiteX147" fmla="*/ 1376459 w 5673186"/>
              <a:gd name="connsiteY147" fmla="*/ 1392627 h 1798781"/>
              <a:gd name="connsiteX148" fmla="*/ 1331691 w 5673186"/>
              <a:gd name="connsiteY148" fmla="*/ 1401199 h 1798781"/>
              <a:gd name="connsiteX149" fmla="*/ 1293591 w 5673186"/>
              <a:gd name="connsiteY149" fmla="*/ 1379292 h 1798781"/>
              <a:gd name="connsiteX150" fmla="*/ 1285971 w 5673186"/>
              <a:gd name="connsiteY150" fmla="*/ 1367862 h 1798781"/>
              <a:gd name="connsiteX151" fmla="*/ 1281209 w 5673186"/>
              <a:gd name="connsiteY151" fmla="*/ 1374529 h 1798781"/>
              <a:gd name="connsiteX152" fmla="*/ 1237394 w 5673186"/>
              <a:gd name="connsiteY152" fmla="*/ 1402152 h 1798781"/>
              <a:gd name="connsiteX153" fmla="*/ 1182149 w 5673186"/>
              <a:gd name="connsiteY153" fmla="*/ 1358337 h 1798781"/>
              <a:gd name="connsiteX154" fmla="*/ 1190721 w 5673186"/>
              <a:gd name="connsiteY154" fmla="*/ 1304997 h 1798781"/>
              <a:gd name="connsiteX155" fmla="*/ 1210724 w 5673186"/>
              <a:gd name="connsiteY155" fmla="*/ 1289756 h 1798781"/>
              <a:gd name="connsiteX156" fmla="*/ 1092614 w 5673186"/>
              <a:gd name="connsiteY156" fmla="*/ 1261181 h 1798781"/>
              <a:gd name="connsiteX157" fmla="*/ 1064039 w 5673186"/>
              <a:gd name="connsiteY157" fmla="*/ 1266897 h 1798781"/>
              <a:gd name="connsiteX158" fmla="*/ 1003079 w 5673186"/>
              <a:gd name="connsiteY158" fmla="*/ 1313569 h 1798781"/>
              <a:gd name="connsiteX159" fmla="*/ 997364 w 5673186"/>
              <a:gd name="connsiteY159" fmla="*/ 1324999 h 1798781"/>
              <a:gd name="connsiteX160" fmla="*/ 1003079 w 5673186"/>
              <a:gd name="connsiteY160" fmla="*/ 1351669 h 1798781"/>
              <a:gd name="connsiteX161" fmla="*/ 947834 w 5673186"/>
              <a:gd name="connsiteY161" fmla="*/ 1421202 h 1798781"/>
              <a:gd name="connsiteX162" fmla="*/ 943071 w 5673186"/>
              <a:gd name="connsiteY162" fmla="*/ 1421202 h 1798781"/>
              <a:gd name="connsiteX163" fmla="*/ 745904 w 5673186"/>
              <a:gd name="connsiteY163" fmla="*/ 1403104 h 1798781"/>
              <a:gd name="connsiteX164" fmla="*/ 636366 w 5673186"/>
              <a:gd name="connsiteY164" fmla="*/ 1389769 h 1798781"/>
              <a:gd name="connsiteX165" fmla="*/ 600171 w 5673186"/>
              <a:gd name="connsiteY165" fmla="*/ 1240227 h 1798781"/>
              <a:gd name="connsiteX166" fmla="*/ 600171 w 5673186"/>
              <a:gd name="connsiteY166" fmla="*/ 1220224 h 1798781"/>
              <a:gd name="connsiteX167" fmla="*/ 560166 w 5673186"/>
              <a:gd name="connsiteY167" fmla="*/ 1216414 h 1798781"/>
              <a:gd name="connsiteX168" fmla="*/ 517304 w 5673186"/>
              <a:gd name="connsiteY168" fmla="*/ 1267849 h 1798781"/>
              <a:gd name="connsiteX169" fmla="*/ 510636 w 5673186"/>
              <a:gd name="connsiteY169" fmla="*/ 1284042 h 1798781"/>
              <a:gd name="connsiteX170" fmla="*/ 519209 w 5673186"/>
              <a:gd name="connsiteY170" fmla="*/ 1309759 h 1798781"/>
              <a:gd name="connsiteX171" fmla="*/ 477299 w 5673186"/>
              <a:gd name="connsiteY171" fmla="*/ 1384054 h 1798781"/>
              <a:gd name="connsiteX172" fmla="*/ 322994 w 5673186"/>
              <a:gd name="connsiteY172" fmla="*/ 1382149 h 1798781"/>
              <a:gd name="connsiteX173" fmla="*/ 186786 w 5673186"/>
              <a:gd name="connsiteY173" fmla="*/ 1338334 h 1798781"/>
              <a:gd name="connsiteX174" fmla="*/ 127731 w 5673186"/>
              <a:gd name="connsiteY174" fmla="*/ 1189744 h 1798781"/>
              <a:gd name="connsiteX175" fmla="*/ 257271 w 5673186"/>
              <a:gd name="connsiteY175" fmla="*/ 1089732 h 1798781"/>
              <a:gd name="connsiteX176" fmla="*/ 318231 w 5673186"/>
              <a:gd name="connsiteY176" fmla="*/ 1084969 h 1798781"/>
              <a:gd name="connsiteX177" fmla="*/ 208694 w 5673186"/>
              <a:gd name="connsiteY177" fmla="*/ 1059252 h 1798781"/>
              <a:gd name="connsiteX178" fmla="*/ 26766 w 5673186"/>
              <a:gd name="connsiteY178" fmla="*/ 1016389 h 1798781"/>
              <a:gd name="connsiteX179" fmla="*/ 96 w 5673186"/>
              <a:gd name="connsiteY179" fmla="*/ 1004007 h 1798781"/>
              <a:gd name="connsiteX180" fmla="*/ 138209 w 5673186"/>
              <a:gd name="connsiteY180" fmla="*/ 981147 h 1798781"/>
              <a:gd name="connsiteX181" fmla="*/ 361094 w 5673186"/>
              <a:gd name="connsiteY181" fmla="*/ 1014484 h 1798781"/>
              <a:gd name="connsiteX182" fmla="*/ 801149 w 5673186"/>
              <a:gd name="connsiteY182" fmla="*/ 1075444 h 1798781"/>
              <a:gd name="connsiteX183" fmla="*/ 1055466 w 5673186"/>
              <a:gd name="connsiteY183" fmla="*/ 1090684 h 1798781"/>
              <a:gd name="connsiteX184" fmla="*/ 1075469 w 5673186"/>
              <a:gd name="connsiteY184" fmla="*/ 1067824 h 1798781"/>
              <a:gd name="connsiteX185" fmla="*/ 1076421 w 5673186"/>
              <a:gd name="connsiteY185" fmla="*/ 1052584 h 1798781"/>
              <a:gd name="connsiteX186" fmla="*/ 1060229 w 5673186"/>
              <a:gd name="connsiteY186" fmla="*/ 981147 h 1798781"/>
              <a:gd name="connsiteX187" fmla="*/ 917354 w 5673186"/>
              <a:gd name="connsiteY187" fmla="*/ 779217 h 1798781"/>
              <a:gd name="connsiteX188" fmla="*/ 948786 w 5673186"/>
              <a:gd name="connsiteY188" fmla="*/ 672536 h 1798781"/>
              <a:gd name="connsiteX189" fmla="*/ 977361 w 5673186"/>
              <a:gd name="connsiteY189" fmla="*/ 640151 h 1798781"/>
              <a:gd name="connsiteX190" fmla="*/ 1167861 w 5673186"/>
              <a:gd name="connsiteY190" fmla="*/ 472511 h 1798781"/>
              <a:gd name="connsiteX191" fmla="*/ 1367886 w 5673186"/>
              <a:gd name="connsiteY191" fmla="*/ 423934 h 1798781"/>
              <a:gd name="connsiteX192" fmla="*/ 1698404 w 5673186"/>
              <a:gd name="connsiteY192" fmla="*/ 513469 h 1798781"/>
              <a:gd name="connsiteX193" fmla="*/ 1767936 w 5673186"/>
              <a:gd name="connsiteY193" fmla="*/ 542997 h 1798781"/>
              <a:gd name="connsiteX194" fmla="*/ 2060354 w 5673186"/>
              <a:gd name="connsiteY194" fmla="*/ 700159 h 1798781"/>
              <a:gd name="connsiteX195" fmla="*/ 2223231 w 5673186"/>
              <a:gd name="connsiteY195" fmla="*/ 760167 h 1798781"/>
              <a:gd name="connsiteX196" fmla="*/ 2890934 w 5673186"/>
              <a:gd name="connsiteY196" fmla="*/ 920186 h 1798781"/>
              <a:gd name="connsiteX197" fmla="*/ 2939511 w 5673186"/>
              <a:gd name="connsiteY197" fmla="*/ 900184 h 1798781"/>
              <a:gd name="connsiteX198" fmla="*/ 3134774 w 5673186"/>
              <a:gd name="connsiteY198" fmla="*/ 654439 h 1798781"/>
              <a:gd name="connsiteX199" fmla="*/ 3645314 w 5673186"/>
              <a:gd name="connsiteY199" fmla="*/ 61031 h 1798781"/>
              <a:gd name="connsiteX200" fmla="*/ 3661506 w 5673186"/>
              <a:gd name="connsiteY200" fmla="*/ 41029 h 1798781"/>
              <a:gd name="connsiteX201" fmla="*/ 3725131 w 5673186"/>
              <a:gd name="connsiteY201"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91392 w 5673186"/>
              <a:gd name="connsiteY109" fmla="*/ 1421102 h 1798781"/>
              <a:gd name="connsiteX110" fmla="*/ 1732488 w 5673186"/>
              <a:gd name="connsiteY110" fmla="*/ 1414998 h 1798781"/>
              <a:gd name="connsiteX111" fmla="*/ 1730789 w 5673186"/>
              <a:gd name="connsiteY111" fmla="*/ 1403104 h 1798781"/>
              <a:gd name="connsiteX112" fmla="*/ 1695546 w 5673186"/>
              <a:gd name="connsiteY112" fmla="*/ 1450729 h 1798781"/>
              <a:gd name="connsiteX113" fmla="*/ 1694594 w 5673186"/>
              <a:gd name="connsiteY113" fmla="*/ 1474542 h 1798781"/>
              <a:gd name="connsiteX114" fmla="*/ 1706024 w 5673186"/>
              <a:gd name="connsiteY114" fmla="*/ 1482162 h 1798781"/>
              <a:gd name="connsiteX115" fmla="*/ 1711416 w 5673186"/>
              <a:gd name="connsiteY115" fmla="*/ 1472171 h 1798781"/>
              <a:gd name="connsiteX116" fmla="*/ 1711416 w 5673186"/>
              <a:gd name="connsiteY116" fmla="*/ 1495204 h 1798781"/>
              <a:gd name="connsiteX117" fmla="*/ 1706024 w 5673186"/>
              <a:gd name="connsiteY117" fmla="*/ 1499306 h 1798781"/>
              <a:gd name="connsiteX118" fmla="*/ 1698404 w 5673186"/>
              <a:gd name="connsiteY118" fmla="*/ 1536454 h 1798781"/>
              <a:gd name="connsiteX119" fmla="*/ 1708881 w 5673186"/>
              <a:gd name="connsiteY119" fmla="*/ 1593604 h 1798781"/>
              <a:gd name="connsiteX120" fmla="*/ 1697451 w 5673186"/>
              <a:gd name="connsiteY120" fmla="*/ 1592652 h 1798781"/>
              <a:gd name="connsiteX121" fmla="*/ 1687926 w 5673186"/>
              <a:gd name="connsiteY121" fmla="*/ 1601224 h 1798781"/>
              <a:gd name="connsiteX122" fmla="*/ 1702214 w 5673186"/>
              <a:gd name="connsiteY122" fmla="*/ 1605987 h 1798781"/>
              <a:gd name="connsiteX123" fmla="*/ 1743171 w 5673186"/>
              <a:gd name="connsiteY123" fmla="*/ 1650754 h 1798781"/>
              <a:gd name="connsiteX124" fmla="*/ 1726979 w 5673186"/>
              <a:gd name="connsiteY124" fmla="*/ 1704094 h 1798781"/>
              <a:gd name="connsiteX125" fmla="*/ 1676496 w 5673186"/>
              <a:gd name="connsiteY125" fmla="*/ 1701237 h 1798781"/>
              <a:gd name="connsiteX126" fmla="*/ 1665066 w 5673186"/>
              <a:gd name="connsiteY126" fmla="*/ 1682187 h 1798781"/>
              <a:gd name="connsiteX127" fmla="*/ 1633634 w 5673186"/>
              <a:gd name="connsiteY127" fmla="*/ 1683139 h 1798781"/>
              <a:gd name="connsiteX128" fmla="*/ 1597439 w 5673186"/>
              <a:gd name="connsiteY128" fmla="*/ 1699331 h 1798781"/>
              <a:gd name="connsiteX129" fmla="*/ 1573626 w 5673186"/>
              <a:gd name="connsiteY129" fmla="*/ 1669804 h 1798781"/>
              <a:gd name="connsiteX130" fmla="*/ 1592676 w 5673186"/>
              <a:gd name="connsiteY130" fmla="*/ 1636467 h 1798781"/>
              <a:gd name="connsiteX131" fmla="*/ 1599344 w 5673186"/>
              <a:gd name="connsiteY131" fmla="*/ 1620274 h 1798781"/>
              <a:gd name="connsiteX132" fmla="*/ 1543146 w 5673186"/>
              <a:gd name="connsiteY132" fmla="*/ 1605034 h 1798781"/>
              <a:gd name="connsiteX133" fmla="*/ 1568864 w 5673186"/>
              <a:gd name="connsiteY133" fmla="*/ 1517404 h 1798781"/>
              <a:gd name="connsiteX134" fmla="*/ 1609821 w 5673186"/>
              <a:gd name="connsiteY134" fmla="*/ 1535502 h 1798781"/>
              <a:gd name="connsiteX135" fmla="*/ 1615536 w 5673186"/>
              <a:gd name="connsiteY135" fmla="*/ 1555504 h 1798781"/>
              <a:gd name="connsiteX136" fmla="*/ 1628871 w 5673186"/>
              <a:gd name="connsiteY136" fmla="*/ 1565981 h 1798781"/>
              <a:gd name="connsiteX137" fmla="*/ 1640301 w 5673186"/>
              <a:gd name="connsiteY137" fmla="*/ 1554552 h 1798781"/>
              <a:gd name="connsiteX138" fmla="*/ 1645064 w 5673186"/>
              <a:gd name="connsiteY138" fmla="*/ 1513594 h 1798781"/>
              <a:gd name="connsiteX139" fmla="*/ 1625061 w 5673186"/>
              <a:gd name="connsiteY139" fmla="*/ 1436442 h 1798781"/>
              <a:gd name="connsiteX140" fmla="*/ 1619346 w 5673186"/>
              <a:gd name="connsiteY140" fmla="*/ 1374529 h 1798781"/>
              <a:gd name="connsiteX141" fmla="*/ 1560291 w 5673186"/>
              <a:gd name="connsiteY141" fmla="*/ 1371672 h 1798781"/>
              <a:gd name="connsiteX142" fmla="*/ 1461231 w 5673186"/>
              <a:gd name="connsiteY142" fmla="*/ 1354527 h 1798781"/>
              <a:gd name="connsiteX143" fmla="*/ 1400271 w 5673186"/>
              <a:gd name="connsiteY143" fmla="*/ 1341192 h 1798781"/>
              <a:gd name="connsiteX144" fmla="*/ 1382174 w 5673186"/>
              <a:gd name="connsiteY144" fmla="*/ 1335477 h 1798781"/>
              <a:gd name="connsiteX145" fmla="*/ 1380269 w 5673186"/>
              <a:gd name="connsiteY145" fmla="*/ 1354527 h 1798781"/>
              <a:gd name="connsiteX146" fmla="*/ 1376459 w 5673186"/>
              <a:gd name="connsiteY146" fmla="*/ 1392627 h 1798781"/>
              <a:gd name="connsiteX147" fmla="*/ 1331691 w 5673186"/>
              <a:gd name="connsiteY147" fmla="*/ 1401199 h 1798781"/>
              <a:gd name="connsiteX148" fmla="*/ 1293591 w 5673186"/>
              <a:gd name="connsiteY148" fmla="*/ 1379292 h 1798781"/>
              <a:gd name="connsiteX149" fmla="*/ 1285971 w 5673186"/>
              <a:gd name="connsiteY149" fmla="*/ 1367862 h 1798781"/>
              <a:gd name="connsiteX150" fmla="*/ 1281209 w 5673186"/>
              <a:gd name="connsiteY150" fmla="*/ 1374529 h 1798781"/>
              <a:gd name="connsiteX151" fmla="*/ 1237394 w 5673186"/>
              <a:gd name="connsiteY151" fmla="*/ 1402152 h 1798781"/>
              <a:gd name="connsiteX152" fmla="*/ 1182149 w 5673186"/>
              <a:gd name="connsiteY152" fmla="*/ 1358337 h 1798781"/>
              <a:gd name="connsiteX153" fmla="*/ 1190721 w 5673186"/>
              <a:gd name="connsiteY153" fmla="*/ 1304997 h 1798781"/>
              <a:gd name="connsiteX154" fmla="*/ 1210724 w 5673186"/>
              <a:gd name="connsiteY154" fmla="*/ 1289756 h 1798781"/>
              <a:gd name="connsiteX155" fmla="*/ 1092614 w 5673186"/>
              <a:gd name="connsiteY155" fmla="*/ 1261181 h 1798781"/>
              <a:gd name="connsiteX156" fmla="*/ 1064039 w 5673186"/>
              <a:gd name="connsiteY156" fmla="*/ 1266897 h 1798781"/>
              <a:gd name="connsiteX157" fmla="*/ 1003079 w 5673186"/>
              <a:gd name="connsiteY157" fmla="*/ 1313569 h 1798781"/>
              <a:gd name="connsiteX158" fmla="*/ 997364 w 5673186"/>
              <a:gd name="connsiteY158" fmla="*/ 1324999 h 1798781"/>
              <a:gd name="connsiteX159" fmla="*/ 1003079 w 5673186"/>
              <a:gd name="connsiteY159" fmla="*/ 1351669 h 1798781"/>
              <a:gd name="connsiteX160" fmla="*/ 947834 w 5673186"/>
              <a:gd name="connsiteY160" fmla="*/ 1421202 h 1798781"/>
              <a:gd name="connsiteX161" fmla="*/ 943071 w 5673186"/>
              <a:gd name="connsiteY161" fmla="*/ 1421202 h 1798781"/>
              <a:gd name="connsiteX162" fmla="*/ 745904 w 5673186"/>
              <a:gd name="connsiteY162" fmla="*/ 1403104 h 1798781"/>
              <a:gd name="connsiteX163" fmla="*/ 636366 w 5673186"/>
              <a:gd name="connsiteY163" fmla="*/ 1389769 h 1798781"/>
              <a:gd name="connsiteX164" fmla="*/ 600171 w 5673186"/>
              <a:gd name="connsiteY164" fmla="*/ 1240227 h 1798781"/>
              <a:gd name="connsiteX165" fmla="*/ 600171 w 5673186"/>
              <a:gd name="connsiteY165" fmla="*/ 1220224 h 1798781"/>
              <a:gd name="connsiteX166" fmla="*/ 560166 w 5673186"/>
              <a:gd name="connsiteY166" fmla="*/ 1216414 h 1798781"/>
              <a:gd name="connsiteX167" fmla="*/ 517304 w 5673186"/>
              <a:gd name="connsiteY167" fmla="*/ 1267849 h 1798781"/>
              <a:gd name="connsiteX168" fmla="*/ 510636 w 5673186"/>
              <a:gd name="connsiteY168" fmla="*/ 1284042 h 1798781"/>
              <a:gd name="connsiteX169" fmla="*/ 519209 w 5673186"/>
              <a:gd name="connsiteY169" fmla="*/ 1309759 h 1798781"/>
              <a:gd name="connsiteX170" fmla="*/ 477299 w 5673186"/>
              <a:gd name="connsiteY170" fmla="*/ 1384054 h 1798781"/>
              <a:gd name="connsiteX171" fmla="*/ 322994 w 5673186"/>
              <a:gd name="connsiteY171" fmla="*/ 1382149 h 1798781"/>
              <a:gd name="connsiteX172" fmla="*/ 186786 w 5673186"/>
              <a:gd name="connsiteY172" fmla="*/ 1338334 h 1798781"/>
              <a:gd name="connsiteX173" fmla="*/ 127731 w 5673186"/>
              <a:gd name="connsiteY173" fmla="*/ 1189744 h 1798781"/>
              <a:gd name="connsiteX174" fmla="*/ 257271 w 5673186"/>
              <a:gd name="connsiteY174" fmla="*/ 1089732 h 1798781"/>
              <a:gd name="connsiteX175" fmla="*/ 318231 w 5673186"/>
              <a:gd name="connsiteY175" fmla="*/ 1084969 h 1798781"/>
              <a:gd name="connsiteX176" fmla="*/ 208694 w 5673186"/>
              <a:gd name="connsiteY176" fmla="*/ 1059252 h 1798781"/>
              <a:gd name="connsiteX177" fmla="*/ 26766 w 5673186"/>
              <a:gd name="connsiteY177" fmla="*/ 1016389 h 1798781"/>
              <a:gd name="connsiteX178" fmla="*/ 96 w 5673186"/>
              <a:gd name="connsiteY178" fmla="*/ 1004007 h 1798781"/>
              <a:gd name="connsiteX179" fmla="*/ 138209 w 5673186"/>
              <a:gd name="connsiteY179" fmla="*/ 981147 h 1798781"/>
              <a:gd name="connsiteX180" fmla="*/ 361094 w 5673186"/>
              <a:gd name="connsiteY180" fmla="*/ 1014484 h 1798781"/>
              <a:gd name="connsiteX181" fmla="*/ 801149 w 5673186"/>
              <a:gd name="connsiteY181" fmla="*/ 1075444 h 1798781"/>
              <a:gd name="connsiteX182" fmla="*/ 1055466 w 5673186"/>
              <a:gd name="connsiteY182" fmla="*/ 1090684 h 1798781"/>
              <a:gd name="connsiteX183" fmla="*/ 1075469 w 5673186"/>
              <a:gd name="connsiteY183" fmla="*/ 1067824 h 1798781"/>
              <a:gd name="connsiteX184" fmla="*/ 1076421 w 5673186"/>
              <a:gd name="connsiteY184" fmla="*/ 1052584 h 1798781"/>
              <a:gd name="connsiteX185" fmla="*/ 1060229 w 5673186"/>
              <a:gd name="connsiteY185" fmla="*/ 981147 h 1798781"/>
              <a:gd name="connsiteX186" fmla="*/ 917354 w 5673186"/>
              <a:gd name="connsiteY186" fmla="*/ 779217 h 1798781"/>
              <a:gd name="connsiteX187" fmla="*/ 948786 w 5673186"/>
              <a:gd name="connsiteY187" fmla="*/ 672536 h 1798781"/>
              <a:gd name="connsiteX188" fmla="*/ 977361 w 5673186"/>
              <a:gd name="connsiteY188" fmla="*/ 640151 h 1798781"/>
              <a:gd name="connsiteX189" fmla="*/ 1167861 w 5673186"/>
              <a:gd name="connsiteY189" fmla="*/ 472511 h 1798781"/>
              <a:gd name="connsiteX190" fmla="*/ 1367886 w 5673186"/>
              <a:gd name="connsiteY190" fmla="*/ 423934 h 1798781"/>
              <a:gd name="connsiteX191" fmla="*/ 1698404 w 5673186"/>
              <a:gd name="connsiteY191" fmla="*/ 513469 h 1798781"/>
              <a:gd name="connsiteX192" fmla="*/ 1767936 w 5673186"/>
              <a:gd name="connsiteY192" fmla="*/ 542997 h 1798781"/>
              <a:gd name="connsiteX193" fmla="*/ 2060354 w 5673186"/>
              <a:gd name="connsiteY193" fmla="*/ 700159 h 1798781"/>
              <a:gd name="connsiteX194" fmla="*/ 2223231 w 5673186"/>
              <a:gd name="connsiteY194" fmla="*/ 760167 h 1798781"/>
              <a:gd name="connsiteX195" fmla="*/ 2890934 w 5673186"/>
              <a:gd name="connsiteY195" fmla="*/ 920186 h 1798781"/>
              <a:gd name="connsiteX196" fmla="*/ 2939511 w 5673186"/>
              <a:gd name="connsiteY196" fmla="*/ 900184 h 1798781"/>
              <a:gd name="connsiteX197" fmla="*/ 3134774 w 5673186"/>
              <a:gd name="connsiteY197" fmla="*/ 654439 h 1798781"/>
              <a:gd name="connsiteX198" fmla="*/ 3645314 w 5673186"/>
              <a:gd name="connsiteY198" fmla="*/ 61031 h 1798781"/>
              <a:gd name="connsiteX199" fmla="*/ 3661506 w 5673186"/>
              <a:gd name="connsiteY199" fmla="*/ 41029 h 1798781"/>
              <a:gd name="connsiteX200" fmla="*/ 3725131 w 5673186"/>
              <a:gd name="connsiteY200"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91392 w 5673186"/>
              <a:gd name="connsiteY109" fmla="*/ 1421102 h 1798781"/>
              <a:gd name="connsiteX110" fmla="*/ 1730789 w 5673186"/>
              <a:gd name="connsiteY110" fmla="*/ 1403104 h 1798781"/>
              <a:gd name="connsiteX111" fmla="*/ 1695546 w 5673186"/>
              <a:gd name="connsiteY111" fmla="*/ 1450729 h 1798781"/>
              <a:gd name="connsiteX112" fmla="*/ 1694594 w 5673186"/>
              <a:gd name="connsiteY112" fmla="*/ 1474542 h 1798781"/>
              <a:gd name="connsiteX113" fmla="*/ 1706024 w 5673186"/>
              <a:gd name="connsiteY113" fmla="*/ 1482162 h 1798781"/>
              <a:gd name="connsiteX114" fmla="*/ 1711416 w 5673186"/>
              <a:gd name="connsiteY114" fmla="*/ 1472171 h 1798781"/>
              <a:gd name="connsiteX115" fmla="*/ 1711416 w 5673186"/>
              <a:gd name="connsiteY115" fmla="*/ 1495204 h 1798781"/>
              <a:gd name="connsiteX116" fmla="*/ 1706024 w 5673186"/>
              <a:gd name="connsiteY116" fmla="*/ 1499306 h 1798781"/>
              <a:gd name="connsiteX117" fmla="*/ 1698404 w 5673186"/>
              <a:gd name="connsiteY117" fmla="*/ 1536454 h 1798781"/>
              <a:gd name="connsiteX118" fmla="*/ 1708881 w 5673186"/>
              <a:gd name="connsiteY118" fmla="*/ 1593604 h 1798781"/>
              <a:gd name="connsiteX119" fmla="*/ 1697451 w 5673186"/>
              <a:gd name="connsiteY119" fmla="*/ 1592652 h 1798781"/>
              <a:gd name="connsiteX120" fmla="*/ 1687926 w 5673186"/>
              <a:gd name="connsiteY120" fmla="*/ 1601224 h 1798781"/>
              <a:gd name="connsiteX121" fmla="*/ 1702214 w 5673186"/>
              <a:gd name="connsiteY121" fmla="*/ 1605987 h 1798781"/>
              <a:gd name="connsiteX122" fmla="*/ 1743171 w 5673186"/>
              <a:gd name="connsiteY122" fmla="*/ 1650754 h 1798781"/>
              <a:gd name="connsiteX123" fmla="*/ 1726979 w 5673186"/>
              <a:gd name="connsiteY123" fmla="*/ 1704094 h 1798781"/>
              <a:gd name="connsiteX124" fmla="*/ 1676496 w 5673186"/>
              <a:gd name="connsiteY124" fmla="*/ 1701237 h 1798781"/>
              <a:gd name="connsiteX125" fmla="*/ 1665066 w 5673186"/>
              <a:gd name="connsiteY125" fmla="*/ 1682187 h 1798781"/>
              <a:gd name="connsiteX126" fmla="*/ 1633634 w 5673186"/>
              <a:gd name="connsiteY126" fmla="*/ 1683139 h 1798781"/>
              <a:gd name="connsiteX127" fmla="*/ 1597439 w 5673186"/>
              <a:gd name="connsiteY127" fmla="*/ 1699331 h 1798781"/>
              <a:gd name="connsiteX128" fmla="*/ 1573626 w 5673186"/>
              <a:gd name="connsiteY128" fmla="*/ 1669804 h 1798781"/>
              <a:gd name="connsiteX129" fmla="*/ 1592676 w 5673186"/>
              <a:gd name="connsiteY129" fmla="*/ 1636467 h 1798781"/>
              <a:gd name="connsiteX130" fmla="*/ 1599344 w 5673186"/>
              <a:gd name="connsiteY130" fmla="*/ 1620274 h 1798781"/>
              <a:gd name="connsiteX131" fmla="*/ 1543146 w 5673186"/>
              <a:gd name="connsiteY131" fmla="*/ 1605034 h 1798781"/>
              <a:gd name="connsiteX132" fmla="*/ 1568864 w 5673186"/>
              <a:gd name="connsiteY132" fmla="*/ 1517404 h 1798781"/>
              <a:gd name="connsiteX133" fmla="*/ 1609821 w 5673186"/>
              <a:gd name="connsiteY133" fmla="*/ 1535502 h 1798781"/>
              <a:gd name="connsiteX134" fmla="*/ 1615536 w 5673186"/>
              <a:gd name="connsiteY134" fmla="*/ 1555504 h 1798781"/>
              <a:gd name="connsiteX135" fmla="*/ 1628871 w 5673186"/>
              <a:gd name="connsiteY135" fmla="*/ 1565981 h 1798781"/>
              <a:gd name="connsiteX136" fmla="*/ 1640301 w 5673186"/>
              <a:gd name="connsiteY136" fmla="*/ 1554552 h 1798781"/>
              <a:gd name="connsiteX137" fmla="*/ 1645064 w 5673186"/>
              <a:gd name="connsiteY137" fmla="*/ 1513594 h 1798781"/>
              <a:gd name="connsiteX138" fmla="*/ 1625061 w 5673186"/>
              <a:gd name="connsiteY138" fmla="*/ 1436442 h 1798781"/>
              <a:gd name="connsiteX139" fmla="*/ 1619346 w 5673186"/>
              <a:gd name="connsiteY139" fmla="*/ 1374529 h 1798781"/>
              <a:gd name="connsiteX140" fmla="*/ 1560291 w 5673186"/>
              <a:gd name="connsiteY140" fmla="*/ 1371672 h 1798781"/>
              <a:gd name="connsiteX141" fmla="*/ 1461231 w 5673186"/>
              <a:gd name="connsiteY141" fmla="*/ 1354527 h 1798781"/>
              <a:gd name="connsiteX142" fmla="*/ 1400271 w 5673186"/>
              <a:gd name="connsiteY142" fmla="*/ 1341192 h 1798781"/>
              <a:gd name="connsiteX143" fmla="*/ 1382174 w 5673186"/>
              <a:gd name="connsiteY143" fmla="*/ 1335477 h 1798781"/>
              <a:gd name="connsiteX144" fmla="*/ 1380269 w 5673186"/>
              <a:gd name="connsiteY144" fmla="*/ 1354527 h 1798781"/>
              <a:gd name="connsiteX145" fmla="*/ 1376459 w 5673186"/>
              <a:gd name="connsiteY145" fmla="*/ 1392627 h 1798781"/>
              <a:gd name="connsiteX146" fmla="*/ 1331691 w 5673186"/>
              <a:gd name="connsiteY146" fmla="*/ 1401199 h 1798781"/>
              <a:gd name="connsiteX147" fmla="*/ 1293591 w 5673186"/>
              <a:gd name="connsiteY147" fmla="*/ 1379292 h 1798781"/>
              <a:gd name="connsiteX148" fmla="*/ 1285971 w 5673186"/>
              <a:gd name="connsiteY148" fmla="*/ 1367862 h 1798781"/>
              <a:gd name="connsiteX149" fmla="*/ 1281209 w 5673186"/>
              <a:gd name="connsiteY149" fmla="*/ 1374529 h 1798781"/>
              <a:gd name="connsiteX150" fmla="*/ 1237394 w 5673186"/>
              <a:gd name="connsiteY150" fmla="*/ 1402152 h 1798781"/>
              <a:gd name="connsiteX151" fmla="*/ 1182149 w 5673186"/>
              <a:gd name="connsiteY151" fmla="*/ 1358337 h 1798781"/>
              <a:gd name="connsiteX152" fmla="*/ 1190721 w 5673186"/>
              <a:gd name="connsiteY152" fmla="*/ 1304997 h 1798781"/>
              <a:gd name="connsiteX153" fmla="*/ 1210724 w 5673186"/>
              <a:gd name="connsiteY153" fmla="*/ 1289756 h 1798781"/>
              <a:gd name="connsiteX154" fmla="*/ 1092614 w 5673186"/>
              <a:gd name="connsiteY154" fmla="*/ 1261181 h 1798781"/>
              <a:gd name="connsiteX155" fmla="*/ 1064039 w 5673186"/>
              <a:gd name="connsiteY155" fmla="*/ 1266897 h 1798781"/>
              <a:gd name="connsiteX156" fmla="*/ 1003079 w 5673186"/>
              <a:gd name="connsiteY156" fmla="*/ 1313569 h 1798781"/>
              <a:gd name="connsiteX157" fmla="*/ 997364 w 5673186"/>
              <a:gd name="connsiteY157" fmla="*/ 1324999 h 1798781"/>
              <a:gd name="connsiteX158" fmla="*/ 1003079 w 5673186"/>
              <a:gd name="connsiteY158" fmla="*/ 1351669 h 1798781"/>
              <a:gd name="connsiteX159" fmla="*/ 947834 w 5673186"/>
              <a:gd name="connsiteY159" fmla="*/ 1421202 h 1798781"/>
              <a:gd name="connsiteX160" fmla="*/ 943071 w 5673186"/>
              <a:gd name="connsiteY160" fmla="*/ 1421202 h 1798781"/>
              <a:gd name="connsiteX161" fmla="*/ 745904 w 5673186"/>
              <a:gd name="connsiteY161" fmla="*/ 1403104 h 1798781"/>
              <a:gd name="connsiteX162" fmla="*/ 636366 w 5673186"/>
              <a:gd name="connsiteY162" fmla="*/ 1389769 h 1798781"/>
              <a:gd name="connsiteX163" fmla="*/ 600171 w 5673186"/>
              <a:gd name="connsiteY163" fmla="*/ 1240227 h 1798781"/>
              <a:gd name="connsiteX164" fmla="*/ 600171 w 5673186"/>
              <a:gd name="connsiteY164" fmla="*/ 1220224 h 1798781"/>
              <a:gd name="connsiteX165" fmla="*/ 560166 w 5673186"/>
              <a:gd name="connsiteY165" fmla="*/ 1216414 h 1798781"/>
              <a:gd name="connsiteX166" fmla="*/ 517304 w 5673186"/>
              <a:gd name="connsiteY166" fmla="*/ 1267849 h 1798781"/>
              <a:gd name="connsiteX167" fmla="*/ 510636 w 5673186"/>
              <a:gd name="connsiteY167" fmla="*/ 1284042 h 1798781"/>
              <a:gd name="connsiteX168" fmla="*/ 519209 w 5673186"/>
              <a:gd name="connsiteY168" fmla="*/ 1309759 h 1798781"/>
              <a:gd name="connsiteX169" fmla="*/ 477299 w 5673186"/>
              <a:gd name="connsiteY169" fmla="*/ 1384054 h 1798781"/>
              <a:gd name="connsiteX170" fmla="*/ 322994 w 5673186"/>
              <a:gd name="connsiteY170" fmla="*/ 1382149 h 1798781"/>
              <a:gd name="connsiteX171" fmla="*/ 186786 w 5673186"/>
              <a:gd name="connsiteY171" fmla="*/ 1338334 h 1798781"/>
              <a:gd name="connsiteX172" fmla="*/ 127731 w 5673186"/>
              <a:gd name="connsiteY172" fmla="*/ 1189744 h 1798781"/>
              <a:gd name="connsiteX173" fmla="*/ 257271 w 5673186"/>
              <a:gd name="connsiteY173" fmla="*/ 1089732 h 1798781"/>
              <a:gd name="connsiteX174" fmla="*/ 318231 w 5673186"/>
              <a:gd name="connsiteY174" fmla="*/ 1084969 h 1798781"/>
              <a:gd name="connsiteX175" fmla="*/ 208694 w 5673186"/>
              <a:gd name="connsiteY175" fmla="*/ 1059252 h 1798781"/>
              <a:gd name="connsiteX176" fmla="*/ 26766 w 5673186"/>
              <a:gd name="connsiteY176" fmla="*/ 1016389 h 1798781"/>
              <a:gd name="connsiteX177" fmla="*/ 96 w 5673186"/>
              <a:gd name="connsiteY177" fmla="*/ 1004007 h 1798781"/>
              <a:gd name="connsiteX178" fmla="*/ 138209 w 5673186"/>
              <a:gd name="connsiteY178" fmla="*/ 981147 h 1798781"/>
              <a:gd name="connsiteX179" fmla="*/ 361094 w 5673186"/>
              <a:gd name="connsiteY179" fmla="*/ 1014484 h 1798781"/>
              <a:gd name="connsiteX180" fmla="*/ 801149 w 5673186"/>
              <a:gd name="connsiteY180" fmla="*/ 1075444 h 1798781"/>
              <a:gd name="connsiteX181" fmla="*/ 1055466 w 5673186"/>
              <a:gd name="connsiteY181" fmla="*/ 1090684 h 1798781"/>
              <a:gd name="connsiteX182" fmla="*/ 1075469 w 5673186"/>
              <a:gd name="connsiteY182" fmla="*/ 1067824 h 1798781"/>
              <a:gd name="connsiteX183" fmla="*/ 1076421 w 5673186"/>
              <a:gd name="connsiteY183" fmla="*/ 1052584 h 1798781"/>
              <a:gd name="connsiteX184" fmla="*/ 1060229 w 5673186"/>
              <a:gd name="connsiteY184" fmla="*/ 981147 h 1798781"/>
              <a:gd name="connsiteX185" fmla="*/ 917354 w 5673186"/>
              <a:gd name="connsiteY185" fmla="*/ 779217 h 1798781"/>
              <a:gd name="connsiteX186" fmla="*/ 948786 w 5673186"/>
              <a:gd name="connsiteY186" fmla="*/ 672536 h 1798781"/>
              <a:gd name="connsiteX187" fmla="*/ 977361 w 5673186"/>
              <a:gd name="connsiteY187" fmla="*/ 640151 h 1798781"/>
              <a:gd name="connsiteX188" fmla="*/ 1167861 w 5673186"/>
              <a:gd name="connsiteY188" fmla="*/ 472511 h 1798781"/>
              <a:gd name="connsiteX189" fmla="*/ 1367886 w 5673186"/>
              <a:gd name="connsiteY189" fmla="*/ 423934 h 1798781"/>
              <a:gd name="connsiteX190" fmla="*/ 1698404 w 5673186"/>
              <a:gd name="connsiteY190" fmla="*/ 513469 h 1798781"/>
              <a:gd name="connsiteX191" fmla="*/ 1767936 w 5673186"/>
              <a:gd name="connsiteY191" fmla="*/ 542997 h 1798781"/>
              <a:gd name="connsiteX192" fmla="*/ 2060354 w 5673186"/>
              <a:gd name="connsiteY192" fmla="*/ 700159 h 1798781"/>
              <a:gd name="connsiteX193" fmla="*/ 2223231 w 5673186"/>
              <a:gd name="connsiteY193" fmla="*/ 760167 h 1798781"/>
              <a:gd name="connsiteX194" fmla="*/ 2890934 w 5673186"/>
              <a:gd name="connsiteY194" fmla="*/ 920186 h 1798781"/>
              <a:gd name="connsiteX195" fmla="*/ 2939511 w 5673186"/>
              <a:gd name="connsiteY195" fmla="*/ 900184 h 1798781"/>
              <a:gd name="connsiteX196" fmla="*/ 3134774 w 5673186"/>
              <a:gd name="connsiteY196" fmla="*/ 654439 h 1798781"/>
              <a:gd name="connsiteX197" fmla="*/ 3645314 w 5673186"/>
              <a:gd name="connsiteY197" fmla="*/ 61031 h 1798781"/>
              <a:gd name="connsiteX198" fmla="*/ 3661506 w 5673186"/>
              <a:gd name="connsiteY198" fmla="*/ 41029 h 1798781"/>
              <a:gd name="connsiteX199" fmla="*/ 3725131 w 5673186"/>
              <a:gd name="connsiteY199"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706024 w 5673186"/>
              <a:gd name="connsiteY112" fmla="*/ 1482162 h 1798781"/>
              <a:gd name="connsiteX113" fmla="*/ 1711416 w 5673186"/>
              <a:gd name="connsiteY113" fmla="*/ 1472171 h 1798781"/>
              <a:gd name="connsiteX114" fmla="*/ 1711416 w 5673186"/>
              <a:gd name="connsiteY114" fmla="*/ 1495204 h 1798781"/>
              <a:gd name="connsiteX115" fmla="*/ 1706024 w 5673186"/>
              <a:gd name="connsiteY115" fmla="*/ 1499306 h 1798781"/>
              <a:gd name="connsiteX116" fmla="*/ 1698404 w 5673186"/>
              <a:gd name="connsiteY116" fmla="*/ 1536454 h 1798781"/>
              <a:gd name="connsiteX117" fmla="*/ 1708881 w 5673186"/>
              <a:gd name="connsiteY117" fmla="*/ 1593604 h 1798781"/>
              <a:gd name="connsiteX118" fmla="*/ 1697451 w 5673186"/>
              <a:gd name="connsiteY118" fmla="*/ 1592652 h 1798781"/>
              <a:gd name="connsiteX119" fmla="*/ 1687926 w 5673186"/>
              <a:gd name="connsiteY119" fmla="*/ 1601224 h 1798781"/>
              <a:gd name="connsiteX120" fmla="*/ 1702214 w 5673186"/>
              <a:gd name="connsiteY120" fmla="*/ 1605987 h 1798781"/>
              <a:gd name="connsiteX121" fmla="*/ 1743171 w 5673186"/>
              <a:gd name="connsiteY121" fmla="*/ 1650754 h 1798781"/>
              <a:gd name="connsiteX122" fmla="*/ 1726979 w 5673186"/>
              <a:gd name="connsiteY122" fmla="*/ 1704094 h 1798781"/>
              <a:gd name="connsiteX123" fmla="*/ 1676496 w 5673186"/>
              <a:gd name="connsiteY123" fmla="*/ 1701237 h 1798781"/>
              <a:gd name="connsiteX124" fmla="*/ 1665066 w 5673186"/>
              <a:gd name="connsiteY124" fmla="*/ 1682187 h 1798781"/>
              <a:gd name="connsiteX125" fmla="*/ 1633634 w 5673186"/>
              <a:gd name="connsiteY125" fmla="*/ 1683139 h 1798781"/>
              <a:gd name="connsiteX126" fmla="*/ 1597439 w 5673186"/>
              <a:gd name="connsiteY126" fmla="*/ 1699331 h 1798781"/>
              <a:gd name="connsiteX127" fmla="*/ 1573626 w 5673186"/>
              <a:gd name="connsiteY127" fmla="*/ 1669804 h 1798781"/>
              <a:gd name="connsiteX128" fmla="*/ 1592676 w 5673186"/>
              <a:gd name="connsiteY128" fmla="*/ 1636467 h 1798781"/>
              <a:gd name="connsiteX129" fmla="*/ 1599344 w 5673186"/>
              <a:gd name="connsiteY129" fmla="*/ 1620274 h 1798781"/>
              <a:gd name="connsiteX130" fmla="*/ 1543146 w 5673186"/>
              <a:gd name="connsiteY130" fmla="*/ 1605034 h 1798781"/>
              <a:gd name="connsiteX131" fmla="*/ 1568864 w 5673186"/>
              <a:gd name="connsiteY131" fmla="*/ 1517404 h 1798781"/>
              <a:gd name="connsiteX132" fmla="*/ 1609821 w 5673186"/>
              <a:gd name="connsiteY132" fmla="*/ 1535502 h 1798781"/>
              <a:gd name="connsiteX133" fmla="*/ 1615536 w 5673186"/>
              <a:gd name="connsiteY133" fmla="*/ 1555504 h 1798781"/>
              <a:gd name="connsiteX134" fmla="*/ 1628871 w 5673186"/>
              <a:gd name="connsiteY134" fmla="*/ 1565981 h 1798781"/>
              <a:gd name="connsiteX135" fmla="*/ 1640301 w 5673186"/>
              <a:gd name="connsiteY135" fmla="*/ 1554552 h 1798781"/>
              <a:gd name="connsiteX136" fmla="*/ 1645064 w 5673186"/>
              <a:gd name="connsiteY136" fmla="*/ 1513594 h 1798781"/>
              <a:gd name="connsiteX137" fmla="*/ 1625061 w 5673186"/>
              <a:gd name="connsiteY137" fmla="*/ 1436442 h 1798781"/>
              <a:gd name="connsiteX138" fmla="*/ 1619346 w 5673186"/>
              <a:gd name="connsiteY138" fmla="*/ 1374529 h 1798781"/>
              <a:gd name="connsiteX139" fmla="*/ 1560291 w 5673186"/>
              <a:gd name="connsiteY139" fmla="*/ 1371672 h 1798781"/>
              <a:gd name="connsiteX140" fmla="*/ 1461231 w 5673186"/>
              <a:gd name="connsiteY140" fmla="*/ 1354527 h 1798781"/>
              <a:gd name="connsiteX141" fmla="*/ 1400271 w 5673186"/>
              <a:gd name="connsiteY141" fmla="*/ 1341192 h 1798781"/>
              <a:gd name="connsiteX142" fmla="*/ 1382174 w 5673186"/>
              <a:gd name="connsiteY142" fmla="*/ 1335477 h 1798781"/>
              <a:gd name="connsiteX143" fmla="*/ 1380269 w 5673186"/>
              <a:gd name="connsiteY143" fmla="*/ 1354527 h 1798781"/>
              <a:gd name="connsiteX144" fmla="*/ 1376459 w 5673186"/>
              <a:gd name="connsiteY144" fmla="*/ 1392627 h 1798781"/>
              <a:gd name="connsiteX145" fmla="*/ 1331691 w 5673186"/>
              <a:gd name="connsiteY145" fmla="*/ 1401199 h 1798781"/>
              <a:gd name="connsiteX146" fmla="*/ 1293591 w 5673186"/>
              <a:gd name="connsiteY146" fmla="*/ 1379292 h 1798781"/>
              <a:gd name="connsiteX147" fmla="*/ 1285971 w 5673186"/>
              <a:gd name="connsiteY147" fmla="*/ 1367862 h 1798781"/>
              <a:gd name="connsiteX148" fmla="*/ 1281209 w 5673186"/>
              <a:gd name="connsiteY148" fmla="*/ 1374529 h 1798781"/>
              <a:gd name="connsiteX149" fmla="*/ 1237394 w 5673186"/>
              <a:gd name="connsiteY149" fmla="*/ 1402152 h 1798781"/>
              <a:gd name="connsiteX150" fmla="*/ 1182149 w 5673186"/>
              <a:gd name="connsiteY150" fmla="*/ 1358337 h 1798781"/>
              <a:gd name="connsiteX151" fmla="*/ 1190721 w 5673186"/>
              <a:gd name="connsiteY151" fmla="*/ 1304997 h 1798781"/>
              <a:gd name="connsiteX152" fmla="*/ 1210724 w 5673186"/>
              <a:gd name="connsiteY152" fmla="*/ 1289756 h 1798781"/>
              <a:gd name="connsiteX153" fmla="*/ 1092614 w 5673186"/>
              <a:gd name="connsiteY153" fmla="*/ 1261181 h 1798781"/>
              <a:gd name="connsiteX154" fmla="*/ 1064039 w 5673186"/>
              <a:gd name="connsiteY154" fmla="*/ 1266897 h 1798781"/>
              <a:gd name="connsiteX155" fmla="*/ 1003079 w 5673186"/>
              <a:gd name="connsiteY155" fmla="*/ 1313569 h 1798781"/>
              <a:gd name="connsiteX156" fmla="*/ 997364 w 5673186"/>
              <a:gd name="connsiteY156" fmla="*/ 1324999 h 1798781"/>
              <a:gd name="connsiteX157" fmla="*/ 1003079 w 5673186"/>
              <a:gd name="connsiteY157" fmla="*/ 1351669 h 1798781"/>
              <a:gd name="connsiteX158" fmla="*/ 947834 w 5673186"/>
              <a:gd name="connsiteY158" fmla="*/ 1421202 h 1798781"/>
              <a:gd name="connsiteX159" fmla="*/ 943071 w 5673186"/>
              <a:gd name="connsiteY159" fmla="*/ 1421202 h 1798781"/>
              <a:gd name="connsiteX160" fmla="*/ 745904 w 5673186"/>
              <a:gd name="connsiteY160" fmla="*/ 1403104 h 1798781"/>
              <a:gd name="connsiteX161" fmla="*/ 636366 w 5673186"/>
              <a:gd name="connsiteY161" fmla="*/ 1389769 h 1798781"/>
              <a:gd name="connsiteX162" fmla="*/ 600171 w 5673186"/>
              <a:gd name="connsiteY162" fmla="*/ 1240227 h 1798781"/>
              <a:gd name="connsiteX163" fmla="*/ 600171 w 5673186"/>
              <a:gd name="connsiteY163" fmla="*/ 1220224 h 1798781"/>
              <a:gd name="connsiteX164" fmla="*/ 560166 w 5673186"/>
              <a:gd name="connsiteY164" fmla="*/ 1216414 h 1798781"/>
              <a:gd name="connsiteX165" fmla="*/ 517304 w 5673186"/>
              <a:gd name="connsiteY165" fmla="*/ 1267849 h 1798781"/>
              <a:gd name="connsiteX166" fmla="*/ 510636 w 5673186"/>
              <a:gd name="connsiteY166" fmla="*/ 1284042 h 1798781"/>
              <a:gd name="connsiteX167" fmla="*/ 519209 w 5673186"/>
              <a:gd name="connsiteY167" fmla="*/ 1309759 h 1798781"/>
              <a:gd name="connsiteX168" fmla="*/ 477299 w 5673186"/>
              <a:gd name="connsiteY168" fmla="*/ 1384054 h 1798781"/>
              <a:gd name="connsiteX169" fmla="*/ 322994 w 5673186"/>
              <a:gd name="connsiteY169" fmla="*/ 1382149 h 1798781"/>
              <a:gd name="connsiteX170" fmla="*/ 186786 w 5673186"/>
              <a:gd name="connsiteY170" fmla="*/ 1338334 h 1798781"/>
              <a:gd name="connsiteX171" fmla="*/ 127731 w 5673186"/>
              <a:gd name="connsiteY171" fmla="*/ 1189744 h 1798781"/>
              <a:gd name="connsiteX172" fmla="*/ 257271 w 5673186"/>
              <a:gd name="connsiteY172" fmla="*/ 1089732 h 1798781"/>
              <a:gd name="connsiteX173" fmla="*/ 318231 w 5673186"/>
              <a:gd name="connsiteY173" fmla="*/ 1084969 h 1798781"/>
              <a:gd name="connsiteX174" fmla="*/ 208694 w 5673186"/>
              <a:gd name="connsiteY174" fmla="*/ 1059252 h 1798781"/>
              <a:gd name="connsiteX175" fmla="*/ 26766 w 5673186"/>
              <a:gd name="connsiteY175" fmla="*/ 1016389 h 1798781"/>
              <a:gd name="connsiteX176" fmla="*/ 96 w 5673186"/>
              <a:gd name="connsiteY176" fmla="*/ 1004007 h 1798781"/>
              <a:gd name="connsiteX177" fmla="*/ 138209 w 5673186"/>
              <a:gd name="connsiteY177" fmla="*/ 981147 h 1798781"/>
              <a:gd name="connsiteX178" fmla="*/ 361094 w 5673186"/>
              <a:gd name="connsiteY178" fmla="*/ 1014484 h 1798781"/>
              <a:gd name="connsiteX179" fmla="*/ 801149 w 5673186"/>
              <a:gd name="connsiteY179" fmla="*/ 1075444 h 1798781"/>
              <a:gd name="connsiteX180" fmla="*/ 1055466 w 5673186"/>
              <a:gd name="connsiteY180" fmla="*/ 1090684 h 1798781"/>
              <a:gd name="connsiteX181" fmla="*/ 1075469 w 5673186"/>
              <a:gd name="connsiteY181" fmla="*/ 1067824 h 1798781"/>
              <a:gd name="connsiteX182" fmla="*/ 1076421 w 5673186"/>
              <a:gd name="connsiteY182" fmla="*/ 1052584 h 1798781"/>
              <a:gd name="connsiteX183" fmla="*/ 1060229 w 5673186"/>
              <a:gd name="connsiteY183" fmla="*/ 981147 h 1798781"/>
              <a:gd name="connsiteX184" fmla="*/ 917354 w 5673186"/>
              <a:gd name="connsiteY184" fmla="*/ 779217 h 1798781"/>
              <a:gd name="connsiteX185" fmla="*/ 948786 w 5673186"/>
              <a:gd name="connsiteY185" fmla="*/ 672536 h 1798781"/>
              <a:gd name="connsiteX186" fmla="*/ 977361 w 5673186"/>
              <a:gd name="connsiteY186" fmla="*/ 640151 h 1798781"/>
              <a:gd name="connsiteX187" fmla="*/ 1167861 w 5673186"/>
              <a:gd name="connsiteY187" fmla="*/ 472511 h 1798781"/>
              <a:gd name="connsiteX188" fmla="*/ 1367886 w 5673186"/>
              <a:gd name="connsiteY188" fmla="*/ 423934 h 1798781"/>
              <a:gd name="connsiteX189" fmla="*/ 1698404 w 5673186"/>
              <a:gd name="connsiteY189" fmla="*/ 513469 h 1798781"/>
              <a:gd name="connsiteX190" fmla="*/ 1767936 w 5673186"/>
              <a:gd name="connsiteY190" fmla="*/ 542997 h 1798781"/>
              <a:gd name="connsiteX191" fmla="*/ 2060354 w 5673186"/>
              <a:gd name="connsiteY191" fmla="*/ 700159 h 1798781"/>
              <a:gd name="connsiteX192" fmla="*/ 2223231 w 5673186"/>
              <a:gd name="connsiteY192" fmla="*/ 760167 h 1798781"/>
              <a:gd name="connsiteX193" fmla="*/ 2890934 w 5673186"/>
              <a:gd name="connsiteY193" fmla="*/ 920186 h 1798781"/>
              <a:gd name="connsiteX194" fmla="*/ 2939511 w 5673186"/>
              <a:gd name="connsiteY194" fmla="*/ 900184 h 1798781"/>
              <a:gd name="connsiteX195" fmla="*/ 3134774 w 5673186"/>
              <a:gd name="connsiteY195" fmla="*/ 654439 h 1798781"/>
              <a:gd name="connsiteX196" fmla="*/ 3645314 w 5673186"/>
              <a:gd name="connsiteY196" fmla="*/ 61031 h 1798781"/>
              <a:gd name="connsiteX197" fmla="*/ 3661506 w 5673186"/>
              <a:gd name="connsiteY197" fmla="*/ 41029 h 1798781"/>
              <a:gd name="connsiteX198" fmla="*/ 3725131 w 5673186"/>
              <a:gd name="connsiteY198"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706024 w 5673186"/>
              <a:gd name="connsiteY112" fmla="*/ 1482162 h 1798781"/>
              <a:gd name="connsiteX113" fmla="*/ 1711416 w 5673186"/>
              <a:gd name="connsiteY113" fmla="*/ 1472171 h 1798781"/>
              <a:gd name="connsiteX114" fmla="*/ 1711416 w 5673186"/>
              <a:gd name="connsiteY114" fmla="*/ 1495204 h 1798781"/>
              <a:gd name="connsiteX115" fmla="*/ 1698404 w 5673186"/>
              <a:gd name="connsiteY115" fmla="*/ 1536454 h 1798781"/>
              <a:gd name="connsiteX116" fmla="*/ 1708881 w 5673186"/>
              <a:gd name="connsiteY116" fmla="*/ 1593604 h 1798781"/>
              <a:gd name="connsiteX117" fmla="*/ 1697451 w 5673186"/>
              <a:gd name="connsiteY117" fmla="*/ 1592652 h 1798781"/>
              <a:gd name="connsiteX118" fmla="*/ 1687926 w 5673186"/>
              <a:gd name="connsiteY118" fmla="*/ 1601224 h 1798781"/>
              <a:gd name="connsiteX119" fmla="*/ 1702214 w 5673186"/>
              <a:gd name="connsiteY119" fmla="*/ 1605987 h 1798781"/>
              <a:gd name="connsiteX120" fmla="*/ 1743171 w 5673186"/>
              <a:gd name="connsiteY120" fmla="*/ 1650754 h 1798781"/>
              <a:gd name="connsiteX121" fmla="*/ 1726979 w 5673186"/>
              <a:gd name="connsiteY121" fmla="*/ 1704094 h 1798781"/>
              <a:gd name="connsiteX122" fmla="*/ 1676496 w 5673186"/>
              <a:gd name="connsiteY122" fmla="*/ 1701237 h 1798781"/>
              <a:gd name="connsiteX123" fmla="*/ 1665066 w 5673186"/>
              <a:gd name="connsiteY123" fmla="*/ 1682187 h 1798781"/>
              <a:gd name="connsiteX124" fmla="*/ 1633634 w 5673186"/>
              <a:gd name="connsiteY124" fmla="*/ 1683139 h 1798781"/>
              <a:gd name="connsiteX125" fmla="*/ 1597439 w 5673186"/>
              <a:gd name="connsiteY125" fmla="*/ 1699331 h 1798781"/>
              <a:gd name="connsiteX126" fmla="*/ 1573626 w 5673186"/>
              <a:gd name="connsiteY126" fmla="*/ 1669804 h 1798781"/>
              <a:gd name="connsiteX127" fmla="*/ 1592676 w 5673186"/>
              <a:gd name="connsiteY127" fmla="*/ 1636467 h 1798781"/>
              <a:gd name="connsiteX128" fmla="*/ 1599344 w 5673186"/>
              <a:gd name="connsiteY128" fmla="*/ 1620274 h 1798781"/>
              <a:gd name="connsiteX129" fmla="*/ 1543146 w 5673186"/>
              <a:gd name="connsiteY129" fmla="*/ 1605034 h 1798781"/>
              <a:gd name="connsiteX130" fmla="*/ 1568864 w 5673186"/>
              <a:gd name="connsiteY130" fmla="*/ 1517404 h 1798781"/>
              <a:gd name="connsiteX131" fmla="*/ 1609821 w 5673186"/>
              <a:gd name="connsiteY131" fmla="*/ 1535502 h 1798781"/>
              <a:gd name="connsiteX132" fmla="*/ 1615536 w 5673186"/>
              <a:gd name="connsiteY132" fmla="*/ 1555504 h 1798781"/>
              <a:gd name="connsiteX133" fmla="*/ 1628871 w 5673186"/>
              <a:gd name="connsiteY133" fmla="*/ 1565981 h 1798781"/>
              <a:gd name="connsiteX134" fmla="*/ 1640301 w 5673186"/>
              <a:gd name="connsiteY134" fmla="*/ 1554552 h 1798781"/>
              <a:gd name="connsiteX135" fmla="*/ 1645064 w 5673186"/>
              <a:gd name="connsiteY135" fmla="*/ 1513594 h 1798781"/>
              <a:gd name="connsiteX136" fmla="*/ 1625061 w 5673186"/>
              <a:gd name="connsiteY136" fmla="*/ 1436442 h 1798781"/>
              <a:gd name="connsiteX137" fmla="*/ 1619346 w 5673186"/>
              <a:gd name="connsiteY137" fmla="*/ 1374529 h 1798781"/>
              <a:gd name="connsiteX138" fmla="*/ 1560291 w 5673186"/>
              <a:gd name="connsiteY138" fmla="*/ 1371672 h 1798781"/>
              <a:gd name="connsiteX139" fmla="*/ 1461231 w 5673186"/>
              <a:gd name="connsiteY139" fmla="*/ 1354527 h 1798781"/>
              <a:gd name="connsiteX140" fmla="*/ 1400271 w 5673186"/>
              <a:gd name="connsiteY140" fmla="*/ 1341192 h 1798781"/>
              <a:gd name="connsiteX141" fmla="*/ 1382174 w 5673186"/>
              <a:gd name="connsiteY141" fmla="*/ 1335477 h 1798781"/>
              <a:gd name="connsiteX142" fmla="*/ 1380269 w 5673186"/>
              <a:gd name="connsiteY142" fmla="*/ 1354527 h 1798781"/>
              <a:gd name="connsiteX143" fmla="*/ 1376459 w 5673186"/>
              <a:gd name="connsiteY143" fmla="*/ 1392627 h 1798781"/>
              <a:gd name="connsiteX144" fmla="*/ 1331691 w 5673186"/>
              <a:gd name="connsiteY144" fmla="*/ 1401199 h 1798781"/>
              <a:gd name="connsiteX145" fmla="*/ 1293591 w 5673186"/>
              <a:gd name="connsiteY145" fmla="*/ 1379292 h 1798781"/>
              <a:gd name="connsiteX146" fmla="*/ 1285971 w 5673186"/>
              <a:gd name="connsiteY146" fmla="*/ 1367862 h 1798781"/>
              <a:gd name="connsiteX147" fmla="*/ 1281209 w 5673186"/>
              <a:gd name="connsiteY147" fmla="*/ 1374529 h 1798781"/>
              <a:gd name="connsiteX148" fmla="*/ 1237394 w 5673186"/>
              <a:gd name="connsiteY148" fmla="*/ 1402152 h 1798781"/>
              <a:gd name="connsiteX149" fmla="*/ 1182149 w 5673186"/>
              <a:gd name="connsiteY149" fmla="*/ 1358337 h 1798781"/>
              <a:gd name="connsiteX150" fmla="*/ 1190721 w 5673186"/>
              <a:gd name="connsiteY150" fmla="*/ 1304997 h 1798781"/>
              <a:gd name="connsiteX151" fmla="*/ 1210724 w 5673186"/>
              <a:gd name="connsiteY151" fmla="*/ 1289756 h 1798781"/>
              <a:gd name="connsiteX152" fmla="*/ 1092614 w 5673186"/>
              <a:gd name="connsiteY152" fmla="*/ 1261181 h 1798781"/>
              <a:gd name="connsiteX153" fmla="*/ 1064039 w 5673186"/>
              <a:gd name="connsiteY153" fmla="*/ 1266897 h 1798781"/>
              <a:gd name="connsiteX154" fmla="*/ 1003079 w 5673186"/>
              <a:gd name="connsiteY154" fmla="*/ 1313569 h 1798781"/>
              <a:gd name="connsiteX155" fmla="*/ 997364 w 5673186"/>
              <a:gd name="connsiteY155" fmla="*/ 1324999 h 1798781"/>
              <a:gd name="connsiteX156" fmla="*/ 1003079 w 5673186"/>
              <a:gd name="connsiteY156" fmla="*/ 1351669 h 1798781"/>
              <a:gd name="connsiteX157" fmla="*/ 947834 w 5673186"/>
              <a:gd name="connsiteY157" fmla="*/ 1421202 h 1798781"/>
              <a:gd name="connsiteX158" fmla="*/ 943071 w 5673186"/>
              <a:gd name="connsiteY158" fmla="*/ 1421202 h 1798781"/>
              <a:gd name="connsiteX159" fmla="*/ 745904 w 5673186"/>
              <a:gd name="connsiteY159" fmla="*/ 1403104 h 1798781"/>
              <a:gd name="connsiteX160" fmla="*/ 636366 w 5673186"/>
              <a:gd name="connsiteY160" fmla="*/ 1389769 h 1798781"/>
              <a:gd name="connsiteX161" fmla="*/ 600171 w 5673186"/>
              <a:gd name="connsiteY161" fmla="*/ 1240227 h 1798781"/>
              <a:gd name="connsiteX162" fmla="*/ 600171 w 5673186"/>
              <a:gd name="connsiteY162" fmla="*/ 1220224 h 1798781"/>
              <a:gd name="connsiteX163" fmla="*/ 560166 w 5673186"/>
              <a:gd name="connsiteY163" fmla="*/ 1216414 h 1798781"/>
              <a:gd name="connsiteX164" fmla="*/ 517304 w 5673186"/>
              <a:gd name="connsiteY164" fmla="*/ 1267849 h 1798781"/>
              <a:gd name="connsiteX165" fmla="*/ 510636 w 5673186"/>
              <a:gd name="connsiteY165" fmla="*/ 1284042 h 1798781"/>
              <a:gd name="connsiteX166" fmla="*/ 519209 w 5673186"/>
              <a:gd name="connsiteY166" fmla="*/ 1309759 h 1798781"/>
              <a:gd name="connsiteX167" fmla="*/ 477299 w 5673186"/>
              <a:gd name="connsiteY167" fmla="*/ 1384054 h 1798781"/>
              <a:gd name="connsiteX168" fmla="*/ 322994 w 5673186"/>
              <a:gd name="connsiteY168" fmla="*/ 1382149 h 1798781"/>
              <a:gd name="connsiteX169" fmla="*/ 186786 w 5673186"/>
              <a:gd name="connsiteY169" fmla="*/ 1338334 h 1798781"/>
              <a:gd name="connsiteX170" fmla="*/ 127731 w 5673186"/>
              <a:gd name="connsiteY170" fmla="*/ 1189744 h 1798781"/>
              <a:gd name="connsiteX171" fmla="*/ 257271 w 5673186"/>
              <a:gd name="connsiteY171" fmla="*/ 1089732 h 1798781"/>
              <a:gd name="connsiteX172" fmla="*/ 318231 w 5673186"/>
              <a:gd name="connsiteY172" fmla="*/ 1084969 h 1798781"/>
              <a:gd name="connsiteX173" fmla="*/ 208694 w 5673186"/>
              <a:gd name="connsiteY173" fmla="*/ 1059252 h 1798781"/>
              <a:gd name="connsiteX174" fmla="*/ 26766 w 5673186"/>
              <a:gd name="connsiteY174" fmla="*/ 1016389 h 1798781"/>
              <a:gd name="connsiteX175" fmla="*/ 96 w 5673186"/>
              <a:gd name="connsiteY175" fmla="*/ 1004007 h 1798781"/>
              <a:gd name="connsiteX176" fmla="*/ 138209 w 5673186"/>
              <a:gd name="connsiteY176" fmla="*/ 981147 h 1798781"/>
              <a:gd name="connsiteX177" fmla="*/ 361094 w 5673186"/>
              <a:gd name="connsiteY177" fmla="*/ 1014484 h 1798781"/>
              <a:gd name="connsiteX178" fmla="*/ 801149 w 5673186"/>
              <a:gd name="connsiteY178" fmla="*/ 1075444 h 1798781"/>
              <a:gd name="connsiteX179" fmla="*/ 1055466 w 5673186"/>
              <a:gd name="connsiteY179" fmla="*/ 1090684 h 1798781"/>
              <a:gd name="connsiteX180" fmla="*/ 1075469 w 5673186"/>
              <a:gd name="connsiteY180" fmla="*/ 1067824 h 1798781"/>
              <a:gd name="connsiteX181" fmla="*/ 1076421 w 5673186"/>
              <a:gd name="connsiteY181" fmla="*/ 1052584 h 1798781"/>
              <a:gd name="connsiteX182" fmla="*/ 1060229 w 5673186"/>
              <a:gd name="connsiteY182" fmla="*/ 981147 h 1798781"/>
              <a:gd name="connsiteX183" fmla="*/ 917354 w 5673186"/>
              <a:gd name="connsiteY183" fmla="*/ 779217 h 1798781"/>
              <a:gd name="connsiteX184" fmla="*/ 948786 w 5673186"/>
              <a:gd name="connsiteY184" fmla="*/ 672536 h 1798781"/>
              <a:gd name="connsiteX185" fmla="*/ 977361 w 5673186"/>
              <a:gd name="connsiteY185" fmla="*/ 640151 h 1798781"/>
              <a:gd name="connsiteX186" fmla="*/ 1167861 w 5673186"/>
              <a:gd name="connsiteY186" fmla="*/ 472511 h 1798781"/>
              <a:gd name="connsiteX187" fmla="*/ 1367886 w 5673186"/>
              <a:gd name="connsiteY187" fmla="*/ 423934 h 1798781"/>
              <a:gd name="connsiteX188" fmla="*/ 1698404 w 5673186"/>
              <a:gd name="connsiteY188" fmla="*/ 513469 h 1798781"/>
              <a:gd name="connsiteX189" fmla="*/ 1767936 w 5673186"/>
              <a:gd name="connsiteY189" fmla="*/ 542997 h 1798781"/>
              <a:gd name="connsiteX190" fmla="*/ 2060354 w 5673186"/>
              <a:gd name="connsiteY190" fmla="*/ 700159 h 1798781"/>
              <a:gd name="connsiteX191" fmla="*/ 2223231 w 5673186"/>
              <a:gd name="connsiteY191" fmla="*/ 760167 h 1798781"/>
              <a:gd name="connsiteX192" fmla="*/ 2890934 w 5673186"/>
              <a:gd name="connsiteY192" fmla="*/ 920186 h 1798781"/>
              <a:gd name="connsiteX193" fmla="*/ 2939511 w 5673186"/>
              <a:gd name="connsiteY193" fmla="*/ 900184 h 1798781"/>
              <a:gd name="connsiteX194" fmla="*/ 3134774 w 5673186"/>
              <a:gd name="connsiteY194" fmla="*/ 654439 h 1798781"/>
              <a:gd name="connsiteX195" fmla="*/ 3645314 w 5673186"/>
              <a:gd name="connsiteY195" fmla="*/ 61031 h 1798781"/>
              <a:gd name="connsiteX196" fmla="*/ 3661506 w 5673186"/>
              <a:gd name="connsiteY196" fmla="*/ 41029 h 1798781"/>
              <a:gd name="connsiteX197" fmla="*/ 3725131 w 5673186"/>
              <a:gd name="connsiteY197"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706024 w 5673186"/>
              <a:gd name="connsiteY112" fmla="*/ 1482162 h 1798781"/>
              <a:gd name="connsiteX113" fmla="*/ 1711416 w 5673186"/>
              <a:gd name="connsiteY113" fmla="*/ 1472171 h 1798781"/>
              <a:gd name="connsiteX114" fmla="*/ 1698404 w 5673186"/>
              <a:gd name="connsiteY114" fmla="*/ 1536454 h 1798781"/>
              <a:gd name="connsiteX115" fmla="*/ 1708881 w 5673186"/>
              <a:gd name="connsiteY115" fmla="*/ 1593604 h 1798781"/>
              <a:gd name="connsiteX116" fmla="*/ 1697451 w 5673186"/>
              <a:gd name="connsiteY116" fmla="*/ 1592652 h 1798781"/>
              <a:gd name="connsiteX117" fmla="*/ 1687926 w 5673186"/>
              <a:gd name="connsiteY117" fmla="*/ 1601224 h 1798781"/>
              <a:gd name="connsiteX118" fmla="*/ 1702214 w 5673186"/>
              <a:gd name="connsiteY118" fmla="*/ 1605987 h 1798781"/>
              <a:gd name="connsiteX119" fmla="*/ 1743171 w 5673186"/>
              <a:gd name="connsiteY119" fmla="*/ 1650754 h 1798781"/>
              <a:gd name="connsiteX120" fmla="*/ 1726979 w 5673186"/>
              <a:gd name="connsiteY120" fmla="*/ 1704094 h 1798781"/>
              <a:gd name="connsiteX121" fmla="*/ 1676496 w 5673186"/>
              <a:gd name="connsiteY121" fmla="*/ 1701237 h 1798781"/>
              <a:gd name="connsiteX122" fmla="*/ 1665066 w 5673186"/>
              <a:gd name="connsiteY122" fmla="*/ 1682187 h 1798781"/>
              <a:gd name="connsiteX123" fmla="*/ 1633634 w 5673186"/>
              <a:gd name="connsiteY123" fmla="*/ 1683139 h 1798781"/>
              <a:gd name="connsiteX124" fmla="*/ 1597439 w 5673186"/>
              <a:gd name="connsiteY124" fmla="*/ 1699331 h 1798781"/>
              <a:gd name="connsiteX125" fmla="*/ 1573626 w 5673186"/>
              <a:gd name="connsiteY125" fmla="*/ 1669804 h 1798781"/>
              <a:gd name="connsiteX126" fmla="*/ 1592676 w 5673186"/>
              <a:gd name="connsiteY126" fmla="*/ 1636467 h 1798781"/>
              <a:gd name="connsiteX127" fmla="*/ 1599344 w 5673186"/>
              <a:gd name="connsiteY127" fmla="*/ 1620274 h 1798781"/>
              <a:gd name="connsiteX128" fmla="*/ 1543146 w 5673186"/>
              <a:gd name="connsiteY128" fmla="*/ 1605034 h 1798781"/>
              <a:gd name="connsiteX129" fmla="*/ 1568864 w 5673186"/>
              <a:gd name="connsiteY129" fmla="*/ 1517404 h 1798781"/>
              <a:gd name="connsiteX130" fmla="*/ 1609821 w 5673186"/>
              <a:gd name="connsiteY130" fmla="*/ 1535502 h 1798781"/>
              <a:gd name="connsiteX131" fmla="*/ 1615536 w 5673186"/>
              <a:gd name="connsiteY131" fmla="*/ 1555504 h 1798781"/>
              <a:gd name="connsiteX132" fmla="*/ 1628871 w 5673186"/>
              <a:gd name="connsiteY132" fmla="*/ 1565981 h 1798781"/>
              <a:gd name="connsiteX133" fmla="*/ 1640301 w 5673186"/>
              <a:gd name="connsiteY133" fmla="*/ 1554552 h 1798781"/>
              <a:gd name="connsiteX134" fmla="*/ 1645064 w 5673186"/>
              <a:gd name="connsiteY134" fmla="*/ 1513594 h 1798781"/>
              <a:gd name="connsiteX135" fmla="*/ 1625061 w 5673186"/>
              <a:gd name="connsiteY135" fmla="*/ 1436442 h 1798781"/>
              <a:gd name="connsiteX136" fmla="*/ 1619346 w 5673186"/>
              <a:gd name="connsiteY136" fmla="*/ 1374529 h 1798781"/>
              <a:gd name="connsiteX137" fmla="*/ 1560291 w 5673186"/>
              <a:gd name="connsiteY137" fmla="*/ 1371672 h 1798781"/>
              <a:gd name="connsiteX138" fmla="*/ 1461231 w 5673186"/>
              <a:gd name="connsiteY138" fmla="*/ 1354527 h 1798781"/>
              <a:gd name="connsiteX139" fmla="*/ 1400271 w 5673186"/>
              <a:gd name="connsiteY139" fmla="*/ 1341192 h 1798781"/>
              <a:gd name="connsiteX140" fmla="*/ 1382174 w 5673186"/>
              <a:gd name="connsiteY140" fmla="*/ 1335477 h 1798781"/>
              <a:gd name="connsiteX141" fmla="*/ 1380269 w 5673186"/>
              <a:gd name="connsiteY141" fmla="*/ 1354527 h 1798781"/>
              <a:gd name="connsiteX142" fmla="*/ 1376459 w 5673186"/>
              <a:gd name="connsiteY142" fmla="*/ 1392627 h 1798781"/>
              <a:gd name="connsiteX143" fmla="*/ 1331691 w 5673186"/>
              <a:gd name="connsiteY143" fmla="*/ 1401199 h 1798781"/>
              <a:gd name="connsiteX144" fmla="*/ 1293591 w 5673186"/>
              <a:gd name="connsiteY144" fmla="*/ 1379292 h 1798781"/>
              <a:gd name="connsiteX145" fmla="*/ 1285971 w 5673186"/>
              <a:gd name="connsiteY145" fmla="*/ 1367862 h 1798781"/>
              <a:gd name="connsiteX146" fmla="*/ 1281209 w 5673186"/>
              <a:gd name="connsiteY146" fmla="*/ 1374529 h 1798781"/>
              <a:gd name="connsiteX147" fmla="*/ 1237394 w 5673186"/>
              <a:gd name="connsiteY147" fmla="*/ 1402152 h 1798781"/>
              <a:gd name="connsiteX148" fmla="*/ 1182149 w 5673186"/>
              <a:gd name="connsiteY148" fmla="*/ 1358337 h 1798781"/>
              <a:gd name="connsiteX149" fmla="*/ 1190721 w 5673186"/>
              <a:gd name="connsiteY149" fmla="*/ 1304997 h 1798781"/>
              <a:gd name="connsiteX150" fmla="*/ 1210724 w 5673186"/>
              <a:gd name="connsiteY150" fmla="*/ 1289756 h 1798781"/>
              <a:gd name="connsiteX151" fmla="*/ 1092614 w 5673186"/>
              <a:gd name="connsiteY151" fmla="*/ 1261181 h 1798781"/>
              <a:gd name="connsiteX152" fmla="*/ 1064039 w 5673186"/>
              <a:gd name="connsiteY152" fmla="*/ 1266897 h 1798781"/>
              <a:gd name="connsiteX153" fmla="*/ 1003079 w 5673186"/>
              <a:gd name="connsiteY153" fmla="*/ 1313569 h 1798781"/>
              <a:gd name="connsiteX154" fmla="*/ 997364 w 5673186"/>
              <a:gd name="connsiteY154" fmla="*/ 1324999 h 1798781"/>
              <a:gd name="connsiteX155" fmla="*/ 1003079 w 5673186"/>
              <a:gd name="connsiteY155" fmla="*/ 1351669 h 1798781"/>
              <a:gd name="connsiteX156" fmla="*/ 947834 w 5673186"/>
              <a:gd name="connsiteY156" fmla="*/ 1421202 h 1798781"/>
              <a:gd name="connsiteX157" fmla="*/ 943071 w 5673186"/>
              <a:gd name="connsiteY157" fmla="*/ 1421202 h 1798781"/>
              <a:gd name="connsiteX158" fmla="*/ 745904 w 5673186"/>
              <a:gd name="connsiteY158" fmla="*/ 1403104 h 1798781"/>
              <a:gd name="connsiteX159" fmla="*/ 636366 w 5673186"/>
              <a:gd name="connsiteY159" fmla="*/ 1389769 h 1798781"/>
              <a:gd name="connsiteX160" fmla="*/ 600171 w 5673186"/>
              <a:gd name="connsiteY160" fmla="*/ 1240227 h 1798781"/>
              <a:gd name="connsiteX161" fmla="*/ 600171 w 5673186"/>
              <a:gd name="connsiteY161" fmla="*/ 1220224 h 1798781"/>
              <a:gd name="connsiteX162" fmla="*/ 560166 w 5673186"/>
              <a:gd name="connsiteY162" fmla="*/ 1216414 h 1798781"/>
              <a:gd name="connsiteX163" fmla="*/ 517304 w 5673186"/>
              <a:gd name="connsiteY163" fmla="*/ 1267849 h 1798781"/>
              <a:gd name="connsiteX164" fmla="*/ 510636 w 5673186"/>
              <a:gd name="connsiteY164" fmla="*/ 1284042 h 1798781"/>
              <a:gd name="connsiteX165" fmla="*/ 519209 w 5673186"/>
              <a:gd name="connsiteY165" fmla="*/ 1309759 h 1798781"/>
              <a:gd name="connsiteX166" fmla="*/ 477299 w 5673186"/>
              <a:gd name="connsiteY166" fmla="*/ 1384054 h 1798781"/>
              <a:gd name="connsiteX167" fmla="*/ 322994 w 5673186"/>
              <a:gd name="connsiteY167" fmla="*/ 1382149 h 1798781"/>
              <a:gd name="connsiteX168" fmla="*/ 186786 w 5673186"/>
              <a:gd name="connsiteY168" fmla="*/ 1338334 h 1798781"/>
              <a:gd name="connsiteX169" fmla="*/ 127731 w 5673186"/>
              <a:gd name="connsiteY169" fmla="*/ 1189744 h 1798781"/>
              <a:gd name="connsiteX170" fmla="*/ 257271 w 5673186"/>
              <a:gd name="connsiteY170" fmla="*/ 1089732 h 1798781"/>
              <a:gd name="connsiteX171" fmla="*/ 318231 w 5673186"/>
              <a:gd name="connsiteY171" fmla="*/ 1084969 h 1798781"/>
              <a:gd name="connsiteX172" fmla="*/ 208694 w 5673186"/>
              <a:gd name="connsiteY172" fmla="*/ 1059252 h 1798781"/>
              <a:gd name="connsiteX173" fmla="*/ 26766 w 5673186"/>
              <a:gd name="connsiteY173" fmla="*/ 1016389 h 1798781"/>
              <a:gd name="connsiteX174" fmla="*/ 96 w 5673186"/>
              <a:gd name="connsiteY174" fmla="*/ 1004007 h 1798781"/>
              <a:gd name="connsiteX175" fmla="*/ 138209 w 5673186"/>
              <a:gd name="connsiteY175" fmla="*/ 981147 h 1798781"/>
              <a:gd name="connsiteX176" fmla="*/ 361094 w 5673186"/>
              <a:gd name="connsiteY176" fmla="*/ 1014484 h 1798781"/>
              <a:gd name="connsiteX177" fmla="*/ 801149 w 5673186"/>
              <a:gd name="connsiteY177" fmla="*/ 1075444 h 1798781"/>
              <a:gd name="connsiteX178" fmla="*/ 1055466 w 5673186"/>
              <a:gd name="connsiteY178" fmla="*/ 1090684 h 1798781"/>
              <a:gd name="connsiteX179" fmla="*/ 1075469 w 5673186"/>
              <a:gd name="connsiteY179" fmla="*/ 1067824 h 1798781"/>
              <a:gd name="connsiteX180" fmla="*/ 1076421 w 5673186"/>
              <a:gd name="connsiteY180" fmla="*/ 1052584 h 1798781"/>
              <a:gd name="connsiteX181" fmla="*/ 1060229 w 5673186"/>
              <a:gd name="connsiteY181" fmla="*/ 981147 h 1798781"/>
              <a:gd name="connsiteX182" fmla="*/ 917354 w 5673186"/>
              <a:gd name="connsiteY182" fmla="*/ 779217 h 1798781"/>
              <a:gd name="connsiteX183" fmla="*/ 948786 w 5673186"/>
              <a:gd name="connsiteY183" fmla="*/ 672536 h 1798781"/>
              <a:gd name="connsiteX184" fmla="*/ 977361 w 5673186"/>
              <a:gd name="connsiteY184" fmla="*/ 640151 h 1798781"/>
              <a:gd name="connsiteX185" fmla="*/ 1167861 w 5673186"/>
              <a:gd name="connsiteY185" fmla="*/ 472511 h 1798781"/>
              <a:gd name="connsiteX186" fmla="*/ 1367886 w 5673186"/>
              <a:gd name="connsiteY186" fmla="*/ 423934 h 1798781"/>
              <a:gd name="connsiteX187" fmla="*/ 1698404 w 5673186"/>
              <a:gd name="connsiteY187" fmla="*/ 513469 h 1798781"/>
              <a:gd name="connsiteX188" fmla="*/ 1767936 w 5673186"/>
              <a:gd name="connsiteY188" fmla="*/ 542997 h 1798781"/>
              <a:gd name="connsiteX189" fmla="*/ 2060354 w 5673186"/>
              <a:gd name="connsiteY189" fmla="*/ 700159 h 1798781"/>
              <a:gd name="connsiteX190" fmla="*/ 2223231 w 5673186"/>
              <a:gd name="connsiteY190" fmla="*/ 760167 h 1798781"/>
              <a:gd name="connsiteX191" fmla="*/ 2890934 w 5673186"/>
              <a:gd name="connsiteY191" fmla="*/ 920186 h 1798781"/>
              <a:gd name="connsiteX192" fmla="*/ 2939511 w 5673186"/>
              <a:gd name="connsiteY192" fmla="*/ 900184 h 1798781"/>
              <a:gd name="connsiteX193" fmla="*/ 3134774 w 5673186"/>
              <a:gd name="connsiteY193" fmla="*/ 654439 h 1798781"/>
              <a:gd name="connsiteX194" fmla="*/ 3645314 w 5673186"/>
              <a:gd name="connsiteY194" fmla="*/ 61031 h 1798781"/>
              <a:gd name="connsiteX195" fmla="*/ 3661506 w 5673186"/>
              <a:gd name="connsiteY195" fmla="*/ 41029 h 1798781"/>
              <a:gd name="connsiteX196" fmla="*/ 3725131 w 5673186"/>
              <a:gd name="connsiteY196"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706024 w 5673186"/>
              <a:gd name="connsiteY112" fmla="*/ 1482162 h 1798781"/>
              <a:gd name="connsiteX113" fmla="*/ 1698404 w 5673186"/>
              <a:gd name="connsiteY113" fmla="*/ 1536454 h 1798781"/>
              <a:gd name="connsiteX114" fmla="*/ 1708881 w 5673186"/>
              <a:gd name="connsiteY114" fmla="*/ 1593604 h 1798781"/>
              <a:gd name="connsiteX115" fmla="*/ 1697451 w 5673186"/>
              <a:gd name="connsiteY115" fmla="*/ 1592652 h 1798781"/>
              <a:gd name="connsiteX116" fmla="*/ 1687926 w 5673186"/>
              <a:gd name="connsiteY116" fmla="*/ 1601224 h 1798781"/>
              <a:gd name="connsiteX117" fmla="*/ 1702214 w 5673186"/>
              <a:gd name="connsiteY117" fmla="*/ 1605987 h 1798781"/>
              <a:gd name="connsiteX118" fmla="*/ 1743171 w 5673186"/>
              <a:gd name="connsiteY118" fmla="*/ 1650754 h 1798781"/>
              <a:gd name="connsiteX119" fmla="*/ 1726979 w 5673186"/>
              <a:gd name="connsiteY119" fmla="*/ 1704094 h 1798781"/>
              <a:gd name="connsiteX120" fmla="*/ 1676496 w 5673186"/>
              <a:gd name="connsiteY120" fmla="*/ 1701237 h 1798781"/>
              <a:gd name="connsiteX121" fmla="*/ 1665066 w 5673186"/>
              <a:gd name="connsiteY121" fmla="*/ 1682187 h 1798781"/>
              <a:gd name="connsiteX122" fmla="*/ 1633634 w 5673186"/>
              <a:gd name="connsiteY122" fmla="*/ 1683139 h 1798781"/>
              <a:gd name="connsiteX123" fmla="*/ 1597439 w 5673186"/>
              <a:gd name="connsiteY123" fmla="*/ 1699331 h 1798781"/>
              <a:gd name="connsiteX124" fmla="*/ 1573626 w 5673186"/>
              <a:gd name="connsiteY124" fmla="*/ 1669804 h 1798781"/>
              <a:gd name="connsiteX125" fmla="*/ 1592676 w 5673186"/>
              <a:gd name="connsiteY125" fmla="*/ 1636467 h 1798781"/>
              <a:gd name="connsiteX126" fmla="*/ 1599344 w 5673186"/>
              <a:gd name="connsiteY126" fmla="*/ 1620274 h 1798781"/>
              <a:gd name="connsiteX127" fmla="*/ 1543146 w 5673186"/>
              <a:gd name="connsiteY127" fmla="*/ 1605034 h 1798781"/>
              <a:gd name="connsiteX128" fmla="*/ 1568864 w 5673186"/>
              <a:gd name="connsiteY128" fmla="*/ 1517404 h 1798781"/>
              <a:gd name="connsiteX129" fmla="*/ 1609821 w 5673186"/>
              <a:gd name="connsiteY129" fmla="*/ 1535502 h 1798781"/>
              <a:gd name="connsiteX130" fmla="*/ 1615536 w 5673186"/>
              <a:gd name="connsiteY130" fmla="*/ 1555504 h 1798781"/>
              <a:gd name="connsiteX131" fmla="*/ 1628871 w 5673186"/>
              <a:gd name="connsiteY131" fmla="*/ 1565981 h 1798781"/>
              <a:gd name="connsiteX132" fmla="*/ 1640301 w 5673186"/>
              <a:gd name="connsiteY132" fmla="*/ 1554552 h 1798781"/>
              <a:gd name="connsiteX133" fmla="*/ 1645064 w 5673186"/>
              <a:gd name="connsiteY133" fmla="*/ 1513594 h 1798781"/>
              <a:gd name="connsiteX134" fmla="*/ 1625061 w 5673186"/>
              <a:gd name="connsiteY134" fmla="*/ 1436442 h 1798781"/>
              <a:gd name="connsiteX135" fmla="*/ 1619346 w 5673186"/>
              <a:gd name="connsiteY135" fmla="*/ 1374529 h 1798781"/>
              <a:gd name="connsiteX136" fmla="*/ 1560291 w 5673186"/>
              <a:gd name="connsiteY136" fmla="*/ 1371672 h 1798781"/>
              <a:gd name="connsiteX137" fmla="*/ 1461231 w 5673186"/>
              <a:gd name="connsiteY137" fmla="*/ 1354527 h 1798781"/>
              <a:gd name="connsiteX138" fmla="*/ 1400271 w 5673186"/>
              <a:gd name="connsiteY138" fmla="*/ 1341192 h 1798781"/>
              <a:gd name="connsiteX139" fmla="*/ 1382174 w 5673186"/>
              <a:gd name="connsiteY139" fmla="*/ 1335477 h 1798781"/>
              <a:gd name="connsiteX140" fmla="*/ 1380269 w 5673186"/>
              <a:gd name="connsiteY140" fmla="*/ 1354527 h 1798781"/>
              <a:gd name="connsiteX141" fmla="*/ 1376459 w 5673186"/>
              <a:gd name="connsiteY141" fmla="*/ 1392627 h 1798781"/>
              <a:gd name="connsiteX142" fmla="*/ 1331691 w 5673186"/>
              <a:gd name="connsiteY142" fmla="*/ 1401199 h 1798781"/>
              <a:gd name="connsiteX143" fmla="*/ 1293591 w 5673186"/>
              <a:gd name="connsiteY143" fmla="*/ 1379292 h 1798781"/>
              <a:gd name="connsiteX144" fmla="*/ 1285971 w 5673186"/>
              <a:gd name="connsiteY144" fmla="*/ 1367862 h 1798781"/>
              <a:gd name="connsiteX145" fmla="*/ 1281209 w 5673186"/>
              <a:gd name="connsiteY145" fmla="*/ 1374529 h 1798781"/>
              <a:gd name="connsiteX146" fmla="*/ 1237394 w 5673186"/>
              <a:gd name="connsiteY146" fmla="*/ 1402152 h 1798781"/>
              <a:gd name="connsiteX147" fmla="*/ 1182149 w 5673186"/>
              <a:gd name="connsiteY147" fmla="*/ 1358337 h 1798781"/>
              <a:gd name="connsiteX148" fmla="*/ 1190721 w 5673186"/>
              <a:gd name="connsiteY148" fmla="*/ 1304997 h 1798781"/>
              <a:gd name="connsiteX149" fmla="*/ 1210724 w 5673186"/>
              <a:gd name="connsiteY149" fmla="*/ 1289756 h 1798781"/>
              <a:gd name="connsiteX150" fmla="*/ 1092614 w 5673186"/>
              <a:gd name="connsiteY150" fmla="*/ 1261181 h 1798781"/>
              <a:gd name="connsiteX151" fmla="*/ 1064039 w 5673186"/>
              <a:gd name="connsiteY151" fmla="*/ 1266897 h 1798781"/>
              <a:gd name="connsiteX152" fmla="*/ 1003079 w 5673186"/>
              <a:gd name="connsiteY152" fmla="*/ 1313569 h 1798781"/>
              <a:gd name="connsiteX153" fmla="*/ 997364 w 5673186"/>
              <a:gd name="connsiteY153" fmla="*/ 1324999 h 1798781"/>
              <a:gd name="connsiteX154" fmla="*/ 1003079 w 5673186"/>
              <a:gd name="connsiteY154" fmla="*/ 1351669 h 1798781"/>
              <a:gd name="connsiteX155" fmla="*/ 947834 w 5673186"/>
              <a:gd name="connsiteY155" fmla="*/ 1421202 h 1798781"/>
              <a:gd name="connsiteX156" fmla="*/ 943071 w 5673186"/>
              <a:gd name="connsiteY156" fmla="*/ 1421202 h 1798781"/>
              <a:gd name="connsiteX157" fmla="*/ 745904 w 5673186"/>
              <a:gd name="connsiteY157" fmla="*/ 1403104 h 1798781"/>
              <a:gd name="connsiteX158" fmla="*/ 636366 w 5673186"/>
              <a:gd name="connsiteY158" fmla="*/ 1389769 h 1798781"/>
              <a:gd name="connsiteX159" fmla="*/ 600171 w 5673186"/>
              <a:gd name="connsiteY159" fmla="*/ 1240227 h 1798781"/>
              <a:gd name="connsiteX160" fmla="*/ 600171 w 5673186"/>
              <a:gd name="connsiteY160" fmla="*/ 1220224 h 1798781"/>
              <a:gd name="connsiteX161" fmla="*/ 560166 w 5673186"/>
              <a:gd name="connsiteY161" fmla="*/ 1216414 h 1798781"/>
              <a:gd name="connsiteX162" fmla="*/ 517304 w 5673186"/>
              <a:gd name="connsiteY162" fmla="*/ 1267849 h 1798781"/>
              <a:gd name="connsiteX163" fmla="*/ 510636 w 5673186"/>
              <a:gd name="connsiteY163" fmla="*/ 1284042 h 1798781"/>
              <a:gd name="connsiteX164" fmla="*/ 519209 w 5673186"/>
              <a:gd name="connsiteY164" fmla="*/ 1309759 h 1798781"/>
              <a:gd name="connsiteX165" fmla="*/ 477299 w 5673186"/>
              <a:gd name="connsiteY165" fmla="*/ 1384054 h 1798781"/>
              <a:gd name="connsiteX166" fmla="*/ 322994 w 5673186"/>
              <a:gd name="connsiteY166" fmla="*/ 1382149 h 1798781"/>
              <a:gd name="connsiteX167" fmla="*/ 186786 w 5673186"/>
              <a:gd name="connsiteY167" fmla="*/ 1338334 h 1798781"/>
              <a:gd name="connsiteX168" fmla="*/ 127731 w 5673186"/>
              <a:gd name="connsiteY168" fmla="*/ 1189744 h 1798781"/>
              <a:gd name="connsiteX169" fmla="*/ 257271 w 5673186"/>
              <a:gd name="connsiteY169" fmla="*/ 1089732 h 1798781"/>
              <a:gd name="connsiteX170" fmla="*/ 318231 w 5673186"/>
              <a:gd name="connsiteY170" fmla="*/ 1084969 h 1798781"/>
              <a:gd name="connsiteX171" fmla="*/ 208694 w 5673186"/>
              <a:gd name="connsiteY171" fmla="*/ 1059252 h 1798781"/>
              <a:gd name="connsiteX172" fmla="*/ 26766 w 5673186"/>
              <a:gd name="connsiteY172" fmla="*/ 1016389 h 1798781"/>
              <a:gd name="connsiteX173" fmla="*/ 96 w 5673186"/>
              <a:gd name="connsiteY173" fmla="*/ 1004007 h 1798781"/>
              <a:gd name="connsiteX174" fmla="*/ 138209 w 5673186"/>
              <a:gd name="connsiteY174" fmla="*/ 981147 h 1798781"/>
              <a:gd name="connsiteX175" fmla="*/ 361094 w 5673186"/>
              <a:gd name="connsiteY175" fmla="*/ 1014484 h 1798781"/>
              <a:gd name="connsiteX176" fmla="*/ 801149 w 5673186"/>
              <a:gd name="connsiteY176" fmla="*/ 1075444 h 1798781"/>
              <a:gd name="connsiteX177" fmla="*/ 1055466 w 5673186"/>
              <a:gd name="connsiteY177" fmla="*/ 1090684 h 1798781"/>
              <a:gd name="connsiteX178" fmla="*/ 1075469 w 5673186"/>
              <a:gd name="connsiteY178" fmla="*/ 1067824 h 1798781"/>
              <a:gd name="connsiteX179" fmla="*/ 1076421 w 5673186"/>
              <a:gd name="connsiteY179" fmla="*/ 1052584 h 1798781"/>
              <a:gd name="connsiteX180" fmla="*/ 1060229 w 5673186"/>
              <a:gd name="connsiteY180" fmla="*/ 981147 h 1798781"/>
              <a:gd name="connsiteX181" fmla="*/ 917354 w 5673186"/>
              <a:gd name="connsiteY181" fmla="*/ 779217 h 1798781"/>
              <a:gd name="connsiteX182" fmla="*/ 948786 w 5673186"/>
              <a:gd name="connsiteY182" fmla="*/ 672536 h 1798781"/>
              <a:gd name="connsiteX183" fmla="*/ 977361 w 5673186"/>
              <a:gd name="connsiteY183" fmla="*/ 640151 h 1798781"/>
              <a:gd name="connsiteX184" fmla="*/ 1167861 w 5673186"/>
              <a:gd name="connsiteY184" fmla="*/ 472511 h 1798781"/>
              <a:gd name="connsiteX185" fmla="*/ 1367886 w 5673186"/>
              <a:gd name="connsiteY185" fmla="*/ 423934 h 1798781"/>
              <a:gd name="connsiteX186" fmla="*/ 1698404 w 5673186"/>
              <a:gd name="connsiteY186" fmla="*/ 513469 h 1798781"/>
              <a:gd name="connsiteX187" fmla="*/ 1767936 w 5673186"/>
              <a:gd name="connsiteY187" fmla="*/ 542997 h 1798781"/>
              <a:gd name="connsiteX188" fmla="*/ 2060354 w 5673186"/>
              <a:gd name="connsiteY188" fmla="*/ 700159 h 1798781"/>
              <a:gd name="connsiteX189" fmla="*/ 2223231 w 5673186"/>
              <a:gd name="connsiteY189" fmla="*/ 760167 h 1798781"/>
              <a:gd name="connsiteX190" fmla="*/ 2890934 w 5673186"/>
              <a:gd name="connsiteY190" fmla="*/ 920186 h 1798781"/>
              <a:gd name="connsiteX191" fmla="*/ 2939511 w 5673186"/>
              <a:gd name="connsiteY191" fmla="*/ 900184 h 1798781"/>
              <a:gd name="connsiteX192" fmla="*/ 3134774 w 5673186"/>
              <a:gd name="connsiteY192" fmla="*/ 654439 h 1798781"/>
              <a:gd name="connsiteX193" fmla="*/ 3645314 w 5673186"/>
              <a:gd name="connsiteY193" fmla="*/ 61031 h 1798781"/>
              <a:gd name="connsiteX194" fmla="*/ 3661506 w 5673186"/>
              <a:gd name="connsiteY194" fmla="*/ 41029 h 1798781"/>
              <a:gd name="connsiteX195" fmla="*/ 3725131 w 5673186"/>
              <a:gd name="connsiteY195"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698404 w 5673186"/>
              <a:gd name="connsiteY112" fmla="*/ 1536454 h 1798781"/>
              <a:gd name="connsiteX113" fmla="*/ 1708881 w 5673186"/>
              <a:gd name="connsiteY113" fmla="*/ 1593604 h 1798781"/>
              <a:gd name="connsiteX114" fmla="*/ 1697451 w 5673186"/>
              <a:gd name="connsiteY114" fmla="*/ 1592652 h 1798781"/>
              <a:gd name="connsiteX115" fmla="*/ 1687926 w 5673186"/>
              <a:gd name="connsiteY115" fmla="*/ 1601224 h 1798781"/>
              <a:gd name="connsiteX116" fmla="*/ 1702214 w 5673186"/>
              <a:gd name="connsiteY116" fmla="*/ 1605987 h 1798781"/>
              <a:gd name="connsiteX117" fmla="*/ 1743171 w 5673186"/>
              <a:gd name="connsiteY117" fmla="*/ 1650754 h 1798781"/>
              <a:gd name="connsiteX118" fmla="*/ 1726979 w 5673186"/>
              <a:gd name="connsiteY118" fmla="*/ 1704094 h 1798781"/>
              <a:gd name="connsiteX119" fmla="*/ 1676496 w 5673186"/>
              <a:gd name="connsiteY119" fmla="*/ 1701237 h 1798781"/>
              <a:gd name="connsiteX120" fmla="*/ 1665066 w 5673186"/>
              <a:gd name="connsiteY120" fmla="*/ 1682187 h 1798781"/>
              <a:gd name="connsiteX121" fmla="*/ 1633634 w 5673186"/>
              <a:gd name="connsiteY121" fmla="*/ 1683139 h 1798781"/>
              <a:gd name="connsiteX122" fmla="*/ 1597439 w 5673186"/>
              <a:gd name="connsiteY122" fmla="*/ 1699331 h 1798781"/>
              <a:gd name="connsiteX123" fmla="*/ 1573626 w 5673186"/>
              <a:gd name="connsiteY123" fmla="*/ 1669804 h 1798781"/>
              <a:gd name="connsiteX124" fmla="*/ 1592676 w 5673186"/>
              <a:gd name="connsiteY124" fmla="*/ 1636467 h 1798781"/>
              <a:gd name="connsiteX125" fmla="*/ 1599344 w 5673186"/>
              <a:gd name="connsiteY125" fmla="*/ 1620274 h 1798781"/>
              <a:gd name="connsiteX126" fmla="*/ 1543146 w 5673186"/>
              <a:gd name="connsiteY126" fmla="*/ 1605034 h 1798781"/>
              <a:gd name="connsiteX127" fmla="*/ 1568864 w 5673186"/>
              <a:gd name="connsiteY127" fmla="*/ 1517404 h 1798781"/>
              <a:gd name="connsiteX128" fmla="*/ 1609821 w 5673186"/>
              <a:gd name="connsiteY128" fmla="*/ 1535502 h 1798781"/>
              <a:gd name="connsiteX129" fmla="*/ 1615536 w 5673186"/>
              <a:gd name="connsiteY129" fmla="*/ 1555504 h 1798781"/>
              <a:gd name="connsiteX130" fmla="*/ 1628871 w 5673186"/>
              <a:gd name="connsiteY130" fmla="*/ 1565981 h 1798781"/>
              <a:gd name="connsiteX131" fmla="*/ 1640301 w 5673186"/>
              <a:gd name="connsiteY131" fmla="*/ 1554552 h 1798781"/>
              <a:gd name="connsiteX132" fmla="*/ 1645064 w 5673186"/>
              <a:gd name="connsiteY132" fmla="*/ 1513594 h 1798781"/>
              <a:gd name="connsiteX133" fmla="*/ 1625061 w 5673186"/>
              <a:gd name="connsiteY133" fmla="*/ 1436442 h 1798781"/>
              <a:gd name="connsiteX134" fmla="*/ 1619346 w 5673186"/>
              <a:gd name="connsiteY134" fmla="*/ 1374529 h 1798781"/>
              <a:gd name="connsiteX135" fmla="*/ 1560291 w 5673186"/>
              <a:gd name="connsiteY135" fmla="*/ 1371672 h 1798781"/>
              <a:gd name="connsiteX136" fmla="*/ 1461231 w 5673186"/>
              <a:gd name="connsiteY136" fmla="*/ 1354527 h 1798781"/>
              <a:gd name="connsiteX137" fmla="*/ 1400271 w 5673186"/>
              <a:gd name="connsiteY137" fmla="*/ 1341192 h 1798781"/>
              <a:gd name="connsiteX138" fmla="*/ 1382174 w 5673186"/>
              <a:gd name="connsiteY138" fmla="*/ 1335477 h 1798781"/>
              <a:gd name="connsiteX139" fmla="*/ 1380269 w 5673186"/>
              <a:gd name="connsiteY139" fmla="*/ 1354527 h 1798781"/>
              <a:gd name="connsiteX140" fmla="*/ 1376459 w 5673186"/>
              <a:gd name="connsiteY140" fmla="*/ 1392627 h 1798781"/>
              <a:gd name="connsiteX141" fmla="*/ 1331691 w 5673186"/>
              <a:gd name="connsiteY141" fmla="*/ 1401199 h 1798781"/>
              <a:gd name="connsiteX142" fmla="*/ 1293591 w 5673186"/>
              <a:gd name="connsiteY142" fmla="*/ 1379292 h 1798781"/>
              <a:gd name="connsiteX143" fmla="*/ 1285971 w 5673186"/>
              <a:gd name="connsiteY143" fmla="*/ 1367862 h 1798781"/>
              <a:gd name="connsiteX144" fmla="*/ 1281209 w 5673186"/>
              <a:gd name="connsiteY144" fmla="*/ 1374529 h 1798781"/>
              <a:gd name="connsiteX145" fmla="*/ 1237394 w 5673186"/>
              <a:gd name="connsiteY145" fmla="*/ 1402152 h 1798781"/>
              <a:gd name="connsiteX146" fmla="*/ 1182149 w 5673186"/>
              <a:gd name="connsiteY146" fmla="*/ 1358337 h 1798781"/>
              <a:gd name="connsiteX147" fmla="*/ 1190721 w 5673186"/>
              <a:gd name="connsiteY147" fmla="*/ 1304997 h 1798781"/>
              <a:gd name="connsiteX148" fmla="*/ 1210724 w 5673186"/>
              <a:gd name="connsiteY148" fmla="*/ 1289756 h 1798781"/>
              <a:gd name="connsiteX149" fmla="*/ 1092614 w 5673186"/>
              <a:gd name="connsiteY149" fmla="*/ 1261181 h 1798781"/>
              <a:gd name="connsiteX150" fmla="*/ 1064039 w 5673186"/>
              <a:gd name="connsiteY150" fmla="*/ 1266897 h 1798781"/>
              <a:gd name="connsiteX151" fmla="*/ 1003079 w 5673186"/>
              <a:gd name="connsiteY151" fmla="*/ 1313569 h 1798781"/>
              <a:gd name="connsiteX152" fmla="*/ 997364 w 5673186"/>
              <a:gd name="connsiteY152" fmla="*/ 1324999 h 1798781"/>
              <a:gd name="connsiteX153" fmla="*/ 1003079 w 5673186"/>
              <a:gd name="connsiteY153" fmla="*/ 1351669 h 1798781"/>
              <a:gd name="connsiteX154" fmla="*/ 947834 w 5673186"/>
              <a:gd name="connsiteY154" fmla="*/ 1421202 h 1798781"/>
              <a:gd name="connsiteX155" fmla="*/ 943071 w 5673186"/>
              <a:gd name="connsiteY155" fmla="*/ 1421202 h 1798781"/>
              <a:gd name="connsiteX156" fmla="*/ 745904 w 5673186"/>
              <a:gd name="connsiteY156" fmla="*/ 1403104 h 1798781"/>
              <a:gd name="connsiteX157" fmla="*/ 636366 w 5673186"/>
              <a:gd name="connsiteY157" fmla="*/ 1389769 h 1798781"/>
              <a:gd name="connsiteX158" fmla="*/ 600171 w 5673186"/>
              <a:gd name="connsiteY158" fmla="*/ 1240227 h 1798781"/>
              <a:gd name="connsiteX159" fmla="*/ 600171 w 5673186"/>
              <a:gd name="connsiteY159" fmla="*/ 1220224 h 1798781"/>
              <a:gd name="connsiteX160" fmla="*/ 560166 w 5673186"/>
              <a:gd name="connsiteY160" fmla="*/ 1216414 h 1798781"/>
              <a:gd name="connsiteX161" fmla="*/ 517304 w 5673186"/>
              <a:gd name="connsiteY161" fmla="*/ 1267849 h 1798781"/>
              <a:gd name="connsiteX162" fmla="*/ 510636 w 5673186"/>
              <a:gd name="connsiteY162" fmla="*/ 1284042 h 1798781"/>
              <a:gd name="connsiteX163" fmla="*/ 519209 w 5673186"/>
              <a:gd name="connsiteY163" fmla="*/ 1309759 h 1798781"/>
              <a:gd name="connsiteX164" fmla="*/ 477299 w 5673186"/>
              <a:gd name="connsiteY164" fmla="*/ 1384054 h 1798781"/>
              <a:gd name="connsiteX165" fmla="*/ 322994 w 5673186"/>
              <a:gd name="connsiteY165" fmla="*/ 1382149 h 1798781"/>
              <a:gd name="connsiteX166" fmla="*/ 186786 w 5673186"/>
              <a:gd name="connsiteY166" fmla="*/ 1338334 h 1798781"/>
              <a:gd name="connsiteX167" fmla="*/ 127731 w 5673186"/>
              <a:gd name="connsiteY167" fmla="*/ 1189744 h 1798781"/>
              <a:gd name="connsiteX168" fmla="*/ 257271 w 5673186"/>
              <a:gd name="connsiteY168" fmla="*/ 1089732 h 1798781"/>
              <a:gd name="connsiteX169" fmla="*/ 318231 w 5673186"/>
              <a:gd name="connsiteY169" fmla="*/ 1084969 h 1798781"/>
              <a:gd name="connsiteX170" fmla="*/ 208694 w 5673186"/>
              <a:gd name="connsiteY170" fmla="*/ 1059252 h 1798781"/>
              <a:gd name="connsiteX171" fmla="*/ 26766 w 5673186"/>
              <a:gd name="connsiteY171" fmla="*/ 1016389 h 1798781"/>
              <a:gd name="connsiteX172" fmla="*/ 96 w 5673186"/>
              <a:gd name="connsiteY172" fmla="*/ 1004007 h 1798781"/>
              <a:gd name="connsiteX173" fmla="*/ 138209 w 5673186"/>
              <a:gd name="connsiteY173" fmla="*/ 981147 h 1798781"/>
              <a:gd name="connsiteX174" fmla="*/ 361094 w 5673186"/>
              <a:gd name="connsiteY174" fmla="*/ 1014484 h 1798781"/>
              <a:gd name="connsiteX175" fmla="*/ 801149 w 5673186"/>
              <a:gd name="connsiteY175" fmla="*/ 1075444 h 1798781"/>
              <a:gd name="connsiteX176" fmla="*/ 1055466 w 5673186"/>
              <a:gd name="connsiteY176" fmla="*/ 1090684 h 1798781"/>
              <a:gd name="connsiteX177" fmla="*/ 1075469 w 5673186"/>
              <a:gd name="connsiteY177" fmla="*/ 1067824 h 1798781"/>
              <a:gd name="connsiteX178" fmla="*/ 1076421 w 5673186"/>
              <a:gd name="connsiteY178" fmla="*/ 1052584 h 1798781"/>
              <a:gd name="connsiteX179" fmla="*/ 1060229 w 5673186"/>
              <a:gd name="connsiteY179" fmla="*/ 981147 h 1798781"/>
              <a:gd name="connsiteX180" fmla="*/ 917354 w 5673186"/>
              <a:gd name="connsiteY180" fmla="*/ 779217 h 1798781"/>
              <a:gd name="connsiteX181" fmla="*/ 948786 w 5673186"/>
              <a:gd name="connsiteY181" fmla="*/ 672536 h 1798781"/>
              <a:gd name="connsiteX182" fmla="*/ 977361 w 5673186"/>
              <a:gd name="connsiteY182" fmla="*/ 640151 h 1798781"/>
              <a:gd name="connsiteX183" fmla="*/ 1167861 w 5673186"/>
              <a:gd name="connsiteY183" fmla="*/ 472511 h 1798781"/>
              <a:gd name="connsiteX184" fmla="*/ 1367886 w 5673186"/>
              <a:gd name="connsiteY184" fmla="*/ 423934 h 1798781"/>
              <a:gd name="connsiteX185" fmla="*/ 1698404 w 5673186"/>
              <a:gd name="connsiteY185" fmla="*/ 513469 h 1798781"/>
              <a:gd name="connsiteX186" fmla="*/ 1767936 w 5673186"/>
              <a:gd name="connsiteY186" fmla="*/ 542997 h 1798781"/>
              <a:gd name="connsiteX187" fmla="*/ 2060354 w 5673186"/>
              <a:gd name="connsiteY187" fmla="*/ 700159 h 1798781"/>
              <a:gd name="connsiteX188" fmla="*/ 2223231 w 5673186"/>
              <a:gd name="connsiteY188" fmla="*/ 760167 h 1798781"/>
              <a:gd name="connsiteX189" fmla="*/ 2890934 w 5673186"/>
              <a:gd name="connsiteY189" fmla="*/ 920186 h 1798781"/>
              <a:gd name="connsiteX190" fmla="*/ 2939511 w 5673186"/>
              <a:gd name="connsiteY190" fmla="*/ 900184 h 1798781"/>
              <a:gd name="connsiteX191" fmla="*/ 3134774 w 5673186"/>
              <a:gd name="connsiteY191" fmla="*/ 654439 h 1798781"/>
              <a:gd name="connsiteX192" fmla="*/ 3645314 w 5673186"/>
              <a:gd name="connsiteY192" fmla="*/ 61031 h 1798781"/>
              <a:gd name="connsiteX193" fmla="*/ 3661506 w 5673186"/>
              <a:gd name="connsiteY193" fmla="*/ 41029 h 1798781"/>
              <a:gd name="connsiteX194" fmla="*/ 3725131 w 5673186"/>
              <a:gd name="connsiteY194"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730789 w 5673186"/>
              <a:gd name="connsiteY108" fmla="*/ 1403104 h 1798781"/>
              <a:gd name="connsiteX109" fmla="*/ 1695546 w 5673186"/>
              <a:gd name="connsiteY109" fmla="*/ 1450729 h 1798781"/>
              <a:gd name="connsiteX110" fmla="*/ 1694594 w 5673186"/>
              <a:gd name="connsiteY110" fmla="*/ 1474542 h 1798781"/>
              <a:gd name="connsiteX111" fmla="*/ 1698404 w 5673186"/>
              <a:gd name="connsiteY111" fmla="*/ 1536454 h 1798781"/>
              <a:gd name="connsiteX112" fmla="*/ 1708881 w 5673186"/>
              <a:gd name="connsiteY112" fmla="*/ 1593604 h 1798781"/>
              <a:gd name="connsiteX113" fmla="*/ 1697451 w 5673186"/>
              <a:gd name="connsiteY113" fmla="*/ 1592652 h 1798781"/>
              <a:gd name="connsiteX114" fmla="*/ 1687926 w 5673186"/>
              <a:gd name="connsiteY114" fmla="*/ 1601224 h 1798781"/>
              <a:gd name="connsiteX115" fmla="*/ 1702214 w 5673186"/>
              <a:gd name="connsiteY115" fmla="*/ 1605987 h 1798781"/>
              <a:gd name="connsiteX116" fmla="*/ 1743171 w 5673186"/>
              <a:gd name="connsiteY116" fmla="*/ 1650754 h 1798781"/>
              <a:gd name="connsiteX117" fmla="*/ 1726979 w 5673186"/>
              <a:gd name="connsiteY117" fmla="*/ 1704094 h 1798781"/>
              <a:gd name="connsiteX118" fmla="*/ 1676496 w 5673186"/>
              <a:gd name="connsiteY118" fmla="*/ 1701237 h 1798781"/>
              <a:gd name="connsiteX119" fmla="*/ 1665066 w 5673186"/>
              <a:gd name="connsiteY119" fmla="*/ 1682187 h 1798781"/>
              <a:gd name="connsiteX120" fmla="*/ 1633634 w 5673186"/>
              <a:gd name="connsiteY120" fmla="*/ 1683139 h 1798781"/>
              <a:gd name="connsiteX121" fmla="*/ 1597439 w 5673186"/>
              <a:gd name="connsiteY121" fmla="*/ 1699331 h 1798781"/>
              <a:gd name="connsiteX122" fmla="*/ 1573626 w 5673186"/>
              <a:gd name="connsiteY122" fmla="*/ 1669804 h 1798781"/>
              <a:gd name="connsiteX123" fmla="*/ 1592676 w 5673186"/>
              <a:gd name="connsiteY123" fmla="*/ 1636467 h 1798781"/>
              <a:gd name="connsiteX124" fmla="*/ 1599344 w 5673186"/>
              <a:gd name="connsiteY124" fmla="*/ 1620274 h 1798781"/>
              <a:gd name="connsiteX125" fmla="*/ 1543146 w 5673186"/>
              <a:gd name="connsiteY125" fmla="*/ 1605034 h 1798781"/>
              <a:gd name="connsiteX126" fmla="*/ 1568864 w 5673186"/>
              <a:gd name="connsiteY126" fmla="*/ 1517404 h 1798781"/>
              <a:gd name="connsiteX127" fmla="*/ 1609821 w 5673186"/>
              <a:gd name="connsiteY127" fmla="*/ 1535502 h 1798781"/>
              <a:gd name="connsiteX128" fmla="*/ 1615536 w 5673186"/>
              <a:gd name="connsiteY128" fmla="*/ 1555504 h 1798781"/>
              <a:gd name="connsiteX129" fmla="*/ 1628871 w 5673186"/>
              <a:gd name="connsiteY129" fmla="*/ 1565981 h 1798781"/>
              <a:gd name="connsiteX130" fmla="*/ 1640301 w 5673186"/>
              <a:gd name="connsiteY130" fmla="*/ 1554552 h 1798781"/>
              <a:gd name="connsiteX131" fmla="*/ 1645064 w 5673186"/>
              <a:gd name="connsiteY131" fmla="*/ 1513594 h 1798781"/>
              <a:gd name="connsiteX132" fmla="*/ 1625061 w 5673186"/>
              <a:gd name="connsiteY132" fmla="*/ 1436442 h 1798781"/>
              <a:gd name="connsiteX133" fmla="*/ 1619346 w 5673186"/>
              <a:gd name="connsiteY133" fmla="*/ 1374529 h 1798781"/>
              <a:gd name="connsiteX134" fmla="*/ 1560291 w 5673186"/>
              <a:gd name="connsiteY134" fmla="*/ 1371672 h 1798781"/>
              <a:gd name="connsiteX135" fmla="*/ 1461231 w 5673186"/>
              <a:gd name="connsiteY135" fmla="*/ 1354527 h 1798781"/>
              <a:gd name="connsiteX136" fmla="*/ 1400271 w 5673186"/>
              <a:gd name="connsiteY136" fmla="*/ 1341192 h 1798781"/>
              <a:gd name="connsiteX137" fmla="*/ 1382174 w 5673186"/>
              <a:gd name="connsiteY137" fmla="*/ 1335477 h 1798781"/>
              <a:gd name="connsiteX138" fmla="*/ 1380269 w 5673186"/>
              <a:gd name="connsiteY138" fmla="*/ 1354527 h 1798781"/>
              <a:gd name="connsiteX139" fmla="*/ 1376459 w 5673186"/>
              <a:gd name="connsiteY139" fmla="*/ 1392627 h 1798781"/>
              <a:gd name="connsiteX140" fmla="*/ 1331691 w 5673186"/>
              <a:gd name="connsiteY140" fmla="*/ 1401199 h 1798781"/>
              <a:gd name="connsiteX141" fmla="*/ 1293591 w 5673186"/>
              <a:gd name="connsiteY141" fmla="*/ 1379292 h 1798781"/>
              <a:gd name="connsiteX142" fmla="*/ 1285971 w 5673186"/>
              <a:gd name="connsiteY142" fmla="*/ 1367862 h 1798781"/>
              <a:gd name="connsiteX143" fmla="*/ 1281209 w 5673186"/>
              <a:gd name="connsiteY143" fmla="*/ 1374529 h 1798781"/>
              <a:gd name="connsiteX144" fmla="*/ 1237394 w 5673186"/>
              <a:gd name="connsiteY144" fmla="*/ 1402152 h 1798781"/>
              <a:gd name="connsiteX145" fmla="*/ 1182149 w 5673186"/>
              <a:gd name="connsiteY145" fmla="*/ 1358337 h 1798781"/>
              <a:gd name="connsiteX146" fmla="*/ 1190721 w 5673186"/>
              <a:gd name="connsiteY146" fmla="*/ 1304997 h 1798781"/>
              <a:gd name="connsiteX147" fmla="*/ 1210724 w 5673186"/>
              <a:gd name="connsiteY147" fmla="*/ 1289756 h 1798781"/>
              <a:gd name="connsiteX148" fmla="*/ 1092614 w 5673186"/>
              <a:gd name="connsiteY148" fmla="*/ 1261181 h 1798781"/>
              <a:gd name="connsiteX149" fmla="*/ 1064039 w 5673186"/>
              <a:gd name="connsiteY149" fmla="*/ 1266897 h 1798781"/>
              <a:gd name="connsiteX150" fmla="*/ 1003079 w 5673186"/>
              <a:gd name="connsiteY150" fmla="*/ 1313569 h 1798781"/>
              <a:gd name="connsiteX151" fmla="*/ 997364 w 5673186"/>
              <a:gd name="connsiteY151" fmla="*/ 1324999 h 1798781"/>
              <a:gd name="connsiteX152" fmla="*/ 1003079 w 5673186"/>
              <a:gd name="connsiteY152" fmla="*/ 1351669 h 1798781"/>
              <a:gd name="connsiteX153" fmla="*/ 947834 w 5673186"/>
              <a:gd name="connsiteY153" fmla="*/ 1421202 h 1798781"/>
              <a:gd name="connsiteX154" fmla="*/ 943071 w 5673186"/>
              <a:gd name="connsiteY154" fmla="*/ 1421202 h 1798781"/>
              <a:gd name="connsiteX155" fmla="*/ 745904 w 5673186"/>
              <a:gd name="connsiteY155" fmla="*/ 1403104 h 1798781"/>
              <a:gd name="connsiteX156" fmla="*/ 636366 w 5673186"/>
              <a:gd name="connsiteY156" fmla="*/ 1389769 h 1798781"/>
              <a:gd name="connsiteX157" fmla="*/ 600171 w 5673186"/>
              <a:gd name="connsiteY157" fmla="*/ 1240227 h 1798781"/>
              <a:gd name="connsiteX158" fmla="*/ 600171 w 5673186"/>
              <a:gd name="connsiteY158" fmla="*/ 1220224 h 1798781"/>
              <a:gd name="connsiteX159" fmla="*/ 560166 w 5673186"/>
              <a:gd name="connsiteY159" fmla="*/ 1216414 h 1798781"/>
              <a:gd name="connsiteX160" fmla="*/ 517304 w 5673186"/>
              <a:gd name="connsiteY160" fmla="*/ 1267849 h 1798781"/>
              <a:gd name="connsiteX161" fmla="*/ 510636 w 5673186"/>
              <a:gd name="connsiteY161" fmla="*/ 1284042 h 1798781"/>
              <a:gd name="connsiteX162" fmla="*/ 519209 w 5673186"/>
              <a:gd name="connsiteY162" fmla="*/ 1309759 h 1798781"/>
              <a:gd name="connsiteX163" fmla="*/ 477299 w 5673186"/>
              <a:gd name="connsiteY163" fmla="*/ 1384054 h 1798781"/>
              <a:gd name="connsiteX164" fmla="*/ 322994 w 5673186"/>
              <a:gd name="connsiteY164" fmla="*/ 1382149 h 1798781"/>
              <a:gd name="connsiteX165" fmla="*/ 186786 w 5673186"/>
              <a:gd name="connsiteY165" fmla="*/ 1338334 h 1798781"/>
              <a:gd name="connsiteX166" fmla="*/ 127731 w 5673186"/>
              <a:gd name="connsiteY166" fmla="*/ 1189744 h 1798781"/>
              <a:gd name="connsiteX167" fmla="*/ 257271 w 5673186"/>
              <a:gd name="connsiteY167" fmla="*/ 1089732 h 1798781"/>
              <a:gd name="connsiteX168" fmla="*/ 318231 w 5673186"/>
              <a:gd name="connsiteY168" fmla="*/ 1084969 h 1798781"/>
              <a:gd name="connsiteX169" fmla="*/ 208694 w 5673186"/>
              <a:gd name="connsiteY169" fmla="*/ 1059252 h 1798781"/>
              <a:gd name="connsiteX170" fmla="*/ 26766 w 5673186"/>
              <a:gd name="connsiteY170" fmla="*/ 1016389 h 1798781"/>
              <a:gd name="connsiteX171" fmla="*/ 96 w 5673186"/>
              <a:gd name="connsiteY171" fmla="*/ 1004007 h 1798781"/>
              <a:gd name="connsiteX172" fmla="*/ 138209 w 5673186"/>
              <a:gd name="connsiteY172" fmla="*/ 981147 h 1798781"/>
              <a:gd name="connsiteX173" fmla="*/ 361094 w 5673186"/>
              <a:gd name="connsiteY173" fmla="*/ 1014484 h 1798781"/>
              <a:gd name="connsiteX174" fmla="*/ 801149 w 5673186"/>
              <a:gd name="connsiteY174" fmla="*/ 1075444 h 1798781"/>
              <a:gd name="connsiteX175" fmla="*/ 1055466 w 5673186"/>
              <a:gd name="connsiteY175" fmla="*/ 1090684 h 1798781"/>
              <a:gd name="connsiteX176" fmla="*/ 1075469 w 5673186"/>
              <a:gd name="connsiteY176" fmla="*/ 1067824 h 1798781"/>
              <a:gd name="connsiteX177" fmla="*/ 1076421 w 5673186"/>
              <a:gd name="connsiteY177" fmla="*/ 1052584 h 1798781"/>
              <a:gd name="connsiteX178" fmla="*/ 1060229 w 5673186"/>
              <a:gd name="connsiteY178" fmla="*/ 981147 h 1798781"/>
              <a:gd name="connsiteX179" fmla="*/ 917354 w 5673186"/>
              <a:gd name="connsiteY179" fmla="*/ 779217 h 1798781"/>
              <a:gd name="connsiteX180" fmla="*/ 948786 w 5673186"/>
              <a:gd name="connsiteY180" fmla="*/ 672536 h 1798781"/>
              <a:gd name="connsiteX181" fmla="*/ 977361 w 5673186"/>
              <a:gd name="connsiteY181" fmla="*/ 640151 h 1798781"/>
              <a:gd name="connsiteX182" fmla="*/ 1167861 w 5673186"/>
              <a:gd name="connsiteY182" fmla="*/ 472511 h 1798781"/>
              <a:gd name="connsiteX183" fmla="*/ 1367886 w 5673186"/>
              <a:gd name="connsiteY183" fmla="*/ 423934 h 1798781"/>
              <a:gd name="connsiteX184" fmla="*/ 1698404 w 5673186"/>
              <a:gd name="connsiteY184" fmla="*/ 513469 h 1798781"/>
              <a:gd name="connsiteX185" fmla="*/ 1767936 w 5673186"/>
              <a:gd name="connsiteY185" fmla="*/ 542997 h 1798781"/>
              <a:gd name="connsiteX186" fmla="*/ 2060354 w 5673186"/>
              <a:gd name="connsiteY186" fmla="*/ 700159 h 1798781"/>
              <a:gd name="connsiteX187" fmla="*/ 2223231 w 5673186"/>
              <a:gd name="connsiteY187" fmla="*/ 760167 h 1798781"/>
              <a:gd name="connsiteX188" fmla="*/ 2890934 w 5673186"/>
              <a:gd name="connsiteY188" fmla="*/ 920186 h 1798781"/>
              <a:gd name="connsiteX189" fmla="*/ 2939511 w 5673186"/>
              <a:gd name="connsiteY189" fmla="*/ 900184 h 1798781"/>
              <a:gd name="connsiteX190" fmla="*/ 3134774 w 5673186"/>
              <a:gd name="connsiteY190" fmla="*/ 654439 h 1798781"/>
              <a:gd name="connsiteX191" fmla="*/ 3645314 w 5673186"/>
              <a:gd name="connsiteY191" fmla="*/ 61031 h 1798781"/>
              <a:gd name="connsiteX192" fmla="*/ 3661506 w 5673186"/>
              <a:gd name="connsiteY192" fmla="*/ 41029 h 1798781"/>
              <a:gd name="connsiteX193" fmla="*/ 3725131 w 5673186"/>
              <a:gd name="connsiteY193" fmla="*/ 175 h 17987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Lst>
            <a:rect l="l" t="t" r="r" b="b"/>
            <a:pathLst>
              <a:path w="5673186" h="1798781">
                <a:moveTo>
                  <a:pt x="3911419" y="1189863"/>
                </a:moveTo>
                <a:cubicBezTo>
                  <a:pt x="3903918" y="1190459"/>
                  <a:pt x="3895822" y="1191649"/>
                  <a:pt x="3885344" y="1191649"/>
                </a:cubicBezTo>
                <a:cubicBezTo>
                  <a:pt x="3837719" y="1195459"/>
                  <a:pt x="3789141" y="1192602"/>
                  <a:pt x="3742469" y="1195459"/>
                </a:cubicBezTo>
                <a:cubicBezTo>
                  <a:pt x="3705321" y="1197364"/>
                  <a:pt x="3671031" y="1197364"/>
                  <a:pt x="3634836" y="1200222"/>
                </a:cubicBezTo>
                <a:cubicBezTo>
                  <a:pt x="3628169" y="1200222"/>
                  <a:pt x="3615786" y="1224987"/>
                  <a:pt x="3616739" y="1236417"/>
                </a:cubicBezTo>
                <a:cubicBezTo>
                  <a:pt x="3616739" y="1247847"/>
                  <a:pt x="3628169" y="1244037"/>
                  <a:pt x="3634836" y="1244037"/>
                </a:cubicBezTo>
                <a:cubicBezTo>
                  <a:pt x="3650076" y="1244989"/>
                  <a:pt x="3682461" y="1243084"/>
                  <a:pt x="3682461" y="1242131"/>
                </a:cubicBezTo>
                <a:cubicBezTo>
                  <a:pt x="3760566" y="1238322"/>
                  <a:pt x="3834861" y="1240227"/>
                  <a:pt x="3912966" y="1236417"/>
                </a:cubicBezTo>
                <a:cubicBezTo>
                  <a:pt x="3918681" y="1236417"/>
                  <a:pt x="3935826" y="1238322"/>
                  <a:pt x="3941541" y="1237369"/>
                </a:cubicBezTo>
                <a:cubicBezTo>
                  <a:pt x="3945351" y="1237369"/>
                  <a:pt x="3941541" y="1208794"/>
                  <a:pt x="3942494" y="1204032"/>
                </a:cubicBezTo>
                <a:cubicBezTo>
                  <a:pt x="3943446" y="1199269"/>
                  <a:pt x="3936779" y="1192602"/>
                  <a:pt x="3933921" y="1191649"/>
                </a:cubicBezTo>
                <a:cubicBezTo>
                  <a:pt x="3925825" y="1189268"/>
                  <a:pt x="3918920" y="1189268"/>
                  <a:pt x="3911419" y="1189863"/>
                </a:cubicBezTo>
                <a:close/>
                <a:moveTo>
                  <a:pt x="3725131" y="175"/>
                </a:moveTo>
                <a:cubicBezTo>
                  <a:pt x="3733896" y="-345"/>
                  <a:pt x="3743183" y="309"/>
                  <a:pt x="3752946" y="1976"/>
                </a:cubicBezTo>
                <a:cubicBezTo>
                  <a:pt x="3781521" y="6739"/>
                  <a:pt x="3811049" y="10549"/>
                  <a:pt x="3840576" y="17216"/>
                </a:cubicBezTo>
                <a:cubicBezTo>
                  <a:pt x="3853911" y="20074"/>
                  <a:pt x="3856769" y="25789"/>
                  <a:pt x="3852959" y="39124"/>
                </a:cubicBezTo>
                <a:cubicBezTo>
                  <a:pt x="3830099" y="117229"/>
                  <a:pt x="3806286" y="194381"/>
                  <a:pt x="3782474" y="271534"/>
                </a:cubicBezTo>
                <a:cubicBezTo>
                  <a:pt x="3753899" y="361069"/>
                  <a:pt x="3730086" y="395359"/>
                  <a:pt x="3703416" y="484894"/>
                </a:cubicBezTo>
                <a:cubicBezTo>
                  <a:pt x="3645314" y="682061"/>
                  <a:pt x="3585306" y="878276"/>
                  <a:pt x="3527204" y="1075444"/>
                </a:cubicBezTo>
                <a:cubicBezTo>
                  <a:pt x="3518631" y="1104972"/>
                  <a:pt x="3518631" y="1105924"/>
                  <a:pt x="3549111" y="1104972"/>
                </a:cubicBezTo>
                <a:cubicBezTo>
                  <a:pt x="3975831" y="1096399"/>
                  <a:pt x="4401599" y="1080207"/>
                  <a:pt x="4827366" y="1055442"/>
                </a:cubicBezTo>
                <a:cubicBezTo>
                  <a:pt x="5031201" y="1043059"/>
                  <a:pt x="5111211" y="1031629"/>
                  <a:pt x="5314094" y="1014484"/>
                </a:cubicBezTo>
                <a:cubicBezTo>
                  <a:pt x="5364576" y="1009722"/>
                  <a:pt x="5414107" y="1011626"/>
                  <a:pt x="5463636" y="1020199"/>
                </a:cubicBezTo>
                <a:cubicBezTo>
                  <a:pt x="5494116" y="1024961"/>
                  <a:pt x="5523644" y="1031629"/>
                  <a:pt x="5554124" y="1037344"/>
                </a:cubicBezTo>
                <a:cubicBezTo>
                  <a:pt x="5597939" y="1044012"/>
                  <a:pt x="5625561" y="1048774"/>
                  <a:pt x="5673186" y="1062109"/>
                </a:cubicBezTo>
                <a:cubicBezTo>
                  <a:pt x="5616036" y="1064967"/>
                  <a:pt x="5541741" y="1052584"/>
                  <a:pt x="5517929" y="1057347"/>
                </a:cubicBezTo>
                <a:cubicBezTo>
                  <a:pt x="5364576" y="1077349"/>
                  <a:pt x="5334096" y="1097352"/>
                  <a:pt x="5180744" y="1117354"/>
                </a:cubicBezTo>
                <a:lnTo>
                  <a:pt x="4631151" y="1188792"/>
                </a:lnTo>
                <a:cubicBezTo>
                  <a:pt x="4594004" y="1194507"/>
                  <a:pt x="4567334" y="1199269"/>
                  <a:pt x="4523519" y="1204984"/>
                </a:cubicBezTo>
                <a:cubicBezTo>
                  <a:pt x="4529234" y="1214509"/>
                  <a:pt x="4535901" y="1230702"/>
                  <a:pt x="4541616" y="1230702"/>
                </a:cubicBezTo>
                <a:cubicBezTo>
                  <a:pt x="4618769" y="1232606"/>
                  <a:pt x="4657821" y="1228797"/>
                  <a:pt x="4734974" y="1224987"/>
                </a:cubicBezTo>
                <a:cubicBezTo>
                  <a:pt x="4759739" y="1223081"/>
                  <a:pt x="4784504" y="1223081"/>
                  <a:pt x="4813079" y="1231654"/>
                </a:cubicBezTo>
                <a:cubicBezTo>
                  <a:pt x="4800696" y="1240227"/>
                  <a:pt x="4791171" y="1240227"/>
                  <a:pt x="4781646" y="1240227"/>
                </a:cubicBezTo>
                <a:cubicBezTo>
                  <a:pt x="4670204" y="1245942"/>
                  <a:pt x="4596861" y="1264039"/>
                  <a:pt x="4484466" y="1265944"/>
                </a:cubicBezTo>
                <a:cubicBezTo>
                  <a:pt x="4470179" y="1265944"/>
                  <a:pt x="4457796" y="1268802"/>
                  <a:pt x="4449224" y="1282137"/>
                </a:cubicBezTo>
                <a:cubicBezTo>
                  <a:pt x="4446366" y="1285947"/>
                  <a:pt x="4442556" y="1289756"/>
                  <a:pt x="4438746" y="1291662"/>
                </a:cubicBezTo>
                <a:cubicBezTo>
                  <a:pt x="4414934" y="1305949"/>
                  <a:pt x="4403504" y="1359289"/>
                  <a:pt x="4415886" y="1384054"/>
                </a:cubicBezTo>
                <a:cubicBezTo>
                  <a:pt x="4422554" y="1396437"/>
                  <a:pt x="4440651" y="1405009"/>
                  <a:pt x="4437794" y="1417392"/>
                </a:cubicBezTo>
                <a:cubicBezTo>
                  <a:pt x="4433984" y="1430727"/>
                  <a:pt x="4412076" y="1422154"/>
                  <a:pt x="4402551" y="1430727"/>
                </a:cubicBezTo>
                <a:cubicBezTo>
                  <a:pt x="4359689" y="1468827"/>
                  <a:pt x="4312064" y="1451681"/>
                  <a:pt x="4265391" y="1441204"/>
                </a:cubicBezTo>
                <a:cubicBezTo>
                  <a:pt x="4243484" y="1436442"/>
                  <a:pt x="4222529" y="1433584"/>
                  <a:pt x="4201574" y="1445014"/>
                </a:cubicBezTo>
                <a:cubicBezTo>
                  <a:pt x="4193001" y="1449777"/>
                  <a:pt x="4182524" y="1450729"/>
                  <a:pt x="4172999" y="1449777"/>
                </a:cubicBezTo>
                <a:cubicBezTo>
                  <a:pt x="4123469" y="1444062"/>
                  <a:pt x="4072986" y="1439299"/>
                  <a:pt x="4025361" y="1421202"/>
                </a:cubicBezTo>
                <a:cubicBezTo>
                  <a:pt x="3996786" y="1409772"/>
                  <a:pt x="3981546" y="1345954"/>
                  <a:pt x="3965354" y="1319284"/>
                </a:cubicBezTo>
                <a:cubicBezTo>
                  <a:pt x="3959639" y="1310712"/>
                  <a:pt x="3953924" y="1308806"/>
                  <a:pt x="3944399" y="1309759"/>
                </a:cubicBezTo>
                <a:cubicBezTo>
                  <a:pt x="3848196" y="1319284"/>
                  <a:pt x="3712941" y="1328809"/>
                  <a:pt x="3616739" y="1338334"/>
                </a:cubicBezTo>
                <a:cubicBezTo>
                  <a:pt x="3599594" y="1339287"/>
                  <a:pt x="3591021" y="1349764"/>
                  <a:pt x="3585306" y="1364052"/>
                </a:cubicBezTo>
                <a:cubicBezTo>
                  <a:pt x="3578639" y="1379292"/>
                  <a:pt x="3572924" y="1393579"/>
                  <a:pt x="3563399" y="1406914"/>
                </a:cubicBezTo>
                <a:cubicBezTo>
                  <a:pt x="3540539" y="1439299"/>
                  <a:pt x="3510059" y="1434537"/>
                  <a:pt x="3471006" y="1439299"/>
                </a:cubicBezTo>
                <a:cubicBezTo>
                  <a:pt x="3352896" y="1454539"/>
                  <a:pt x="3271934" y="1474542"/>
                  <a:pt x="3153824" y="1492639"/>
                </a:cubicBezTo>
                <a:cubicBezTo>
                  <a:pt x="3007139" y="1515499"/>
                  <a:pt x="2860454" y="1557409"/>
                  <a:pt x="2712816" y="1567887"/>
                </a:cubicBezTo>
                <a:cubicBezTo>
                  <a:pt x="2696624" y="1568839"/>
                  <a:pt x="2689956" y="1572649"/>
                  <a:pt x="2689004" y="1589794"/>
                </a:cubicBezTo>
                <a:cubicBezTo>
                  <a:pt x="2688051" y="1611702"/>
                  <a:pt x="2686146" y="1611702"/>
                  <a:pt x="2661381" y="1645039"/>
                </a:cubicBezTo>
                <a:cubicBezTo>
                  <a:pt x="2664239" y="1648849"/>
                  <a:pt x="2668049" y="1646944"/>
                  <a:pt x="2671859" y="1646944"/>
                </a:cubicBezTo>
                <a:cubicBezTo>
                  <a:pt x="2691861" y="1644087"/>
                  <a:pt x="2710911" y="1663137"/>
                  <a:pt x="2720436" y="1687902"/>
                </a:cubicBezTo>
                <a:cubicBezTo>
                  <a:pt x="2730914" y="1713619"/>
                  <a:pt x="2727104" y="1751719"/>
                  <a:pt x="2709959" y="1765054"/>
                </a:cubicBezTo>
                <a:cubicBezTo>
                  <a:pt x="2695671" y="1775531"/>
                  <a:pt x="2681384" y="1784104"/>
                  <a:pt x="2668049" y="1772674"/>
                </a:cubicBezTo>
                <a:cubicBezTo>
                  <a:pt x="2664239" y="1768864"/>
                  <a:pt x="2661381" y="1764102"/>
                  <a:pt x="2657571" y="1760292"/>
                </a:cubicBezTo>
                <a:cubicBezTo>
                  <a:pt x="2640426" y="1741242"/>
                  <a:pt x="2634711" y="1750767"/>
                  <a:pt x="2622329" y="1772674"/>
                </a:cubicBezTo>
                <a:cubicBezTo>
                  <a:pt x="2614709" y="1786962"/>
                  <a:pt x="2604231" y="1774579"/>
                  <a:pt x="2587086" y="1770769"/>
                </a:cubicBezTo>
                <a:cubicBezTo>
                  <a:pt x="2575656" y="1767912"/>
                  <a:pt x="2565179" y="1769817"/>
                  <a:pt x="2555654" y="1778389"/>
                </a:cubicBezTo>
                <a:cubicBezTo>
                  <a:pt x="2541366" y="1791724"/>
                  <a:pt x="2527079" y="1806964"/>
                  <a:pt x="2513744" y="1793629"/>
                </a:cubicBezTo>
                <a:cubicBezTo>
                  <a:pt x="2508981" y="1788867"/>
                  <a:pt x="2505171" y="1783152"/>
                  <a:pt x="2500409" y="1778389"/>
                </a:cubicBezTo>
                <a:cubicBezTo>
                  <a:pt x="2485169" y="1762197"/>
                  <a:pt x="2479454" y="1763149"/>
                  <a:pt x="2469929" y="1783152"/>
                </a:cubicBezTo>
                <a:cubicBezTo>
                  <a:pt x="2464214" y="1795534"/>
                  <a:pt x="2456594" y="1796487"/>
                  <a:pt x="2441354" y="1796487"/>
                </a:cubicBezTo>
                <a:cubicBezTo>
                  <a:pt x="2426114" y="1796487"/>
                  <a:pt x="2415636" y="1787914"/>
                  <a:pt x="2410874" y="1775531"/>
                </a:cubicBezTo>
                <a:cubicBezTo>
                  <a:pt x="2403254" y="1756481"/>
                  <a:pt x="2392776" y="1760292"/>
                  <a:pt x="2372774" y="1764102"/>
                </a:cubicBezTo>
                <a:cubicBezTo>
                  <a:pt x="2357534" y="1766959"/>
                  <a:pt x="2347056" y="1757434"/>
                  <a:pt x="2341341" y="1743147"/>
                </a:cubicBezTo>
                <a:cubicBezTo>
                  <a:pt x="2330864" y="1718381"/>
                  <a:pt x="2333721" y="1665042"/>
                  <a:pt x="2344199" y="1641229"/>
                </a:cubicBezTo>
                <a:cubicBezTo>
                  <a:pt x="2349914" y="1627894"/>
                  <a:pt x="2362296" y="1623131"/>
                  <a:pt x="2376584" y="1624084"/>
                </a:cubicBezTo>
                <a:cubicBezTo>
                  <a:pt x="2391824" y="1625037"/>
                  <a:pt x="2401349" y="1624084"/>
                  <a:pt x="2407064" y="1638372"/>
                </a:cubicBezTo>
                <a:cubicBezTo>
                  <a:pt x="2409921" y="1645039"/>
                  <a:pt x="2408016" y="1654564"/>
                  <a:pt x="2419446" y="1654564"/>
                </a:cubicBezTo>
                <a:cubicBezTo>
                  <a:pt x="2430876" y="1654564"/>
                  <a:pt x="2433734" y="1645992"/>
                  <a:pt x="2436591" y="1638372"/>
                </a:cubicBezTo>
                <a:cubicBezTo>
                  <a:pt x="2443259" y="1622179"/>
                  <a:pt x="2442306" y="1605034"/>
                  <a:pt x="2442306" y="1586937"/>
                </a:cubicBezTo>
                <a:cubicBezTo>
                  <a:pt x="2442306" y="1554552"/>
                  <a:pt x="2422304" y="1561219"/>
                  <a:pt x="2406111" y="1555504"/>
                </a:cubicBezTo>
                <a:cubicBezTo>
                  <a:pt x="2398491" y="1552647"/>
                  <a:pt x="2390871" y="1548837"/>
                  <a:pt x="2383251" y="1545027"/>
                </a:cubicBezTo>
                <a:cubicBezTo>
                  <a:pt x="2364201" y="1534549"/>
                  <a:pt x="2354676" y="1538359"/>
                  <a:pt x="2348961" y="1558362"/>
                </a:cubicBezTo>
                <a:cubicBezTo>
                  <a:pt x="2342294" y="1579317"/>
                  <a:pt x="2336579" y="1601224"/>
                  <a:pt x="2330864" y="1622179"/>
                </a:cubicBezTo>
                <a:cubicBezTo>
                  <a:pt x="2328006" y="1633609"/>
                  <a:pt x="2322291" y="1638372"/>
                  <a:pt x="2309909" y="1638372"/>
                </a:cubicBezTo>
                <a:cubicBezTo>
                  <a:pt x="2283239" y="1639324"/>
                  <a:pt x="2261331" y="1636467"/>
                  <a:pt x="2239424" y="1615512"/>
                </a:cubicBezTo>
                <a:cubicBezTo>
                  <a:pt x="2227041" y="1603129"/>
                  <a:pt x="2201324" y="1605034"/>
                  <a:pt x="2181321" y="1600272"/>
                </a:cubicBezTo>
                <a:cubicBezTo>
                  <a:pt x="2178464" y="1599319"/>
                  <a:pt x="2172749" y="1602177"/>
                  <a:pt x="2174654" y="1604081"/>
                </a:cubicBezTo>
                <a:cubicBezTo>
                  <a:pt x="2187036" y="1619322"/>
                  <a:pt x="2167986" y="1627894"/>
                  <a:pt x="2166081" y="1640277"/>
                </a:cubicBezTo>
                <a:cubicBezTo>
                  <a:pt x="2163224" y="1651706"/>
                  <a:pt x="2164176" y="1656469"/>
                  <a:pt x="2178464" y="1655517"/>
                </a:cubicBezTo>
                <a:cubicBezTo>
                  <a:pt x="2208944" y="1652659"/>
                  <a:pt x="2217516" y="1659327"/>
                  <a:pt x="2226089" y="1685044"/>
                </a:cubicBezTo>
                <a:cubicBezTo>
                  <a:pt x="2235614" y="1715524"/>
                  <a:pt x="2227994" y="1751719"/>
                  <a:pt x="2208944" y="1763149"/>
                </a:cubicBezTo>
                <a:cubicBezTo>
                  <a:pt x="2194656" y="1771722"/>
                  <a:pt x="2180369" y="1768864"/>
                  <a:pt x="2168939" y="1757434"/>
                </a:cubicBezTo>
                <a:cubicBezTo>
                  <a:pt x="2164176" y="1752672"/>
                  <a:pt x="2160366" y="1746004"/>
                  <a:pt x="2155604" y="1741242"/>
                </a:cubicBezTo>
                <a:cubicBezTo>
                  <a:pt x="2143221" y="1727906"/>
                  <a:pt x="2131791" y="1726954"/>
                  <a:pt x="2123219" y="1744099"/>
                </a:cubicBezTo>
                <a:cubicBezTo>
                  <a:pt x="2115599" y="1758387"/>
                  <a:pt x="2105121" y="1768864"/>
                  <a:pt x="2087024" y="1766959"/>
                </a:cubicBezTo>
                <a:cubicBezTo>
                  <a:pt x="2067974" y="1765054"/>
                  <a:pt x="2061306" y="1751719"/>
                  <a:pt x="2057496" y="1736479"/>
                </a:cubicBezTo>
                <a:cubicBezTo>
                  <a:pt x="2054639" y="1724097"/>
                  <a:pt x="2049876" y="1722192"/>
                  <a:pt x="2038446" y="1725049"/>
                </a:cubicBezTo>
                <a:cubicBezTo>
                  <a:pt x="2011776" y="1729812"/>
                  <a:pt x="2000346" y="1722192"/>
                  <a:pt x="1994631" y="1695522"/>
                </a:cubicBezTo>
                <a:cubicBezTo>
                  <a:pt x="1990821" y="1678377"/>
                  <a:pt x="1990821" y="1661231"/>
                  <a:pt x="1993679" y="1645039"/>
                </a:cubicBezTo>
                <a:cubicBezTo>
                  <a:pt x="1997489" y="1627894"/>
                  <a:pt x="2007966" y="1615512"/>
                  <a:pt x="2026064" y="1614559"/>
                </a:cubicBezTo>
                <a:cubicBezTo>
                  <a:pt x="2043209" y="1613606"/>
                  <a:pt x="2054639" y="1623131"/>
                  <a:pt x="2060354" y="1639324"/>
                </a:cubicBezTo>
                <a:cubicBezTo>
                  <a:pt x="2062259" y="1645992"/>
                  <a:pt x="2061306" y="1656469"/>
                  <a:pt x="2072736" y="1655517"/>
                </a:cubicBezTo>
                <a:cubicBezTo>
                  <a:pt x="2082261" y="1655517"/>
                  <a:pt x="2089881" y="1650754"/>
                  <a:pt x="2093691" y="1641229"/>
                </a:cubicBezTo>
                <a:cubicBezTo>
                  <a:pt x="2095596" y="1635514"/>
                  <a:pt x="2098454" y="1630752"/>
                  <a:pt x="2099406" y="1625989"/>
                </a:cubicBezTo>
                <a:cubicBezTo>
                  <a:pt x="2105121" y="1597414"/>
                  <a:pt x="2089881" y="1568839"/>
                  <a:pt x="2101311" y="1539312"/>
                </a:cubicBezTo>
                <a:cubicBezTo>
                  <a:pt x="2098454" y="1538359"/>
                  <a:pt x="2096549" y="1538359"/>
                  <a:pt x="2093691" y="1538359"/>
                </a:cubicBezTo>
                <a:cubicBezTo>
                  <a:pt x="2087024" y="1557409"/>
                  <a:pt x="2079404" y="1575506"/>
                  <a:pt x="2072736" y="1594556"/>
                </a:cubicBezTo>
                <a:cubicBezTo>
                  <a:pt x="2068926" y="1606939"/>
                  <a:pt x="2062259" y="1609797"/>
                  <a:pt x="2049876" y="1606939"/>
                </a:cubicBezTo>
                <a:cubicBezTo>
                  <a:pt x="2012729" y="1599319"/>
                  <a:pt x="1978439" y="1583127"/>
                  <a:pt x="1942244" y="1573602"/>
                </a:cubicBezTo>
                <a:cubicBezTo>
                  <a:pt x="1935576" y="1571697"/>
                  <a:pt x="1928909" y="1567887"/>
                  <a:pt x="1926051" y="1561219"/>
                </a:cubicBezTo>
                <a:cubicBezTo>
                  <a:pt x="1915574" y="1538359"/>
                  <a:pt x="1895571" y="1529787"/>
                  <a:pt x="1874616" y="1522167"/>
                </a:cubicBezTo>
                <a:cubicBezTo>
                  <a:pt x="1846041" y="1511689"/>
                  <a:pt x="1840326" y="1495497"/>
                  <a:pt x="1852709" y="1466922"/>
                </a:cubicBezTo>
                <a:cubicBezTo>
                  <a:pt x="1871759" y="1424059"/>
                  <a:pt x="1846359" y="1426123"/>
                  <a:pt x="1826039" y="1415487"/>
                </a:cubicBezTo>
                <a:cubicBezTo>
                  <a:pt x="1805719" y="1404851"/>
                  <a:pt x="1752538" y="1397230"/>
                  <a:pt x="1730789" y="1403104"/>
                </a:cubicBezTo>
                <a:cubicBezTo>
                  <a:pt x="1696499" y="1385006"/>
                  <a:pt x="1702214" y="1407867"/>
                  <a:pt x="1695546" y="1450729"/>
                </a:cubicBezTo>
                <a:cubicBezTo>
                  <a:pt x="1695546" y="1454539"/>
                  <a:pt x="1694118" y="1460255"/>
                  <a:pt x="1694594" y="1474542"/>
                </a:cubicBezTo>
                <a:cubicBezTo>
                  <a:pt x="1695070" y="1488829"/>
                  <a:pt x="1696023" y="1516610"/>
                  <a:pt x="1698404" y="1536454"/>
                </a:cubicBezTo>
                <a:cubicBezTo>
                  <a:pt x="1709834" y="1554552"/>
                  <a:pt x="1710786" y="1573602"/>
                  <a:pt x="1708881" y="1593604"/>
                </a:cubicBezTo>
                <a:cubicBezTo>
                  <a:pt x="1707929" y="1590747"/>
                  <a:pt x="1704119" y="1589794"/>
                  <a:pt x="1697451" y="1592652"/>
                </a:cubicBezTo>
                <a:cubicBezTo>
                  <a:pt x="1692689" y="1594556"/>
                  <a:pt x="1688879" y="1596462"/>
                  <a:pt x="1687926" y="1601224"/>
                </a:cubicBezTo>
                <a:cubicBezTo>
                  <a:pt x="1691736" y="1607892"/>
                  <a:pt x="1697451" y="1605987"/>
                  <a:pt x="1702214" y="1605987"/>
                </a:cubicBezTo>
                <a:cubicBezTo>
                  <a:pt x="1733646" y="1607892"/>
                  <a:pt x="1745076" y="1619322"/>
                  <a:pt x="1743171" y="1650754"/>
                </a:cubicBezTo>
                <a:cubicBezTo>
                  <a:pt x="1742219" y="1669804"/>
                  <a:pt x="1740314" y="1688854"/>
                  <a:pt x="1726979" y="1704094"/>
                </a:cubicBezTo>
                <a:cubicBezTo>
                  <a:pt x="1709834" y="1724097"/>
                  <a:pt x="1690784" y="1723144"/>
                  <a:pt x="1676496" y="1701237"/>
                </a:cubicBezTo>
                <a:cubicBezTo>
                  <a:pt x="1672686" y="1695522"/>
                  <a:pt x="1669829" y="1687902"/>
                  <a:pt x="1665066" y="1682187"/>
                </a:cubicBezTo>
                <a:cubicBezTo>
                  <a:pt x="1654589" y="1671709"/>
                  <a:pt x="1644111" y="1663137"/>
                  <a:pt x="1633634" y="1683139"/>
                </a:cubicBezTo>
                <a:cubicBezTo>
                  <a:pt x="1626014" y="1698379"/>
                  <a:pt x="1614584" y="1703142"/>
                  <a:pt x="1597439" y="1699331"/>
                </a:cubicBezTo>
                <a:cubicBezTo>
                  <a:pt x="1580294" y="1695522"/>
                  <a:pt x="1576484" y="1684092"/>
                  <a:pt x="1573626" y="1669804"/>
                </a:cubicBezTo>
                <a:cubicBezTo>
                  <a:pt x="1566006" y="1633609"/>
                  <a:pt x="1559339" y="1654564"/>
                  <a:pt x="1592676" y="1636467"/>
                </a:cubicBezTo>
                <a:cubicBezTo>
                  <a:pt x="1598391" y="1633609"/>
                  <a:pt x="1598391" y="1633609"/>
                  <a:pt x="1599344" y="1620274"/>
                </a:cubicBezTo>
                <a:cubicBezTo>
                  <a:pt x="1563149" y="1631704"/>
                  <a:pt x="1551719" y="1628847"/>
                  <a:pt x="1543146" y="1605034"/>
                </a:cubicBezTo>
                <a:cubicBezTo>
                  <a:pt x="1531716" y="1573602"/>
                  <a:pt x="1545051" y="1526929"/>
                  <a:pt x="1568864" y="1517404"/>
                </a:cubicBezTo>
                <a:cubicBezTo>
                  <a:pt x="1584104" y="1510737"/>
                  <a:pt x="1602201" y="1518356"/>
                  <a:pt x="1609821" y="1535502"/>
                </a:cubicBezTo>
                <a:cubicBezTo>
                  <a:pt x="1612679" y="1542169"/>
                  <a:pt x="1614584" y="1548837"/>
                  <a:pt x="1615536" y="1555504"/>
                </a:cubicBezTo>
                <a:cubicBezTo>
                  <a:pt x="1617441" y="1563124"/>
                  <a:pt x="1623156" y="1565029"/>
                  <a:pt x="1628871" y="1565981"/>
                </a:cubicBezTo>
                <a:cubicBezTo>
                  <a:pt x="1637444" y="1566934"/>
                  <a:pt x="1639349" y="1560267"/>
                  <a:pt x="1640301" y="1554552"/>
                </a:cubicBezTo>
                <a:cubicBezTo>
                  <a:pt x="1642206" y="1541217"/>
                  <a:pt x="1644111" y="1526929"/>
                  <a:pt x="1645064" y="1513594"/>
                </a:cubicBezTo>
                <a:cubicBezTo>
                  <a:pt x="1646969" y="1486924"/>
                  <a:pt x="1627919" y="1464064"/>
                  <a:pt x="1625061" y="1436442"/>
                </a:cubicBezTo>
                <a:cubicBezTo>
                  <a:pt x="1624109" y="1430727"/>
                  <a:pt x="1626014" y="1377387"/>
                  <a:pt x="1619346" y="1374529"/>
                </a:cubicBezTo>
                <a:lnTo>
                  <a:pt x="1560291" y="1371672"/>
                </a:lnTo>
                <a:cubicBezTo>
                  <a:pt x="1527906" y="1365956"/>
                  <a:pt x="1494569" y="1361194"/>
                  <a:pt x="1461231" y="1354527"/>
                </a:cubicBezTo>
                <a:cubicBezTo>
                  <a:pt x="1432656" y="1348812"/>
                  <a:pt x="1424084" y="1360242"/>
                  <a:pt x="1400271" y="1341192"/>
                </a:cubicBezTo>
                <a:cubicBezTo>
                  <a:pt x="1395509" y="1337381"/>
                  <a:pt x="1388841" y="1330714"/>
                  <a:pt x="1382174" y="1335477"/>
                </a:cubicBezTo>
                <a:cubicBezTo>
                  <a:pt x="1375506" y="1340239"/>
                  <a:pt x="1379316" y="1347859"/>
                  <a:pt x="1380269" y="1354527"/>
                </a:cubicBezTo>
                <a:cubicBezTo>
                  <a:pt x="1381221" y="1367862"/>
                  <a:pt x="1381221" y="1380244"/>
                  <a:pt x="1376459" y="1392627"/>
                </a:cubicBezTo>
                <a:cubicBezTo>
                  <a:pt x="1371696" y="1404056"/>
                  <a:pt x="1350741" y="1400247"/>
                  <a:pt x="1331691" y="1401199"/>
                </a:cubicBezTo>
                <a:cubicBezTo>
                  <a:pt x="1312641" y="1403104"/>
                  <a:pt x="1300259" y="1397389"/>
                  <a:pt x="1293591" y="1379292"/>
                </a:cubicBezTo>
                <a:cubicBezTo>
                  <a:pt x="1291686" y="1375481"/>
                  <a:pt x="1288829" y="1372624"/>
                  <a:pt x="1285971" y="1367862"/>
                </a:cubicBezTo>
                <a:cubicBezTo>
                  <a:pt x="1284066" y="1371672"/>
                  <a:pt x="1282161" y="1372624"/>
                  <a:pt x="1281209" y="1374529"/>
                </a:cubicBezTo>
                <a:cubicBezTo>
                  <a:pt x="1272636" y="1393579"/>
                  <a:pt x="1261206" y="1408819"/>
                  <a:pt x="1237394" y="1402152"/>
                </a:cubicBezTo>
                <a:cubicBezTo>
                  <a:pt x="1215486" y="1396437"/>
                  <a:pt x="1184054" y="1377387"/>
                  <a:pt x="1182149" y="1358337"/>
                </a:cubicBezTo>
                <a:cubicBezTo>
                  <a:pt x="1180244" y="1340239"/>
                  <a:pt x="1183101" y="1322142"/>
                  <a:pt x="1190721" y="1304997"/>
                </a:cubicBezTo>
                <a:cubicBezTo>
                  <a:pt x="1195484" y="1294519"/>
                  <a:pt x="1220249" y="1291662"/>
                  <a:pt x="1210724" y="1289756"/>
                </a:cubicBezTo>
                <a:cubicBezTo>
                  <a:pt x="1174529" y="1284042"/>
                  <a:pt x="1128809" y="1267849"/>
                  <a:pt x="1092614" y="1261181"/>
                </a:cubicBezTo>
                <a:cubicBezTo>
                  <a:pt x="1082136" y="1259277"/>
                  <a:pt x="1072611" y="1261181"/>
                  <a:pt x="1064039" y="1266897"/>
                </a:cubicBezTo>
                <a:cubicBezTo>
                  <a:pt x="1042131" y="1281184"/>
                  <a:pt x="1029749" y="1307854"/>
                  <a:pt x="1003079" y="1313569"/>
                </a:cubicBezTo>
                <a:cubicBezTo>
                  <a:pt x="996411" y="1314522"/>
                  <a:pt x="995459" y="1318331"/>
                  <a:pt x="997364" y="1324999"/>
                </a:cubicBezTo>
                <a:cubicBezTo>
                  <a:pt x="1000221" y="1333572"/>
                  <a:pt x="1002126" y="1343097"/>
                  <a:pt x="1003079" y="1351669"/>
                </a:cubicBezTo>
                <a:cubicBezTo>
                  <a:pt x="1007841" y="1387864"/>
                  <a:pt x="984029" y="1416439"/>
                  <a:pt x="947834" y="1421202"/>
                </a:cubicBezTo>
                <a:lnTo>
                  <a:pt x="943071" y="1421202"/>
                </a:lnTo>
                <a:cubicBezTo>
                  <a:pt x="878301" y="1406914"/>
                  <a:pt x="810674" y="1417392"/>
                  <a:pt x="745904" y="1403104"/>
                </a:cubicBezTo>
                <a:cubicBezTo>
                  <a:pt x="717329" y="1396437"/>
                  <a:pt x="662084" y="1404056"/>
                  <a:pt x="636366" y="1389769"/>
                </a:cubicBezTo>
                <a:cubicBezTo>
                  <a:pt x="584931" y="1361194"/>
                  <a:pt x="593504" y="1297377"/>
                  <a:pt x="600171" y="1240227"/>
                </a:cubicBezTo>
                <a:cubicBezTo>
                  <a:pt x="601124" y="1233559"/>
                  <a:pt x="603981" y="1226892"/>
                  <a:pt x="600171" y="1220224"/>
                </a:cubicBezTo>
                <a:cubicBezTo>
                  <a:pt x="588741" y="1219272"/>
                  <a:pt x="565881" y="1209747"/>
                  <a:pt x="560166" y="1216414"/>
                </a:cubicBezTo>
                <a:cubicBezTo>
                  <a:pt x="548736" y="1231654"/>
                  <a:pt x="536354" y="1263087"/>
                  <a:pt x="517304" y="1267849"/>
                </a:cubicBezTo>
                <a:cubicBezTo>
                  <a:pt x="506826" y="1270706"/>
                  <a:pt x="506826" y="1275469"/>
                  <a:pt x="510636" y="1284042"/>
                </a:cubicBezTo>
                <a:cubicBezTo>
                  <a:pt x="514446" y="1291662"/>
                  <a:pt x="518256" y="1301187"/>
                  <a:pt x="519209" y="1309759"/>
                </a:cubicBezTo>
                <a:cubicBezTo>
                  <a:pt x="524924" y="1347859"/>
                  <a:pt x="516351" y="1384054"/>
                  <a:pt x="477299" y="1384054"/>
                </a:cubicBezTo>
                <a:cubicBezTo>
                  <a:pt x="425864" y="1384054"/>
                  <a:pt x="374429" y="1383102"/>
                  <a:pt x="322994" y="1382149"/>
                </a:cubicBezTo>
                <a:cubicBezTo>
                  <a:pt x="275369" y="1381197"/>
                  <a:pt x="227744" y="1365004"/>
                  <a:pt x="186786" y="1338334"/>
                </a:cubicBezTo>
                <a:cubicBezTo>
                  <a:pt x="132494" y="1303092"/>
                  <a:pt x="110586" y="1247847"/>
                  <a:pt x="127731" y="1189744"/>
                </a:cubicBezTo>
                <a:cubicBezTo>
                  <a:pt x="145829" y="1128784"/>
                  <a:pt x="192501" y="1092589"/>
                  <a:pt x="257271" y="1089732"/>
                </a:cubicBezTo>
                <a:cubicBezTo>
                  <a:pt x="275369" y="1088779"/>
                  <a:pt x="294419" y="1094494"/>
                  <a:pt x="318231" y="1084969"/>
                </a:cubicBezTo>
                <a:cubicBezTo>
                  <a:pt x="279179" y="1070682"/>
                  <a:pt x="243936" y="1065919"/>
                  <a:pt x="208694" y="1059252"/>
                </a:cubicBezTo>
                <a:cubicBezTo>
                  <a:pt x="132494" y="1044964"/>
                  <a:pt x="102966" y="1030676"/>
                  <a:pt x="26766" y="1016389"/>
                </a:cubicBezTo>
                <a:cubicBezTo>
                  <a:pt x="17241" y="1015436"/>
                  <a:pt x="3906" y="1017342"/>
                  <a:pt x="96" y="1004007"/>
                </a:cubicBezTo>
                <a:cubicBezTo>
                  <a:pt x="-3714" y="990672"/>
                  <a:pt x="107729" y="975432"/>
                  <a:pt x="138209" y="981147"/>
                </a:cubicBezTo>
                <a:cubicBezTo>
                  <a:pt x="241079" y="1000197"/>
                  <a:pt x="257271" y="995434"/>
                  <a:pt x="361094" y="1014484"/>
                </a:cubicBezTo>
                <a:cubicBezTo>
                  <a:pt x="506826" y="1042107"/>
                  <a:pt x="653511" y="1063062"/>
                  <a:pt x="801149" y="1075444"/>
                </a:cubicBezTo>
                <a:cubicBezTo>
                  <a:pt x="879254" y="1082112"/>
                  <a:pt x="976409" y="1095447"/>
                  <a:pt x="1055466" y="1090684"/>
                </a:cubicBezTo>
                <a:cubicBezTo>
                  <a:pt x="1069754" y="1090684"/>
                  <a:pt x="1086899" y="1091637"/>
                  <a:pt x="1075469" y="1067824"/>
                </a:cubicBezTo>
                <a:cubicBezTo>
                  <a:pt x="1073564" y="1064014"/>
                  <a:pt x="1074516" y="1057347"/>
                  <a:pt x="1076421" y="1052584"/>
                </a:cubicBezTo>
                <a:cubicBezTo>
                  <a:pt x="1089756" y="1024009"/>
                  <a:pt x="1078326" y="1004007"/>
                  <a:pt x="1060229" y="981147"/>
                </a:cubicBezTo>
                <a:cubicBezTo>
                  <a:pt x="1014509" y="924949"/>
                  <a:pt x="926879" y="851607"/>
                  <a:pt x="917354" y="779217"/>
                </a:cubicBezTo>
                <a:cubicBezTo>
                  <a:pt x="911639" y="738259"/>
                  <a:pt x="923069" y="703017"/>
                  <a:pt x="948786" y="672536"/>
                </a:cubicBezTo>
                <a:cubicBezTo>
                  <a:pt x="957359" y="661107"/>
                  <a:pt x="967836" y="650629"/>
                  <a:pt x="977361" y="640151"/>
                </a:cubicBezTo>
                <a:cubicBezTo>
                  <a:pt x="1028796" y="584907"/>
                  <a:pt x="1118331" y="530614"/>
                  <a:pt x="1167861" y="472511"/>
                </a:cubicBezTo>
                <a:cubicBezTo>
                  <a:pt x="1218344" y="414409"/>
                  <a:pt x="1294544" y="414409"/>
                  <a:pt x="1367886" y="423934"/>
                </a:cubicBezTo>
                <a:cubicBezTo>
                  <a:pt x="1482186" y="439174"/>
                  <a:pt x="1590771" y="474416"/>
                  <a:pt x="1698404" y="513469"/>
                </a:cubicBezTo>
                <a:cubicBezTo>
                  <a:pt x="1713644" y="518232"/>
                  <a:pt x="1751744" y="536329"/>
                  <a:pt x="1767936" y="542997"/>
                </a:cubicBezTo>
                <a:cubicBezTo>
                  <a:pt x="1868901" y="585859"/>
                  <a:pt x="1966056" y="643961"/>
                  <a:pt x="2060354" y="700159"/>
                </a:cubicBezTo>
                <a:cubicBezTo>
                  <a:pt x="2109884" y="729686"/>
                  <a:pt x="2167986" y="745879"/>
                  <a:pt x="2223231" y="760167"/>
                </a:cubicBezTo>
                <a:cubicBezTo>
                  <a:pt x="2446116" y="817317"/>
                  <a:pt x="2669001" y="857322"/>
                  <a:pt x="2890934" y="920186"/>
                </a:cubicBezTo>
                <a:cubicBezTo>
                  <a:pt x="2914746" y="926854"/>
                  <a:pt x="2927129" y="915424"/>
                  <a:pt x="2939511" y="900184"/>
                </a:cubicBezTo>
                <a:cubicBezTo>
                  <a:pt x="3005234" y="818269"/>
                  <a:pt x="3070004" y="737307"/>
                  <a:pt x="3134774" y="654439"/>
                </a:cubicBezTo>
                <a:cubicBezTo>
                  <a:pt x="3304319" y="437269"/>
                  <a:pt x="3471959" y="275344"/>
                  <a:pt x="3645314" y="61031"/>
                </a:cubicBezTo>
                <a:cubicBezTo>
                  <a:pt x="3651029" y="54364"/>
                  <a:pt x="3657696" y="48649"/>
                  <a:pt x="3661506" y="41029"/>
                </a:cubicBezTo>
                <a:cubicBezTo>
                  <a:pt x="3677223" y="13883"/>
                  <a:pt x="3698833" y="1738"/>
                  <a:pt x="3725131" y="175"/>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700" b="0" i="0" u="none" strike="noStrike" kern="1200" cap="none" spc="0" normalizeH="0" baseline="0" noProof="0" dirty="0">
              <a:ln>
                <a:noFill/>
              </a:ln>
              <a:solidFill>
                <a:srgbClr val="45C1A4"/>
              </a:solidFill>
              <a:effectLst/>
              <a:uLnTx/>
              <a:uFillTx/>
              <a:latin typeface="Arial"/>
              <a:cs typeface="+mn-cs"/>
            </a:endParaRPr>
          </a:p>
        </p:txBody>
      </p:sp>
      <p:sp>
        <p:nvSpPr>
          <p:cNvPr id="86" name="Freeform: Shape 85">
            <a:extLst>
              <a:ext uri="{FF2B5EF4-FFF2-40B4-BE49-F238E27FC236}">
                <a16:creationId xmlns:a16="http://schemas.microsoft.com/office/drawing/2014/main" id="{B6BA01E2-D9D8-41F5-AC6B-B83387CE4210}"/>
              </a:ext>
            </a:extLst>
          </p:cNvPr>
          <p:cNvSpPr/>
          <p:nvPr/>
        </p:nvSpPr>
        <p:spPr>
          <a:xfrm rot="324199">
            <a:off x="1678411" y="3664064"/>
            <a:ext cx="676882" cy="490410"/>
          </a:xfrm>
          <a:custGeom>
            <a:avLst/>
            <a:gdLst>
              <a:gd name="connsiteX0" fmla="*/ 210648 w 676882"/>
              <a:gd name="connsiteY0" fmla="*/ 407429 h 490410"/>
              <a:gd name="connsiteX1" fmla="*/ 181157 w 676882"/>
              <a:gd name="connsiteY1" fmla="*/ 423929 h 490410"/>
              <a:gd name="connsiteX2" fmla="*/ 210648 w 676882"/>
              <a:gd name="connsiteY2" fmla="*/ 407429 h 490410"/>
              <a:gd name="connsiteX3" fmla="*/ 386538 w 676882"/>
              <a:gd name="connsiteY3" fmla="*/ 309302 h 490410"/>
              <a:gd name="connsiteX4" fmla="*/ 254532 w 676882"/>
              <a:gd name="connsiteY4" fmla="*/ 383029 h 490410"/>
              <a:gd name="connsiteX5" fmla="*/ 255410 w 676882"/>
              <a:gd name="connsiteY5" fmla="*/ 386715 h 490410"/>
              <a:gd name="connsiteX6" fmla="*/ 265767 w 676882"/>
              <a:gd name="connsiteY6" fmla="*/ 384960 h 490410"/>
              <a:gd name="connsiteX7" fmla="*/ 374426 w 676882"/>
              <a:gd name="connsiteY7" fmla="*/ 325452 h 490410"/>
              <a:gd name="connsiteX8" fmla="*/ 386012 w 676882"/>
              <a:gd name="connsiteY8" fmla="*/ 311057 h 490410"/>
              <a:gd name="connsiteX9" fmla="*/ 386538 w 676882"/>
              <a:gd name="connsiteY9" fmla="*/ 309302 h 490410"/>
              <a:gd name="connsiteX10" fmla="*/ 456052 w 676882"/>
              <a:gd name="connsiteY10" fmla="*/ 270683 h 490410"/>
              <a:gd name="connsiteX11" fmla="*/ 436041 w 676882"/>
              <a:gd name="connsiteY11" fmla="*/ 281742 h 490410"/>
              <a:gd name="connsiteX12" fmla="*/ 417258 w 676882"/>
              <a:gd name="connsiteY12" fmla="*/ 292274 h 490410"/>
              <a:gd name="connsiteX13" fmla="*/ 429019 w 676882"/>
              <a:gd name="connsiteY13" fmla="*/ 300525 h 490410"/>
              <a:gd name="connsiteX14" fmla="*/ 439727 w 676882"/>
              <a:gd name="connsiteY14" fmla="*/ 295610 h 490410"/>
              <a:gd name="connsiteX15" fmla="*/ 448855 w 676882"/>
              <a:gd name="connsiteY15" fmla="*/ 287710 h 490410"/>
              <a:gd name="connsiteX16" fmla="*/ 456052 w 676882"/>
              <a:gd name="connsiteY16" fmla="*/ 270683 h 490410"/>
              <a:gd name="connsiteX17" fmla="*/ 541014 w 676882"/>
              <a:gd name="connsiteY17" fmla="*/ 97600 h 490410"/>
              <a:gd name="connsiteX18" fmla="*/ 537151 w 676882"/>
              <a:gd name="connsiteY18" fmla="*/ 155353 h 490410"/>
              <a:gd name="connsiteX19" fmla="*/ 532237 w 676882"/>
              <a:gd name="connsiteY19" fmla="*/ 220830 h 490410"/>
              <a:gd name="connsiteX20" fmla="*/ 524864 w 676882"/>
              <a:gd name="connsiteY20" fmla="*/ 232064 h 490410"/>
              <a:gd name="connsiteX21" fmla="*/ 487825 w 676882"/>
              <a:gd name="connsiteY21" fmla="*/ 252251 h 490410"/>
              <a:gd name="connsiteX22" fmla="*/ 498357 w 676882"/>
              <a:gd name="connsiteY22" fmla="*/ 254884 h 490410"/>
              <a:gd name="connsiteX23" fmla="*/ 535221 w 676882"/>
              <a:gd name="connsiteY23" fmla="*/ 232942 h 490410"/>
              <a:gd name="connsiteX24" fmla="*/ 538732 w 676882"/>
              <a:gd name="connsiteY24" fmla="*/ 239437 h 490410"/>
              <a:gd name="connsiteX25" fmla="*/ 503272 w 676882"/>
              <a:gd name="connsiteY25" fmla="*/ 261028 h 490410"/>
              <a:gd name="connsiteX26" fmla="*/ 505379 w 676882"/>
              <a:gd name="connsiteY26" fmla="*/ 287184 h 490410"/>
              <a:gd name="connsiteX27" fmla="*/ 492038 w 676882"/>
              <a:gd name="connsiteY27" fmla="*/ 309477 h 490410"/>
              <a:gd name="connsiteX28" fmla="*/ 452717 w 676882"/>
              <a:gd name="connsiteY28" fmla="*/ 304913 h 490410"/>
              <a:gd name="connsiteX29" fmla="*/ 441131 w 676882"/>
              <a:gd name="connsiteY29" fmla="*/ 311584 h 490410"/>
              <a:gd name="connsiteX30" fmla="*/ 433408 w 676882"/>
              <a:gd name="connsiteY30" fmla="*/ 323872 h 490410"/>
              <a:gd name="connsiteX31" fmla="*/ 412519 w 676882"/>
              <a:gd name="connsiteY31" fmla="*/ 357926 h 490410"/>
              <a:gd name="connsiteX32" fmla="*/ 382150 w 676882"/>
              <a:gd name="connsiteY32" fmla="*/ 346516 h 490410"/>
              <a:gd name="connsiteX33" fmla="*/ 379692 w 676882"/>
              <a:gd name="connsiteY33" fmla="*/ 339319 h 490410"/>
              <a:gd name="connsiteX34" fmla="*/ 375128 w 676882"/>
              <a:gd name="connsiteY34" fmla="*/ 341250 h 490410"/>
              <a:gd name="connsiteX35" fmla="*/ 269629 w 676882"/>
              <a:gd name="connsiteY35" fmla="*/ 398652 h 490410"/>
              <a:gd name="connsiteX36" fmla="*/ 262256 w 676882"/>
              <a:gd name="connsiteY36" fmla="*/ 410062 h 490410"/>
              <a:gd name="connsiteX37" fmla="*/ 253655 w 676882"/>
              <a:gd name="connsiteY37" fmla="*/ 433760 h 490410"/>
              <a:gd name="connsiteX38" fmla="*/ 209945 w 676882"/>
              <a:gd name="connsiteY38" fmla="*/ 431653 h 490410"/>
              <a:gd name="connsiteX39" fmla="*/ 201519 w 676882"/>
              <a:gd name="connsiteY39" fmla="*/ 436042 h 490410"/>
              <a:gd name="connsiteX40" fmla="*/ 193796 w 676882"/>
              <a:gd name="connsiteY40" fmla="*/ 448681 h 490410"/>
              <a:gd name="connsiteX41" fmla="*/ 183263 w 676882"/>
              <a:gd name="connsiteY41" fmla="*/ 477820 h 490410"/>
              <a:gd name="connsiteX42" fmla="*/ 140256 w 676882"/>
              <a:gd name="connsiteY42" fmla="*/ 469921 h 490410"/>
              <a:gd name="connsiteX43" fmla="*/ 109185 w 676882"/>
              <a:gd name="connsiteY43" fmla="*/ 486773 h 490410"/>
              <a:gd name="connsiteX44" fmla="*/ 94089 w 676882"/>
              <a:gd name="connsiteY44" fmla="*/ 486773 h 490410"/>
              <a:gd name="connsiteX45" fmla="*/ 20011 w 676882"/>
              <a:gd name="connsiteY45" fmla="*/ 444292 h 490410"/>
              <a:gd name="connsiteX46" fmla="*/ 5265 w 676882"/>
              <a:gd name="connsiteY46" fmla="*/ 415504 h 490410"/>
              <a:gd name="connsiteX47" fmla="*/ 16676 w 676882"/>
              <a:gd name="connsiteY47" fmla="*/ 421823 h 490410"/>
              <a:gd name="connsiteX48" fmla="*/ 9478 w 676882"/>
              <a:gd name="connsiteY48" fmla="*/ 408657 h 490410"/>
              <a:gd name="connsiteX49" fmla="*/ 0 w 676882"/>
              <a:gd name="connsiteY49" fmla="*/ 392683 h 490410"/>
              <a:gd name="connsiteX50" fmla="*/ 175 w 676882"/>
              <a:gd name="connsiteY50" fmla="*/ 263661 h 490410"/>
              <a:gd name="connsiteX51" fmla="*/ 46166 w 676882"/>
              <a:gd name="connsiteY51" fmla="*/ 291046 h 490410"/>
              <a:gd name="connsiteX52" fmla="*/ 48975 w 676882"/>
              <a:gd name="connsiteY52" fmla="*/ 298769 h 490410"/>
              <a:gd name="connsiteX53" fmla="*/ 49150 w 676882"/>
              <a:gd name="connsiteY53" fmla="*/ 430249 h 490410"/>
              <a:gd name="connsiteX54" fmla="*/ 27384 w 676882"/>
              <a:gd name="connsiteY54" fmla="*/ 418663 h 490410"/>
              <a:gd name="connsiteX55" fmla="*/ 25101 w 676882"/>
              <a:gd name="connsiteY55" fmla="*/ 420067 h 490410"/>
              <a:gd name="connsiteX56" fmla="*/ 30017 w 676882"/>
              <a:gd name="connsiteY56" fmla="*/ 429371 h 490410"/>
              <a:gd name="connsiteX57" fmla="*/ 83030 w 676882"/>
              <a:gd name="connsiteY57" fmla="*/ 459037 h 490410"/>
              <a:gd name="connsiteX58" fmla="*/ 76535 w 676882"/>
              <a:gd name="connsiteY58" fmla="*/ 444994 h 490410"/>
              <a:gd name="connsiteX59" fmla="*/ 55645 w 676882"/>
              <a:gd name="connsiteY59" fmla="*/ 410237 h 490410"/>
              <a:gd name="connsiteX60" fmla="*/ 57401 w 676882"/>
              <a:gd name="connsiteY60" fmla="*/ 307897 h 490410"/>
              <a:gd name="connsiteX61" fmla="*/ 57928 w 676882"/>
              <a:gd name="connsiteY61" fmla="*/ 296839 h 490410"/>
              <a:gd name="connsiteX62" fmla="*/ 110239 w 676882"/>
              <a:gd name="connsiteY62" fmla="*/ 327383 h 490410"/>
              <a:gd name="connsiteX63" fmla="*/ 112696 w 676882"/>
              <a:gd name="connsiteY63" fmla="*/ 334228 h 490410"/>
              <a:gd name="connsiteX64" fmla="*/ 109185 w 676882"/>
              <a:gd name="connsiteY64" fmla="*/ 460793 h 490410"/>
              <a:gd name="connsiteX65" fmla="*/ 102339 w 676882"/>
              <a:gd name="connsiteY65" fmla="*/ 460091 h 490410"/>
              <a:gd name="connsiteX66" fmla="*/ 104270 w 676882"/>
              <a:gd name="connsiteY66" fmla="*/ 473783 h 490410"/>
              <a:gd name="connsiteX67" fmla="*/ 144820 w 676882"/>
              <a:gd name="connsiteY67" fmla="*/ 447803 h 490410"/>
              <a:gd name="connsiteX68" fmla="*/ 143415 w 676882"/>
              <a:gd name="connsiteY68" fmla="*/ 445345 h 490410"/>
              <a:gd name="connsiteX69" fmla="*/ 122175 w 676882"/>
              <a:gd name="connsiteY69" fmla="*/ 456755 h 490410"/>
              <a:gd name="connsiteX70" fmla="*/ 121649 w 676882"/>
              <a:gd name="connsiteY70" fmla="*/ 448154 h 490410"/>
              <a:gd name="connsiteX71" fmla="*/ 122702 w 676882"/>
              <a:gd name="connsiteY71" fmla="*/ 333702 h 490410"/>
              <a:gd name="connsiteX72" fmla="*/ 129197 w 676882"/>
              <a:gd name="connsiteY72" fmla="*/ 321941 h 490410"/>
              <a:gd name="connsiteX73" fmla="*/ 535572 w 676882"/>
              <a:gd name="connsiteY73" fmla="*/ 100234 h 490410"/>
              <a:gd name="connsiteX74" fmla="*/ 541014 w 676882"/>
              <a:gd name="connsiteY74" fmla="*/ 97600 h 490410"/>
              <a:gd name="connsiteX75" fmla="*/ 661786 w 676882"/>
              <a:gd name="connsiteY75" fmla="*/ 79871 h 490410"/>
              <a:gd name="connsiteX76" fmla="*/ 621939 w 676882"/>
              <a:gd name="connsiteY76" fmla="*/ 127969 h 490410"/>
              <a:gd name="connsiteX77" fmla="*/ 622640 w 676882"/>
              <a:gd name="connsiteY77" fmla="*/ 131304 h 490410"/>
              <a:gd name="connsiteX78" fmla="*/ 658100 w 676882"/>
              <a:gd name="connsiteY78" fmla="*/ 117437 h 490410"/>
              <a:gd name="connsiteX79" fmla="*/ 662663 w 676882"/>
              <a:gd name="connsiteY79" fmla="*/ 113399 h 490410"/>
              <a:gd name="connsiteX80" fmla="*/ 661786 w 676882"/>
              <a:gd name="connsiteY80" fmla="*/ 79871 h 490410"/>
              <a:gd name="connsiteX81" fmla="*/ 422349 w 676882"/>
              <a:gd name="connsiteY81" fmla="*/ 32476 h 490410"/>
              <a:gd name="connsiteX82" fmla="*/ 441132 w 676882"/>
              <a:gd name="connsiteY82" fmla="*/ 32476 h 490410"/>
              <a:gd name="connsiteX83" fmla="*/ 525742 w 676882"/>
              <a:gd name="connsiteY83" fmla="*/ 80574 h 490410"/>
              <a:gd name="connsiteX84" fmla="*/ 535572 w 676882"/>
              <a:gd name="connsiteY84" fmla="*/ 86367 h 490410"/>
              <a:gd name="connsiteX85" fmla="*/ 338968 w 676882"/>
              <a:gd name="connsiteY85" fmla="*/ 194850 h 490410"/>
              <a:gd name="connsiteX86" fmla="*/ 131128 w 676882"/>
              <a:gd name="connsiteY86" fmla="*/ 309829 h 490410"/>
              <a:gd name="connsiteX87" fmla="*/ 101637 w 676882"/>
              <a:gd name="connsiteY87" fmla="*/ 309478 h 490410"/>
              <a:gd name="connsiteX88" fmla="*/ 17729 w 676882"/>
              <a:gd name="connsiteY88" fmla="*/ 262609 h 490410"/>
              <a:gd name="connsiteX89" fmla="*/ 7547 w 676882"/>
              <a:gd name="connsiteY89" fmla="*/ 256465 h 490410"/>
              <a:gd name="connsiteX90" fmla="*/ 70391 w 676882"/>
              <a:gd name="connsiteY90" fmla="*/ 222586 h 490410"/>
              <a:gd name="connsiteX91" fmla="*/ 422349 w 676882"/>
              <a:gd name="connsiteY91" fmla="*/ 32476 h 490410"/>
              <a:gd name="connsiteX92" fmla="*/ 573489 w 676882"/>
              <a:gd name="connsiteY92" fmla="*/ 0 h 490410"/>
              <a:gd name="connsiteX93" fmla="*/ 581389 w 676882"/>
              <a:gd name="connsiteY93" fmla="*/ 0 h 490410"/>
              <a:gd name="connsiteX94" fmla="*/ 615092 w 676882"/>
              <a:gd name="connsiteY94" fmla="*/ 13868 h 490410"/>
              <a:gd name="connsiteX95" fmla="*/ 671265 w 676882"/>
              <a:gd name="connsiteY95" fmla="*/ 61966 h 490410"/>
              <a:gd name="connsiteX96" fmla="*/ 674250 w 676882"/>
              <a:gd name="connsiteY96" fmla="*/ 70216 h 490410"/>
              <a:gd name="connsiteX97" fmla="*/ 676882 w 676882"/>
              <a:gd name="connsiteY97" fmla="*/ 132708 h 490410"/>
              <a:gd name="connsiteX98" fmla="*/ 675303 w 676882"/>
              <a:gd name="connsiteY98" fmla="*/ 143592 h 490410"/>
              <a:gd name="connsiteX99" fmla="*/ 665297 w 676882"/>
              <a:gd name="connsiteY99" fmla="*/ 190461 h 490410"/>
              <a:gd name="connsiteX100" fmla="*/ 656520 w 676882"/>
              <a:gd name="connsiteY100" fmla="*/ 203627 h 490410"/>
              <a:gd name="connsiteX101" fmla="*/ 647919 w 676882"/>
              <a:gd name="connsiteY101" fmla="*/ 208542 h 490410"/>
              <a:gd name="connsiteX102" fmla="*/ 624747 w 676882"/>
              <a:gd name="connsiteY102" fmla="*/ 232415 h 490410"/>
              <a:gd name="connsiteX103" fmla="*/ 594554 w 676882"/>
              <a:gd name="connsiteY103" fmla="*/ 251198 h 490410"/>
              <a:gd name="connsiteX104" fmla="*/ 567520 w 676882"/>
              <a:gd name="connsiteY104" fmla="*/ 255411 h 490410"/>
              <a:gd name="connsiteX105" fmla="*/ 544350 w 676882"/>
              <a:gd name="connsiteY105" fmla="*/ 235575 h 490410"/>
              <a:gd name="connsiteX106" fmla="*/ 552600 w 676882"/>
              <a:gd name="connsiteY106" fmla="*/ 119543 h 490410"/>
              <a:gd name="connsiteX107" fmla="*/ 554004 w 676882"/>
              <a:gd name="connsiteY107" fmla="*/ 101813 h 490410"/>
              <a:gd name="connsiteX108" fmla="*/ 537855 w 676882"/>
              <a:gd name="connsiteY108" fmla="*/ 73552 h 490410"/>
              <a:gd name="connsiteX109" fmla="*/ 484665 w 676882"/>
              <a:gd name="connsiteY109" fmla="*/ 44763 h 490410"/>
              <a:gd name="connsiteX110" fmla="*/ 479048 w 676882"/>
              <a:gd name="connsiteY110" fmla="*/ 36512 h 490410"/>
              <a:gd name="connsiteX111" fmla="*/ 488528 w 676882"/>
              <a:gd name="connsiteY111" fmla="*/ 26155 h 490410"/>
              <a:gd name="connsiteX112" fmla="*/ 544174 w 676882"/>
              <a:gd name="connsiteY112" fmla="*/ 11761 h 490410"/>
              <a:gd name="connsiteX113" fmla="*/ 573489 w 676882"/>
              <a:gd name="connsiteY113" fmla="*/ 0 h 490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Lst>
            <a:rect l="l" t="t" r="r" b="b"/>
            <a:pathLst>
              <a:path w="676882" h="490410">
                <a:moveTo>
                  <a:pt x="210648" y="407429"/>
                </a:moveTo>
                <a:cubicBezTo>
                  <a:pt x="200993" y="412870"/>
                  <a:pt x="191689" y="417961"/>
                  <a:pt x="181157" y="423929"/>
                </a:cubicBezTo>
                <a:cubicBezTo>
                  <a:pt x="191338" y="429195"/>
                  <a:pt x="209769" y="418137"/>
                  <a:pt x="210648" y="407429"/>
                </a:cubicBezTo>
                <a:close/>
                <a:moveTo>
                  <a:pt x="386538" y="309302"/>
                </a:moveTo>
                <a:cubicBezTo>
                  <a:pt x="342478" y="333877"/>
                  <a:pt x="298593" y="358453"/>
                  <a:pt x="254532" y="383029"/>
                </a:cubicBezTo>
                <a:cubicBezTo>
                  <a:pt x="254883" y="384257"/>
                  <a:pt x="255059" y="385486"/>
                  <a:pt x="255410" y="386715"/>
                </a:cubicBezTo>
                <a:cubicBezTo>
                  <a:pt x="258746" y="386188"/>
                  <a:pt x="262783" y="386539"/>
                  <a:pt x="265767" y="384960"/>
                </a:cubicBezTo>
                <a:cubicBezTo>
                  <a:pt x="302104" y="365299"/>
                  <a:pt x="338440" y="345638"/>
                  <a:pt x="374426" y="325452"/>
                </a:cubicBezTo>
                <a:cubicBezTo>
                  <a:pt x="379868" y="322292"/>
                  <a:pt x="381272" y="315621"/>
                  <a:pt x="386012" y="311057"/>
                </a:cubicBezTo>
                <a:cubicBezTo>
                  <a:pt x="382326" y="314217"/>
                  <a:pt x="387065" y="310179"/>
                  <a:pt x="386538" y="309302"/>
                </a:cubicBezTo>
                <a:close/>
                <a:moveTo>
                  <a:pt x="456052" y="270683"/>
                </a:moveTo>
                <a:cubicBezTo>
                  <a:pt x="449206" y="274369"/>
                  <a:pt x="442536" y="278056"/>
                  <a:pt x="436041" y="281742"/>
                </a:cubicBezTo>
                <a:cubicBezTo>
                  <a:pt x="429545" y="285253"/>
                  <a:pt x="423051" y="288939"/>
                  <a:pt x="417258" y="292274"/>
                </a:cubicBezTo>
                <a:cubicBezTo>
                  <a:pt x="423051" y="294030"/>
                  <a:pt x="423402" y="295961"/>
                  <a:pt x="429019" y="300525"/>
                </a:cubicBezTo>
                <a:cubicBezTo>
                  <a:pt x="431652" y="299121"/>
                  <a:pt x="436743" y="297716"/>
                  <a:pt x="439727" y="295610"/>
                </a:cubicBezTo>
                <a:cubicBezTo>
                  <a:pt x="443062" y="293328"/>
                  <a:pt x="447626" y="291046"/>
                  <a:pt x="448855" y="287710"/>
                </a:cubicBezTo>
                <a:cubicBezTo>
                  <a:pt x="449206" y="279811"/>
                  <a:pt x="450435" y="275949"/>
                  <a:pt x="456052" y="270683"/>
                </a:cubicBezTo>
                <a:close/>
                <a:moveTo>
                  <a:pt x="541014" y="97600"/>
                </a:moveTo>
                <a:cubicBezTo>
                  <a:pt x="539609" y="117437"/>
                  <a:pt x="538556" y="136395"/>
                  <a:pt x="537151" y="155353"/>
                </a:cubicBezTo>
                <a:cubicBezTo>
                  <a:pt x="535572" y="177120"/>
                  <a:pt x="533641" y="199063"/>
                  <a:pt x="532237" y="220830"/>
                </a:cubicBezTo>
                <a:cubicBezTo>
                  <a:pt x="531886" y="226447"/>
                  <a:pt x="529955" y="229782"/>
                  <a:pt x="524864" y="232064"/>
                </a:cubicBezTo>
                <a:cubicBezTo>
                  <a:pt x="513629" y="237857"/>
                  <a:pt x="499762" y="245581"/>
                  <a:pt x="487825" y="252251"/>
                </a:cubicBezTo>
                <a:cubicBezTo>
                  <a:pt x="493793" y="253655"/>
                  <a:pt x="495724" y="253480"/>
                  <a:pt x="498357" y="254884"/>
                </a:cubicBezTo>
                <a:cubicBezTo>
                  <a:pt x="510821" y="247512"/>
                  <a:pt x="522933" y="240315"/>
                  <a:pt x="535221" y="232942"/>
                </a:cubicBezTo>
                <a:cubicBezTo>
                  <a:pt x="535748" y="233819"/>
                  <a:pt x="538205" y="238559"/>
                  <a:pt x="538732" y="239437"/>
                </a:cubicBezTo>
                <a:cubicBezTo>
                  <a:pt x="526970" y="246634"/>
                  <a:pt x="515209" y="253831"/>
                  <a:pt x="503272" y="261028"/>
                </a:cubicBezTo>
                <a:cubicBezTo>
                  <a:pt x="503273" y="270859"/>
                  <a:pt x="506959" y="277705"/>
                  <a:pt x="505379" y="287184"/>
                </a:cubicBezTo>
                <a:cubicBezTo>
                  <a:pt x="504150" y="293679"/>
                  <a:pt x="496777" y="304562"/>
                  <a:pt x="492038" y="309477"/>
                </a:cubicBezTo>
                <a:cubicBezTo>
                  <a:pt x="479574" y="322292"/>
                  <a:pt x="465181" y="322116"/>
                  <a:pt x="452717" y="304913"/>
                </a:cubicBezTo>
                <a:cubicBezTo>
                  <a:pt x="448855" y="307020"/>
                  <a:pt x="445168" y="309653"/>
                  <a:pt x="441131" y="311584"/>
                </a:cubicBezTo>
                <a:cubicBezTo>
                  <a:pt x="435690" y="314041"/>
                  <a:pt x="433934" y="317728"/>
                  <a:pt x="433408" y="323872"/>
                </a:cubicBezTo>
                <a:cubicBezTo>
                  <a:pt x="432179" y="338441"/>
                  <a:pt x="425860" y="350554"/>
                  <a:pt x="412519" y="357926"/>
                </a:cubicBezTo>
                <a:cubicBezTo>
                  <a:pt x="399528" y="365124"/>
                  <a:pt x="387416" y="360384"/>
                  <a:pt x="382150" y="346516"/>
                </a:cubicBezTo>
                <a:cubicBezTo>
                  <a:pt x="381272" y="344410"/>
                  <a:pt x="380570" y="342128"/>
                  <a:pt x="379692" y="339319"/>
                </a:cubicBezTo>
                <a:cubicBezTo>
                  <a:pt x="377937" y="340021"/>
                  <a:pt x="376357" y="340548"/>
                  <a:pt x="375128" y="341250"/>
                </a:cubicBezTo>
                <a:cubicBezTo>
                  <a:pt x="340020" y="360384"/>
                  <a:pt x="304912" y="379693"/>
                  <a:pt x="269629" y="398652"/>
                </a:cubicBezTo>
                <a:cubicBezTo>
                  <a:pt x="264714" y="401285"/>
                  <a:pt x="263310" y="404620"/>
                  <a:pt x="262256" y="410062"/>
                </a:cubicBezTo>
                <a:cubicBezTo>
                  <a:pt x="260676" y="418137"/>
                  <a:pt x="258219" y="426914"/>
                  <a:pt x="253655" y="433760"/>
                </a:cubicBezTo>
                <a:cubicBezTo>
                  <a:pt x="240665" y="453245"/>
                  <a:pt x="221882" y="452191"/>
                  <a:pt x="209945" y="431653"/>
                </a:cubicBezTo>
                <a:cubicBezTo>
                  <a:pt x="207136" y="433233"/>
                  <a:pt x="204503" y="434813"/>
                  <a:pt x="201519" y="436042"/>
                </a:cubicBezTo>
                <a:cubicBezTo>
                  <a:pt x="195726" y="438499"/>
                  <a:pt x="194673" y="442186"/>
                  <a:pt x="193796" y="448681"/>
                </a:cubicBezTo>
                <a:cubicBezTo>
                  <a:pt x="192567" y="458862"/>
                  <a:pt x="189231" y="469745"/>
                  <a:pt x="183263" y="477820"/>
                </a:cubicBezTo>
                <a:cubicBezTo>
                  <a:pt x="168869" y="497305"/>
                  <a:pt x="150086" y="493795"/>
                  <a:pt x="140256" y="469921"/>
                </a:cubicBezTo>
                <a:cubicBezTo>
                  <a:pt x="129723" y="475538"/>
                  <a:pt x="119191" y="480804"/>
                  <a:pt x="109185" y="486773"/>
                </a:cubicBezTo>
                <a:cubicBezTo>
                  <a:pt x="103919" y="489932"/>
                  <a:pt x="99706" y="490108"/>
                  <a:pt x="94089" y="486773"/>
                </a:cubicBezTo>
                <a:cubicBezTo>
                  <a:pt x="69689" y="472203"/>
                  <a:pt x="45289" y="457282"/>
                  <a:pt x="20011" y="444292"/>
                </a:cubicBezTo>
                <a:cubicBezTo>
                  <a:pt x="7197" y="437621"/>
                  <a:pt x="3510" y="429020"/>
                  <a:pt x="5265" y="415504"/>
                </a:cubicBezTo>
                <a:cubicBezTo>
                  <a:pt x="9127" y="417610"/>
                  <a:pt x="12638" y="419541"/>
                  <a:pt x="16676" y="421823"/>
                </a:cubicBezTo>
                <a:cubicBezTo>
                  <a:pt x="19309" y="414099"/>
                  <a:pt x="14920" y="410764"/>
                  <a:pt x="9478" y="408657"/>
                </a:cubicBezTo>
                <a:cubicBezTo>
                  <a:pt x="1755" y="405849"/>
                  <a:pt x="-1" y="400583"/>
                  <a:pt x="0" y="392683"/>
                </a:cubicBezTo>
                <a:cubicBezTo>
                  <a:pt x="350" y="350203"/>
                  <a:pt x="175" y="307897"/>
                  <a:pt x="175" y="263661"/>
                </a:cubicBezTo>
                <a:cubicBezTo>
                  <a:pt x="16325" y="273141"/>
                  <a:pt x="31421" y="281917"/>
                  <a:pt x="46166" y="291046"/>
                </a:cubicBezTo>
                <a:cubicBezTo>
                  <a:pt x="48097" y="292274"/>
                  <a:pt x="48975" y="296136"/>
                  <a:pt x="48975" y="298769"/>
                </a:cubicBezTo>
                <a:cubicBezTo>
                  <a:pt x="49150" y="341777"/>
                  <a:pt x="49151" y="384960"/>
                  <a:pt x="49150" y="430249"/>
                </a:cubicBezTo>
                <a:cubicBezTo>
                  <a:pt x="40374" y="425509"/>
                  <a:pt x="33879" y="422174"/>
                  <a:pt x="27384" y="418663"/>
                </a:cubicBezTo>
                <a:cubicBezTo>
                  <a:pt x="26682" y="419190"/>
                  <a:pt x="25804" y="419541"/>
                  <a:pt x="25101" y="420067"/>
                </a:cubicBezTo>
                <a:cubicBezTo>
                  <a:pt x="26682" y="423227"/>
                  <a:pt x="27384" y="427791"/>
                  <a:pt x="30017" y="429371"/>
                </a:cubicBezTo>
                <a:cubicBezTo>
                  <a:pt x="47395" y="439552"/>
                  <a:pt x="65125" y="449207"/>
                  <a:pt x="83030" y="459037"/>
                </a:cubicBezTo>
                <a:cubicBezTo>
                  <a:pt x="86189" y="451314"/>
                  <a:pt x="83205" y="446925"/>
                  <a:pt x="76535" y="444994"/>
                </a:cubicBezTo>
                <a:cubicBezTo>
                  <a:pt x="58630" y="439903"/>
                  <a:pt x="54592" y="428318"/>
                  <a:pt x="55645" y="410237"/>
                </a:cubicBezTo>
                <a:cubicBezTo>
                  <a:pt x="57752" y="376182"/>
                  <a:pt x="57050" y="342128"/>
                  <a:pt x="57401" y="307897"/>
                </a:cubicBezTo>
                <a:cubicBezTo>
                  <a:pt x="57401" y="304738"/>
                  <a:pt x="57752" y="301578"/>
                  <a:pt x="57928" y="296839"/>
                </a:cubicBezTo>
                <a:cubicBezTo>
                  <a:pt x="76184" y="307371"/>
                  <a:pt x="93387" y="317201"/>
                  <a:pt x="110239" y="327383"/>
                </a:cubicBezTo>
                <a:cubicBezTo>
                  <a:pt x="111818" y="328436"/>
                  <a:pt x="112696" y="331946"/>
                  <a:pt x="112696" y="334228"/>
                </a:cubicBezTo>
                <a:cubicBezTo>
                  <a:pt x="111643" y="376182"/>
                  <a:pt x="110414" y="418312"/>
                  <a:pt x="109185" y="460793"/>
                </a:cubicBezTo>
                <a:cubicBezTo>
                  <a:pt x="106903" y="460617"/>
                  <a:pt x="104972" y="460442"/>
                  <a:pt x="102339" y="460091"/>
                </a:cubicBezTo>
                <a:cubicBezTo>
                  <a:pt x="103042" y="464654"/>
                  <a:pt x="103568" y="468517"/>
                  <a:pt x="104270" y="473783"/>
                </a:cubicBezTo>
                <a:cubicBezTo>
                  <a:pt x="117962" y="464304"/>
                  <a:pt x="134463" y="460793"/>
                  <a:pt x="144820" y="447803"/>
                </a:cubicBezTo>
                <a:cubicBezTo>
                  <a:pt x="144293" y="446925"/>
                  <a:pt x="143942" y="446223"/>
                  <a:pt x="143415" y="445345"/>
                </a:cubicBezTo>
                <a:cubicBezTo>
                  <a:pt x="136569" y="448856"/>
                  <a:pt x="129899" y="452542"/>
                  <a:pt x="122175" y="456755"/>
                </a:cubicBezTo>
                <a:cubicBezTo>
                  <a:pt x="121824" y="453069"/>
                  <a:pt x="121648" y="450612"/>
                  <a:pt x="121649" y="448154"/>
                </a:cubicBezTo>
                <a:cubicBezTo>
                  <a:pt x="122000" y="409886"/>
                  <a:pt x="122526" y="371794"/>
                  <a:pt x="122702" y="333702"/>
                </a:cubicBezTo>
                <a:cubicBezTo>
                  <a:pt x="122702" y="328260"/>
                  <a:pt x="123755" y="324925"/>
                  <a:pt x="129197" y="321941"/>
                </a:cubicBezTo>
                <a:cubicBezTo>
                  <a:pt x="264714" y="248214"/>
                  <a:pt x="400055" y="174136"/>
                  <a:pt x="535572" y="100234"/>
                </a:cubicBezTo>
                <a:cubicBezTo>
                  <a:pt x="536976" y="99531"/>
                  <a:pt x="538380" y="98829"/>
                  <a:pt x="541014" y="97600"/>
                </a:cubicBezTo>
                <a:close/>
                <a:moveTo>
                  <a:pt x="661786" y="79871"/>
                </a:moveTo>
                <a:cubicBezTo>
                  <a:pt x="622816" y="94616"/>
                  <a:pt x="622816" y="94616"/>
                  <a:pt x="621939" y="127969"/>
                </a:cubicBezTo>
                <a:cubicBezTo>
                  <a:pt x="621939" y="128671"/>
                  <a:pt x="622113" y="129198"/>
                  <a:pt x="622640" y="131304"/>
                </a:cubicBezTo>
                <a:cubicBezTo>
                  <a:pt x="634928" y="126564"/>
                  <a:pt x="646514" y="122176"/>
                  <a:pt x="658100" y="117437"/>
                </a:cubicBezTo>
                <a:cubicBezTo>
                  <a:pt x="660030" y="116734"/>
                  <a:pt x="662664" y="114803"/>
                  <a:pt x="662663" y="113399"/>
                </a:cubicBezTo>
                <a:cubicBezTo>
                  <a:pt x="662839" y="102340"/>
                  <a:pt x="662137" y="91456"/>
                  <a:pt x="661786" y="79871"/>
                </a:cubicBezTo>
                <a:close/>
                <a:moveTo>
                  <a:pt x="422349" y="32476"/>
                </a:moveTo>
                <a:cubicBezTo>
                  <a:pt x="429019" y="28789"/>
                  <a:pt x="434110" y="28438"/>
                  <a:pt x="441132" y="32476"/>
                </a:cubicBezTo>
                <a:cubicBezTo>
                  <a:pt x="469043" y="48976"/>
                  <a:pt x="497480" y="64599"/>
                  <a:pt x="525742" y="80574"/>
                </a:cubicBezTo>
                <a:cubicBezTo>
                  <a:pt x="528726" y="82329"/>
                  <a:pt x="531885" y="84085"/>
                  <a:pt x="535572" y="86367"/>
                </a:cubicBezTo>
                <a:cubicBezTo>
                  <a:pt x="469393" y="122879"/>
                  <a:pt x="404268" y="158865"/>
                  <a:pt x="338968" y="194850"/>
                </a:cubicBezTo>
                <a:cubicBezTo>
                  <a:pt x="269629" y="233118"/>
                  <a:pt x="200115" y="271035"/>
                  <a:pt x="131128" y="309829"/>
                </a:cubicBezTo>
                <a:cubicBezTo>
                  <a:pt x="120069" y="315973"/>
                  <a:pt x="112345" y="315798"/>
                  <a:pt x="101637" y="309478"/>
                </a:cubicBezTo>
                <a:cubicBezTo>
                  <a:pt x="74077" y="292977"/>
                  <a:pt x="45639" y="278057"/>
                  <a:pt x="17729" y="262609"/>
                </a:cubicBezTo>
                <a:cubicBezTo>
                  <a:pt x="14745" y="260854"/>
                  <a:pt x="11761" y="258923"/>
                  <a:pt x="7547" y="256465"/>
                </a:cubicBezTo>
                <a:cubicBezTo>
                  <a:pt x="29315" y="244704"/>
                  <a:pt x="49853" y="233645"/>
                  <a:pt x="70391" y="222586"/>
                </a:cubicBezTo>
                <a:cubicBezTo>
                  <a:pt x="187652" y="159216"/>
                  <a:pt x="305088" y="96021"/>
                  <a:pt x="422349" y="32476"/>
                </a:cubicBezTo>
                <a:close/>
                <a:moveTo>
                  <a:pt x="573489" y="0"/>
                </a:moveTo>
                <a:cubicBezTo>
                  <a:pt x="576122" y="0"/>
                  <a:pt x="578755" y="0"/>
                  <a:pt x="581389" y="0"/>
                </a:cubicBezTo>
                <a:cubicBezTo>
                  <a:pt x="592623" y="4564"/>
                  <a:pt x="603682" y="9655"/>
                  <a:pt x="615092" y="13868"/>
                </a:cubicBezTo>
                <a:cubicBezTo>
                  <a:pt x="639668" y="22996"/>
                  <a:pt x="660733" y="36337"/>
                  <a:pt x="671265" y="61966"/>
                </a:cubicBezTo>
                <a:cubicBezTo>
                  <a:pt x="672319" y="64599"/>
                  <a:pt x="674074" y="67408"/>
                  <a:pt x="674250" y="70216"/>
                </a:cubicBezTo>
                <a:cubicBezTo>
                  <a:pt x="675303" y="91105"/>
                  <a:pt x="676180" y="111819"/>
                  <a:pt x="676882" y="132708"/>
                </a:cubicBezTo>
                <a:cubicBezTo>
                  <a:pt x="676883" y="136219"/>
                  <a:pt x="676531" y="140257"/>
                  <a:pt x="675303" y="143592"/>
                </a:cubicBezTo>
                <a:cubicBezTo>
                  <a:pt x="666175" y="157986"/>
                  <a:pt x="667052" y="174487"/>
                  <a:pt x="665297" y="190461"/>
                </a:cubicBezTo>
                <a:cubicBezTo>
                  <a:pt x="664595" y="196781"/>
                  <a:pt x="662488" y="201169"/>
                  <a:pt x="656520" y="203627"/>
                </a:cubicBezTo>
                <a:cubicBezTo>
                  <a:pt x="653535" y="204855"/>
                  <a:pt x="650903" y="207137"/>
                  <a:pt x="647919" y="208542"/>
                </a:cubicBezTo>
                <a:cubicBezTo>
                  <a:pt x="637210" y="213633"/>
                  <a:pt x="625800" y="220303"/>
                  <a:pt x="624747" y="232415"/>
                </a:cubicBezTo>
                <a:cubicBezTo>
                  <a:pt x="622113" y="249443"/>
                  <a:pt x="601224" y="259097"/>
                  <a:pt x="594554" y="251198"/>
                </a:cubicBezTo>
                <a:cubicBezTo>
                  <a:pt x="588761" y="244352"/>
                  <a:pt x="576298" y="253129"/>
                  <a:pt x="567520" y="255411"/>
                </a:cubicBezTo>
                <a:cubicBezTo>
                  <a:pt x="558217" y="257693"/>
                  <a:pt x="543647" y="245932"/>
                  <a:pt x="544350" y="235575"/>
                </a:cubicBezTo>
                <a:cubicBezTo>
                  <a:pt x="546982" y="196781"/>
                  <a:pt x="549791" y="158162"/>
                  <a:pt x="552600" y="119543"/>
                </a:cubicBezTo>
                <a:cubicBezTo>
                  <a:pt x="552950" y="113574"/>
                  <a:pt x="552424" y="107430"/>
                  <a:pt x="554004" y="101813"/>
                </a:cubicBezTo>
                <a:cubicBezTo>
                  <a:pt x="558568" y="86190"/>
                  <a:pt x="550493" y="79520"/>
                  <a:pt x="537855" y="73552"/>
                </a:cubicBezTo>
                <a:cubicBezTo>
                  <a:pt x="519598" y="64950"/>
                  <a:pt x="502220" y="54769"/>
                  <a:pt x="484665" y="44763"/>
                </a:cubicBezTo>
                <a:cubicBezTo>
                  <a:pt x="481857" y="43358"/>
                  <a:pt x="478522" y="38970"/>
                  <a:pt x="479048" y="36512"/>
                </a:cubicBezTo>
                <a:cubicBezTo>
                  <a:pt x="479926" y="31948"/>
                  <a:pt x="480979" y="25102"/>
                  <a:pt x="488528" y="26155"/>
                </a:cubicBezTo>
                <a:cubicBezTo>
                  <a:pt x="509066" y="29140"/>
                  <a:pt x="526444" y="19660"/>
                  <a:pt x="544174" y="11761"/>
                </a:cubicBezTo>
                <a:cubicBezTo>
                  <a:pt x="553828" y="7373"/>
                  <a:pt x="563659" y="3862"/>
                  <a:pt x="573489" y="0"/>
                </a:cubicBezTo>
                <a:close/>
              </a:path>
            </a:pathLst>
          </a:custGeom>
          <a:solidFill>
            <a:schemeClr val="bg1"/>
          </a:solidFill>
          <a:ln w="4485" cap="flat">
            <a:noFill/>
            <a:prstDash val="solid"/>
            <a:miter/>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87" name="Freeform: Shape 86">
            <a:extLst>
              <a:ext uri="{FF2B5EF4-FFF2-40B4-BE49-F238E27FC236}">
                <a16:creationId xmlns:a16="http://schemas.microsoft.com/office/drawing/2014/main" id="{8955421A-86BA-4C5A-BDE5-897EDD758D54}"/>
              </a:ext>
            </a:extLst>
          </p:cNvPr>
          <p:cNvSpPr/>
          <p:nvPr/>
        </p:nvSpPr>
        <p:spPr>
          <a:xfrm>
            <a:off x="1132792" y="3229513"/>
            <a:ext cx="1280046" cy="787347"/>
          </a:xfrm>
          <a:custGeom>
            <a:avLst/>
            <a:gdLst>
              <a:gd name="connsiteX0" fmla="*/ 0 w 1280046"/>
              <a:gd name="connsiteY0" fmla="*/ 684400 h 787347"/>
              <a:gd name="connsiteX1" fmla="*/ 108164 w 1280046"/>
              <a:gd name="connsiteY1" fmla="*/ 755666 h 787347"/>
              <a:gd name="connsiteX2" fmla="*/ 130403 w 1280046"/>
              <a:gd name="connsiteY2" fmla="*/ 757183 h 787347"/>
              <a:gd name="connsiteX3" fmla="*/ 219360 w 1280046"/>
              <a:gd name="connsiteY3" fmla="*/ 713715 h 787347"/>
              <a:gd name="connsiteX4" fmla="*/ 213295 w 1280046"/>
              <a:gd name="connsiteY4" fmla="*/ 741261 h 787347"/>
              <a:gd name="connsiteX5" fmla="*/ 189793 w 1280046"/>
              <a:gd name="connsiteY5" fmla="*/ 749348 h 787347"/>
              <a:gd name="connsiteX6" fmla="*/ 175135 w 1280046"/>
              <a:gd name="connsiteY6" fmla="*/ 741261 h 787347"/>
              <a:gd name="connsiteX7" fmla="*/ 162246 w 1280046"/>
              <a:gd name="connsiteY7" fmla="*/ 747074 h 787347"/>
              <a:gd name="connsiteX8" fmla="*/ 141270 w 1280046"/>
              <a:gd name="connsiteY8" fmla="*/ 770576 h 787347"/>
              <a:gd name="connsiteX9" fmla="*/ 111449 w 1280046"/>
              <a:gd name="connsiteY9" fmla="*/ 777400 h 787347"/>
              <a:gd name="connsiteX10" fmla="*/ 96286 w 1280046"/>
              <a:gd name="connsiteY10" fmla="*/ 766028 h 787347"/>
              <a:gd name="connsiteX11" fmla="*/ 19712 w 1280046"/>
              <a:gd name="connsiteY11" fmla="*/ 713715 h 787347"/>
              <a:gd name="connsiteX12" fmla="*/ 0 w 1280046"/>
              <a:gd name="connsiteY12" fmla="*/ 689960 h 787347"/>
              <a:gd name="connsiteX13" fmla="*/ 0 w 1280046"/>
              <a:gd name="connsiteY13" fmla="*/ 684400 h 787347"/>
              <a:gd name="connsiteX14" fmla="*/ 15163 w 1280046"/>
              <a:gd name="connsiteY14" fmla="*/ 546669 h 787347"/>
              <a:gd name="connsiteX15" fmla="*/ 83144 w 1280046"/>
              <a:gd name="connsiteY15" fmla="*/ 590389 h 787347"/>
              <a:gd name="connsiteX16" fmla="*/ 113218 w 1280046"/>
              <a:gd name="connsiteY16" fmla="*/ 646240 h 787347"/>
              <a:gd name="connsiteX17" fmla="*/ 112712 w 1280046"/>
              <a:gd name="connsiteY17" fmla="*/ 728627 h 787347"/>
              <a:gd name="connsiteX18" fmla="*/ 19459 w 1280046"/>
              <a:gd name="connsiteY18" fmla="*/ 669237 h 787347"/>
              <a:gd name="connsiteX19" fmla="*/ 15416 w 1280046"/>
              <a:gd name="connsiteY19" fmla="*/ 661403 h 787347"/>
              <a:gd name="connsiteX20" fmla="*/ 15163 w 1280046"/>
              <a:gd name="connsiteY20" fmla="*/ 546669 h 787347"/>
              <a:gd name="connsiteX21" fmla="*/ 674001 w 1280046"/>
              <a:gd name="connsiteY21" fmla="*/ 488543 h 787347"/>
              <a:gd name="connsiteX22" fmla="*/ 676022 w 1280046"/>
              <a:gd name="connsiteY22" fmla="*/ 490060 h 787347"/>
              <a:gd name="connsiteX23" fmla="*/ 667935 w 1280046"/>
              <a:gd name="connsiteY23" fmla="*/ 501432 h 787347"/>
              <a:gd name="connsiteX24" fmla="*/ 642664 w 1280046"/>
              <a:gd name="connsiteY24" fmla="*/ 537318 h 787347"/>
              <a:gd name="connsiteX25" fmla="*/ 611579 w 1280046"/>
              <a:gd name="connsiteY25" fmla="*/ 542120 h 787347"/>
              <a:gd name="connsiteX26" fmla="*/ 592120 w 1280046"/>
              <a:gd name="connsiteY26" fmla="*/ 548185 h 787347"/>
              <a:gd name="connsiteX27" fmla="*/ 548652 w 1280046"/>
              <a:gd name="connsiteY27" fmla="*/ 565118 h 787347"/>
              <a:gd name="connsiteX28" fmla="*/ 533742 w 1280046"/>
              <a:gd name="connsiteY28" fmla="*/ 568150 h 787347"/>
              <a:gd name="connsiteX29" fmla="*/ 246653 w 1280046"/>
              <a:gd name="connsiteY29" fmla="*/ 704113 h 787347"/>
              <a:gd name="connsiteX30" fmla="*/ 229722 w 1280046"/>
              <a:gd name="connsiteY30" fmla="*/ 711947 h 787347"/>
              <a:gd name="connsiteX31" fmla="*/ 227953 w 1280046"/>
              <a:gd name="connsiteY31" fmla="*/ 709420 h 787347"/>
              <a:gd name="connsiteX32" fmla="*/ 674001 w 1280046"/>
              <a:gd name="connsiteY32" fmla="*/ 488543 h 787347"/>
              <a:gd name="connsiteX33" fmla="*/ 373328 w 1280046"/>
              <a:gd name="connsiteY33" fmla="*/ 485669 h 787347"/>
              <a:gd name="connsiteX34" fmla="*/ 378319 w 1280046"/>
              <a:gd name="connsiteY34" fmla="*/ 485763 h 787347"/>
              <a:gd name="connsiteX35" fmla="*/ 378067 w 1280046"/>
              <a:gd name="connsiteY35" fmla="*/ 603025 h 787347"/>
              <a:gd name="connsiteX36" fmla="*/ 372760 w 1280046"/>
              <a:gd name="connsiteY36" fmla="*/ 610860 h 787347"/>
              <a:gd name="connsiteX37" fmla="*/ 120547 w 1280046"/>
              <a:gd name="connsiteY37" fmla="*/ 730143 h 787347"/>
              <a:gd name="connsiteX38" fmla="*/ 120547 w 1280046"/>
              <a:gd name="connsiteY38" fmla="*/ 706135 h 787347"/>
              <a:gd name="connsiteX39" fmla="*/ 120799 w 1280046"/>
              <a:gd name="connsiteY39" fmla="*/ 620210 h 787347"/>
              <a:gd name="connsiteX40" fmla="*/ 126612 w 1280046"/>
              <a:gd name="connsiteY40" fmla="*/ 608333 h 787347"/>
              <a:gd name="connsiteX41" fmla="*/ 371749 w 1280046"/>
              <a:gd name="connsiteY41" fmla="*/ 485763 h 787347"/>
              <a:gd name="connsiteX42" fmla="*/ 373328 w 1280046"/>
              <a:gd name="connsiteY42" fmla="*/ 485669 h 787347"/>
              <a:gd name="connsiteX43" fmla="*/ 688910 w 1280046"/>
              <a:gd name="connsiteY43" fmla="*/ 466052 h 787347"/>
              <a:gd name="connsiteX44" fmla="*/ 690679 w 1280046"/>
              <a:gd name="connsiteY44" fmla="*/ 470601 h 787347"/>
              <a:gd name="connsiteX45" fmla="*/ 450597 w 1280046"/>
              <a:gd name="connsiteY45" fmla="*/ 588873 h 787347"/>
              <a:gd name="connsiteX46" fmla="*/ 131161 w 1280046"/>
              <a:gd name="connsiteY46" fmla="*/ 746569 h 787347"/>
              <a:gd name="connsiteX47" fmla="*/ 110185 w 1280046"/>
              <a:gd name="connsiteY47" fmla="*/ 745558 h 787347"/>
              <a:gd name="connsiteX48" fmla="*/ 13141 w 1280046"/>
              <a:gd name="connsiteY48" fmla="*/ 681874 h 787347"/>
              <a:gd name="connsiteX49" fmla="*/ 4802 w 1280046"/>
              <a:gd name="connsiteY49" fmla="*/ 675556 h 787347"/>
              <a:gd name="connsiteX50" fmla="*/ 6318 w 1280046"/>
              <a:gd name="connsiteY50" fmla="*/ 672523 h 787347"/>
              <a:gd name="connsiteX51" fmla="*/ 19459 w 1280046"/>
              <a:gd name="connsiteY51" fmla="*/ 678588 h 787347"/>
              <a:gd name="connsiteX52" fmla="*/ 109680 w 1280046"/>
              <a:gd name="connsiteY52" fmla="*/ 737724 h 787347"/>
              <a:gd name="connsiteX53" fmla="*/ 131666 w 1280046"/>
              <a:gd name="connsiteY53" fmla="*/ 738988 h 787347"/>
              <a:gd name="connsiteX54" fmla="*/ 671473 w 1280046"/>
              <a:gd name="connsiteY54" fmla="*/ 472370 h 787347"/>
              <a:gd name="connsiteX55" fmla="*/ 688910 w 1280046"/>
              <a:gd name="connsiteY55" fmla="*/ 466052 h 787347"/>
              <a:gd name="connsiteX56" fmla="*/ 271641 w 1280046"/>
              <a:gd name="connsiteY56" fmla="*/ 423248 h 787347"/>
              <a:gd name="connsiteX57" fmla="*/ 284056 w 1280046"/>
              <a:gd name="connsiteY57" fmla="*/ 427639 h 787347"/>
              <a:gd name="connsiteX58" fmla="*/ 371749 w 1280046"/>
              <a:gd name="connsiteY58" fmla="*/ 476919 h 787347"/>
              <a:gd name="connsiteX59" fmla="*/ 124843 w 1280046"/>
              <a:gd name="connsiteY59" fmla="*/ 599993 h 787347"/>
              <a:gd name="connsiteX60" fmla="*/ 113724 w 1280046"/>
              <a:gd name="connsiteY60" fmla="*/ 601762 h 787347"/>
              <a:gd name="connsiteX61" fmla="*/ 19965 w 1280046"/>
              <a:gd name="connsiteY61" fmla="*/ 540857 h 787347"/>
              <a:gd name="connsiteX62" fmla="*/ 216074 w 1280046"/>
              <a:gd name="connsiteY62" fmla="*/ 447351 h 787347"/>
              <a:gd name="connsiteX63" fmla="*/ 259037 w 1280046"/>
              <a:gd name="connsiteY63" fmla="*/ 426628 h 787347"/>
              <a:gd name="connsiteX64" fmla="*/ 271641 w 1280046"/>
              <a:gd name="connsiteY64" fmla="*/ 423248 h 787347"/>
              <a:gd name="connsiteX65" fmla="*/ 315393 w 1280046"/>
              <a:gd name="connsiteY65" fmla="*/ 406410 h 787347"/>
              <a:gd name="connsiteX66" fmla="*/ 407887 w 1280046"/>
              <a:gd name="connsiteY66" fmla="*/ 464282 h 787347"/>
              <a:gd name="connsiteX67" fmla="*/ 412942 w 1280046"/>
              <a:gd name="connsiteY67" fmla="*/ 472622 h 787347"/>
              <a:gd name="connsiteX68" fmla="*/ 413195 w 1280046"/>
              <a:gd name="connsiteY68" fmla="*/ 579269 h 787347"/>
              <a:gd name="connsiteX69" fmla="*/ 389186 w 1280046"/>
              <a:gd name="connsiteY69" fmla="*/ 552734 h 787347"/>
              <a:gd name="connsiteX70" fmla="*/ 387923 w 1280046"/>
              <a:gd name="connsiteY70" fmla="*/ 485763 h 787347"/>
              <a:gd name="connsiteX71" fmla="*/ 379583 w 1280046"/>
              <a:gd name="connsiteY71" fmla="*/ 470853 h 787347"/>
              <a:gd name="connsiteX72" fmla="*/ 332830 w 1280046"/>
              <a:gd name="connsiteY72" fmla="*/ 440274 h 787347"/>
              <a:gd name="connsiteX73" fmla="*/ 315393 w 1280046"/>
              <a:gd name="connsiteY73" fmla="*/ 406410 h 787347"/>
              <a:gd name="connsiteX74" fmla="*/ 719996 w 1280046"/>
              <a:gd name="connsiteY74" fmla="*/ 400344 h 787347"/>
              <a:gd name="connsiteX75" fmla="*/ 751839 w 1280046"/>
              <a:gd name="connsiteY75" fmla="*/ 406410 h 787347"/>
              <a:gd name="connsiteX76" fmla="*/ 751839 w 1280046"/>
              <a:gd name="connsiteY76" fmla="*/ 464536 h 787347"/>
              <a:gd name="connsiteX77" fmla="*/ 719996 w 1280046"/>
              <a:gd name="connsiteY77" fmla="*/ 464536 h 787347"/>
              <a:gd name="connsiteX78" fmla="*/ 719996 w 1280046"/>
              <a:gd name="connsiteY78" fmla="*/ 400344 h 787347"/>
              <a:gd name="connsiteX79" fmla="*/ 686889 w 1280046"/>
              <a:gd name="connsiteY79" fmla="*/ 382907 h 787347"/>
              <a:gd name="connsiteX80" fmla="*/ 706855 w 1280046"/>
              <a:gd name="connsiteY80" fmla="*/ 397312 h 787347"/>
              <a:gd name="connsiteX81" fmla="*/ 710898 w 1280046"/>
              <a:gd name="connsiteY81" fmla="*/ 404388 h 787347"/>
              <a:gd name="connsiteX82" fmla="*/ 711151 w 1280046"/>
              <a:gd name="connsiteY82" fmla="*/ 460744 h 787347"/>
              <a:gd name="connsiteX83" fmla="*/ 686889 w 1280046"/>
              <a:gd name="connsiteY83" fmla="*/ 382907 h 787347"/>
              <a:gd name="connsiteX84" fmla="*/ 675012 w 1280046"/>
              <a:gd name="connsiteY84" fmla="*/ 343231 h 787347"/>
              <a:gd name="connsiteX85" fmla="*/ 674759 w 1280046"/>
              <a:gd name="connsiteY85" fmla="*/ 451647 h 787347"/>
              <a:gd name="connsiteX86" fmla="*/ 667936 w 1280046"/>
              <a:gd name="connsiteY86" fmla="*/ 464283 h 787347"/>
              <a:gd name="connsiteX87" fmla="*/ 426083 w 1280046"/>
              <a:gd name="connsiteY87" fmla="*/ 584577 h 787347"/>
              <a:gd name="connsiteX88" fmla="*/ 421029 w 1280046"/>
              <a:gd name="connsiteY88" fmla="*/ 585082 h 787347"/>
              <a:gd name="connsiteX89" fmla="*/ 421029 w 1280046"/>
              <a:gd name="connsiteY89" fmla="*/ 568150 h 787347"/>
              <a:gd name="connsiteX90" fmla="*/ 421282 w 1280046"/>
              <a:gd name="connsiteY90" fmla="*/ 477930 h 787347"/>
              <a:gd name="connsiteX91" fmla="*/ 428610 w 1280046"/>
              <a:gd name="connsiteY91" fmla="*/ 464283 h 787347"/>
              <a:gd name="connsiteX92" fmla="*/ 666672 w 1280046"/>
              <a:gd name="connsiteY92" fmla="*/ 345505 h 787347"/>
              <a:gd name="connsiteX93" fmla="*/ 675012 w 1280046"/>
              <a:gd name="connsiteY93" fmla="*/ 343231 h 787347"/>
              <a:gd name="connsiteX94" fmla="*/ 571239 w 1280046"/>
              <a:gd name="connsiteY94" fmla="*/ 274712 h 787347"/>
              <a:gd name="connsiteX95" fmla="*/ 577463 w 1280046"/>
              <a:gd name="connsiteY95" fmla="*/ 274997 h 787347"/>
              <a:gd name="connsiteX96" fmla="*/ 669452 w 1280046"/>
              <a:gd name="connsiteY96" fmla="*/ 335649 h 787347"/>
              <a:gd name="connsiteX97" fmla="*/ 485979 w 1280046"/>
              <a:gd name="connsiteY97" fmla="*/ 426881 h 787347"/>
              <a:gd name="connsiteX98" fmla="*/ 426084 w 1280046"/>
              <a:gd name="connsiteY98" fmla="*/ 456449 h 787347"/>
              <a:gd name="connsiteX99" fmla="*/ 413954 w 1280046"/>
              <a:gd name="connsiteY99" fmla="*/ 457965 h 787347"/>
              <a:gd name="connsiteX100" fmla="*/ 321205 w 1280046"/>
              <a:gd name="connsiteY100" fmla="*/ 400598 h 787347"/>
              <a:gd name="connsiteX101" fmla="*/ 331820 w 1280046"/>
              <a:gd name="connsiteY101" fmla="*/ 394532 h 787347"/>
              <a:gd name="connsiteX102" fmla="*/ 564068 w 1280046"/>
              <a:gd name="connsiteY102" fmla="*/ 277271 h 787347"/>
              <a:gd name="connsiteX103" fmla="*/ 571239 w 1280046"/>
              <a:gd name="connsiteY103" fmla="*/ 274712 h 787347"/>
              <a:gd name="connsiteX104" fmla="*/ 659848 w 1280046"/>
              <a:gd name="connsiteY104" fmla="*/ 245933 h 787347"/>
              <a:gd name="connsiteX105" fmla="*/ 727324 w 1280046"/>
              <a:gd name="connsiteY105" fmla="*/ 290917 h 787347"/>
              <a:gd name="connsiteX106" fmla="*/ 730609 w 1280046"/>
              <a:gd name="connsiteY106" fmla="*/ 297741 h 787347"/>
              <a:gd name="connsiteX107" fmla="*/ 730862 w 1280046"/>
              <a:gd name="connsiteY107" fmla="*/ 393016 h 787347"/>
              <a:gd name="connsiteX108" fmla="*/ 726566 w 1280046"/>
              <a:gd name="connsiteY108" fmla="*/ 397059 h 787347"/>
              <a:gd name="connsiteX109" fmla="*/ 689922 w 1280046"/>
              <a:gd name="connsiteY109" fmla="*/ 373809 h 787347"/>
              <a:gd name="connsiteX110" fmla="*/ 684867 w 1280046"/>
              <a:gd name="connsiteY110" fmla="*/ 351570 h 787347"/>
              <a:gd name="connsiteX111" fmla="*/ 669705 w 1280046"/>
              <a:gd name="connsiteY111" fmla="*/ 324781 h 787347"/>
              <a:gd name="connsiteX112" fmla="*/ 656816 w 1280046"/>
              <a:gd name="connsiteY112" fmla="*/ 300015 h 787347"/>
              <a:gd name="connsiteX113" fmla="*/ 659848 w 1280046"/>
              <a:gd name="connsiteY113" fmla="*/ 245933 h 787347"/>
              <a:gd name="connsiteX114" fmla="*/ 1277493 w 1280046"/>
              <a:gd name="connsiteY114" fmla="*/ 150911 h 787347"/>
              <a:gd name="connsiteX115" fmla="*/ 1277240 w 1280046"/>
              <a:gd name="connsiteY115" fmla="*/ 199180 h 787347"/>
              <a:gd name="connsiteX116" fmla="*/ 1272438 w 1280046"/>
              <a:gd name="connsiteY116" fmla="*/ 206762 h 787347"/>
              <a:gd name="connsiteX117" fmla="*/ 1240848 w 1280046"/>
              <a:gd name="connsiteY117" fmla="*/ 239363 h 787347"/>
              <a:gd name="connsiteX118" fmla="*/ 1223663 w 1280046"/>
              <a:gd name="connsiteY118" fmla="*/ 242395 h 787347"/>
              <a:gd name="connsiteX119" fmla="*/ 1201172 w 1280046"/>
              <a:gd name="connsiteY119" fmla="*/ 257306 h 787347"/>
              <a:gd name="connsiteX120" fmla="*/ 1184998 w 1280046"/>
              <a:gd name="connsiteY120" fmla="*/ 266909 h 787347"/>
              <a:gd name="connsiteX121" fmla="*/ 1170340 w 1280046"/>
              <a:gd name="connsiteY121" fmla="*/ 264129 h 787347"/>
              <a:gd name="connsiteX122" fmla="*/ 1157957 w 1280046"/>
              <a:gd name="connsiteY122" fmla="*/ 271963 h 787347"/>
              <a:gd name="connsiteX123" fmla="*/ 1130411 w 1280046"/>
              <a:gd name="connsiteY123" fmla="*/ 284094 h 787347"/>
              <a:gd name="connsiteX124" fmla="*/ 1104886 w 1280046"/>
              <a:gd name="connsiteY124" fmla="*/ 301531 h 787347"/>
              <a:gd name="connsiteX125" fmla="*/ 916105 w 1280046"/>
              <a:gd name="connsiteY125" fmla="*/ 393522 h 787347"/>
              <a:gd name="connsiteX126" fmla="*/ 900942 w 1280046"/>
              <a:gd name="connsiteY126" fmla="*/ 399839 h 787347"/>
              <a:gd name="connsiteX127" fmla="*/ 899678 w 1280046"/>
              <a:gd name="connsiteY127" fmla="*/ 375325 h 787347"/>
              <a:gd name="connsiteX128" fmla="*/ 895888 w 1280046"/>
              <a:gd name="connsiteY128" fmla="*/ 373556 h 787347"/>
              <a:gd name="connsiteX129" fmla="*/ 889064 w 1280046"/>
              <a:gd name="connsiteY129" fmla="*/ 385182 h 787347"/>
              <a:gd name="connsiteX130" fmla="*/ 886284 w 1280046"/>
              <a:gd name="connsiteY130" fmla="*/ 402619 h 787347"/>
              <a:gd name="connsiteX131" fmla="*/ 861265 w 1280046"/>
              <a:gd name="connsiteY131" fmla="*/ 416772 h 787347"/>
              <a:gd name="connsiteX132" fmla="*/ 845597 w 1280046"/>
              <a:gd name="connsiteY132" fmla="*/ 423342 h 787347"/>
              <a:gd name="connsiteX133" fmla="*/ 816281 w 1280046"/>
              <a:gd name="connsiteY133" fmla="*/ 438253 h 787347"/>
              <a:gd name="connsiteX134" fmla="*/ 797328 w 1280046"/>
              <a:gd name="connsiteY134" fmla="*/ 448361 h 787347"/>
              <a:gd name="connsiteX135" fmla="*/ 779384 w 1280046"/>
              <a:gd name="connsiteY135" fmla="*/ 466052 h 787347"/>
              <a:gd name="connsiteX136" fmla="*/ 770540 w 1280046"/>
              <a:gd name="connsiteY136" fmla="*/ 443307 h 787347"/>
              <a:gd name="connsiteX137" fmla="*/ 765738 w 1280046"/>
              <a:gd name="connsiteY137" fmla="*/ 468073 h 787347"/>
              <a:gd name="connsiteX138" fmla="*/ 761441 w 1280046"/>
              <a:gd name="connsiteY138" fmla="*/ 467568 h 787347"/>
              <a:gd name="connsiteX139" fmla="*/ 761694 w 1280046"/>
              <a:gd name="connsiteY139" fmla="*/ 406410 h 787347"/>
              <a:gd name="connsiteX140" fmla="*/ 768770 w 1280046"/>
              <a:gd name="connsiteY140" fmla="*/ 400850 h 787347"/>
              <a:gd name="connsiteX141" fmla="*/ 1270416 w 1280046"/>
              <a:gd name="connsiteY141" fmla="*/ 152680 h 787347"/>
              <a:gd name="connsiteX142" fmla="*/ 1277493 w 1280046"/>
              <a:gd name="connsiteY142" fmla="*/ 150911 h 787347"/>
              <a:gd name="connsiteX143" fmla="*/ 1114742 w 1280046"/>
              <a:gd name="connsiteY143" fmla="*/ 110224 h 787347"/>
              <a:gd name="connsiteX144" fmla="*/ 1114489 w 1280046"/>
              <a:gd name="connsiteY144" fmla="*/ 179721 h 787347"/>
              <a:gd name="connsiteX145" fmla="*/ 1109182 w 1280046"/>
              <a:gd name="connsiteY145" fmla="*/ 188061 h 787347"/>
              <a:gd name="connsiteX146" fmla="*/ 976757 w 1280046"/>
              <a:gd name="connsiteY146" fmla="*/ 254526 h 787347"/>
              <a:gd name="connsiteX147" fmla="*/ 977010 w 1280046"/>
              <a:gd name="connsiteY147" fmla="*/ 185028 h 787347"/>
              <a:gd name="connsiteX148" fmla="*/ 982065 w 1280046"/>
              <a:gd name="connsiteY148" fmla="*/ 175425 h 787347"/>
              <a:gd name="connsiteX149" fmla="*/ 1114742 w 1280046"/>
              <a:gd name="connsiteY149" fmla="*/ 110224 h 787347"/>
              <a:gd name="connsiteX150" fmla="*/ 1215577 w 1280046"/>
              <a:gd name="connsiteY150" fmla="*/ 86974 h 787347"/>
              <a:gd name="connsiteX151" fmla="*/ 1220378 w 1280046"/>
              <a:gd name="connsiteY151" fmla="*/ 131705 h 787347"/>
              <a:gd name="connsiteX152" fmla="*/ 1237311 w 1280046"/>
              <a:gd name="connsiteY152" fmla="*/ 132715 h 787347"/>
              <a:gd name="connsiteX153" fmla="*/ 1218862 w 1280046"/>
              <a:gd name="connsiteY153" fmla="*/ 167338 h 787347"/>
              <a:gd name="connsiteX154" fmla="*/ 765485 w 1280046"/>
              <a:gd name="connsiteY154" fmla="*/ 392764 h 787347"/>
              <a:gd name="connsiteX155" fmla="*/ 738444 w 1280046"/>
              <a:gd name="connsiteY155" fmla="*/ 399334 h 787347"/>
              <a:gd name="connsiteX156" fmla="*/ 738697 w 1280046"/>
              <a:gd name="connsiteY156" fmla="*/ 299004 h 787347"/>
              <a:gd name="connsiteX157" fmla="*/ 744256 w 1280046"/>
              <a:gd name="connsiteY157" fmla="*/ 291170 h 787347"/>
              <a:gd name="connsiteX158" fmla="*/ 966396 w 1280046"/>
              <a:gd name="connsiteY158" fmla="*/ 183259 h 787347"/>
              <a:gd name="connsiteX159" fmla="*/ 968923 w 1280046"/>
              <a:gd name="connsiteY159" fmla="*/ 183765 h 787347"/>
              <a:gd name="connsiteX160" fmla="*/ 968923 w 1280046"/>
              <a:gd name="connsiteY160" fmla="*/ 266656 h 787347"/>
              <a:gd name="connsiteX161" fmla="*/ 981054 w 1280046"/>
              <a:gd name="connsiteY161" fmla="*/ 261097 h 787347"/>
              <a:gd name="connsiteX162" fmla="*/ 1111710 w 1280046"/>
              <a:gd name="connsiteY162" fmla="*/ 195895 h 787347"/>
              <a:gd name="connsiteX163" fmla="*/ 1122324 w 1280046"/>
              <a:gd name="connsiteY163" fmla="*/ 179721 h 787347"/>
              <a:gd name="connsiteX164" fmla="*/ 1126367 w 1280046"/>
              <a:gd name="connsiteY164" fmla="*/ 133221 h 787347"/>
              <a:gd name="connsiteX165" fmla="*/ 1166297 w 1280046"/>
              <a:gd name="connsiteY165" fmla="*/ 111487 h 787347"/>
              <a:gd name="connsiteX166" fmla="*/ 1215577 w 1280046"/>
              <a:gd name="connsiteY166" fmla="*/ 86974 h 787347"/>
              <a:gd name="connsiteX167" fmla="*/ 1207143 w 1280046"/>
              <a:gd name="connsiteY167" fmla="*/ 56805 h 787347"/>
              <a:gd name="connsiteX168" fmla="*/ 1212292 w 1280046"/>
              <a:gd name="connsiteY168" fmla="*/ 58416 h 787347"/>
              <a:gd name="connsiteX169" fmla="*/ 1209764 w 1280046"/>
              <a:gd name="connsiteY169" fmla="*/ 79897 h 787347"/>
              <a:gd name="connsiteX170" fmla="*/ 1124850 w 1280046"/>
              <a:gd name="connsiteY170" fmla="*/ 123870 h 787347"/>
              <a:gd name="connsiteX171" fmla="*/ 1119796 w 1280046"/>
              <a:gd name="connsiteY171" fmla="*/ 91775 h 787347"/>
              <a:gd name="connsiteX172" fmla="*/ 1161495 w 1280046"/>
              <a:gd name="connsiteY172" fmla="*/ 73074 h 787347"/>
              <a:gd name="connsiteX173" fmla="*/ 1199150 w 1280046"/>
              <a:gd name="connsiteY173" fmla="*/ 56900 h 787347"/>
              <a:gd name="connsiteX174" fmla="*/ 1207143 w 1280046"/>
              <a:gd name="connsiteY174" fmla="*/ 56805 h 787347"/>
              <a:gd name="connsiteX175" fmla="*/ 1045086 w 1280046"/>
              <a:gd name="connsiteY175" fmla="*/ 53868 h 787347"/>
              <a:gd name="connsiteX176" fmla="*/ 1056111 w 1280046"/>
              <a:gd name="connsiteY176" fmla="*/ 57405 h 787347"/>
              <a:gd name="connsiteX177" fmla="*/ 1104380 w 1280046"/>
              <a:gd name="connsiteY177" fmla="*/ 88490 h 787347"/>
              <a:gd name="connsiteX178" fmla="*/ 1103622 w 1280046"/>
              <a:gd name="connsiteY178" fmla="*/ 107444 h 787347"/>
              <a:gd name="connsiteX179" fmla="*/ 744257 w 1280046"/>
              <a:gd name="connsiteY179" fmla="*/ 282325 h 787347"/>
              <a:gd name="connsiteX180" fmla="*/ 730609 w 1280046"/>
              <a:gd name="connsiteY180" fmla="*/ 283589 h 787347"/>
              <a:gd name="connsiteX181" fmla="*/ 665156 w 1280046"/>
              <a:gd name="connsiteY181" fmla="*/ 240374 h 787347"/>
              <a:gd name="connsiteX182" fmla="*/ 955782 w 1280046"/>
              <a:gd name="connsiteY182" fmla="*/ 97082 h 787347"/>
              <a:gd name="connsiteX183" fmla="*/ 1034630 w 1280046"/>
              <a:gd name="connsiteY183" fmla="*/ 57153 h 787347"/>
              <a:gd name="connsiteX184" fmla="*/ 1045086 w 1280046"/>
              <a:gd name="connsiteY184" fmla="*/ 53868 h 787347"/>
              <a:gd name="connsiteX185" fmla="*/ 1122513 w 1280046"/>
              <a:gd name="connsiteY185" fmla="*/ 133 h 787347"/>
              <a:gd name="connsiteX186" fmla="*/ 1147848 w 1280046"/>
              <a:gd name="connsiteY186" fmla="*/ 10147 h 787347"/>
              <a:gd name="connsiteX187" fmla="*/ 1199150 w 1280046"/>
              <a:gd name="connsiteY187" fmla="*/ 25816 h 787347"/>
              <a:gd name="connsiteX188" fmla="*/ 1229476 w 1280046"/>
              <a:gd name="connsiteY188" fmla="*/ 34661 h 787347"/>
              <a:gd name="connsiteX189" fmla="*/ 1254748 w 1280046"/>
              <a:gd name="connsiteY189" fmla="*/ 50835 h 787347"/>
              <a:gd name="connsiteX190" fmla="*/ 1280020 w 1280046"/>
              <a:gd name="connsiteY190" fmla="*/ 98852 h 787347"/>
              <a:gd name="connsiteX191" fmla="*/ 1277998 w 1280046"/>
              <a:gd name="connsiteY191" fmla="*/ 117806 h 787347"/>
              <a:gd name="connsiteX192" fmla="*/ 1244640 w 1280046"/>
              <a:gd name="connsiteY192" fmla="*/ 153439 h 787347"/>
              <a:gd name="connsiteX193" fmla="*/ 1247672 w 1280046"/>
              <a:gd name="connsiteY193" fmla="*/ 125640 h 787347"/>
              <a:gd name="connsiteX194" fmla="*/ 1228971 w 1280046"/>
              <a:gd name="connsiteY194" fmla="*/ 122608 h 787347"/>
              <a:gd name="connsiteX195" fmla="*/ 1223411 w 1280046"/>
              <a:gd name="connsiteY195" fmla="*/ 67262 h 787347"/>
              <a:gd name="connsiteX196" fmla="*/ 1226191 w 1280046"/>
              <a:gd name="connsiteY196" fmla="*/ 65746 h 787347"/>
              <a:gd name="connsiteX197" fmla="*/ 1231498 w 1280046"/>
              <a:gd name="connsiteY197" fmla="*/ 73074 h 787347"/>
              <a:gd name="connsiteX198" fmla="*/ 1270922 w 1280046"/>
              <a:gd name="connsiteY198" fmla="*/ 116290 h 787347"/>
              <a:gd name="connsiteX199" fmla="*/ 1246914 w 1280046"/>
              <a:gd name="connsiteY199" fmla="*/ 53110 h 787347"/>
              <a:gd name="connsiteX200" fmla="*/ 1191569 w 1280046"/>
              <a:gd name="connsiteY200" fmla="*/ 30618 h 787347"/>
              <a:gd name="connsiteX201" fmla="*/ 1181460 w 1280046"/>
              <a:gd name="connsiteY201" fmla="*/ 32386 h 787347"/>
              <a:gd name="connsiteX202" fmla="*/ 1199908 w 1280046"/>
              <a:gd name="connsiteY202" fmla="*/ 47803 h 787347"/>
              <a:gd name="connsiteX203" fmla="*/ 1118027 w 1280046"/>
              <a:gd name="connsiteY203" fmla="*/ 83688 h 787347"/>
              <a:gd name="connsiteX204" fmla="*/ 1107160 w 1280046"/>
              <a:gd name="connsiteY204" fmla="*/ 80656 h 787347"/>
              <a:gd name="connsiteX205" fmla="*/ 1062176 w 1280046"/>
              <a:gd name="connsiteY205" fmla="*/ 52099 h 787347"/>
              <a:gd name="connsiteX206" fmla="*/ 1033367 w 1280046"/>
              <a:gd name="connsiteY206" fmla="*/ 49824 h 787347"/>
              <a:gd name="connsiteX207" fmla="*/ 1030587 w 1280046"/>
              <a:gd name="connsiteY207" fmla="*/ 47297 h 787347"/>
              <a:gd name="connsiteX208" fmla="*/ 1037157 w 1280046"/>
              <a:gd name="connsiteY208" fmla="*/ 36683 h 787347"/>
              <a:gd name="connsiteX209" fmla="*/ 1096040 w 1280046"/>
              <a:gd name="connsiteY209" fmla="*/ 5093 h 787347"/>
              <a:gd name="connsiteX210" fmla="*/ 1122513 w 1280046"/>
              <a:gd name="connsiteY210" fmla="*/ 133 h 7873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Lst>
            <a:rect l="l" t="t" r="r" b="b"/>
            <a:pathLst>
              <a:path w="1280046" h="787347">
                <a:moveTo>
                  <a:pt x="0" y="684400"/>
                </a:moveTo>
                <a:cubicBezTo>
                  <a:pt x="36139" y="708155"/>
                  <a:pt x="72277" y="731405"/>
                  <a:pt x="108164" y="755666"/>
                </a:cubicBezTo>
                <a:cubicBezTo>
                  <a:pt x="115998" y="760974"/>
                  <a:pt x="121810" y="761479"/>
                  <a:pt x="130403" y="757183"/>
                </a:cubicBezTo>
                <a:cubicBezTo>
                  <a:pt x="159719" y="742272"/>
                  <a:pt x="189793" y="728120"/>
                  <a:pt x="219360" y="713715"/>
                </a:cubicBezTo>
                <a:cubicBezTo>
                  <a:pt x="221382" y="725087"/>
                  <a:pt x="216833" y="736713"/>
                  <a:pt x="213295" y="741261"/>
                </a:cubicBezTo>
                <a:cubicBezTo>
                  <a:pt x="207988" y="748084"/>
                  <a:pt x="198132" y="750106"/>
                  <a:pt x="189793" y="749348"/>
                </a:cubicBezTo>
                <a:cubicBezTo>
                  <a:pt x="186002" y="749095"/>
                  <a:pt x="183222" y="744799"/>
                  <a:pt x="175135" y="741261"/>
                </a:cubicBezTo>
                <a:cubicBezTo>
                  <a:pt x="172860" y="742272"/>
                  <a:pt x="167806" y="745052"/>
                  <a:pt x="162246" y="747074"/>
                </a:cubicBezTo>
                <a:cubicBezTo>
                  <a:pt x="150620" y="751117"/>
                  <a:pt x="144302" y="757941"/>
                  <a:pt x="141270" y="770576"/>
                </a:cubicBezTo>
                <a:cubicBezTo>
                  <a:pt x="136216" y="790794"/>
                  <a:pt x="125854" y="792310"/>
                  <a:pt x="111449" y="777400"/>
                </a:cubicBezTo>
                <a:cubicBezTo>
                  <a:pt x="107153" y="772851"/>
                  <a:pt x="101593" y="769566"/>
                  <a:pt x="96286" y="766028"/>
                </a:cubicBezTo>
                <a:cubicBezTo>
                  <a:pt x="70761" y="748590"/>
                  <a:pt x="45489" y="730900"/>
                  <a:pt x="19712" y="713715"/>
                </a:cubicBezTo>
                <a:cubicBezTo>
                  <a:pt x="10867" y="707650"/>
                  <a:pt x="1769" y="701837"/>
                  <a:pt x="0" y="689960"/>
                </a:cubicBezTo>
                <a:cubicBezTo>
                  <a:pt x="0" y="687938"/>
                  <a:pt x="0" y="686169"/>
                  <a:pt x="0" y="684400"/>
                </a:cubicBezTo>
                <a:close/>
                <a:moveTo>
                  <a:pt x="15163" y="546669"/>
                </a:moveTo>
                <a:cubicBezTo>
                  <a:pt x="38413" y="561832"/>
                  <a:pt x="59642" y="578258"/>
                  <a:pt x="83144" y="590389"/>
                </a:cubicBezTo>
                <a:cubicBezTo>
                  <a:pt x="107153" y="602773"/>
                  <a:pt x="115997" y="619199"/>
                  <a:pt x="113218" y="646240"/>
                </a:cubicBezTo>
                <a:cubicBezTo>
                  <a:pt x="110691" y="672776"/>
                  <a:pt x="112712" y="699564"/>
                  <a:pt x="112712" y="728627"/>
                </a:cubicBezTo>
                <a:cubicBezTo>
                  <a:pt x="80365" y="708156"/>
                  <a:pt x="49786" y="688950"/>
                  <a:pt x="19459" y="669237"/>
                </a:cubicBezTo>
                <a:cubicBezTo>
                  <a:pt x="17185" y="667974"/>
                  <a:pt x="15163" y="664183"/>
                  <a:pt x="15416" y="661403"/>
                </a:cubicBezTo>
                <a:cubicBezTo>
                  <a:pt x="15163" y="623748"/>
                  <a:pt x="15163" y="586345"/>
                  <a:pt x="15163" y="546669"/>
                </a:cubicBezTo>
                <a:close/>
                <a:moveTo>
                  <a:pt x="674001" y="488543"/>
                </a:moveTo>
                <a:cubicBezTo>
                  <a:pt x="674759" y="489049"/>
                  <a:pt x="675264" y="489554"/>
                  <a:pt x="676022" y="490060"/>
                </a:cubicBezTo>
                <a:cubicBezTo>
                  <a:pt x="673242" y="493851"/>
                  <a:pt x="672232" y="499410"/>
                  <a:pt x="667935" y="501432"/>
                </a:cubicBezTo>
                <a:cubicBezTo>
                  <a:pt x="643422" y="512804"/>
                  <a:pt x="651508" y="525946"/>
                  <a:pt x="642664" y="537318"/>
                </a:cubicBezTo>
                <a:cubicBezTo>
                  <a:pt x="634576" y="547933"/>
                  <a:pt x="619161" y="551218"/>
                  <a:pt x="611579" y="542120"/>
                </a:cubicBezTo>
                <a:cubicBezTo>
                  <a:pt x="601976" y="536307"/>
                  <a:pt x="592120" y="538329"/>
                  <a:pt x="592120" y="548185"/>
                </a:cubicBezTo>
                <a:cubicBezTo>
                  <a:pt x="592120" y="572446"/>
                  <a:pt x="564068" y="579523"/>
                  <a:pt x="548652" y="565118"/>
                </a:cubicBezTo>
                <a:cubicBezTo>
                  <a:pt x="544609" y="563601"/>
                  <a:pt x="538291" y="565876"/>
                  <a:pt x="533742" y="568150"/>
                </a:cubicBezTo>
                <a:cubicBezTo>
                  <a:pt x="437961" y="613387"/>
                  <a:pt x="342434" y="658623"/>
                  <a:pt x="246653" y="704113"/>
                </a:cubicBezTo>
                <a:cubicBezTo>
                  <a:pt x="241094" y="706640"/>
                  <a:pt x="235282" y="709420"/>
                  <a:pt x="229722" y="711947"/>
                </a:cubicBezTo>
                <a:cubicBezTo>
                  <a:pt x="229216" y="711189"/>
                  <a:pt x="228458" y="710178"/>
                  <a:pt x="227953" y="709420"/>
                </a:cubicBezTo>
                <a:cubicBezTo>
                  <a:pt x="376804" y="635879"/>
                  <a:pt x="525402" y="562085"/>
                  <a:pt x="674001" y="488543"/>
                </a:cubicBezTo>
                <a:close/>
                <a:moveTo>
                  <a:pt x="373328" y="485669"/>
                </a:moveTo>
                <a:cubicBezTo>
                  <a:pt x="374276" y="485700"/>
                  <a:pt x="375792" y="485763"/>
                  <a:pt x="378319" y="485763"/>
                </a:cubicBezTo>
                <a:cubicBezTo>
                  <a:pt x="378319" y="524935"/>
                  <a:pt x="378319" y="564107"/>
                  <a:pt x="378067" y="603025"/>
                </a:cubicBezTo>
                <a:cubicBezTo>
                  <a:pt x="378067" y="605553"/>
                  <a:pt x="375287" y="609596"/>
                  <a:pt x="372760" y="610860"/>
                </a:cubicBezTo>
                <a:cubicBezTo>
                  <a:pt x="289615" y="650537"/>
                  <a:pt x="206218" y="689708"/>
                  <a:pt x="120547" y="730143"/>
                </a:cubicBezTo>
                <a:cubicBezTo>
                  <a:pt x="120547" y="721045"/>
                  <a:pt x="120547" y="713463"/>
                  <a:pt x="120547" y="706135"/>
                </a:cubicBezTo>
                <a:cubicBezTo>
                  <a:pt x="120547" y="677577"/>
                  <a:pt x="120294" y="648767"/>
                  <a:pt x="120799" y="620210"/>
                </a:cubicBezTo>
                <a:cubicBezTo>
                  <a:pt x="120799" y="616167"/>
                  <a:pt x="123327" y="609849"/>
                  <a:pt x="126612" y="608333"/>
                </a:cubicBezTo>
                <a:cubicBezTo>
                  <a:pt x="208240" y="567139"/>
                  <a:pt x="290121" y="526451"/>
                  <a:pt x="371749" y="485763"/>
                </a:cubicBezTo>
                <a:cubicBezTo>
                  <a:pt x="372002" y="485637"/>
                  <a:pt x="372381" y="485637"/>
                  <a:pt x="373328" y="485669"/>
                </a:cubicBezTo>
                <a:close/>
                <a:moveTo>
                  <a:pt x="688910" y="466052"/>
                </a:moveTo>
                <a:cubicBezTo>
                  <a:pt x="689416" y="467568"/>
                  <a:pt x="690174" y="469084"/>
                  <a:pt x="690679" y="470601"/>
                </a:cubicBezTo>
                <a:cubicBezTo>
                  <a:pt x="610568" y="510024"/>
                  <a:pt x="530709" y="549449"/>
                  <a:pt x="450597" y="588873"/>
                </a:cubicBezTo>
                <a:cubicBezTo>
                  <a:pt x="344203" y="641438"/>
                  <a:pt x="237555" y="693751"/>
                  <a:pt x="131161" y="746569"/>
                </a:cubicBezTo>
                <a:cubicBezTo>
                  <a:pt x="123579" y="750360"/>
                  <a:pt x="117767" y="750613"/>
                  <a:pt x="110185" y="745558"/>
                </a:cubicBezTo>
                <a:cubicBezTo>
                  <a:pt x="78090" y="724077"/>
                  <a:pt x="45236" y="703355"/>
                  <a:pt x="13141" y="681874"/>
                </a:cubicBezTo>
                <a:cubicBezTo>
                  <a:pt x="10109" y="679852"/>
                  <a:pt x="7582" y="677577"/>
                  <a:pt x="4802" y="675556"/>
                </a:cubicBezTo>
                <a:cubicBezTo>
                  <a:pt x="5307" y="674545"/>
                  <a:pt x="5813" y="673534"/>
                  <a:pt x="6318" y="672523"/>
                </a:cubicBezTo>
                <a:cubicBezTo>
                  <a:pt x="10614" y="674545"/>
                  <a:pt x="15416" y="676061"/>
                  <a:pt x="19459" y="678588"/>
                </a:cubicBezTo>
                <a:cubicBezTo>
                  <a:pt x="49533" y="698047"/>
                  <a:pt x="79859" y="717506"/>
                  <a:pt x="109680" y="737724"/>
                </a:cubicBezTo>
                <a:cubicBezTo>
                  <a:pt x="117514" y="743031"/>
                  <a:pt x="123327" y="743031"/>
                  <a:pt x="131666" y="738988"/>
                </a:cubicBezTo>
                <a:cubicBezTo>
                  <a:pt x="311349" y="650031"/>
                  <a:pt x="491285" y="561074"/>
                  <a:pt x="671473" y="472370"/>
                </a:cubicBezTo>
                <a:cubicBezTo>
                  <a:pt x="677033" y="469590"/>
                  <a:pt x="683098" y="468073"/>
                  <a:pt x="688910" y="466052"/>
                </a:cubicBezTo>
                <a:close/>
                <a:moveTo>
                  <a:pt x="271641" y="423248"/>
                </a:moveTo>
                <a:cubicBezTo>
                  <a:pt x="275653" y="423532"/>
                  <a:pt x="279634" y="425112"/>
                  <a:pt x="284056" y="427639"/>
                </a:cubicBezTo>
                <a:cubicBezTo>
                  <a:pt x="312361" y="444065"/>
                  <a:pt x="340918" y="459733"/>
                  <a:pt x="371749" y="476919"/>
                </a:cubicBezTo>
                <a:cubicBezTo>
                  <a:pt x="287595" y="518870"/>
                  <a:pt x="206219" y="559558"/>
                  <a:pt x="124843" y="599993"/>
                </a:cubicBezTo>
                <a:cubicBezTo>
                  <a:pt x="121558" y="601762"/>
                  <a:pt x="116251" y="603278"/>
                  <a:pt x="113724" y="601762"/>
                </a:cubicBezTo>
                <a:cubicBezTo>
                  <a:pt x="82892" y="582050"/>
                  <a:pt x="52060" y="561833"/>
                  <a:pt x="19965" y="540857"/>
                </a:cubicBezTo>
                <a:cubicBezTo>
                  <a:pt x="86683" y="509015"/>
                  <a:pt x="151379" y="477930"/>
                  <a:pt x="216074" y="447351"/>
                </a:cubicBezTo>
                <a:cubicBezTo>
                  <a:pt x="230480" y="440527"/>
                  <a:pt x="245137" y="434462"/>
                  <a:pt x="259037" y="426628"/>
                </a:cubicBezTo>
                <a:cubicBezTo>
                  <a:pt x="263586" y="423974"/>
                  <a:pt x="267629" y="422963"/>
                  <a:pt x="271641" y="423248"/>
                </a:cubicBezTo>
                <a:close/>
                <a:moveTo>
                  <a:pt x="315393" y="406410"/>
                </a:moveTo>
                <a:cubicBezTo>
                  <a:pt x="347235" y="426122"/>
                  <a:pt x="377561" y="445076"/>
                  <a:pt x="407887" y="464282"/>
                </a:cubicBezTo>
                <a:cubicBezTo>
                  <a:pt x="410415" y="465799"/>
                  <a:pt x="412942" y="469843"/>
                  <a:pt x="412942" y="472622"/>
                </a:cubicBezTo>
                <a:cubicBezTo>
                  <a:pt x="413195" y="508255"/>
                  <a:pt x="413195" y="543636"/>
                  <a:pt x="413195" y="579269"/>
                </a:cubicBezTo>
                <a:cubicBezTo>
                  <a:pt x="389692" y="573962"/>
                  <a:pt x="389692" y="573962"/>
                  <a:pt x="389186" y="552734"/>
                </a:cubicBezTo>
                <a:cubicBezTo>
                  <a:pt x="388681" y="530242"/>
                  <a:pt x="389186" y="508003"/>
                  <a:pt x="387923" y="485763"/>
                </a:cubicBezTo>
                <a:cubicBezTo>
                  <a:pt x="387670" y="480709"/>
                  <a:pt x="383879" y="473886"/>
                  <a:pt x="379583" y="470853"/>
                </a:cubicBezTo>
                <a:cubicBezTo>
                  <a:pt x="364673" y="459986"/>
                  <a:pt x="349004" y="449372"/>
                  <a:pt x="332830" y="440274"/>
                </a:cubicBezTo>
                <a:cubicBezTo>
                  <a:pt x="319942" y="432945"/>
                  <a:pt x="313876" y="423342"/>
                  <a:pt x="315393" y="406410"/>
                </a:cubicBezTo>
                <a:close/>
                <a:moveTo>
                  <a:pt x="719996" y="400344"/>
                </a:moveTo>
                <a:cubicBezTo>
                  <a:pt x="730863" y="402366"/>
                  <a:pt x="741477" y="404388"/>
                  <a:pt x="751839" y="406410"/>
                </a:cubicBezTo>
                <a:cubicBezTo>
                  <a:pt x="751839" y="425870"/>
                  <a:pt x="751839" y="444824"/>
                  <a:pt x="751839" y="464536"/>
                </a:cubicBezTo>
                <a:cubicBezTo>
                  <a:pt x="740466" y="464536"/>
                  <a:pt x="730611" y="464536"/>
                  <a:pt x="719996" y="464536"/>
                </a:cubicBezTo>
                <a:cubicBezTo>
                  <a:pt x="719996" y="443307"/>
                  <a:pt x="719996" y="422332"/>
                  <a:pt x="719996" y="400344"/>
                </a:cubicBezTo>
                <a:close/>
                <a:moveTo>
                  <a:pt x="686889" y="382907"/>
                </a:moveTo>
                <a:cubicBezTo>
                  <a:pt x="694471" y="388214"/>
                  <a:pt x="700789" y="392510"/>
                  <a:pt x="706855" y="397312"/>
                </a:cubicBezTo>
                <a:cubicBezTo>
                  <a:pt x="708876" y="399081"/>
                  <a:pt x="710898" y="402113"/>
                  <a:pt x="710898" y="404388"/>
                </a:cubicBezTo>
                <a:cubicBezTo>
                  <a:pt x="711403" y="423089"/>
                  <a:pt x="711151" y="441537"/>
                  <a:pt x="711151" y="460744"/>
                </a:cubicBezTo>
                <a:cubicBezTo>
                  <a:pt x="685626" y="445833"/>
                  <a:pt x="681835" y="433451"/>
                  <a:pt x="686889" y="382907"/>
                </a:cubicBezTo>
                <a:close/>
                <a:moveTo>
                  <a:pt x="675012" y="343231"/>
                </a:moveTo>
                <a:cubicBezTo>
                  <a:pt x="675012" y="380633"/>
                  <a:pt x="675264" y="416267"/>
                  <a:pt x="674759" y="451647"/>
                </a:cubicBezTo>
                <a:cubicBezTo>
                  <a:pt x="674759" y="455944"/>
                  <a:pt x="671474" y="462514"/>
                  <a:pt x="667936" y="464283"/>
                </a:cubicBezTo>
                <a:cubicBezTo>
                  <a:pt x="587571" y="504718"/>
                  <a:pt x="506701" y="544647"/>
                  <a:pt x="426083" y="584577"/>
                </a:cubicBezTo>
                <a:cubicBezTo>
                  <a:pt x="425325" y="585082"/>
                  <a:pt x="424314" y="584830"/>
                  <a:pt x="421029" y="585082"/>
                </a:cubicBezTo>
                <a:cubicBezTo>
                  <a:pt x="421029" y="579270"/>
                  <a:pt x="421029" y="573710"/>
                  <a:pt x="421029" y="568150"/>
                </a:cubicBezTo>
                <a:cubicBezTo>
                  <a:pt x="421029" y="538077"/>
                  <a:pt x="420524" y="508004"/>
                  <a:pt x="421282" y="477930"/>
                </a:cubicBezTo>
                <a:cubicBezTo>
                  <a:pt x="421534" y="473128"/>
                  <a:pt x="424820" y="466305"/>
                  <a:pt x="428610" y="464283"/>
                </a:cubicBezTo>
                <a:cubicBezTo>
                  <a:pt x="507965" y="424353"/>
                  <a:pt x="587318" y="385181"/>
                  <a:pt x="666672" y="345505"/>
                </a:cubicBezTo>
                <a:cubicBezTo>
                  <a:pt x="667936" y="345000"/>
                  <a:pt x="669199" y="344747"/>
                  <a:pt x="675012" y="343231"/>
                </a:cubicBezTo>
                <a:close/>
                <a:moveTo>
                  <a:pt x="571239" y="274712"/>
                </a:moveTo>
                <a:cubicBezTo>
                  <a:pt x="573735" y="274175"/>
                  <a:pt x="576073" y="274112"/>
                  <a:pt x="577463" y="274997"/>
                </a:cubicBezTo>
                <a:cubicBezTo>
                  <a:pt x="608042" y="294456"/>
                  <a:pt x="638115" y="314673"/>
                  <a:pt x="669452" y="335649"/>
                </a:cubicBezTo>
                <a:cubicBezTo>
                  <a:pt x="607283" y="366481"/>
                  <a:pt x="546631" y="396807"/>
                  <a:pt x="485979" y="426881"/>
                </a:cubicBezTo>
                <a:cubicBezTo>
                  <a:pt x="466014" y="436737"/>
                  <a:pt x="446301" y="446845"/>
                  <a:pt x="426084" y="456449"/>
                </a:cubicBezTo>
                <a:cubicBezTo>
                  <a:pt x="422546" y="458218"/>
                  <a:pt x="416734" y="459987"/>
                  <a:pt x="413954" y="457965"/>
                </a:cubicBezTo>
                <a:cubicBezTo>
                  <a:pt x="383374" y="439517"/>
                  <a:pt x="353048" y="420563"/>
                  <a:pt x="321205" y="400598"/>
                </a:cubicBezTo>
                <a:cubicBezTo>
                  <a:pt x="325755" y="398070"/>
                  <a:pt x="328787" y="396049"/>
                  <a:pt x="331820" y="394532"/>
                </a:cubicBezTo>
                <a:cubicBezTo>
                  <a:pt x="409151" y="355361"/>
                  <a:pt x="486484" y="316190"/>
                  <a:pt x="564068" y="277271"/>
                </a:cubicBezTo>
                <a:cubicBezTo>
                  <a:pt x="566090" y="276260"/>
                  <a:pt x="568743" y="275249"/>
                  <a:pt x="571239" y="274712"/>
                </a:cubicBezTo>
                <a:close/>
                <a:moveTo>
                  <a:pt x="659848" y="245933"/>
                </a:moveTo>
                <a:cubicBezTo>
                  <a:pt x="683098" y="261349"/>
                  <a:pt x="705337" y="276007"/>
                  <a:pt x="727324" y="290917"/>
                </a:cubicBezTo>
                <a:cubicBezTo>
                  <a:pt x="729093" y="292181"/>
                  <a:pt x="730609" y="295466"/>
                  <a:pt x="730609" y="297741"/>
                </a:cubicBezTo>
                <a:cubicBezTo>
                  <a:pt x="730862" y="329331"/>
                  <a:pt x="730862" y="361174"/>
                  <a:pt x="730862" y="393016"/>
                </a:cubicBezTo>
                <a:cubicBezTo>
                  <a:pt x="729346" y="394280"/>
                  <a:pt x="728082" y="395796"/>
                  <a:pt x="726566" y="397059"/>
                </a:cubicBezTo>
                <a:cubicBezTo>
                  <a:pt x="714183" y="389478"/>
                  <a:pt x="700536" y="383160"/>
                  <a:pt x="689922" y="373809"/>
                </a:cubicBezTo>
                <a:cubicBezTo>
                  <a:pt x="685120" y="369766"/>
                  <a:pt x="684362" y="359152"/>
                  <a:pt x="684867" y="351570"/>
                </a:cubicBezTo>
                <a:cubicBezTo>
                  <a:pt x="685626" y="338681"/>
                  <a:pt x="682087" y="329583"/>
                  <a:pt x="669705" y="324781"/>
                </a:cubicBezTo>
                <a:cubicBezTo>
                  <a:pt x="657826" y="320485"/>
                  <a:pt x="655552" y="311640"/>
                  <a:pt x="656816" y="300015"/>
                </a:cubicBezTo>
                <a:cubicBezTo>
                  <a:pt x="658585" y="282830"/>
                  <a:pt x="658837" y="265645"/>
                  <a:pt x="659848" y="245933"/>
                </a:cubicBezTo>
                <a:close/>
                <a:moveTo>
                  <a:pt x="1277493" y="150911"/>
                </a:moveTo>
                <a:cubicBezTo>
                  <a:pt x="1277493" y="167591"/>
                  <a:pt x="1277745" y="183512"/>
                  <a:pt x="1277240" y="199180"/>
                </a:cubicBezTo>
                <a:cubicBezTo>
                  <a:pt x="1277240" y="201707"/>
                  <a:pt x="1274460" y="204740"/>
                  <a:pt x="1272438" y="206762"/>
                </a:cubicBezTo>
                <a:cubicBezTo>
                  <a:pt x="1261571" y="217124"/>
                  <a:pt x="1246408" y="223188"/>
                  <a:pt x="1240848" y="239363"/>
                </a:cubicBezTo>
                <a:cubicBezTo>
                  <a:pt x="1239837" y="242143"/>
                  <a:pt x="1229476" y="243153"/>
                  <a:pt x="1223663" y="242395"/>
                </a:cubicBezTo>
                <a:cubicBezTo>
                  <a:pt x="1207742" y="240374"/>
                  <a:pt x="1204710" y="241890"/>
                  <a:pt x="1201172" y="257306"/>
                </a:cubicBezTo>
                <a:cubicBezTo>
                  <a:pt x="1199150" y="266151"/>
                  <a:pt x="1193590" y="269183"/>
                  <a:pt x="1184998" y="266909"/>
                </a:cubicBezTo>
                <a:cubicBezTo>
                  <a:pt x="1179943" y="265645"/>
                  <a:pt x="1174889" y="263371"/>
                  <a:pt x="1170340" y="264129"/>
                </a:cubicBezTo>
                <a:cubicBezTo>
                  <a:pt x="1165791" y="264887"/>
                  <a:pt x="1159473" y="268173"/>
                  <a:pt x="1157957" y="271963"/>
                </a:cubicBezTo>
                <a:cubicBezTo>
                  <a:pt x="1148353" y="293950"/>
                  <a:pt x="1148859" y="293950"/>
                  <a:pt x="1130411" y="284094"/>
                </a:cubicBezTo>
                <a:cubicBezTo>
                  <a:pt x="1121060" y="290665"/>
                  <a:pt x="1113478" y="297235"/>
                  <a:pt x="1104886" y="301531"/>
                </a:cubicBezTo>
                <a:cubicBezTo>
                  <a:pt x="1041959" y="332363"/>
                  <a:pt x="979032" y="362942"/>
                  <a:pt x="916105" y="393522"/>
                </a:cubicBezTo>
                <a:cubicBezTo>
                  <a:pt x="911304" y="395796"/>
                  <a:pt x="906502" y="397565"/>
                  <a:pt x="900942" y="399839"/>
                </a:cubicBezTo>
                <a:cubicBezTo>
                  <a:pt x="900436" y="390489"/>
                  <a:pt x="899931" y="382907"/>
                  <a:pt x="899678" y="375325"/>
                </a:cubicBezTo>
                <a:cubicBezTo>
                  <a:pt x="898415" y="374820"/>
                  <a:pt x="897151" y="374062"/>
                  <a:pt x="895888" y="373556"/>
                </a:cubicBezTo>
                <a:cubicBezTo>
                  <a:pt x="893613" y="377600"/>
                  <a:pt x="890328" y="381138"/>
                  <a:pt x="889064" y="385182"/>
                </a:cubicBezTo>
                <a:cubicBezTo>
                  <a:pt x="887295" y="390742"/>
                  <a:pt x="887548" y="396807"/>
                  <a:pt x="886284" y="402619"/>
                </a:cubicBezTo>
                <a:cubicBezTo>
                  <a:pt x="883252" y="416266"/>
                  <a:pt x="873649" y="422331"/>
                  <a:pt x="861265" y="416772"/>
                </a:cubicBezTo>
                <a:cubicBezTo>
                  <a:pt x="852420" y="412728"/>
                  <a:pt x="848377" y="416266"/>
                  <a:pt x="845597" y="423342"/>
                </a:cubicBezTo>
                <a:cubicBezTo>
                  <a:pt x="840037" y="436989"/>
                  <a:pt x="830433" y="442044"/>
                  <a:pt x="816281" y="438253"/>
                </a:cubicBezTo>
                <a:cubicBezTo>
                  <a:pt x="806931" y="435725"/>
                  <a:pt x="801876" y="439516"/>
                  <a:pt x="797328" y="448361"/>
                </a:cubicBezTo>
                <a:cubicBezTo>
                  <a:pt x="794042" y="454679"/>
                  <a:pt x="786713" y="458975"/>
                  <a:pt x="779384" y="466052"/>
                </a:cubicBezTo>
                <a:cubicBezTo>
                  <a:pt x="775847" y="456954"/>
                  <a:pt x="773825" y="451646"/>
                  <a:pt x="770540" y="443307"/>
                </a:cubicBezTo>
                <a:cubicBezTo>
                  <a:pt x="768518" y="453415"/>
                  <a:pt x="767254" y="460745"/>
                  <a:pt x="765738" y="468073"/>
                </a:cubicBezTo>
                <a:cubicBezTo>
                  <a:pt x="764221" y="467821"/>
                  <a:pt x="762958" y="467821"/>
                  <a:pt x="761441" y="467568"/>
                </a:cubicBezTo>
                <a:cubicBezTo>
                  <a:pt x="761441" y="447098"/>
                  <a:pt x="761189" y="426880"/>
                  <a:pt x="761694" y="406410"/>
                </a:cubicBezTo>
                <a:cubicBezTo>
                  <a:pt x="761694" y="404641"/>
                  <a:pt x="765990" y="402114"/>
                  <a:pt x="768770" y="400850"/>
                </a:cubicBezTo>
                <a:cubicBezTo>
                  <a:pt x="935817" y="317958"/>
                  <a:pt x="1103117" y="235319"/>
                  <a:pt x="1270416" y="152680"/>
                </a:cubicBezTo>
                <a:cubicBezTo>
                  <a:pt x="1271680" y="152175"/>
                  <a:pt x="1272944" y="152175"/>
                  <a:pt x="1277493" y="150911"/>
                </a:cubicBezTo>
                <a:close/>
                <a:moveTo>
                  <a:pt x="1114742" y="110224"/>
                </a:moveTo>
                <a:cubicBezTo>
                  <a:pt x="1114742" y="134485"/>
                  <a:pt x="1114994" y="157229"/>
                  <a:pt x="1114489" y="179721"/>
                </a:cubicBezTo>
                <a:cubicBezTo>
                  <a:pt x="1114489" y="182754"/>
                  <a:pt x="1111709" y="186797"/>
                  <a:pt x="1109182" y="188061"/>
                </a:cubicBezTo>
                <a:cubicBezTo>
                  <a:pt x="1065967" y="210048"/>
                  <a:pt x="1022499" y="231782"/>
                  <a:pt x="976757" y="254526"/>
                </a:cubicBezTo>
                <a:cubicBezTo>
                  <a:pt x="976757" y="229507"/>
                  <a:pt x="976505" y="207268"/>
                  <a:pt x="977010" y="185028"/>
                </a:cubicBezTo>
                <a:cubicBezTo>
                  <a:pt x="977010" y="181743"/>
                  <a:pt x="979285" y="176688"/>
                  <a:pt x="982065" y="175425"/>
                </a:cubicBezTo>
                <a:cubicBezTo>
                  <a:pt x="1025785" y="153691"/>
                  <a:pt x="1070010" y="132463"/>
                  <a:pt x="1114742" y="110224"/>
                </a:cubicBezTo>
                <a:close/>
                <a:moveTo>
                  <a:pt x="1215577" y="86974"/>
                </a:moveTo>
                <a:cubicBezTo>
                  <a:pt x="1217346" y="102389"/>
                  <a:pt x="1218862" y="116542"/>
                  <a:pt x="1220378" y="131705"/>
                </a:cubicBezTo>
                <a:cubicBezTo>
                  <a:pt x="1226191" y="131957"/>
                  <a:pt x="1231751" y="132463"/>
                  <a:pt x="1237311" y="132715"/>
                </a:cubicBezTo>
                <a:cubicBezTo>
                  <a:pt x="1239838" y="156976"/>
                  <a:pt x="1239838" y="156976"/>
                  <a:pt x="1218862" y="167338"/>
                </a:cubicBezTo>
                <a:cubicBezTo>
                  <a:pt x="1067737" y="242648"/>
                  <a:pt x="916610" y="317706"/>
                  <a:pt x="765485" y="392764"/>
                </a:cubicBezTo>
                <a:cubicBezTo>
                  <a:pt x="757903" y="396302"/>
                  <a:pt x="749058" y="396807"/>
                  <a:pt x="738444" y="399334"/>
                </a:cubicBezTo>
                <a:cubicBezTo>
                  <a:pt x="738444" y="363448"/>
                  <a:pt x="738191" y="331353"/>
                  <a:pt x="738697" y="299004"/>
                </a:cubicBezTo>
                <a:cubicBezTo>
                  <a:pt x="738697" y="296224"/>
                  <a:pt x="741729" y="292434"/>
                  <a:pt x="744256" y="291170"/>
                </a:cubicBezTo>
                <a:cubicBezTo>
                  <a:pt x="818303" y="255031"/>
                  <a:pt x="892349" y="219145"/>
                  <a:pt x="966396" y="183259"/>
                </a:cubicBezTo>
                <a:cubicBezTo>
                  <a:pt x="966901" y="183006"/>
                  <a:pt x="967406" y="183259"/>
                  <a:pt x="968923" y="183765"/>
                </a:cubicBezTo>
                <a:cubicBezTo>
                  <a:pt x="968923" y="210553"/>
                  <a:pt x="968923" y="237847"/>
                  <a:pt x="968923" y="266656"/>
                </a:cubicBezTo>
                <a:cubicBezTo>
                  <a:pt x="973977" y="264382"/>
                  <a:pt x="977515" y="262866"/>
                  <a:pt x="981054" y="261097"/>
                </a:cubicBezTo>
                <a:cubicBezTo>
                  <a:pt x="1024521" y="239363"/>
                  <a:pt x="1067989" y="217376"/>
                  <a:pt x="1111710" y="195895"/>
                </a:cubicBezTo>
                <a:cubicBezTo>
                  <a:pt x="1119291" y="192104"/>
                  <a:pt x="1122324" y="187808"/>
                  <a:pt x="1122324" y="179721"/>
                </a:cubicBezTo>
                <a:cubicBezTo>
                  <a:pt x="1122324" y="163800"/>
                  <a:pt x="1119038" y="144846"/>
                  <a:pt x="1126367" y="133221"/>
                </a:cubicBezTo>
                <a:cubicBezTo>
                  <a:pt x="1133443" y="122101"/>
                  <a:pt x="1152397" y="118311"/>
                  <a:pt x="1166297" y="111487"/>
                </a:cubicBezTo>
                <a:cubicBezTo>
                  <a:pt x="1182218" y="103653"/>
                  <a:pt x="1197886" y="95819"/>
                  <a:pt x="1215577" y="86974"/>
                </a:cubicBezTo>
                <a:close/>
                <a:moveTo>
                  <a:pt x="1207143" y="56805"/>
                </a:moveTo>
                <a:cubicBezTo>
                  <a:pt x="1209954" y="57279"/>
                  <a:pt x="1212292" y="58037"/>
                  <a:pt x="1212292" y="58416"/>
                </a:cubicBezTo>
                <a:cubicBezTo>
                  <a:pt x="1212292" y="65745"/>
                  <a:pt x="1213555" y="77623"/>
                  <a:pt x="1209764" y="79897"/>
                </a:cubicBezTo>
                <a:cubicBezTo>
                  <a:pt x="1182218" y="95566"/>
                  <a:pt x="1153661" y="109213"/>
                  <a:pt x="1124850" y="123870"/>
                </a:cubicBezTo>
                <a:cubicBezTo>
                  <a:pt x="1123334" y="113256"/>
                  <a:pt x="1121818" y="103653"/>
                  <a:pt x="1119796" y="91775"/>
                </a:cubicBezTo>
                <a:cubicBezTo>
                  <a:pt x="1132938" y="85963"/>
                  <a:pt x="1147090" y="79392"/>
                  <a:pt x="1161495" y="73074"/>
                </a:cubicBezTo>
                <a:cubicBezTo>
                  <a:pt x="1174131" y="67514"/>
                  <a:pt x="1186262" y="61702"/>
                  <a:pt x="1199150" y="56900"/>
                </a:cubicBezTo>
                <a:cubicBezTo>
                  <a:pt x="1201045" y="56142"/>
                  <a:pt x="1204331" y="56331"/>
                  <a:pt x="1207143" y="56805"/>
                </a:cubicBezTo>
                <a:close/>
                <a:moveTo>
                  <a:pt x="1045086" y="53868"/>
                </a:moveTo>
                <a:cubicBezTo>
                  <a:pt x="1048592" y="53678"/>
                  <a:pt x="1052194" y="54625"/>
                  <a:pt x="1056111" y="57405"/>
                </a:cubicBezTo>
                <a:cubicBezTo>
                  <a:pt x="1071779" y="68525"/>
                  <a:pt x="1088459" y="78128"/>
                  <a:pt x="1104380" y="88490"/>
                </a:cubicBezTo>
                <a:cubicBezTo>
                  <a:pt x="1116005" y="96072"/>
                  <a:pt x="1115752" y="101631"/>
                  <a:pt x="1103622" y="107444"/>
                </a:cubicBezTo>
                <a:cubicBezTo>
                  <a:pt x="983834" y="165822"/>
                  <a:pt x="864045" y="224200"/>
                  <a:pt x="744257" y="282325"/>
                </a:cubicBezTo>
                <a:cubicBezTo>
                  <a:pt x="740466" y="284094"/>
                  <a:pt x="733895" y="285358"/>
                  <a:pt x="730609" y="283589"/>
                </a:cubicBezTo>
                <a:cubicBezTo>
                  <a:pt x="709128" y="269942"/>
                  <a:pt x="688153" y="255537"/>
                  <a:pt x="665156" y="240374"/>
                </a:cubicBezTo>
                <a:cubicBezTo>
                  <a:pt x="763463" y="191852"/>
                  <a:pt x="859749" y="144594"/>
                  <a:pt x="955782" y="97082"/>
                </a:cubicBezTo>
                <a:cubicBezTo>
                  <a:pt x="982065" y="84194"/>
                  <a:pt x="1008347" y="70294"/>
                  <a:pt x="1034630" y="57153"/>
                </a:cubicBezTo>
                <a:cubicBezTo>
                  <a:pt x="1038168" y="55384"/>
                  <a:pt x="1041579" y="54057"/>
                  <a:pt x="1045086" y="53868"/>
                </a:cubicBezTo>
                <a:close/>
                <a:moveTo>
                  <a:pt x="1122513" y="133"/>
                </a:moveTo>
                <a:cubicBezTo>
                  <a:pt x="1131358" y="797"/>
                  <a:pt x="1140014" y="3955"/>
                  <a:pt x="1147848" y="10147"/>
                </a:cubicBezTo>
                <a:cubicBezTo>
                  <a:pt x="1163264" y="22278"/>
                  <a:pt x="1179185" y="27332"/>
                  <a:pt x="1199150" y="25816"/>
                </a:cubicBezTo>
                <a:cubicBezTo>
                  <a:pt x="1209006" y="25058"/>
                  <a:pt x="1219873" y="30365"/>
                  <a:pt x="1229476" y="34661"/>
                </a:cubicBezTo>
                <a:cubicBezTo>
                  <a:pt x="1238575" y="38705"/>
                  <a:pt x="1246156" y="46034"/>
                  <a:pt x="1254748" y="50835"/>
                </a:cubicBezTo>
                <a:cubicBezTo>
                  <a:pt x="1273702" y="61449"/>
                  <a:pt x="1280526" y="78129"/>
                  <a:pt x="1280020" y="98852"/>
                </a:cubicBezTo>
                <a:cubicBezTo>
                  <a:pt x="1279767" y="105170"/>
                  <a:pt x="1278756" y="111488"/>
                  <a:pt x="1277998" y="117806"/>
                </a:cubicBezTo>
                <a:cubicBezTo>
                  <a:pt x="1274460" y="145858"/>
                  <a:pt x="1274460" y="145858"/>
                  <a:pt x="1244640" y="153439"/>
                </a:cubicBezTo>
                <a:cubicBezTo>
                  <a:pt x="1245650" y="144341"/>
                  <a:pt x="1246661" y="135496"/>
                  <a:pt x="1247672" y="125640"/>
                </a:cubicBezTo>
                <a:cubicBezTo>
                  <a:pt x="1241355" y="124629"/>
                  <a:pt x="1235795" y="123618"/>
                  <a:pt x="1228971" y="122608"/>
                </a:cubicBezTo>
                <a:cubicBezTo>
                  <a:pt x="1227202" y="103907"/>
                  <a:pt x="1225180" y="85710"/>
                  <a:pt x="1223411" y="67262"/>
                </a:cubicBezTo>
                <a:cubicBezTo>
                  <a:pt x="1224422" y="66756"/>
                  <a:pt x="1225180" y="66251"/>
                  <a:pt x="1226191" y="65746"/>
                </a:cubicBezTo>
                <a:cubicBezTo>
                  <a:pt x="1227960" y="68020"/>
                  <a:pt x="1230740" y="70295"/>
                  <a:pt x="1231498" y="73074"/>
                </a:cubicBezTo>
                <a:cubicBezTo>
                  <a:pt x="1239838" y="102896"/>
                  <a:pt x="1239838" y="102896"/>
                  <a:pt x="1270922" y="116290"/>
                </a:cubicBezTo>
                <a:cubicBezTo>
                  <a:pt x="1278504" y="83435"/>
                  <a:pt x="1273702" y="70547"/>
                  <a:pt x="1246914" y="53110"/>
                </a:cubicBezTo>
                <a:cubicBezTo>
                  <a:pt x="1229982" y="42243"/>
                  <a:pt x="1214566" y="27080"/>
                  <a:pt x="1191569" y="30618"/>
                </a:cubicBezTo>
                <a:cubicBezTo>
                  <a:pt x="1189042" y="31123"/>
                  <a:pt x="1186514" y="31628"/>
                  <a:pt x="1181460" y="32386"/>
                </a:cubicBezTo>
                <a:cubicBezTo>
                  <a:pt x="1188284" y="38199"/>
                  <a:pt x="1193338" y="42243"/>
                  <a:pt x="1199908" y="47803"/>
                </a:cubicBezTo>
                <a:cubicBezTo>
                  <a:pt x="1171857" y="60185"/>
                  <a:pt x="1145068" y="72316"/>
                  <a:pt x="1118027" y="83688"/>
                </a:cubicBezTo>
                <a:cubicBezTo>
                  <a:pt x="1115247" y="84952"/>
                  <a:pt x="1110193" y="82677"/>
                  <a:pt x="1107160" y="80656"/>
                </a:cubicBezTo>
                <a:cubicBezTo>
                  <a:pt x="1091997" y="71558"/>
                  <a:pt x="1076581" y="62460"/>
                  <a:pt x="1062176" y="52099"/>
                </a:cubicBezTo>
                <a:cubicBezTo>
                  <a:pt x="1052573" y="45528"/>
                  <a:pt x="1043981" y="42748"/>
                  <a:pt x="1033367" y="49824"/>
                </a:cubicBezTo>
                <a:cubicBezTo>
                  <a:pt x="1032356" y="48813"/>
                  <a:pt x="1031597" y="48055"/>
                  <a:pt x="1030587" y="47297"/>
                </a:cubicBezTo>
                <a:cubicBezTo>
                  <a:pt x="1032608" y="43759"/>
                  <a:pt x="1033872" y="38452"/>
                  <a:pt x="1037157" y="36683"/>
                </a:cubicBezTo>
                <a:cubicBezTo>
                  <a:pt x="1056617" y="25563"/>
                  <a:pt x="1075823" y="14191"/>
                  <a:pt x="1096040" y="5093"/>
                </a:cubicBezTo>
                <a:cubicBezTo>
                  <a:pt x="1104633" y="1302"/>
                  <a:pt x="1113668" y="-530"/>
                  <a:pt x="1122513" y="133"/>
                </a:cubicBezTo>
                <a:close/>
              </a:path>
            </a:pathLst>
          </a:custGeom>
          <a:solidFill>
            <a:schemeClr val="bg1"/>
          </a:solidFill>
          <a:ln w="4485" cap="flat">
            <a:noFill/>
            <a:prstDash val="solid"/>
            <a:miter/>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85" name="Freeform: Shape 84">
            <a:extLst>
              <a:ext uri="{FF2B5EF4-FFF2-40B4-BE49-F238E27FC236}">
                <a16:creationId xmlns:a16="http://schemas.microsoft.com/office/drawing/2014/main" id="{399C79C2-9B60-49D5-8F09-643843EA8511}"/>
              </a:ext>
            </a:extLst>
          </p:cNvPr>
          <p:cNvSpPr/>
          <p:nvPr/>
        </p:nvSpPr>
        <p:spPr>
          <a:xfrm rot="652264">
            <a:off x="979346" y="2736018"/>
            <a:ext cx="1379373" cy="1038242"/>
          </a:xfrm>
          <a:custGeom>
            <a:avLst/>
            <a:gdLst>
              <a:gd name="connsiteX0" fmla="*/ 208223 w 1379373"/>
              <a:gd name="connsiteY0" fmla="*/ 943938 h 1038242"/>
              <a:gd name="connsiteX1" fmla="*/ 263067 w 1379373"/>
              <a:gd name="connsiteY1" fmla="*/ 938921 h 1038242"/>
              <a:gd name="connsiteX2" fmla="*/ 267080 w 1379373"/>
              <a:gd name="connsiteY2" fmla="*/ 1031889 h 1038242"/>
              <a:gd name="connsiteX3" fmla="*/ 208223 w 1379373"/>
              <a:gd name="connsiteY3" fmla="*/ 1038242 h 1038242"/>
              <a:gd name="connsiteX4" fmla="*/ 208223 w 1379373"/>
              <a:gd name="connsiteY4" fmla="*/ 943938 h 1038242"/>
              <a:gd name="connsiteX5" fmla="*/ 323263 w 1379373"/>
              <a:gd name="connsiteY5" fmla="*/ 811175 h 1038242"/>
              <a:gd name="connsiteX6" fmla="*/ 307545 w 1379373"/>
              <a:gd name="connsiteY6" fmla="*/ 844617 h 1038242"/>
              <a:gd name="connsiteX7" fmla="*/ 323263 w 1379373"/>
              <a:gd name="connsiteY7" fmla="*/ 811175 h 1038242"/>
              <a:gd name="connsiteX8" fmla="*/ 367740 w 1379373"/>
              <a:gd name="connsiteY8" fmla="*/ 784756 h 1038242"/>
              <a:gd name="connsiteX9" fmla="*/ 351688 w 1379373"/>
              <a:gd name="connsiteY9" fmla="*/ 815522 h 1038242"/>
              <a:gd name="connsiteX10" fmla="*/ 367740 w 1379373"/>
              <a:gd name="connsiteY10" fmla="*/ 784756 h 1038242"/>
              <a:gd name="connsiteX11" fmla="*/ 218 w 1379373"/>
              <a:gd name="connsiteY11" fmla="*/ 842944 h 1038242"/>
              <a:gd name="connsiteX12" fmla="*/ 12591 w 1379373"/>
              <a:gd name="connsiteY12" fmla="*/ 847961 h 1038242"/>
              <a:gd name="connsiteX13" fmla="*/ 185819 w 1379373"/>
              <a:gd name="connsiteY13" fmla="*/ 936580 h 1038242"/>
              <a:gd name="connsiteX14" fmla="*/ 198527 w 1379373"/>
              <a:gd name="connsiteY14" fmla="*/ 957314 h 1038242"/>
              <a:gd name="connsiteX15" fmla="*/ 198192 w 1379373"/>
              <a:gd name="connsiteY15" fmla="*/ 1035903 h 1038242"/>
              <a:gd name="connsiteX16" fmla="*/ 178461 w 1379373"/>
              <a:gd name="connsiteY16" fmla="*/ 1025870 h 1038242"/>
              <a:gd name="connsiteX17" fmla="*/ 34328 w 1379373"/>
              <a:gd name="connsiteY17" fmla="*/ 951629 h 1038242"/>
              <a:gd name="connsiteX18" fmla="*/ 552 w 1379373"/>
              <a:gd name="connsiteY18" fmla="*/ 896785 h 1038242"/>
              <a:gd name="connsiteX19" fmla="*/ 218 w 1379373"/>
              <a:gd name="connsiteY19" fmla="*/ 842944 h 1038242"/>
              <a:gd name="connsiteX20" fmla="*/ 405529 w 1379373"/>
              <a:gd name="connsiteY20" fmla="*/ 757668 h 1038242"/>
              <a:gd name="connsiteX21" fmla="*/ 393156 w 1379373"/>
              <a:gd name="connsiteY21" fmla="*/ 784421 h 1038242"/>
              <a:gd name="connsiteX22" fmla="*/ 405529 w 1379373"/>
              <a:gd name="connsiteY22" fmla="*/ 757668 h 1038242"/>
              <a:gd name="connsiteX23" fmla="*/ 88503 w 1379373"/>
              <a:gd name="connsiteY23" fmla="*/ 740613 h 1038242"/>
              <a:gd name="connsiteX24" fmla="*/ 137662 w 1379373"/>
              <a:gd name="connsiteY24" fmla="*/ 767032 h 1038242"/>
              <a:gd name="connsiteX25" fmla="*/ 251697 w 1379373"/>
              <a:gd name="connsiteY25" fmla="*/ 829568 h 1038242"/>
              <a:gd name="connsiteX26" fmla="*/ 278116 w 1379373"/>
              <a:gd name="connsiteY26" fmla="*/ 828564 h 1038242"/>
              <a:gd name="connsiteX27" fmla="*/ 438971 w 1379373"/>
              <a:gd name="connsiteY27" fmla="*/ 726568 h 1038242"/>
              <a:gd name="connsiteX28" fmla="*/ 452682 w 1379373"/>
              <a:gd name="connsiteY28" fmla="*/ 718207 h 1038242"/>
              <a:gd name="connsiteX29" fmla="*/ 432616 w 1379373"/>
              <a:gd name="connsiteY29" fmla="*/ 769707 h 1038242"/>
              <a:gd name="connsiteX30" fmla="*/ 283468 w 1379373"/>
              <a:gd name="connsiteY30" fmla="*/ 872373 h 1038242"/>
              <a:gd name="connsiteX31" fmla="*/ 260058 w 1379373"/>
              <a:gd name="connsiteY31" fmla="*/ 873376 h 1038242"/>
              <a:gd name="connsiteX32" fmla="*/ 101545 w 1379373"/>
              <a:gd name="connsiteY32" fmla="*/ 785759 h 1038242"/>
              <a:gd name="connsiteX33" fmla="*/ 86496 w 1379373"/>
              <a:gd name="connsiteY33" fmla="*/ 752317 h 1038242"/>
              <a:gd name="connsiteX34" fmla="*/ 88503 w 1379373"/>
              <a:gd name="connsiteY34" fmla="*/ 740613 h 1038242"/>
              <a:gd name="connsiteX35" fmla="*/ 279788 w 1379373"/>
              <a:gd name="connsiteY35" fmla="*/ 617549 h 1038242"/>
              <a:gd name="connsiteX36" fmla="*/ 297178 w 1379373"/>
              <a:gd name="connsiteY36" fmla="*/ 615877 h 1038242"/>
              <a:gd name="connsiteX37" fmla="*/ 449002 w 1379373"/>
              <a:gd name="connsiteY37" fmla="*/ 699815 h 1038242"/>
              <a:gd name="connsiteX38" fmla="*/ 456025 w 1379373"/>
              <a:gd name="connsiteY38" fmla="*/ 705166 h 1038242"/>
              <a:gd name="connsiteX39" fmla="*/ 415227 w 1379373"/>
              <a:gd name="connsiteY39" fmla="*/ 730915 h 1038242"/>
              <a:gd name="connsiteX40" fmla="*/ 273769 w 1379373"/>
              <a:gd name="connsiteY40" fmla="*/ 820204 h 1038242"/>
              <a:gd name="connsiteX41" fmla="*/ 258720 w 1379373"/>
              <a:gd name="connsiteY41" fmla="*/ 823215 h 1038242"/>
              <a:gd name="connsiteX42" fmla="*/ 95191 w 1379373"/>
              <a:gd name="connsiteY42" fmla="*/ 734594 h 1038242"/>
              <a:gd name="connsiteX43" fmla="*/ 169766 w 1379373"/>
              <a:gd name="connsiteY43" fmla="*/ 687107 h 1038242"/>
              <a:gd name="connsiteX44" fmla="*/ 279788 w 1379373"/>
              <a:gd name="connsiteY44" fmla="*/ 617549 h 1038242"/>
              <a:gd name="connsiteX45" fmla="*/ 423922 w 1379373"/>
              <a:gd name="connsiteY45" fmla="*/ 581766 h 1038242"/>
              <a:gd name="connsiteX46" fmla="*/ 458702 w 1379373"/>
              <a:gd name="connsiteY46" fmla="*/ 600159 h 1038242"/>
              <a:gd name="connsiteX47" fmla="*/ 462046 w 1379373"/>
              <a:gd name="connsiteY47" fmla="*/ 609523 h 1038242"/>
              <a:gd name="connsiteX48" fmla="*/ 462046 w 1379373"/>
              <a:gd name="connsiteY48" fmla="*/ 674064 h 1038242"/>
              <a:gd name="connsiteX49" fmla="*/ 423587 w 1379373"/>
              <a:gd name="connsiteY49" fmla="*/ 621896 h 1038242"/>
              <a:gd name="connsiteX50" fmla="*/ 423922 w 1379373"/>
              <a:gd name="connsiteY50" fmla="*/ 581766 h 1038242"/>
              <a:gd name="connsiteX51" fmla="*/ 660019 w 1379373"/>
              <a:gd name="connsiteY51" fmla="*/ 521237 h 1038242"/>
              <a:gd name="connsiteX52" fmla="*/ 664032 w 1379373"/>
              <a:gd name="connsiteY52" fmla="*/ 571399 h 1038242"/>
              <a:gd name="connsiteX53" fmla="*/ 658012 w 1379373"/>
              <a:gd name="connsiteY53" fmla="*/ 580763 h 1038242"/>
              <a:gd name="connsiteX54" fmla="*/ 499499 w 1379373"/>
              <a:gd name="connsiteY54" fmla="*/ 694130 h 1038242"/>
              <a:gd name="connsiteX55" fmla="*/ 468733 w 1379373"/>
              <a:gd name="connsiteY55" fmla="*/ 649653 h 1038242"/>
              <a:gd name="connsiteX56" fmla="*/ 469067 w 1379373"/>
              <a:gd name="connsiteY56" fmla="*/ 607851 h 1038242"/>
              <a:gd name="connsiteX57" fmla="*/ 477093 w 1379373"/>
              <a:gd name="connsiteY57" fmla="*/ 610191 h 1038242"/>
              <a:gd name="connsiteX58" fmla="*/ 536619 w 1379373"/>
              <a:gd name="connsiteY58" fmla="*/ 605844 h 1038242"/>
              <a:gd name="connsiteX59" fmla="*/ 660019 w 1379373"/>
              <a:gd name="connsiteY59" fmla="*/ 521237 h 1038242"/>
              <a:gd name="connsiteX60" fmla="*/ 368742 w 1379373"/>
              <a:gd name="connsiteY60" fmla="*/ 553006 h 1038242"/>
              <a:gd name="connsiteX61" fmla="*/ 411213 w 1379373"/>
              <a:gd name="connsiteY61" fmla="*/ 575411 h 1038242"/>
              <a:gd name="connsiteX62" fmla="*/ 414892 w 1379373"/>
              <a:gd name="connsiteY62" fmla="*/ 585110 h 1038242"/>
              <a:gd name="connsiteX63" fmla="*/ 414892 w 1379373"/>
              <a:gd name="connsiteY63" fmla="*/ 650989 h 1038242"/>
              <a:gd name="connsiteX64" fmla="*/ 375096 w 1379373"/>
              <a:gd name="connsiteY64" fmla="*/ 628917 h 1038242"/>
              <a:gd name="connsiteX65" fmla="*/ 369077 w 1379373"/>
              <a:gd name="connsiteY65" fmla="*/ 618217 h 1038242"/>
              <a:gd name="connsiteX66" fmla="*/ 368742 w 1379373"/>
              <a:gd name="connsiteY66" fmla="*/ 553006 h 1038242"/>
              <a:gd name="connsiteX67" fmla="*/ 618092 w 1379373"/>
              <a:gd name="connsiteY67" fmla="*/ 499583 h 1038242"/>
              <a:gd name="connsiteX68" fmla="*/ 652662 w 1379373"/>
              <a:gd name="connsiteY68" fmla="*/ 515217 h 1038242"/>
              <a:gd name="connsiteX69" fmla="*/ 618551 w 1379373"/>
              <a:gd name="connsiteY69" fmla="*/ 538626 h 1038242"/>
              <a:gd name="connsiteX70" fmla="*/ 520233 w 1379373"/>
              <a:gd name="connsiteY70" fmla="*/ 606178 h 1038242"/>
              <a:gd name="connsiteX71" fmla="*/ 491473 w 1379373"/>
              <a:gd name="connsiteY71" fmla="*/ 607850 h 1038242"/>
              <a:gd name="connsiteX72" fmla="*/ 471074 w 1379373"/>
              <a:gd name="connsiteY72" fmla="*/ 596481 h 1038242"/>
              <a:gd name="connsiteX73" fmla="*/ 550664 w 1379373"/>
              <a:gd name="connsiteY73" fmla="*/ 540632 h 1038242"/>
              <a:gd name="connsiteX74" fmla="*/ 584776 w 1379373"/>
              <a:gd name="connsiteY74" fmla="*/ 516554 h 1038242"/>
              <a:gd name="connsiteX75" fmla="*/ 618092 w 1379373"/>
              <a:gd name="connsiteY75" fmla="*/ 499583 h 1038242"/>
              <a:gd name="connsiteX76" fmla="*/ 574325 w 1379373"/>
              <a:gd name="connsiteY76" fmla="*/ 476132 h 1038242"/>
              <a:gd name="connsiteX77" fmla="*/ 604506 w 1379373"/>
              <a:gd name="connsiteY77" fmla="*/ 492143 h 1038242"/>
              <a:gd name="connsiteX78" fmla="*/ 468733 w 1379373"/>
              <a:gd name="connsiteY78" fmla="*/ 587451 h 1038242"/>
              <a:gd name="connsiteX79" fmla="*/ 457698 w 1379373"/>
              <a:gd name="connsiteY79" fmla="*/ 589458 h 1038242"/>
              <a:gd name="connsiteX80" fmla="*/ 428938 w 1379373"/>
              <a:gd name="connsiteY80" fmla="*/ 574409 h 1038242"/>
              <a:gd name="connsiteX81" fmla="*/ 546652 w 1379373"/>
              <a:gd name="connsiteY81" fmla="*/ 490470 h 1038242"/>
              <a:gd name="connsiteX82" fmla="*/ 574325 w 1379373"/>
              <a:gd name="connsiteY82" fmla="*/ 476132 h 1038242"/>
              <a:gd name="connsiteX83" fmla="*/ 821207 w 1379373"/>
              <a:gd name="connsiteY83" fmla="*/ 411549 h 1038242"/>
              <a:gd name="connsiteX84" fmla="*/ 827227 w 1379373"/>
              <a:gd name="connsiteY84" fmla="*/ 455023 h 1038242"/>
              <a:gd name="connsiteX85" fmla="*/ 820872 w 1379373"/>
              <a:gd name="connsiteY85" fmla="*/ 464387 h 1038242"/>
              <a:gd name="connsiteX86" fmla="*/ 673730 w 1379373"/>
              <a:gd name="connsiteY86" fmla="*/ 569728 h 1038242"/>
              <a:gd name="connsiteX87" fmla="*/ 669717 w 1379373"/>
              <a:gd name="connsiteY87" fmla="*/ 522910 h 1038242"/>
              <a:gd name="connsiteX88" fmla="*/ 674733 w 1379373"/>
              <a:gd name="connsiteY88" fmla="*/ 511540 h 1038242"/>
              <a:gd name="connsiteX89" fmla="*/ 821207 w 1379373"/>
              <a:gd name="connsiteY89" fmla="*/ 411549 h 1038242"/>
              <a:gd name="connsiteX90" fmla="*/ 511872 w 1379373"/>
              <a:gd name="connsiteY90" fmla="*/ 453016 h 1038242"/>
              <a:gd name="connsiteX91" fmla="*/ 522909 w 1379373"/>
              <a:gd name="connsiteY91" fmla="*/ 452347 h 1038242"/>
              <a:gd name="connsiteX92" fmla="*/ 560028 w 1379373"/>
              <a:gd name="connsiteY92" fmla="*/ 469403 h 1038242"/>
              <a:gd name="connsiteX93" fmla="*/ 426931 w 1379373"/>
              <a:gd name="connsiteY93" fmla="*/ 564711 h 1038242"/>
              <a:gd name="connsiteX94" fmla="*/ 414558 w 1379373"/>
              <a:gd name="connsiteY94" fmla="*/ 566383 h 1038242"/>
              <a:gd name="connsiteX95" fmla="*/ 374762 w 1379373"/>
              <a:gd name="connsiteY95" fmla="*/ 545649 h 1038242"/>
              <a:gd name="connsiteX96" fmla="*/ 511872 w 1379373"/>
              <a:gd name="connsiteY96" fmla="*/ 453016 h 1038242"/>
              <a:gd name="connsiteX97" fmla="*/ 767365 w 1379373"/>
              <a:gd name="connsiteY97" fmla="*/ 388809 h 1038242"/>
              <a:gd name="connsiteX98" fmla="*/ 779739 w 1379373"/>
              <a:gd name="connsiteY98" fmla="*/ 387805 h 1038242"/>
              <a:gd name="connsiteX99" fmla="*/ 814852 w 1379373"/>
              <a:gd name="connsiteY99" fmla="*/ 404861 h 1038242"/>
              <a:gd name="connsiteX100" fmla="*/ 693460 w 1379373"/>
              <a:gd name="connsiteY100" fmla="*/ 488130 h 1038242"/>
              <a:gd name="connsiteX101" fmla="*/ 625239 w 1379373"/>
              <a:gd name="connsiteY101" fmla="*/ 488130 h 1038242"/>
              <a:gd name="connsiteX102" fmla="*/ 767365 w 1379373"/>
              <a:gd name="connsiteY102" fmla="*/ 388809 h 1038242"/>
              <a:gd name="connsiteX103" fmla="*/ 463090 w 1379373"/>
              <a:gd name="connsiteY103" fmla="*/ 426472 h 1038242"/>
              <a:gd name="connsiteX104" fmla="*/ 475087 w 1379373"/>
              <a:gd name="connsiteY104" fmla="*/ 429607 h 1038242"/>
              <a:gd name="connsiteX105" fmla="*/ 507525 w 1379373"/>
              <a:gd name="connsiteY105" fmla="*/ 445325 h 1038242"/>
              <a:gd name="connsiteX106" fmla="*/ 373090 w 1379373"/>
              <a:gd name="connsiteY106" fmla="*/ 536286 h 1038242"/>
              <a:gd name="connsiteX107" fmla="*/ 358376 w 1379373"/>
              <a:gd name="connsiteY107" fmla="*/ 536955 h 1038242"/>
              <a:gd name="connsiteX108" fmla="*/ 326941 w 1379373"/>
              <a:gd name="connsiteY108" fmla="*/ 520568 h 1038242"/>
              <a:gd name="connsiteX109" fmla="*/ 336305 w 1379373"/>
              <a:gd name="connsiteY109" fmla="*/ 512877 h 1038242"/>
              <a:gd name="connsiteX110" fmla="*/ 451343 w 1379373"/>
              <a:gd name="connsiteY110" fmla="*/ 431614 h 1038242"/>
              <a:gd name="connsiteX111" fmla="*/ 463090 w 1379373"/>
              <a:gd name="connsiteY111" fmla="*/ 426472 h 1038242"/>
              <a:gd name="connsiteX112" fmla="*/ 727904 w 1379373"/>
              <a:gd name="connsiteY112" fmla="*/ 364522 h 1038242"/>
              <a:gd name="connsiteX113" fmla="*/ 744291 w 1379373"/>
              <a:gd name="connsiteY113" fmla="*/ 369747 h 1038242"/>
              <a:gd name="connsiteX114" fmla="*/ 764021 w 1379373"/>
              <a:gd name="connsiteY114" fmla="*/ 379779 h 1038242"/>
              <a:gd name="connsiteX115" fmla="*/ 621561 w 1379373"/>
              <a:gd name="connsiteY115" fmla="*/ 479770 h 1038242"/>
              <a:gd name="connsiteX116" fmla="*/ 606512 w 1379373"/>
              <a:gd name="connsiteY116" fmla="*/ 481442 h 1038242"/>
              <a:gd name="connsiteX117" fmla="*/ 577752 w 1379373"/>
              <a:gd name="connsiteY117" fmla="*/ 468400 h 1038242"/>
              <a:gd name="connsiteX118" fmla="*/ 600827 w 1379373"/>
              <a:gd name="connsiteY118" fmla="*/ 451679 h 1038242"/>
              <a:gd name="connsiteX119" fmla="*/ 711518 w 1379373"/>
              <a:gd name="connsiteY119" fmla="*/ 372088 h 1038242"/>
              <a:gd name="connsiteX120" fmla="*/ 727904 w 1379373"/>
              <a:gd name="connsiteY120" fmla="*/ 364522 h 1038242"/>
              <a:gd name="connsiteX121" fmla="*/ 962665 w 1379373"/>
              <a:gd name="connsiteY121" fmla="*/ 311893 h 1038242"/>
              <a:gd name="connsiteX122" fmla="*/ 1001123 w 1379373"/>
              <a:gd name="connsiteY122" fmla="*/ 335636 h 1038242"/>
              <a:gd name="connsiteX123" fmla="*/ 836255 w 1379373"/>
              <a:gd name="connsiteY123" fmla="*/ 453684 h 1038242"/>
              <a:gd name="connsiteX124" fmla="*/ 830905 w 1379373"/>
              <a:gd name="connsiteY124" fmla="*/ 413221 h 1038242"/>
              <a:gd name="connsiteX125" fmla="*/ 839266 w 1379373"/>
              <a:gd name="connsiteY125" fmla="*/ 399175 h 1038242"/>
              <a:gd name="connsiteX126" fmla="*/ 963335 w 1379373"/>
              <a:gd name="connsiteY126" fmla="*/ 314568 h 1038242"/>
              <a:gd name="connsiteX127" fmla="*/ 962665 w 1379373"/>
              <a:gd name="connsiteY127" fmla="*/ 311893 h 1038242"/>
              <a:gd name="connsiteX128" fmla="*/ 674733 w 1379373"/>
              <a:gd name="connsiteY128" fmla="*/ 342994 h 1038242"/>
              <a:gd name="connsiteX129" fmla="*/ 686771 w 1379373"/>
              <a:gd name="connsiteY129" fmla="*/ 341991 h 1038242"/>
              <a:gd name="connsiteX130" fmla="*/ 717538 w 1379373"/>
              <a:gd name="connsiteY130" fmla="*/ 356705 h 1038242"/>
              <a:gd name="connsiteX131" fmla="*/ 653665 w 1379373"/>
              <a:gd name="connsiteY131" fmla="*/ 402521 h 1038242"/>
              <a:gd name="connsiteX132" fmla="*/ 579424 w 1379373"/>
              <a:gd name="connsiteY132" fmla="*/ 456027 h 1038242"/>
              <a:gd name="connsiteX133" fmla="*/ 556015 w 1379373"/>
              <a:gd name="connsiteY133" fmla="*/ 458368 h 1038242"/>
              <a:gd name="connsiteX134" fmla="*/ 525583 w 1379373"/>
              <a:gd name="connsiteY134" fmla="*/ 443654 h 1038242"/>
              <a:gd name="connsiteX135" fmla="*/ 674733 w 1379373"/>
              <a:gd name="connsiteY135" fmla="*/ 342994 h 1038242"/>
              <a:gd name="connsiteX136" fmla="*/ 627162 w 1379373"/>
              <a:gd name="connsiteY136" fmla="*/ 315530 h 1038242"/>
              <a:gd name="connsiteX137" fmla="*/ 670386 w 1379373"/>
              <a:gd name="connsiteY137" fmla="*/ 334633 h 1038242"/>
              <a:gd name="connsiteX138" fmla="*/ 612866 w 1379373"/>
              <a:gd name="connsiteY138" fmla="*/ 373760 h 1038242"/>
              <a:gd name="connsiteX139" fmla="*/ 530934 w 1379373"/>
              <a:gd name="connsiteY139" fmla="*/ 429608 h 1038242"/>
              <a:gd name="connsiteX140" fmla="*/ 500502 w 1379373"/>
              <a:gd name="connsiteY140" fmla="*/ 432283 h 1038242"/>
              <a:gd name="connsiteX141" fmla="*/ 471074 w 1379373"/>
              <a:gd name="connsiteY141" fmla="*/ 418238 h 1038242"/>
              <a:gd name="connsiteX142" fmla="*/ 573405 w 1379373"/>
              <a:gd name="connsiteY142" fmla="*/ 346003 h 1038242"/>
              <a:gd name="connsiteX143" fmla="*/ 587450 w 1379373"/>
              <a:gd name="connsiteY143" fmla="*/ 336305 h 1038242"/>
              <a:gd name="connsiteX144" fmla="*/ 627162 w 1379373"/>
              <a:gd name="connsiteY144" fmla="*/ 315530 h 1038242"/>
              <a:gd name="connsiteX145" fmla="*/ 1168998 w 1379373"/>
              <a:gd name="connsiteY145" fmla="*/ 171438 h 1038242"/>
              <a:gd name="connsiteX146" fmla="*/ 1181372 w 1379373"/>
              <a:gd name="connsiteY146" fmla="*/ 171438 h 1038242"/>
              <a:gd name="connsiteX147" fmla="*/ 1211469 w 1379373"/>
              <a:gd name="connsiteY147" fmla="*/ 185483 h 1038242"/>
              <a:gd name="connsiteX148" fmla="*/ 1144252 w 1379373"/>
              <a:gd name="connsiteY148" fmla="*/ 233305 h 1038242"/>
              <a:gd name="connsiteX149" fmla="*/ 1133550 w 1379373"/>
              <a:gd name="connsiteY149" fmla="*/ 233973 h 1038242"/>
              <a:gd name="connsiteX150" fmla="*/ 1102784 w 1379373"/>
              <a:gd name="connsiteY150" fmla="*/ 219259 h 1038242"/>
              <a:gd name="connsiteX151" fmla="*/ 1168998 w 1379373"/>
              <a:gd name="connsiteY151" fmla="*/ 171438 h 1038242"/>
              <a:gd name="connsiteX152" fmla="*/ 833581 w 1379373"/>
              <a:gd name="connsiteY152" fmla="*/ 233305 h 1038242"/>
              <a:gd name="connsiteX153" fmla="*/ 959655 w 1379373"/>
              <a:gd name="connsiteY153" fmla="*/ 310889 h 1038242"/>
              <a:gd name="connsiteX154" fmla="*/ 947281 w 1379373"/>
              <a:gd name="connsiteY154" fmla="*/ 314568 h 1038242"/>
              <a:gd name="connsiteX155" fmla="*/ 837259 w 1379373"/>
              <a:gd name="connsiteY155" fmla="*/ 389811 h 1038242"/>
              <a:gd name="connsiteX156" fmla="*/ 806827 w 1379373"/>
              <a:gd name="connsiteY156" fmla="*/ 392152 h 1038242"/>
              <a:gd name="connsiteX157" fmla="*/ 781077 w 1379373"/>
              <a:gd name="connsiteY157" fmla="*/ 379110 h 1038242"/>
              <a:gd name="connsiteX158" fmla="*/ 909492 w 1379373"/>
              <a:gd name="connsiteY158" fmla="*/ 288818 h 1038242"/>
              <a:gd name="connsiteX159" fmla="*/ 907821 w 1379373"/>
              <a:gd name="connsiteY159" fmla="*/ 283801 h 1038242"/>
              <a:gd name="connsiteX160" fmla="*/ 894445 w 1379373"/>
              <a:gd name="connsiteY160" fmla="*/ 288149 h 1038242"/>
              <a:gd name="connsiteX161" fmla="*/ 788100 w 1379373"/>
              <a:gd name="connsiteY161" fmla="*/ 363058 h 1038242"/>
              <a:gd name="connsiteX162" fmla="*/ 753989 w 1379373"/>
              <a:gd name="connsiteY162" fmla="*/ 365399 h 1038242"/>
              <a:gd name="connsiteX163" fmla="*/ 734594 w 1379373"/>
              <a:gd name="connsiteY163" fmla="*/ 355366 h 1038242"/>
              <a:gd name="connsiteX164" fmla="*/ 867691 w 1379373"/>
              <a:gd name="connsiteY164" fmla="*/ 260392 h 1038242"/>
              <a:gd name="connsiteX165" fmla="*/ 865685 w 1379373"/>
              <a:gd name="connsiteY165" fmla="*/ 255710 h 1038242"/>
              <a:gd name="connsiteX166" fmla="*/ 851639 w 1379373"/>
              <a:gd name="connsiteY166" fmla="*/ 260727 h 1038242"/>
              <a:gd name="connsiteX167" fmla="*/ 742285 w 1379373"/>
              <a:gd name="connsiteY167" fmla="*/ 339314 h 1038242"/>
              <a:gd name="connsiteX168" fmla="*/ 707171 w 1379373"/>
              <a:gd name="connsiteY168" fmla="*/ 342324 h 1038242"/>
              <a:gd name="connsiteX169" fmla="*/ 689113 w 1379373"/>
              <a:gd name="connsiteY169" fmla="*/ 332960 h 1038242"/>
              <a:gd name="connsiteX170" fmla="*/ 737603 w 1379373"/>
              <a:gd name="connsiteY170" fmla="*/ 299853 h 1038242"/>
              <a:gd name="connsiteX171" fmla="*/ 823882 w 1379373"/>
              <a:gd name="connsiteY171" fmla="*/ 240327 h 1038242"/>
              <a:gd name="connsiteX172" fmla="*/ 833581 w 1379373"/>
              <a:gd name="connsiteY172" fmla="*/ 233305 h 1038242"/>
              <a:gd name="connsiteX173" fmla="*/ 1295742 w 1379373"/>
              <a:gd name="connsiteY173" fmla="*/ 135991 h 1038242"/>
              <a:gd name="connsiteX174" fmla="*/ 1299755 w 1379373"/>
              <a:gd name="connsiteY174" fmla="*/ 203208 h 1038242"/>
              <a:gd name="connsiteX175" fmla="*/ 1288719 w 1379373"/>
              <a:gd name="connsiteY175" fmla="*/ 214578 h 1038242"/>
              <a:gd name="connsiteX176" fmla="*/ 792113 w 1379373"/>
              <a:gd name="connsiteY176" fmla="*/ 562036 h 1038242"/>
              <a:gd name="connsiteX177" fmla="*/ 278451 w 1379373"/>
              <a:gd name="connsiteY177" fmla="*/ 920195 h 1038242"/>
              <a:gd name="connsiteX178" fmla="*/ 186486 w 1379373"/>
              <a:gd name="connsiteY178" fmla="*/ 926215 h 1038242"/>
              <a:gd name="connsiteX179" fmla="*/ 2893 w 1379373"/>
              <a:gd name="connsiteY179" fmla="*/ 832579 h 1038242"/>
              <a:gd name="connsiteX180" fmla="*/ 76129 w 1379373"/>
              <a:gd name="connsiteY180" fmla="*/ 784756 h 1038242"/>
              <a:gd name="connsiteX181" fmla="*/ 89841 w 1379373"/>
              <a:gd name="connsiteY181" fmla="*/ 788435 h 1038242"/>
              <a:gd name="connsiteX182" fmla="*/ 260392 w 1379373"/>
              <a:gd name="connsiteY182" fmla="*/ 883409 h 1038242"/>
              <a:gd name="connsiteX183" fmla="*/ 283802 w 1379373"/>
              <a:gd name="connsiteY183" fmla="*/ 882071 h 1038242"/>
              <a:gd name="connsiteX184" fmla="*/ 450675 w 1379373"/>
              <a:gd name="connsiteY184" fmla="*/ 766364 h 1038242"/>
              <a:gd name="connsiteX185" fmla="*/ 462713 w 1379373"/>
              <a:gd name="connsiteY185" fmla="*/ 743624 h 1038242"/>
              <a:gd name="connsiteX186" fmla="*/ 423587 w 1379373"/>
              <a:gd name="connsiteY186" fmla="*/ 673731 h 1038242"/>
              <a:gd name="connsiteX187" fmla="*/ 297513 w 1379373"/>
              <a:gd name="connsiteY187" fmla="*/ 604507 h 1038242"/>
              <a:gd name="connsiteX188" fmla="*/ 322928 w 1379373"/>
              <a:gd name="connsiteY188" fmla="*/ 528595 h 1038242"/>
              <a:gd name="connsiteX189" fmla="*/ 356369 w 1379373"/>
              <a:gd name="connsiteY189" fmla="*/ 546319 h 1038242"/>
              <a:gd name="connsiteX190" fmla="*/ 360717 w 1379373"/>
              <a:gd name="connsiteY190" fmla="*/ 558023 h 1038242"/>
              <a:gd name="connsiteX191" fmla="*/ 360383 w 1379373"/>
              <a:gd name="connsiteY191" fmla="*/ 618553 h 1038242"/>
              <a:gd name="connsiteX192" fmla="*/ 369746 w 1379373"/>
              <a:gd name="connsiteY192" fmla="*/ 634939 h 1038242"/>
              <a:gd name="connsiteX193" fmla="*/ 489132 w 1379373"/>
              <a:gd name="connsiteY193" fmla="*/ 700484 h 1038242"/>
              <a:gd name="connsiteX194" fmla="*/ 508194 w 1379373"/>
              <a:gd name="connsiteY194" fmla="*/ 698143 h 1038242"/>
              <a:gd name="connsiteX195" fmla="*/ 650655 w 1379373"/>
              <a:gd name="connsiteY195" fmla="*/ 596146 h 1038242"/>
              <a:gd name="connsiteX196" fmla="*/ 665369 w 1379373"/>
              <a:gd name="connsiteY196" fmla="*/ 586114 h 1038242"/>
              <a:gd name="connsiteX197" fmla="*/ 668045 w 1379373"/>
              <a:gd name="connsiteY197" fmla="*/ 601831 h 1038242"/>
              <a:gd name="connsiteX198" fmla="*/ 671054 w 1379373"/>
              <a:gd name="connsiteY198" fmla="*/ 602835 h 1038242"/>
              <a:gd name="connsiteX199" fmla="*/ 675402 w 1379373"/>
              <a:gd name="connsiteY199" fmla="*/ 593471 h 1038242"/>
              <a:gd name="connsiteX200" fmla="*/ 688778 w 1379373"/>
              <a:gd name="connsiteY200" fmla="*/ 569059 h 1038242"/>
              <a:gd name="connsiteX201" fmla="*/ 828899 w 1379373"/>
              <a:gd name="connsiteY201" fmla="*/ 469069 h 1038242"/>
              <a:gd name="connsiteX202" fmla="*/ 833580 w 1379373"/>
              <a:gd name="connsiteY202" fmla="*/ 494484 h 1038242"/>
              <a:gd name="connsiteX203" fmla="*/ 838262 w 1379373"/>
              <a:gd name="connsiteY203" fmla="*/ 495153 h 1038242"/>
              <a:gd name="connsiteX204" fmla="*/ 839600 w 1379373"/>
              <a:gd name="connsiteY204" fmla="*/ 477763 h 1038242"/>
              <a:gd name="connsiteX205" fmla="*/ 846288 w 1379373"/>
              <a:gd name="connsiteY205" fmla="*/ 456361 h 1038242"/>
              <a:gd name="connsiteX206" fmla="*/ 1002460 w 1379373"/>
              <a:gd name="connsiteY206" fmla="*/ 345335 h 1038242"/>
              <a:gd name="connsiteX207" fmla="*/ 1002795 w 1379373"/>
              <a:gd name="connsiteY207" fmla="*/ 367407 h 1038242"/>
              <a:gd name="connsiteX208" fmla="*/ 1011824 w 1379373"/>
              <a:gd name="connsiteY208" fmla="*/ 367407 h 1038242"/>
              <a:gd name="connsiteX209" fmla="*/ 1011489 w 1379373"/>
              <a:gd name="connsiteY209" fmla="*/ 338981 h 1038242"/>
              <a:gd name="connsiteX210" fmla="*/ 1134220 w 1379373"/>
              <a:gd name="connsiteY210" fmla="*/ 251364 h 1038242"/>
              <a:gd name="connsiteX211" fmla="*/ 1138901 w 1379373"/>
              <a:gd name="connsiteY211" fmla="*/ 248689 h 1038242"/>
              <a:gd name="connsiteX212" fmla="*/ 1144921 w 1379373"/>
              <a:gd name="connsiteY212" fmla="*/ 270426 h 1038242"/>
              <a:gd name="connsiteX213" fmla="*/ 1149603 w 1379373"/>
              <a:gd name="connsiteY213" fmla="*/ 270092 h 1038242"/>
              <a:gd name="connsiteX214" fmla="*/ 1149269 w 1379373"/>
              <a:gd name="connsiteY214" fmla="*/ 253037 h 1038242"/>
              <a:gd name="connsiteX215" fmla="*/ 1156291 w 1379373"/>
              <a:gd name="connsiteY215" fmla="*/ 234978 h 1038242"/>
              <a:gd name="connsiteX216" fmla="*/ 1218827 w 1379373"/>
              <a:gd name="connsiteY216" fmla="*/ 190501 h 1038242"/>
              <a:gd name="connsiteX217" fmla="*/ 1225515 w 1379373"/>
              <a:gd name="connsiteY217" fmla="*/ 213910 h 1038242"/>
              <a:gd name="connsiteX218" fmla="*/ 1230197 w 1379373"/>
              <a:gd name="connsiteY218" fmla="*/ 213910 h 1038242"/>
              <a:gd name="connsiteX219" fmla="*/ 1229862 w 1379373"/>
              <a:gd name="connsiteY219" fmla="*/ 197523 h 1038242"/>
              <a:gd name="connsiteX220" fmla="*/ 1237554 w 1379373"/>
              <a:gd name="connsiteY220" fmla="*/ 177124 h 1038242"/>
              <a:gd name="connsiteX221" fmla="*/ 1295742 w 1379373"/>
              <a:gd name="connsiteY221" fmla="*/ 135991 h 1038242"/>
              <a:gd name="connsiteX222" fmla="*/ 1116829 w 1379373"/>
              <a:gd name="connsiteY222" fmla="*/ 148030 h 1038242"/>
              <a:gd name="connsiteX223" fmla="*/ 1130541 w 1379373"/>
              <a:gd name="connsiteY223" fmla="*/ 147361 h 1038242"/>
              <a:gd name="connsiteX224" fmla="*/ 1165320 w 1379373"/>
              <a:gd name="connsiteY224" fmla="*/ 163747 h 1038242"/>
              <a:gd name="connsiteX225" fmla="*/ 1098771 w 1379373"/>
              <a:gd name="connsiteY225" fmla="*/ 211903 h 1038242"/>
              <a:gd name="connsiteX226" fmla="*/ 1088070 w 1379373"/>
              <a:gd name="connsiteY226" fmla="*/ 211903 h 1038242"/>
              <a:gd name="connsiteX227" fmla="*/ 1051953 w 1379373"/>
              <a:gd name="connsiteY227" fmla="*/ 194848 h 1038242"/>
              <a:gd name="connsiteX228" fmla="*/ 1116829 w 1379373"/>
              <a:gd name="connsiteY228" fmla="*/ 148030 h 1038242"/>
              <a:gd name="connsiteX229" fmla="*/ 1253480 w 1379373"/>
              <a:gd name="connsiteY229" fmla="*/ 112873 h 1038242"/>
              <a:gd name="connsiteX230" fmla="*/ 1265311 w 1379373"/>
              <a:gd name="connsiteY230" fmla="*/ 116259 h 1038242"/>
              <a:gd name="connsiteX231" fmla="*/ 1290726 w 1379373"/>
              <a:gd name="connsiteY231" fmla="*/ 128632 h 1038242"/>
              <a:gd name="connsiteX232" fmla="*/ 1224511 w 1379373"/>
              <a:gd name="connsiteY232" fmla="*/ 175785 h 1038242"/>
              <a:gd name="connsiteX233" fmla="*/ 1213476 w 1379373"/>
              <a:gd name="connsiteY233" fmla="*/ 176789 h 1038242"/>
              <a:gd name="connsiteX234" fmla="*/ 1182375 w 1379373"/>
              <a:gd name="connsiteY234" fmla="*/ 162074 h 1038242"/>
              <a:gd name="connsiteX235" fmla="*/ 1241901 w 1379373"/>
              <a:gd name="connsiteY235" fmla="*/ 118265 h 1038242"/>
              <a:gd name="connsiteX236" fmla="*/ 1253480 w 1379373"/>
              <a:gd name="connsiteY236" fmla="*/ 112873 h 1038242"/>
              <a:gd name="connsiteX237" fmla="*/ 780576 w 1379373"/>
              <a:gd name="connsiteY237" fmla="*/ 202539 h 1038242"/>
              <a:gd name="connsiteX238" fmla="*/ 790775 w 1379373"/>
              <a:gd name="connsiteY238" fmla="*/ 206217 h 1038242"/>
              <a:gd name="connsiteX239" fmla="*/ 826223 w 1379373"/>
              <a:gd name="connsiteY239" fmla="*/ 228289 h 1038242"/>
              <a:gd name="connsiteX240" fmla="*/ 684097 w 1379373"/>
              <a:gd name="connsiteY240" fmla="*/ 324601 h 1038242"/>
              <a:gd name="connsiteX241" fmla="*/ 672726 w 1379373"/>
              <a:gd name="connsiteY241" fmla="*/ 324936 h 1038242"/>
              <a:gd name="connsiteX242" fmla="*/ 631927 w 1379373"/>
              <a:gd name="connsiteY242" fmla="*/ 304871 h 1038242"/>
              <a:gd name="connsiteX243" fmla="*/ 692122 w 1379373"/>
              <a:gd name="connsiteY243" fmla="*/ 262400 h 1038242"/>
              <a:gd name="connsiteX244" fmla="*/ 770375 w 1379373"/>
              <a:gd name="connsiteY244" fmla="*/ 206886 h 1038242"/>
              <a:gd name="connsiteX245" fmla="*/ 780576 w 1379373"/>
              <a:gd name="connsiteY245" fmla="*/ 202539 h 1038242"/>
              <a:gd name="connsiteX246" fmla="*/ 942892 w 1379373"/>
              <a:gd name="connsiteY246" fmla="*/ 155554 h 1038242"/>
              <a:gd name="connsiteX247" fmla="*/ 958986 w 1379373"/>
              <a:gd name="connsiteY247" fmla="*/ 160069 h 1038242"/>
              <a:gd name="connsiteX248" fmla="*/ 983063 w 1379373"/>
              <a:gd name="connsiteY248" fmla="*/ 172442 h 1038242"/>
              <a:gd name="connsiteX249" fmla="*/ 888424 w 1379373"/>
              <a:gd name="connsiteY249" fmla="*/ 239994 h 1038242"/>
              <a:gd name="connsiteX250" fmla="*/ 890096 w 1379373"/>
              <a:gd name="connsiteY250" fmla="*/ 243673 h 1038242"/>
              <a:gd name="connsiteX251" fmla="*/ 903138 w 1379373"/>
              <a:gd name="connsiteY251" fmla="*/ 238656 h 1038242"/>
              <a:gd name="connsiteX252" fmla="*/ 980388 w 1379373"/>
              <a:gd name="connsiteY252" fmla="*/ 184147 h 1038242"/>
              <a:gd name="connsiteX253" fmla="*/ 1004131 w 1379373"/>
              <a:gd name="connsiteY253" fmla="*/ 181806 h 1038242"/>
              <a:gd name="connsiteX254" fmla="*/ 1034898 w 1379373"/>
              <a:gd name="connsiteY254" fmla="*/ 197188 h 1038242"/>
              <a:gd name="connsiteX255" fmla="*/ 938586 w 1379373"/>
              <a:gd name="connsiteY255" fmla="*/ 267751 h 1038242"/>
              <a:gd name="connsiteX256" fmla="*/ 940927 w 1379373"/>
              <a:gd name="connsiteY256" fmla="*/ 271763 h 1038242"/>
              <a:gd name="connsiteX257" fmla="*/ 954638 w 1379373"/>
              <a:gd name="connsiteY257" fmla="*/ 265075 h 1038242"/>
              <a:gd name="connsiteX258" fmla="*/ 1031219 w 1379373"/>
              <a:gd name="connsiteY258" fmla="*/ 209562 h 1038242"/>
              <a:gd name="connsiteX259" fmla="*/ 1057304 w 1379373"/>
              <a:gd name="connsiteY259" fmla="*/ 207555 h 1038242"/>
              <a:gd name="connsiteX260" fmla="*/ 1086064 w 1379373"/>
              <a:gd name="connsiteY260" fmla="*/ 221601 h 1038242"/>
              <a:gd name="connsiteX261" fmla="*/ 981391 w 1379373"/>
              <a:gd name="connsiteY261" fmla="*/ 298182 h 1038242"/>
              <a:gd name="connsiteX262" fmla="*/ 983732 w 1379373"/>
              <a:gd name="connsiteY262" fmla="*/ 302195 h 1038242"/>
              <a:gd name="connsiteX263" fmla="*/ 997109 w 1379373"/>
              <a:gd name="connsiteY263" fmla="*/ 295841 h 1038242"/>
              <a:gd name="connsiteX264" fmla="*/ 1078372 w 1379373"/>
              <a:gd name="connsiteY264" fmla="*/ 236315 h 1038242"/>
              <a:gd name="connsiteX265" fmla="*/ 1112817 w 1379373"/>
              <a:gd name="connsiteY265" fmla="*/ 233974 h 1038242"/>
              <a:gd name="connsiteX266" fmla="*/ 1130541 w 1379373"/>
              <a:gd name="connsiteY266" fmla="*/ 243338 h 1038242"/>
              <a:gd name="connsiteX267" fmla="*/ 1009148 w 1379373"/>
              <a:gd name="connsiteY267" fmla="*/ 330286 h 1038242"/>
              <a:gd name="connsiteX268" fmla="*/ 842274 w 1379373"/>
              <a:gd name="connsiteY268" fmla="*/ 227621 h 1038242"/>
              <a:gd name="connsiteX269" fmla="*/ 927551 w 1379373"/>
              <a:gd name="connsiteY269" fmla="*/ 163078 h 1038242"/>
              <a:gd name="connsiteX270" fmla="*/ 942892 w 1379373"/>
              <a:gd name="connsiteY270" fmla="*/ 155554 h 1038242"/>
              <a:gd name="connsiteX271" fmla="*/ 1067002 w 1379373"/>
              <a:gd name="connsiteY271" fmla="*/ 123618 h 1038242"/>
              <a:gd name="connsiteX272" fmla="*/ 1077035 w 1379373"/>
              <a:gd name="connsiteY272" fmla="*/ 122948 h 1038242"/>
              <a:gd name="connsiteX273" fmla="*/ 1113486 w 1379373"/>
              <a:gd name="connsiteY273" fmla="*/ 140004 h 1038242"/>
              <a:gd name="connsiteX274" fmla="*/ 1046937 w 1379373"/>
              <a:gd name="connsiteY274" fmla="*/ 188160 h 1038242"/>
              <a:gd name="connsiteX275" fmla="*/ 1037238 w 1379373"/>
              <a:gd name="connsiteY275" fmla="*/ 188160 h 1038242"/>
              <a:gd name="connsiteX276" fmla="*/ 1000118 w 1379373"/>
              <a:gd name="connsiteY276" fmla="*/ 170436 h 1038242"/>
              <a:gd name="connsiteX277" fmla="*/ 1067002 w 1379373"/>
              <a:gd name="connsiteY277" fmla="*/ 123618 h 1038242"/>
              <a:gd name="connsiteX278" fmla="*/ 1197089 w 1379373"/>
              <a:gd name="connsiteY278" fmla="*/ 89841 h 1038242"/>
              <a:gd name="connsiteX279" fmla="*/ 1205449 w 1379373"/>
              <a:gd name="connsiteY279" fmla="*/ 89173 h 1038242"/>
              <a:gd name="connsiteX280" fmla="*/ 1243238 w 1379373"/>
              <a:gd name="connsiteY280" fmla="*/ 106896 h 1038242"/>
              <a:gd name="connsiteX281" fmla="*/ 1178027 w 1379373"/>
              <a:gd name="connsiteY281" fmla="*/ 154384 h 1038242"/>
              <a:gd name="connsiteX282" fmla="*/ 1168329 w 1379373"/>
              <a:gd name="connsiteY282" fmla="*/ 155722 h 1038242"/>
              <a:gd name="connsiteX283" fmla="*/ 1130206 w 1379373"/>
              <a:gd name="connsiteY283" fmla="*/ 137997 h 1038242"/>
              <a:gd name="connsiteX284" fmla="*/ 1197089 w 1379373"/>
              <a:gd name="connsiteY284" fmla="*/ 89841 h 1038242"/>
              <a:gd name="connsiteX285" fmla="*/ 1016171 w 1379373"/>
              <a:gd name="connsiteY285" fmla="*/ 100876 h 1038242"/>
              <a:gd name="connsiteX286" fmla="*/ 1028544 w 1379373"/>
              <a:gd name="connsiteY286" fmla="*/ 100208 h 1038242"/>
              <a:gd name="connsiteX287" fmla="*/ 1062655 w 1379373"/>
              <a:gd name="connsiteY287" fmla="*/ 115925 h 1038242"/>
              <a:gd name="connsiteX288" fmla="*/ 996440 w 1379373"/>
              <a:gd name="connsiteY288" fmla="*/ 162744 h 1038242"/>
              <a:gd name="connsiteX289" fmla="*/ 985070 w 1379373"/>
              <a:gd name="connsiteY289" fmla="*/ 162744 h 1038242"/>
              <a:gd name="connsiteX290" fmla="*/ 950960 w 1379373"/>
              <a:gd name="connsiteY290" fmla="*/ 146358 h 1038242"/>
              <a:gd name="connsiteX291" fmla="*/ 1016171 w 1379373"/>
              <a:gd name="connsiteY291" fmla="*/ 100876 h 1038242"/>
              <a:gd name="connsiteX292" fmla="*/ 1151275 w 1379373"/>
              <a:gd name="connsiteY292" fmla="*/ 63757 h 1038242"/>
              <a:gd name="connsiteX293" fmla="*/ 1191740 w 1379373"/>
              <a:gd name="connsiteY293" fmla="*/ 82818 h 1038242"/>
              <a:gd name="connsiteX294" fmla="*/ 1126862 w 1379373"/>
              <a:gd name="connsiteY294" fmla="*/ 129971 h 1038242"/>
              <a:gd name="connsiteX295" fmla="*/ 1114489 w 1379373"/>
              <a:gd name="connsiteY295" fmla="*/ 130306 h 1038242"/>
              <a:gd name="connsiteX296" fmla="*/ 1080044 w 1379373"/>
              <a:gd name="connsiteY296" fmla="*/ 114254 h 1038242"/>
              <a:gd name="connsiteX297" fmla="*/ 1151275 w 1379373"/>
              <a:gd name="connsiteY297" fmla="*/ 63757 h 1038242"/>
              <a:gd name="connsiteX298" fmla="*/ 1166992 w 1379373"/>
              <a:gd name="connsiteY298" fmla="*/ 34328 h 1038242"/>
              <a:gd name="connsiteX299" fmla="*/ 1292063 w 1379373"/>
              <a:gd name="connsiteY299" fmla="*/ 31987 h 1038242"/>
              <a:gd name="connsiteX300" fmla="*/ 1346238 w 1379373"/>
              <a:gd name="connsiteY300" fmla="*/ 74792 h 1038242"/>
              <a:gd name="connsiteX301" fmla="*/ 1367306 w 1379373"/>
              <a:gd name="connsiteY301" fmla="*/ 152378 h 1038242"/>
              <a:gd name="connsiteX302" fmla="*/ 1363293 w 1379373"/>
              <a:gd name="connsiteY302" fmla="*/ 162745 h 1038242"/>
              <a:gd name="connsiteX303" fmla="*/ 1309787 w 1379373"/>
              <a:gd name="connsiteY303" fmla="*/ 200534 h 1038242"/>
              <a:gd name="connsiteX304" fmla="*/ 1303433 w 1379373"/>
              <a:gd name="connsiteY304" fmla="*/ 124286 h 1038242"/>
              <a:gd name="connsiteX305" fmla="*/ 1137229 w 1379373"/>
              <a:gd name="connsiteY305" fmla="*/ 47036 h 1038242"/>
              <a:gd name="connsiteX306" fmla="*/ 1166992 w 1379373"/>
              <a:gd name="connsiteY306" fmla="*/ 34328 h 1038242"/>
              <a:gd name="connsiteX307" fmla="*/ 1098102 w 1379373"/>
              <a:gd name="connsiteY307" fmla="*/ 44026 h 1038242"/>
              <a:gd name="connsiteX308" fmla="*/ 1109137 w 1379373"/>
              <a:gd name="connsiteY308" fmla="*/ 44026 h 1038242"/>
              <a:gd name="connsiteX309" fmla="*/ 1142579 w 1379373"/>
              <a:gd name="connsiteY309" fmla="*/ 59410 h 1038242"/>
              <a:gd name="connsiteX310" fmla="*/ 1076700 w 1379373"/>
              <a:gd name="connsiteY310" fmla="*/ 105893 h 1038242"/>
              <a:gd name="connsiteX311" fmla="*/ 1065998 w 1379373"/>
              <a:gd name="connsiteY311" fmla="*/ 107566 h 1038242"/>
              <a:gd name="connsiteX312" fmla="*/ 1030550 w 1379373"/>
              <a:gd name="connsiteY312" fmla="*/ 91179 h 1038242"/>
              <a:gd name="connsiteX313" fmla="*/ 1098102 w 1379373"/>
              <a:gd name="connsiteY313" fmla="*/ 44026 h 1038242"/>
              <a:gd name="connsiteX314" fmla="*/ 1275718 w 1379373"/>
              <a:gd name="connsiteY314" fmla="*/ 4900 h 1038242"/>
              <a:gd name="connsiteX315" fmla="*/ 1340888 w 1379373"/>
              <a:gd name="connsiteY315" fmla="*/ 887 h 1038242"/>
              <a:gd name="connsiteX316" fmla="*/ 1373660 w 1379373"/>
              <a:gd name="connsiteY316" fmla="*/ 28643 h 1038242"/>
              <a:gd name="connsiteX317" fmla="*/ 1379345 w 1379373"/>
              <a:gd name="connsiteY317" fmla="*/ 212237 h 1038242"/>
              <a:gd name="connsiteX318" fmla="*/ 1346573 w 1379373"/>
              <a:gd name="connsiteY318" fmla="*/ 269088 h 1038242"/>
              <a:gd name="connsiteX319" fmla="*/ 759005 w 1379373"/>
              <a:gd name="connsiteY319" fmla="*/ 686104 h 1038242"/>
              <a:gd name="connsiteX320" fmla="*/ 292495 w 1379373"/>
              <a:gd name="connsiteY320" fmla="*/ 1014165 h 1038242"/>
              <a:gd name="connsiteX321" fmla="*/ 274772 w 1379373"/>
              <a:gd name="connsiteY321" fmla="*/ 1025869 h 1038242"/>
              <a:gd name="connsiteX322" fmla="*/ 272431 w 1379373"/>
              <a:gd name="connsiteY322" fmla="*/ 940593 h 1038242"/>
              <a:gd name="connsiteX323" fmla="*/ 283801 w 1379373"/>
              <a:gd name="connsiteY323" fmla="*/ 927551 h 1038242"/>
              <a:gd name="connsiteX324" fmla="*/ 732252 w 1379373"/>
              <a:gd name="connsiteY324" fmla="*/ 613869 h 1038242"/>
              <a:gd name="connsiteX325" fmla="*/ 1363962 w 1379373"/>
              <a:gd name="connsiteY325" fmla="*/ 172776 h 1038242"/>
              <a:gd name="connsiteX326" fmla="*/ 1374664 w 1379373"/>
              <a:gd name="connsiteY326" fmla="*/ 146358 h 1038242"/>
              <a:gd name="connsiteX327" fmla="*/ 1353930 w 1379373"/>
              <a:gd name="connsiteY327" fmla="*/ 72117 h 1038242"/>
              <a:gd name="connsiteX328" fmla="*/ 1288384 w 1379373"/>
              <a:gd name="connsiteY328" fmla="*/ 22289 h 1038242"/>
              <a:gd name="connsiteX329" fmla="*/ 1212806 w 1379373"/>
              <a:gd name="connsiteY329" fmla="*/ 21955 h 1038242"/>
              <a:gd name="connsiteX330" fmla="*/ 1275718 w 1379373"/>
              <a:gd name="connsiteY330" fmla="*/ 4900 h 1038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Lst>
            <a:rect l="l" t="t" r="r" b="b"/>
            <a:pathLst>
              <a:path w="1379373" h="1038242">
                <a:moveTo>
                  <a:pt x="208223" y="943938"/>
                </a:moveTo>
                <a:cubicBezTo>
                  <a:pt x="225947" y="942265"/>
                  <a:pt x="243671" y="940594"/>
                  <a:pt x="263067" y="938921"/>
                </a:cubicBezTo>
                <a:cubicBezTo>
                  <a:pt x="264404" y="970022"/>
                  <a:pt x="265742" y="1000119"/>
                  <a:pt x="267080" y="1031889"/>
                </a:cubicBezTo>
                <a:cubicBezTo>
                  <a:pt x="247684" y="1033895"/>
                  <a:pt x="228957" y="1035901"/>
                  <a:pt x="208223" y="1038242"/>
                </a:cubicBezTo>
                <a:cubicBezTo>
                  <a:pt x="208223" y="1006473"/>
                  <a:pt x="208223" y="976042"/>
                  <a:pt x="208223" y="943938"/>
                </a:cubicBezTo>
                <a:close/>
                <a:moveTo>
                  <a:pt x="323263" y="811175"/>
                </a:moveTo>
                <a:cubicBezTo>
                  <a:pt x="301860" y="818531"/>
                  <a:pt x="300857" y="820539"/>
                  <a:pt x="307545" y="844617"/>
                </a:cubicBezTo>
                <a:cubicBezTo>
                  <a:pt x="329282" y="831909"/>
                  <a:pt x="329282" y="831909"/>
                  <a:pt x="323263" y="811175"/>
                </a:cubicBezTo>
                <a:close/>
                <a:moveTo>
                  <a:pt x="367740" y="784756"/>
                </a:moveTo>
                <a:cubicBezTo>
                  <a:pt x="346672" y="793117"/>
                  <a:pt x="345668" y="794788"/>
                  <a:pt x="351688" y="815522"/>
                </a:cubicBezTo>
                <a:cubicBezTo>
                  <a:pt x="363393" y="808834"/>
                  <a:pt x="373760" y="801143"/>
                  <a:pt x="367740" y="784756"/>
                </a:cubicBezTo>
                <a:close/>
                <a:moveTo>
                  <a:pt x="218" y="842944"/>
                </a:moveTo>
                <a:cubicBezTo>
                  <a:pt x="5234" y="844951"/>
                  <a:pt x="8912" y="846288"/>
                  <a:pt x="12591" y="847961"/>
                </a:cubicBezTo>
                <a:cubicBezTo>
                  <a:pt x="70111" y="877389"/>
                  <a:pt x="127964" y="907487"/>
                  <a:pt x="185819" y="936580"/>
                </a:cubicBezTo>
                <a:cubicBezTo>
                  <a:pt x="195182" y="941263"/>
                  <a:pt x="198526" y="946613"/>
                  <a:pt x="198527" y="957314"/>
                </a:cubicBezTo>
                <a:cubicBezTo>
                  <a:pt x="197857" y="982730"/>
                  <a:pt x="198192" y="1008480"/>
                  <a:pt x="198192" y="1035903"/>
                </a:cubicBezTo>
                <a:cubicBezTo>
                  <a:pt x="191169" y="1032224"/>
                  <a:pt x="184815" y="1029214"/>
                  <a:pt x="178461" y="1025870"/>
                </a:cubicBezTo>
                <a:cubicBezTo>
                  <a:pt x="130305" y="1001123"/>
                  <a:pt x="81815" y="977045"/>
                  <a:pt x="34328" y="951629"/>
                </a:cubicBezTo>
                <a:cubicBezTo>
                  <a:pt x="13260" y="940259"/>
                  <a:pt x="1890" y="920863"/>
                  <a:pt x="552" y="896785"/>
                </a:cubicBezTo>
                <a:cubicBezTo>
                  <a:pt x="-451" y="879395"/>
                  <a:pt x="218" y="862006"/>
                  <a:pt x="218" y="842944"/>
                </a:cubicBezTo>
                <a:close/>
                <a:moveTo>
                  <a:pt x="405529" y="757668"/>
                </a:moveTo>
                <a:cubicBezTo>
                  <a:pt x="392821" y="762684"/>
                  <a:pt x="387136" y="770710"/>
                  <a:pt x="393156" y="784421"/>
                </a:cubicBezTo>
                <a:cubicBezTo>
                  <a:pt x="412217" y="776730"/>
                  <a:pt x="413220" y="774724"/>
                  <a:pt x="405529" y="757668"/>
                </a:cubicBezTo>
                <a:close/>
                <a:moveTo>
                  <a:pt x="88503" y="740613"/>
                </a:moveTo>
                <a:cubicBezTo>
                  <a:pt x="106226" y="749976"/>
                  <a:pt x="121945" y="758337"/>
                  <a:pt x="137662" y="767032"/>
                </a:cubicBezTo>
                <a:cubicBezTo>
                  <a:pt x="175786" y="787765"/>
                  <a:pt x="213908" y="808165"/>
                  <a:pt x="251697" y="829568"/>
                </a:cubicBezTo>
                <a:cubicBezTo>
                  <a:pt x="261730" y="835588"/>
                  <a:pt x="268753" y="834584"/>
                  <a:pt x="278116" y="828564"/>
                </a:cubicBezTo>
                <a:cubicBezTo>
                  <a:pt x="331623" y="794120"/>
                  <a:pt x="385464" y="760343"/>
                  <a:pt x="438971" y="726568"/>
                </a:cubicBezTo>
                <a:cubicBezTo>
                  <a:pt x="443318" y="723892"/>
                  <a:pt x="447665" y="721216"/>
                  <a:pt x="452682" y="718207"/>
                </a:cubicBezTo>
                <a:cubicBezTo>
                  <a:pt x="456026" y="740612"/>
                  <a:pt x="453685" y="756331"/>
                  <a:pt x="432616" y="769707"/>
                </a:cubicBezTo>
                <a:cubicBezTo>
                  <a:pt x="381786" y="802146"/>
                  <a:pt x="332961" y="837594"/>
                  <a:pt x="283468" y="872373"/>
                </a:cubicBezTo>
                <a:cubicBezTo>
                  <a:pt x="275107" y="878058"/>
                  <a:pt x="269087" y="878392"/>
                  <a:pt x="260058" y="873376"/>
                </a:cubicBezTo>
                <a:cubicBezTo>
                  <a:pt x="207555" y="843613"/>
                  <a:pt x="155052" y="813850"/>
                  <a:pt x="101545" y="785759"/>
                </a:cubicBezTo>
                <a:cubicBezTo>
                  <a:pt x="85827" y="777733"/>
                  <a:pt x="79808" y="768704"/>
                  <a:pt x="86496" y="752317"/>
                </a:cubicBezTo>
                <a:cubicBezTo>
                  <a:pt x="87500" y="749642"/>
                  <a:pt x="87500" y="746298"/>
                  <a:pt x="88503" y="740613"/>
                </a:cubicBezTo>
                <a:close/>
                <a:moveTo>
                  <a:pt x="279788" y="617549"/>
                </a:moveTo>
                <a:cubicBezTo>
                  <a:pt x="284136" y="614874"/>
                  <a:pt x="292831" y="613536"/>
                  <a:pt x="297178" y="615877"/>
                </a:cubicBezTo>
                <a:cubicBezTo>
                  <a:pt x="348009" y="643299"/>
                  <a:pt x="398506" y="671724"/>
                  <a:pt x="449002" y="699815"/>
                </a:cubicBezTo>
                <a:cubicBezTo>
                  <a:pt x="450674" y="700818"/>
                  <a:pt x="452346" y="702156"/>
                  <a:pt x="456025" y="705166"/>
                </a:cubicBezTo>
                <a:cubicBezTo>
                  <a:pt x="441311" y="714530"/>
                  <a:pt x="428268" y="722555"/>
                  <a:pt x="415227" y="730915"/>
                </a:cubicBezTo>
                <a:cubicBezTo>
                  <a:pt x="368074" y="760678"/>
                  <a:pt x="321256" y="790776"/>
                  <a:pt x="273769" y="820204"/>
                </a:cubicBezTo>
                <a:cubicBezTo>
                  <a:pt x="269756" y="822545"/>
                  <a:pt x="262733" y="824886"/>
                  <a:pt x="258720" y="823215"/>
                </a:cubicBezTo>
                <a:cubicBezTo>
                  <a:pt x="204545" y="794455"/>
                  <a:pt x="150704" y="765026"/>
                  <a:pt x="95191" y="734594"/>
                </a:cubicBezTo>
                <a:cubicBezTo>
                  <a:pt x="121275" y="718208"/>
                  <a:pt x="145353" y="702490"/>
                  <a:pt x="169766" y="687107"/>
                </a:cubicBezTo>
                <a:cubicBezTo>
                  <a:pt x="206217" y="663698"/>
                  <a:pt x="242668" y="640289"/>
                  <a:pt x="279788" y="617549"/>
                </a:cubicBezTo>
                <a:close/>
                <a:moveTo>
                  <a:pt x="423922" y="581766"/>
                </a:moveTo>
                <a:cubicBezTo>
                  <a:pt x="436965" y="588454"/>
                  <a:pt x="448000" y="593805"/>
                  <a:pt x="458702" y="600159"/>
                </a:cubicBezTo>
                <a:cubicBezTo>
                  <a:pt x="460709" y="601497"/>
                  <a:pt x="462046" y="606512"/>
                  <a:pt x="462046" y="609523"/>
                </a:cubicBezTo>
                <a:cubicBezTo>
                  <a:pt x="462046" y="630590"/>
                  <a:pt x="462046" y="651659"/>
                  <a:pt x="462046" y="674064"/>
                </a:cubicBezTo>
                <a:cubicBezTo>
                  <a:pt x="431948" y="665704"/>
                  <a:pt x="418236" y="650990"/>
                  <a:pt x="423587" y="621896"/>
                </a:cubicBezTo>
                <a:cubicBezTo>
                  <a:pt x="425594" y="610191"/>
                  <a:pt x="423922" y="597483"/>
                  <a:pt x="423922" y="581766"/>
                </a:cubicBezTo>
                <a:close/>
                <a:moveTo>
                  <a:pt x="660019" y="521237"/>
                </a:moveTo>
                <a:cubicBezTo>
                  <a:pt x="661356" y="539295"/>
                  <a:pt x="663363" y="555347"/>
                  <a:pt x="664032" y="571399"/>
                </a:cubicBezTo>
                <a:cubicBezTo>
                  <a:pt x="664366" y="574409"/>
                  <a:pt x="661022" y="578757"/>
                  <a:pt x="658012" y="580763"/>
                </a:cubicBezTo>
                <a:cubicBezTo>
                  <a:pt x="604840" y="618886"/>
                  <a:pt x="551334" y="657010"/>
                  <a:pt x="499499" y="694130"/>
                </a:cubicBezTo>
                <a:cubicBezTo>
                  <a:pt x="473080" y="689448"/>
                  <a:pt x="465054" y="674065"/>
                  <a:pt x="468733" y="649653"/>
                </a:cubicBezTo>
                <a:cubicBezTo>
                  <a:pt x="470739" y="636610"/>
                  <a:pt x="469067" y="623234"/>
                  <a:pt x="469067" y="607851"/>
                </a:cubicBezTo>
                <a:cubicBezTo>
                  <a:pt x="474083" y="609188"/>
                  <a:pt x="476090" y="609188"/>
                  <a:pt x="477093" y="610191"/>
                </a:cubicBezTo>
                <a:cubicBezTo>
                  <a:pt x="498496" y="628584"/>
                  <a:pt x="516219" y="620893"/>
                  <a:pt x="536619" y="605844"/>
                </a:cubicBezTo>
                <a:cubicBezTo>
                  <a:pt x="576080" y="576750"/>
                  <a:pt x="617213" y="550331"/>
                  <a:pt x="660019" y="521237"/>
                </a:cubicBezTo>
                <a:close/>
                <a:moveTo>
                  <a:pt x="368742" y="553006"/>
                </a:moveTo>
                <a:cubicBezTo>
                  <a:pt x="384794" y="561366"/>
                  <a:pt x="398171" y="568055"/>
                  <a:pt x="411213" y="575411"/>
                </a:cubicBezTo>
                <a:cubicBezTo>
                  <a:pt x="413554" y="576749"/>
                  <a:pt x="414892" y="581431"/>
                  <a:pt x="414892" y="585110"/>
                </a:cubicBezTo>
                <a:cubicBezTo>
                  <a:pt x="414892" y="605844"/>
                  <a:pt x="414892" y="626911"/>
                  <a:pt x="414892" y="650989"/>
                </a:cubicBezTo>
                <a:cubicBezTo>
                  <a:pt x="400177" y="642629"/>
                  <a:pt x="387135" y="636275"/>
                  <a:pt x="375096" y="628917"/>
                </a:cubicBezTo>
                <a:cubicBezTo>
                  <a:pt x="372086" y="626911"/>
                  <a:pt x="369077" y="621895"/>
                  <a:pt x="369077" y="618217"/>
                </a:cubicBezTo>
                <a:cubicBezTo>
                  <a:pt x="368408" y="597483"/>
                  <a:pt x="368742" y="577084"/>
                  <a:pt x="368742" y="553006"/>
                </a:cubicBezTo>
                <a:close/>
                <a:moveTo>
                  <a:pt x="618092" y="499583"/>
                </a:moveTo>
                <a:cubicBezTo>
                  <a:pt x="629336" y="499165"/>
                  <a:pt x="640790" y="504181"/>
                  <a:pt x="652662" y="515217"/>
                </a:cubicBezTo>
                <a:cubicBezTo>
                  <a:pt x="641626" y="522574"/>
                  <a:pt x="630256" y="530600"/>
                  <a:pt x="618551" y="538626"/>
                </a:cubicBezTo>
                <a:cubicBezTo>
                  <a:pt x="585779" y="561032"/>
                  <a:pt x="552672" y="583103"/>
                  <a:pt x="520233" y="606178"/>
                </a:cubicBezTo>
                <a:cubicBezTo>
                  <a:pt x="509866" y="613536"/>
                  <a:pt x="501840" y="615207"/>
                  <a:pt x="491473" y="607850"/>
                </a:cubicBezTo>
                <a:cubicBezTo>
                  <a:pt x="485788" y="603837"/>
                  <a:pt x="479100" y="600828"/>
                  <a:pt x="471074" y="596481"/>
                </a:cubicBezTo>
                <a:cubicBezTo>
                  <a:pt x="498496" y="577084"/>
                  <a:pt x="524580" y="559025"/>
                  <a:pt x="550664" y="540632"/>
                </a:cubicBezTo>
                <a:cubicBezTo>
                  <a:pt x="562035" y="532606"/>
                  <a:pt x="574742" y="525918"/>
                  <a:pt x="584776" y="516554"/>
                </a:cubicBezTo>
                <a:cubicBezTo>
                  <a:pt x="595811" y="505853"/>
                  <a:pt x="606847" y="500001"/>
                  <a:pt x="618092" y="499583"/>
                </a:cubicBezTo>
                <a:close/>
                <a:moveTo>
                  <a:pt x="574325" y="476132"/>
                </a:moveTo>
                <a:cubicBezTo>
                  <a:pt x="581682" y="476341"/>
                  <a:pt x="589458" y="481609"/>
                  <a:pt x="604506" y="492143"/>
                </a:cubicBezTo>
                <a:cubicBezTo>
                  <a:pt x="559025" y="524247"/>
                  <a:pt x="513880" y="556016"/>
                  <a:pt x="468733" y="587451"/>
                </a:cubicBezTo>
                <a:cubicBezTo>
                  <a:pt x="465724" y="589458"/>
                  <a:pt x="460707" y="590795"/>
                  <a:pt x="457698" y="589458"/>
                </a:cubicBezTo>
                <a:cubicBezTo>
                  <a:pt x="448669" y="585445"/>
                  <a:pt x="439640" y="580094"/>
                  <a:pt x="428938" y="574409"/>
                </a:cubicBezTo>
                <a:cubicBezTo>
                  <a:pt x="469402" y="545649"/>
                  <a:pt x="508195" y="517893"/>
                  <a:pt x="546652" y="490470"/>
                </a:cubicBezTo>
                <a:cubicBezTo>
                  <a:pt x="560029" y="480772"/>
                  <a:pt x="566968" y="475923"/>
                  <a:pt x="574325" y="476132"/>
                </a:cubicBezTo>
                <a:close/>
                <a:moveTo>
                  <a:pt x="821207" y="411549"/>
                </a:moveTo>
                <a:cubicBezTo>
                  <a:pt x="823548" y="427267"/>
                  <a:pt x="825889" y="440978"/>
                  <a:pt x="827227" y="455023"/>
                </a:cubicBezTo>
                <a:cubicBezTo>
                  <a:pt x="827560" y="458033"/>
                  <a:pt x="823882" y="462381"/>
                  <a:pt x="820872" y="464387"/>
                </a:cubicBezTo>
                <a:cubicBezTo>
                  <a:pt x="772716" y="499166"/>
                  <a:pt x="724560" y="533277"/>
                  <a:pt x="673730" y="569728"/>
                </a:cubicBezTo>
                <a:cubicBezTo>
                  <a:pt x="672057" y="552673"/>
                  <a:pt x="670385" y="537624"/>
                  <a:pt x="669717" y="522910"/>
                </a:cubicBezTo>
                <a:cubicBezTo>
                  <a:pt x="669716" y="519231"/>
                  <a:pt x="671723" y="513546"/>
                  <a:pt x="674733" y="511540"/>
                </a:cubicBezTo>
                <a:cubicBezTo>
                  <a:pt x="722554" y="478433"/>
                  <a:pt x="770710" y="445659"/>
                  <a:pt x="821207" y="411549"/>
                </a:cubicBezTo>
                <a:close/>
                <a:moveTo>
                  <a:pt x="511872" y="453016"/>
                </a:moveTo>
                <a:cubicBezTo>
                  <a:pt x="514548" y="451344"/>
                  <a:pt x="519899" y="451010"/>
                  <a:pt x="522909" y="452347"/>
                </a:cubicBezTo>
                <a:cubicBezTo>
                  <a:pt x="534612" y="457029"/>
                  <a:pt x="546317" y="463048"/>
                  <a:pt x="560028" y="469403"/>
                </a:cubicBezTo>
                <a:cubicBezTo>
                  <a:pt x="514548" y="502510"/>
                  <a:pt x="470739" y="533610"/>
                  <a:pt x="426931" y="564711"/>
                </a:cubicBezTo>
                <a:cubicBezTo>
                  <a:pt x="423921" y="567052"/>
                  <a:pt x="417902" y="568056"/>
                  <a:pt x="414558" y="566383"/>
                </a:cubicBezTo>
                <a:cubicBezTo>
                  <a:pt x="401516" y="560364"/>
                  <a:pt x="389142" y="553341"/>
                  <a:pt x="374762" y="545649"/>
                </a:cubicBezTo>
                <a:cubicBezTo>
                  <a:pt x="421580" y="514214"/>
                  <a:pt x="466392" y="483448"/>
                  <a:pt x="511872" y="453016"/>
                </a:cubicBezTo>
                <a:close/>
                <a:moveTo>
                  <a:pt x="767365" y="388809"/>
                </a:moveTo>
                <a:cubicBezTo>
                  <a:pt x="770375" y="386802"/>
                  <a:pt x="776395" y="386468"/>
                  <a:pt x="779739" y="387805"/>
                </a:cubicBezTo>
                <a:cubicBezTo>
                  <a:pt x="791109" y="392487"/>
                  <a:pt x="802145" y="398507"/>
                  <a:pt x="814852" y="404861"/>
                </a:cubicBezTo>
                <a:cubicBezTo>
                  <a:pt x="773385" y="433286"/>
                  <a:pt x="731918" y="458702"/>
                  <a:pt x="693460" y="488130"/>
                </a:cubicBezTo>
                <a:cubicBezTo>
                  <a:pt x="669048" y="507192"/>
                  <a:pt x="648982" y="508864"/>
                  <a:pt x="625239" y="488130"/>
                </a:cubicBezTo>
                <a:cubicBezTo>
                  <a:pt x="672726" y="454688"/>
                  <a:pt x="719878" y="421581"/>
                  <a:pt x="767365" y="388809"/>
                </a:cubicBezTo>
                <a:close/>
                <a:moveTo>
                  <a:pt x="463090" y="426472"/>
                </a:moveTo>
                <a:cubicBezTo>
                  <a:pt x="466894" y="426096"/>
                  <a:pt x="470740" y="427099"/>
                  <a:pt x="475087" y="429607"/>
                </a:cubicBezTo>
                <a:cubicBezTo>
                  <a:pt x="484785" y="435293"/>
                  <a:pt x="495152" y="439640"/>
                  <a:pt x="507525" y="445325"/>
                </a:cubicBezTo>
                <a:cubicBezTo>
                  <a:pt x="461042" y="476760"/>
                  <a:pt x="417233" y="506857"/>
                  <a:pt x="373090" y="536286"/>
                </a:cubicBezTo>
                <a:cubicBezTo>
                  <a:pt x="369412" y="538627"/>
                  <a:pt x="362389" y="538961"/>
                  <a:pt x="358376" y="536955"/>
                </a:cubicBezTo>
                <a:cubicBezTo>
                  <a:pt x="348010" y="532607"/>
                  <a:pt x="338311" y="526588"/>
                  <a:pt x="326941" y="520568"/>
                </a:cubicBezTo>
                <a:cubicBezTo>
                  <a:pt x="330620" y="517559"/>
                  <a:pt x="333295" y="514883"/>
                  <a:pt x="336305" y="512877"/>
                </a:cubicBezTo>
                <a:cubicBezTo>
                  <a:pt x="374762" y="485789"/>
                  <a:pt x="413220" y="459036"/>
                  <a:pt x="451343" y="431614"/>
                </a:cubicBezTo>
                <a:cubicBezTo>
                  <a:pt x="455524" y="428604"/>
                  <a:pt x="459286" y="426848"/>
                  <a:pt x="463090" y="426472"/>
                </a:cubicBezTo>
                <a:close/>
                <a:moveTo>
                  <a:pt x="727904" y="364522"/>
                </a:moveTo>
                <a:cubicBezTo>
                  <a:pt x="733171" y="363979"/>
                  <a:pt x="738439" y="365567"/>
                  <a:pt x="744291" y="369747"/>
                </a:cubicBezTo>
                <a:cubicBezTo>
                  <a:pt x="749641" y="373426"/>
                  <a:pt x="755996" y="375767"/>
                  <a:pt x="764021" y="379779"/>
                </a:cubicBezTo>
                <a:cubicBezTo>
                  <a:pt x="715531" y="414224"/>
                  <a:pt x="668713" y="447331"/>
                  <a:pt x="621561" y="479770"/>
                </a:cubicBezTo>
                <a:cubicBezTo>
                  <a:pt x="617882" y="482445"/>
                  <a:pt x="610859" y="482779"/>
                  <a:pt x="606512" y="481442"/>
                </a:cubicBezTo>
                <a:cubicBezTo>
                  <a:pt x="597483" y="478432"/>
                  <a:pt x="588788" y="473416"/>
                  <a:pt x="577752" y="468400"/>
                </a:cubicBezTo>
                <a:cubicBezTo>
                  <a:pt x="586447" y="462046"/>
                  <a:pt x="593469" y="456695"/>
                  <a:pt x="600827" y="451679"/>
                </a:cubicBezTo>
                <a:cubicBezTo>
                  <a:pt x="637946" y="425260"/>
                  <a:pt x="675067" y="399510"/>
                  <a:pt x="711518" y="372088"/>
                </a:cubicBezTo>
                <a:cubicBezTo>
                  <a:pt x="717370" y="367741"/>
                  <a:pt x="722637" y="365065"/>
                  <a:pt x="727904" y="364522"/>
                </a:cubicBezTo>
                <a:close/>
                <a:moveTo>
                  <a:pt x="962665" y="311893"/>
                </a:moveTo>
                <a:lnTo>
                  <a:pt x="1001123" y="335636"/>
                </a:lnTo>
                <a:cubicBezTo>
                  <a:pt x="946614" y="374762"/>
                  <a:pt x="891769" y="413889"/>
                  <a:pt x="836255" y="453684"/>
                </a:cubicBezTo>
                <a:cubicBezTo>
                  <a:pt x="833915" y="438635"/>
                  <a:pt x="831240" y="425928"/>
                  <a:pt x="830905" y="413221"/>
                </a:cubicBezTo>
                <a:cubicBezTo>
                  <a:pt x="830905" y="408539"/>
                  <a:pt x="835587" y="402184"/>
                  <a:pt x="839266" y="399175"/>
                </a:cubicBezTo>
                <a:cubicBezTo>
                  <a:pt x="880399" y="370750"/>
                  <a:pt x="921867" y="342659"/>
                  <a:pt x="963335" y="314568"/>
                </a:cubicBezTo>
                <a:cubicBezTo>
                  <a:pt x="963000" y="313565"/>
                  <a:pt x="963000" y="312896"/>
                  <a:pt x="962665" y="311893"/>
                </a:cubicBezTo>
                <a:close/>
                <a:moveTo>
                  <a:pt x="674733" y="342994"/>
                </a:moveTo>
                <a:cubicBezTo>
                  <a:pt x="677742" y="340988"/>
                  <a:pt x="683428" y="340653"/>
                  <a:pt x="686771" y="341991"/>
                </a:cubicBezTo>
                <a:cubicBezTo>
                  <a:pt x="696805" y="345670"/>
                  <a:pt x="706168" y="351020"/>
                  <a:pt x="717538" y="356705"/>
                </a:cubicBezTo>
                <a:cubicBezTo>
                  <a:pt x="695467" y="372757"/>
                  <a:pt x="674398" y="387472"/>
                  <a:pt x="653665" y="402521"/>
                </a:cubicBezTo>
                <a:cubicBezTo>
                  <a:pt x="628918" y="420245"/>
                  <a:pt x="603837" y="437634"/>
                  <a:pt x="579424" y="456027"/>
                </a:cubicBezTo>
                <a:cubicBezTo>
                  <a:pt x="571398" y="462047"/>
                  <a:pt x="565044" y="463719"/>
                  <a:pt x="556015" y="458368"/>
                </a:cubicBezTo>
                <a:cubicBezTo>
                  <a:pt x="546985" y="453018"/>
                  <a:pt x="536953" y="449005"/>
                  <a:pt x="525583" y="443654"/>
                </a:cubicBezTo>
                <a:cubicBezTo>
                  <a:pt x="576415" y="409209"/>
                  <a:pt x="625574" y="376102"/>
                  <a:pt x="674733" y="342994"/>
                </a:cubicBezTo>
                <a:close/>
                <a:moveTo>
                  <a:pt x="627162" y="315530"/>
                </a:moveTo>
                <a:cubicBezTo>
                  <a:pt x="637529" y="315321"/>
                  <a:pt x="648481" y="321758"/>
                  <a:pt x="670386" y="334633"/>
                </a:cubicBezTo>
                <a:cubicBezTo>
                  <a:pt x="650989" y="348010"/>
                  <a:pt x="631927" y="360718"/>
                  <a:pt x="612866" y="373760"/>
                </a:cubicBezTo>
                <a:cubicBezTo>
                  <a:pt x="585444" y="392153"/>
                  <a:pt x="557687" y="410212"/>
                  <a:pt x="530934" y="429608"/>
                </a:cubicBezTo>
                <a:cubicBezTo>
                  <a:pt x="520567" y="437299"/>
                  <a:pt x="511872" y="439640"/>
                  <a:pt x="500502" y="432283"/>
                </a:cubicBezTo>
                <a:cubicBezTo>
                  <a:pt x="491808" y="426933"/>
                  <a:pt x="482109" y="423588"/>
                  <a:pt x="471074" y="418238"/>
                </a:cubicBezTo>
                <a:cubicBezTo>
                  <a:pt x="506187" y="393491"/>
                  <a:pt x="539629" y="369747"/>
                  <a:pt x="573405" y="346003"/>
                </a:cubicBezTo>
                <a:cubicBezTo>
                  <a:pt x="578087" y="342659"/>
                  <a:pt x="582768" y="339650"/>
                  <a:pt x="587450" y="336305"/>
                </a:cubicBezTo>
                <a:cubicBezTo>
                  <a:pt x="607014" y="322594"/>
                  <a:pt x="616795" y="315739"/>
                  <a:pt x="627162" y="315530"/>
                </a:cubicBezTo>
                <a:close/>
                <a:moveTo>
                  <a:pt x="1168998" y="171438"/>
                </a:moveTo>
                <a:cubicBezTo>
                  <a:pt x="1172008" y="169765"/>
                  <a:pt x="1177693" y="170100"/>
                  <a:pt x="1181372" y="171438"/>
                </a:cubicBezTo>
                <a:cubicBezTo>
                  <a:pt x="1190735" y="175117"/>
                  <a:pt x="1200099" y="180132"/>
                  <a:pt x="1211469" y="185483"/>
                </a:cubicBezTo>
                <a:cubicBezTo>
                  <a:pt x="1187726" y="202539"/>
                  <a:pt x="1166324" y="218256"/>
                  <a:pt x="1144252" y="233305"/>
                </a:cubicBezTo>
                <a:cubicBezTo>
                  <a:pt x="1141576" y="234977"/>
                  <a:pt x="1136560" y="235311"/>
                  <a:pt x="1133550" y="233973"/>
                </a:cubicBezTo>
                <a:cubicBezTo>
                  <a:pt x="1123518" y="229961"/>
                  <a:pt x="1114154" y="224610"/>
                  <a:pt x="1102784" y="219259"/>
                </a:cubicBezTo>
                <a:cubicBezTo>
                  <a:pt x="1125859" y="202539"/>
                  <a:pt x="1147261" y="186487"/>
                  <a:pt x="1168998" y="171438"/>
                </a:cubicBezTo>
                <a:close/>
                <a:moveTo>
                  <a:pt x="833581" y="233305"/>
                </a:moveTo>
                <a:lnTo>
                  <a:pt x="959655" y="310889"/>
                </a:lnTo>
                <a:cubicBezTo>
                  <a:pt x="955307" y="311892"/>
                  <a:pt x="950625" y="312227"/>
                  <a:pt x="947281" y="314568"/>
                </a:cubicBezTo>
                <a:cubicBezTo>
                  <a:pt x="910495" y="339314"/>
                  <a:pt x="873376" y="364061"/>
                  <a:pt x="837259" y="389811"/>
                </a:cubicBezTo>
                <a:cubicBezTo>
                  <a:pt x="826558" y="397503"/>
                  <a:pt x="817863" y="399509"/>
                  <a:pt x="806827" y="392152"/>
                </a:cubicBezTo>
                <a:cubicBezTo>
                  <a:pt x="799471" y="387470"/>
                  <a:pt x="791444" y="384126"/>
                  <a:pt x="781077" y="379110"/>
                </a:cubicBezTo>
                <a:cubicBezTo>
                  <a:pt x="824886" y="348344"/>
                  <a:pt x="867357" y="318581"/>
                  <a:pt x="909492" y="288818"/>
                </a:cubicBezTo>
                <a:cubicBezTo>
                  <a:pt x="909158" y="287146"/>
                  <a:pt x="908489" y="285473"/>
                  <a:pt x="907821" y="283801"/>
                </a:cubicBezTo>
                <a:cubicBezTo>
                  <a:pt x="903474" y="285139"/>
                  <a:pt x="898123" y="285473"/>
                  <a:pt x="894445" y="288149"/>
                </a:cubicBezTo>
                <a:cubicBezTo>
                  <a:pt x="858662" y="312561"/>
                  <a:pt x="822879" y="337308"/>
                  <a:pt x="788100" y="363058"/>
                </a:cubicBezTo>
                <a:cubicBezTo>
                  <a:pt x="776061" y="372087"/>
                  <a:pt x="766363" y="374094"/>
                  <a:pt x="753989" y="365399"/>
                </a:cubicBezTo>
                <a:cubicBezTo>
                  <a:pt x="748639" y="361386"/>
                  <a:pt x="741951" y="359045"/>
                  <a:pt x="734594" y="355366"/>
                </a:cubicBezTo>
                <a:cubicBezTo>
                  <a:pt x="779740" y="323263"/>
                  <a:pt x="823548" y="291827"/>
                  <a:pt x="867691" y="260392"/>
                </a:cubicBezTo>
                <a:cubicBezTo>
                  <a:pt x="867022" y="258720"/>
                  <a:pt x="866353" y="257383"/>
                  <a:pt x="865685" y="255710"/>
                </a:cubicBezTo>
                <a:cubicBezTo>
                  <a:pt x="861002" y="257383"/>
                  <a:pt x="855652" y="258051"/>
                  <a:pt x="851639" y="260727"/>
                </a:cubicBezTo>
                <a:cubicBezTo>
                  <a:pt x="815188" y="286477"/>
                  <a:pt x="778067" y="312227"/>
                  <a:pt x="742285" y="339314"/>
                </a:cubicBezTo>
                <a:cubicBezTo>
                  <a:pt x="730246" y="348678"/>
                  <a:pt x="720214" y="351688"/>
                  <a:pt x="707171" y="342324"/>
                </a:cubicBezTo>
                <a:cubicBezTo>
                  <a:pt x="702490" y="338980"/>
                  <a:pt x="696805" y="336973"/>
                  <a:pt x="689113" y="332960"/>
                </a:cubicBezTo>
                <a:cubicBezTo>
                  <a:pt x="706503" y="321256"/>
                  <a:pt x="721886" y="310555"/>
                  <a:pt x="737603" y="299853"/>
                </a:cubicBezTo>
                <a:cubicBezTo>
                  <a:pt x="766697" y="280123"/>
                  <a:pt x="796127" y="261061"/>
                  <a:pt x="823882" y="240327"/>
                </a:cubicBezTo>
                <a:cubicBezTo>
                  <a:pt x="826892" y="237986"/>
                  <a:pt x="830237" y="235645"/>
                  <a:pt x="833581" y="233305"/>
                </a:cubicBezTo>
                <a:close/>
                <a:moveTo>
                  <a:pt x="1295742" y="135991"/>
                </a:moveTo>
                <a:cubicBezTo>
                  <a:pt x="1297414" y="159734"/>
                  <a:pt x="1299421" y="181471"/>
                  <a:pt x="1299755" y="203208"/>
                </a:cubicBezTo>
                <a:cubicBezTo>
                  <a:pt x="1299755" y="206887"/>
                  <a:pt x="1293067" y="211569"/>
                  <a:pt x="1288719" y="214578"/>
                </a:cubicBezTo>
                <a:cubicBezTo>
                  <a:pt x="1123184" y="330621"/>
                  <a:pt x="957649" y="446329"/>
                  <a:pt x="792113" y="562036"/>
                </a:cubicBezTo>
                <a:cubicBezTo>
                  <a:pt x="620892" y="681757"/>
                  <a:pt x="450340" y="801812"/>
                  <a:pt x="278451" y="920195"/>
                </a:cubicBezTo>
                <a:cubicBezTo>
                  <a:pt x="251029" y="939257"/>
                  <a:pt x="217253" y="941932"/>
                  <a:pt x="186486" y="926215"/>
                </a:cubicBezTo>
                <a:cubicBezTo>
                  <a:pt x="125623" y="896786"/>
                  <a:pt x="65763" y="865016"/>
                  <a:pt x="2893" y="832579"/>
                </a:cubicBezTo>
                <a:cubicBezTo>
                  <a:pt x="28308" y="815857"/>
                  <a:pt x="52051" y="799805"/>
                  <a:pt x="76129" y="784756"/>
                </a:cubicBezTo>
                <a:cubicBezTo>
                  <a:pt x="79139" y="783085"/>
                  <a:pt x="85828" y="786094"/>
                  <a:pt x="89841" y="788435"/>
                </a:cubicBezTo>
                <a:cubicBezTo>
                  <a:pt x="146691" y="819871"/>
                  <a:pt x="203876" y="851305"/>
                  <a:pt x="260392" y="883409"/>
                </a:cubicBezTo>
                <a:cubicBezTo>
                  <a:pt x="269422" y="888426"/>
                  <a:pt x="275441" y="888091"/>
                  <a:pt x="283802" y="882071"/>
                </a:cubicBezTo>
                <a:cubicBezTo>
                  <a:pt x="338980" y="842945"/>
                  <a:pt x="394828" y="804487"/>
                  <a:pt x="450675" y="766364"/>
                </a:cubicBezTo>
                <a:cubicBezTo>
                  <a:pt x="459369" y="760345"/>
                  <a:pt x="461042" y="753322"/>
                  <a:pt x="462713" y="743624"/>
                </a:cubicBezTo>
                <a:cubicBezTo>
                  <a:pt x="469067" y="708845"/>
                  <a:pt x="456695" y="688779"/>
                  <a:pt x="423587" y="673731"/>
                </a:cubicBezTo>
                <a:cubicBezTo>
                  <a:pt x="381116" y="654335"/>
                  <a:pt x="341320" y="628919"/>
                  <a:pt x="297513" y="604507"/>
                </a:cubicBezTo>
                <a:cubicBezTo>
                  <a:pt x="336639" y="587117"/>
                  <a:pt x="311223" y="553676"/>
                  <a:pt x="322928" y="528595"/>
                </a:cubicBezTo>
                <a:cubicBezTo>
                  <a:pt x="333294" y="533945"/>
                  <a:pt x="345334" y="539296"/>
                  <a:pt x="356369" y="546319"/>
                </a:cubicBezTo>
                <a:cubicBezTo>
                  <a:pt x="359379" y="547991"/>
                  <a:pt x="360717" y="554010"/>
                  <a:pt x="360717" y="558023"/>
                </a:cubicBezTo>
                <a:cubicBezTo>
                  <a:pt x="360717" y="578088"/>
                  <a:pt x="359380" y="598488"/>
                  <a:pt x="360383" y="618553"/>
                </a:cubicBezTo>
                <a:cubicBezTo>
                  <a:pt x="360717" y="624238"/>
                  <a:pt x="365065" y="632263"/>
                  <a:pt x="369746" y="634939"/>
                </a:cubicBezTo>
                <a:cubicBezTo>
                  <a:pt x="409207" y="657345"/>
                  <a:pt x="449337" y="678412"/>
                  <a:pt x="489132" y="700484"/>
                </a:cubicBezTo>
                <a:cubicBezTo>
                  <a:pt x="497158" y="705166"/>
                  <a:pt x="501840" y="702490"/>
                  <a:pt x="508194" y="698143"/>
                </a:cubicBezTo>
                <a:cubicBezTo>
                  <a:pt x="555681" y="664033"/>
                  <a:pt x="603168" y="630257"/>
                  <a:pt x="650655" y="596146"/>
                </a:cubicBezTo>
                <a:cubicBezTo>
                  <a:pt x="655002" y="592803"/>
                  <a:pt x="659684" y="589793"/>
                  <a:pt x="665369" y="586114"/>
                </a:cubicBezTo>
                <a:cubicBezTo>
                  <a:pt x="666372" y="592468"/>
                  <a:pt x="667376" y="597150"/>
                  <a:pt x="668045" y="601831"/>
                </a:cubicBezTo>
                <a:cubicBezTo>
                  <a:pt x="669048" y="602166"/>
                  <a:pt x="670051" y="602501"/>
                  <a:pt x="671054" y="602835"/>
                </a:cubicBezTo>
                <a:cubicBezTo>
                  <a:pt x="672727" y="599825"/>
                  <a:pt x="676071" y="595812"/>
                  <a:pt x="675402" y="593471"/>
                </a:cubicBezTo>
                <a:cubicBezTo>
                  <a:pt x="671389" y="580094"/>
                  <a:pt x="680084" y="575078"/>
                  <a:pt x="688778" y="569059"/>
                </a:cubicBezTo>
                <a:cubicBezTo>
                  <a:pt x="734927" y="536286"/>
                  <a:pt x="781077" y="503179"/>
                  <a:pt x="828899" y="469069"/>
                </a:cubicBezTo>
                <a:cubicBezTo>
                  <a:pt x="830905" y="478767"/>
                  <a:pt x="832243" y="486458"/>
                  <a:pt x="833580" y="494484"/>
                </a:cubicBezTo>
                <a:cubicBezTo>
                  <a:pt x="835252" y="494819"/>
                  <a:pt x="836590" y="494819"/>
                  <a:pt x="838262" y="495153"/>
                </a:cubicBezTo>
                <a:cubicBezTo>
                  <a:pt x="838931" y="489468"/>
                  <a:pt x="840269" y="483449"/>
                  <a:pt x="839600" y="477763"/>
                </a:cubicBezTo>
                <a:cubicBezTo>
                  <a:pt x="838262" y="469069"/>
                  <a:pt x="837594" y="462715"/>
                  <a:pt x="846288" y="456361"/>
                </a:cubicBezTo>
                <a:cubicBezTo>
                  <a:pt x="898457" y="419575"/>
                  <a:pt x="950292" y="382455"/>
                  <a:pt x="1002460" y="345335"/>
                </a:cubicBezTo>
                <a:lnTo>
                  <a:pt x="1002795" y="367407"/>
                </a:lnTo>
                <a:lnTo>
                  <a:pt x="1011824" y="367407"/>
                </a:lnTo>
                <a:lnTo>
                  <a:pt x="1011489" y="338981"/>
                </a:lnTo>
                <a:cubicBezTo>
                  <a:pt x="1052288" y="309887"/>
                  <a:pt x="1093421" y="280459"/>
                  <a:pt x="1134220" y="251364"/>
                </a:cubicBezTo>
                <a:cubicBezTo>
                  <a:pt x="1135223" y="250361"/>
                  <a:pt x="1136561" y="250026"/>
                  <a:pt x="1138901" y="248689"/>
                </a:cubicBezTo>
                <a:cubicBezTo>
                  <a:pt x="1140908" y="256381"/>
                  <a:pt x="1142914" y="263404"/>
                  <a:pt x="1144921" y="270426"/>
                </a:cubicBezTo>
                <a:cubicBezTo>
                  <a:pt x="1146593" y="270426"/>
                  <a:pt x="1147931" y="270092"/>
                  <a:pt x="1149603" y="270092"/>
                </a:cubicBezTo>
                <a:cubicBezTo>
                  <a:pt x="1149602" y="264407"/>
                  <a:pt x="1150606" y="258387"/>
                  <a:pt x="1149269" y="253037"/>
                </a:cubicBezTo>
                <a:cubicBezTo>
                  <a:pt x="1146928" y="244676"/>
                  <a:pt x="1149269" y="239659"/>
                  <a:pt x="1156291" y="234978"/>
                </a:cubicBezTo>
                <a:cubicBezTo>
                  <a:pt x="1177024" y="220933"/>
                  <a:pt x="1197424" y="205884"/>
                  <a:pt x="1218827" y="190501"/>
                </a:cubicBezTo>
                <a:cubicBezTo>
                  <a:pt x="1221168" y="199530"/>
                  <a:pt x="1223508" y="206552"/>
                  <a:pt x="1225515" y="213910"/>
                </a:cubicBezTo>
                <a:cubicBezTo>
                  <a:pt x="1227188" y="213910"/>
                  <a:pt x="1228525" y="213910"/>
                  <a:pt x="1230197" y="213910"/>
                </a:cubicBezTo>
                <a:cubicBezTo>
                  <a:pt x="1230197" y="208559"/>
                  <a:pt x="1231535" y="202540"/>
                  <a:pt x="1229862" y="197523"/>
                </a:cubicBezTo>
                <a:cubicBezTo>
                  <a:pt x="1226518" y="187826"/>
                  <a:pt x="1229528" y="182475"/>
                  <a:pt x="1237554" y="177124"/>
                </a:cubicBezTo>
                <a:cubicBezTo>
                  <a:pt x="1256616" y="164416"/>
                  <a:pt x="1274674" y="151040"/>
                  <a:pt x="1295742" y="135991"/>
                </a:cubicBezTo>
                <a:close/>
                <a:moveTo>
                  <a:pt x="1116829" y="148030"/>
                </a:moveTo>
                <a:cubicBezTo>
                  <a:pt x="1120174" y="145689"/>
                  <a:pt x="1126528" y="145689"/>
                  <a:pt x="1130541" y="147361"/>
                </a:cubicBezTo>
                <a:cubicBezTo>
                  <a:pt x="1141577" y="151709"/>
                  <a:pt x="1151944" y="157394"/>
                  <a:pt x="1165320" y="163747"/>
                </a:cubicBezTo>
                <a:cubicBezTo>
                  <a:pt x="1141911" y="180802"/>
                  <a:pt x="1120508" y="196521"/>
                  <a:pt x="1098771" y="211903"/>
                </a:cubicBezTo>
                <a:cubicBezTo>
                  <a:pt x="1096095" y="213910"/>
                  <a:pt x="1090745" y="213576"/>
                  <a:pt x="1088070" y="211903"/>
                </a:cubicBezTo>
                <a:cubicBezTo>
                  <a:pt x="1076366" y="206887"/>
                  <a:pt x="1064995" y="201202"/>
                  <a:pt x="1051953" y="194848"/>
                </a:cubicBezTo>
                <a:cubicBezTo>
                  <a:pt x="1074358" y="178462"/>
                  <a:pt x="1095092" y="162744"/>
                  <a:pt x="1116829" y="148030"/>
                </a:cubicBezTo>
                <a:close/>
                <a:moveTo>
                  <a:pt x="1253480" y="112873"/>
                </a:moveTo>
                <a:cubicBezTo>
                  <a:pt x="1257201" y="112581"/>
                  <a:pt x="1260963" y="113751"/>
                  <a:pt x="1265311" y="116259"/>
                </a:cubicBezTo>
                <a:cubicBezTo>
                  <a:pt x="1272667" y="120607"/>
                  <a:pt x="1281028" y="123951"/>
                  <a:pt x="1290726" y="128632"/>
                </a:cubicBezTo>
                <a:cubicBezTo>
                  <a:pt x="1267651" y="145019"/>
                  <a:pt x="1246249" y="160736"/>
                  <a:pt x="1224511" y="175785"/>
                </a:cubicBezTo>
                <a:cubicBezTo>
                  <a:pt x="1221836" y="177792"/>
                  <a:pt x="1216485" y="177793"/>
                  <a:pt x="1213476" y="176789"/>
                </a:cubicBezTo>
                <a:cubicBezTo>
                  <a:pt x="1203778" y="172776"/>
                  <a:pt x="1194080" y="167759"/>
                  <a:pt x="1182375" y="162074"/>
                </a:cubicBezTo>
                <a:cubicBezTo>
                  <a:pt x="1203778" y="146357"/>
                  <a:pt x="1223508" y="132980"/>
                  <a:pt x="1241901" y="118265"/>
                </a:cubicBezTo>
                <a:cubicBezTo>
                  <a:pt x="1246081" y="114921"/>
                  <a:pt x="1249760" y="113166"/>
                  <a:pt x="1253480" y="112873"/>
                </a:cubicBezTo>
                <a:close/>
                <a:moveTo>
                  <a:pt x="780576" y="202539"/>
                </a:moveTo>
                <a:cubicBezTo>
                  <a:pt x="783836" y="202371"/>
                  <a:pt x="787096" y="203542"/>
                  <a:pt x="790775" y="206217"/>
                </a:cubicBezTo>
                <a:cubicBezTo>
                  <a:pt x="801811" y="213909"/>
                  <a:pt x="813515" y="220262"/>
                  <a:pt x="826223" y="228289"/>
                </a:cubicBezTo>
                <a:cubicBezTo>
                  <a:pt x="778067" y="261062"/>
                  <a:pt x="731249" y="293166"/>
                  <a:pt x="684097" y="324601"/>
                </a:cubicBezTo>
                <a:cubicBezTo>
                  <a:pt x="681421" y="326608"/>
                  <a:pt x="676071" y="326274"/>
                  <a:pt x="672726" y="324936"/>
                </a:cubicBezTo>
                <a:cubicBezTo>
                  <a:pt x="659684" y="318916"/>
                  <a:pt x="646976" y="312228"/>
                  <a:pt x="631927" y="304871"/>
                </a:cubicBezTo>
                <a:cubicBezTo>
                  <a:pt x="652996" y="289822"/>
                  <a:pt x="672726" y="276111"/>
                  <a:pt x="692122" y="262400"/>
                </a:cubicBezTo>
                <a:cubicBezTo>
                  <a:pt x="718207" y="244007"/>
                  <a:pt x="744626" y="225614"/>
                  <a:pt x="770375" y="206886"/>
                </a:cubicBezTo>
                <a:cubicBezTo>
                  <a:pt x="774054" y="204211"/>
                  <a:pt x="777315" y="202706"/>
                  <a:pt x="780576" y="202539"/>
                </a:cubicBezTo>
                <a:close/>
                <a:moveTo>
                  <a:pt x="942892" y="155554"/>
                </a:moveTo>
                <a:cubicBezTo>
                  <a:pt x="947950" y="154885"/>
                  <a:pt x="953133" y="156223"/>
                  <a:pt x="958986" y="160069"/>
                </a:cubicBezTo>
                <a:cubicBezTo>
                  <a:pt x="965674" y="164751"/>
                  <a:pt x="973366" y="167760"/>
                  <a:pt x="983063" y="172442"/>
                </a:cubicBezTo>
                <a:cubicBezTo>
                  <a:pt x="950625" y="195851"/>
                  <a:pt x="919524" y="217922"/>
                  <a:pt x="888424" y="239994"/>
                </a:cubicBezTo>
                <a:cubicBezTo>
                  <a:pt x="889093" y="240997"/>
                  <a:pt x="889427" y="242335"/>
                  <a:pt x="890096" y="243673"/>
                </a:cubicBezTo>
                <a:cubicBezTo>
                  <a:pt x="894443" y="242000"/>
                  <a:pt x="899459" y="241332"/>
                  <a:pt x="903138" y="238656"/>
                </a:cubicBezTo>
                <a:cubicBezTo>
                  <a:pt x="929222" y="220932"/>
                  <a:pt x="954973" y="202874"/>
                  <a:pt x="980388" y="184147"/>
                </a:cubicBezTo>
                <a:cubicBezTo>
                  <a:pt x="988748" y="178127"/>
                  <a:pt x="995103" y="176455"/>
                  <a:pt x="1004131" y="181806"/>
                </a:cubicBezTo>
                <a:cubicBezTo>
                  <a:pt x="1013161" y="187491"/>
                  <a:pt x="1023193" y="191503"/>
                  <a:pt x="1034898" y="197188"/>
                </a:cubicBezTo>
                <a:cubicBezTo>
                  <a:pt x="1001791" y="221267"/>
                  <a:pt x="970355" y="244676"/>
                  <a:pt x="938586" y="267751"/>
                </a:cubicBezTo>
                <a:cubicBezTo>
                  <a:pt x="939255" y="269088"/>
                  <a:pt x="940258" y="270425"/>
                  <a:pt x="940927" y="271763"/>
                </a:cubicBezTo>
                <a:cubicBezTo>
                  <a:pt x="945609" y="269422"/>
                  <a:pt x="950625" y="268085"/>
                  <a:pt x="954638" y="265075"/>
                </a:cubicBezTo>
                <a:cubicBezTo>
                  <a:pt x="980388" y="247017"/>
                  <a:pt x="1006138" y="228624"/>
                  <a:pt x="1031219" y="209562"/>
                </a:cubicBezTo>
                <a:cubicBezTo>
                  <a:pt x="1040248" y="202540"/>
                  <a:pt x="1047606" y="201536"/>
                  <a:pt x="1057304" y="207555"/>
                </a:cubicBezTo>
                <a:cubicBezTo>
                  <a:pt x="1065998" y="212907"/>
                  <a:pt x="1075696" y="216584"/>
                  <a:pt x="1086064" y="221601"/>
                </a:cubicBezTo>
                <a:cubicBezTo>
                  <a:pt x="1049947" y="248020"/>
                  <a:pt x="1015836" y="273101"/>
                  <a:pt x="981391" y="298182"/>
                </a:cubicBezTo>
                <a:cubicBezTo>
                  <a:pt x="982060" y="299520"/>
                  <a:pt x="983063" y="300858"/>
                  <a:pt x="983732" y="302195"/>
                </a:cubicBezTo>
                <a:cubicBezTo>
                  <a:pt x="988080" y="300188"/>
                  <a:pt x="993096" y="298517"/>
                  <a:pt x="997109" y="295841"/>
                </a:cubicBezTo>
                <a:cubicBezTo>
                  <a:pt x="1024531" y="276111"/>
                  <a:pt x="1051953" y="257049"/>
                  <a:pt x="1078372" y="236315"/>
                </a:cubicBezTo>
                <a:cubicBezTo>
                  <a:pt x="1090411" y="226951"/>
                  <a:pt x="1100444" y="225614"/>
                  <a:pt x="1112817" y="233974"/>
                </a:cubicBezTo>
                <a:cubicBezTo>
                  <a:pt x="1117833" y="237318"/>
                  <a:pt x="1123518" y="239659"/>
                  <a:pt x="1130541" y="243338"/>
                </a:cubicBezTo>
                <a:cubicBezTo>
                  <a:pt x="1089742" y="272432"/>
                  <a:pt x="1049612" y="301192"/>
                  <a:pt x="1009148" y="330286"/>
                </a:cubicBezTo>
                <a:lnTo>
                  <a:pt x="842274" y="227621"/>
                </a:lnTo>
                <a:cubicBezTo>
                  <a:pt x="871034" y="206552"/>
                  <a:pt x="899460" y="185150"/>
                  <a:pt x="927551" y="163078"/>
                </a:cubicBezTo>
                <a:cubicBezTo>
                  <a:pt x="932901" y="158898"/>
                  <a:pt x="937834" y="156223"/>
                  <a:pt x="942892" y="155554"/>
                </a:cubicBezTo>
                <a:close/>
                <a:moveTo>
                  <a:pt x="1067002" y="123618"/>
                </a:moveTo>
                <a:cubicBezTo>
                  <a:pt x="1069342" y="121945"/>
                  <a:pt x="1074024" y="121611"/>
                  <a:pt x="1077035" y="122948"/>
                </a:cubicBezTo>
                <a:cubicBezTo>
                  <a:pt x="1088405" y="127630"/>
                  <a:pt x="1099775" y="133650"/>
                  <a:pt x="1113486" y="140004"/>
                </a:cubicBezTo>
                <a:cubicBezTo>
                  <a:pt x="1090076" y="157059"/>
                  <a:pt x="1068674" y="172777"/>
                  <a:pt x="1046937" y="188160"/>
                </a:cubicBezTo>
                <a:cubicBezTo>
                  <a:pt x="1044931" y="189497"/>
                  <a:pt x="1039914" y="189497"/>
                  <a:pt x="1037238" y="188160"/>
                </a:cubicBezTo>
                <a:cubicBezTo>
                  <a:pt x="1025534" y="183144"/>
                  <a:pt x="1014164" y="177124"/>
                  <a:pt x="1000118" y="170436"/>
                </a:cubicBezTo>
                <a:cubicBezTo>
                  <a:pt x="1023528" y="153715"/>
                  <a:pt x="1045265" y="138666"/>
                  <a:pt x="1067002" y="123618"/>
                </a:cubicBezTo>
                <a:close/>
                <a:moveTo>
                  <a:pt x="1197089" y="89841"/>
                </a:moveTo>
                <a:cubicBezTo>
                  <a:pt x="1199095" y="88503"/>
                  <a:pt x="1203108" y="88170"/>
                  <a:pt x="1205449" y="89173"/>
                </a:cubicBezTo>
                <a:cubicBezTo>
                  <a:pt x="1217488" y="94523"/>
                  <a:pt x="1229527" y="100208"/>
                  <a:pt x="1243238" y="106896"/>
                </a:cubicBezTo>
                <a:cubicBezTo>
                  <a:pt x="1220498" y="123618"/>
                  <a:pt x="1199430" y="139335"/>
                  <a:pt x="1178027" y="154384"/>
                </a:cubicBezTo>
                <a:cubicBezTo>
                  <a:pt x="1175686" y="156056"/>
                  <a:pt x="1171004" y="156725"/>
                  <a:pt x="1168329" y="155722"/>
                </a:cubicBezTo>
                <a:cubicBezTo>
                  <a:pt x="1155956" y="150371"/>
                  <a:pt x="1144251" y="144686"/>
                  <a:pt x="1130206" y="137997"/>
                </a:cubicBezTo>
                <a:cubicBezTo>
                  <a:pt x="1153615" y="120942"/>
                  <a:pt x="1175352" y="105225"/>
                  <a:pt x="1197089" y="89841"/>
                </a:cubicBezTo>
                <a:close/>
                <a:moveTo>
                  <a:pt x="1016171" y="100876"/>
                </a:moveTo>
                <a:cubicBezTo>
                  <a:pt x="1019181" y="98870"/>
                  <a:pt x="1024866" y="98870"/>
                  <a:pt x="1028544" y="100208"/>
                </a:cubicBezTo>
                <a:cubicBezTo>
                  <a:pt x="1039246" y="104555"/>
                  <a:pt x="1049613" y="109906"/>
                  <a:pt x="1062655" y="115925"/>
                </a:cubicBezTo>
                <a:cubicBezTo>
                  <a:pt x="1039581" y="132647"/>
                  <a:pt x="1018177" y="148029"/>
                  <a:pt x="996440" y="162744"/>
                </a:cubicBezTo>
                <a:cubicBezTo>
                  <a:pt x="993766" y="164416"/>
                  <a:pt x="988414" y="164416"/>
                  <a:pt x="985070" y="162744"/>
                </a:cubicBezTo>
                <a:cubicBezTo>
                  <a:pt x="974370" y="158062"/>
                  <a:pt x="964001" y="152711"/>
                  <a:pt x="950960" y="146358"/>
                </a:cubicBezTo>
                <a:cubicBezTo>
                  <a:pt x="974035" y="130306"/>
                  <a:pt x="995103" y="115257"/>
                  <a:pt x="1016171" y="100876"/>
                </a:cubicBezTo>
                <a:close/>
                <a:moveTo>
                  <a:pt x="1151275" y="63757"/>
                </a:moveTo>
                <a:cubicBezTo>
                  <a:pt x="1163648" y="69442"/>
                  <a:pt x="1177025" y="75796"/>
                  <a:pt x="1191740" y="82818"/>
                </a:cubicBezTo>
                <a:cubicBezTo>
                  <a:pt x="1169333" y="99205"/>
                  <a:pt x="1148265" y="114922"/>
                  <a:pt x="1126862" y="129971"/>
                </a:cubicBezTo>
                <a:cubicBezTo>
                  <a:pt x="1123853" y="131978"/>
                  <a:pt x="1118168" y="131644"/>
                  <a:pt x="1114489" y="130306"/>
                </a:cubicBezTo>
                <a:cubicBezTo>
                  <a:pt x="1103454" y="125959"/>
                  <a:pt x="1092752" y="120274"/>
                  <a:pt x="1080044" y="114254"/>
                </a:cubicBezTo>
                <a:cubicBezTo>
                  <a:pt x="1104457" y="96864"/>
                  <a:pt x="1127531" y="80477"/>
                  <a:pt x="1151275" y="63757"/>
                </a:cubicBezTo>
                <a:close/>
                <a:moveTo>
                  <a:pt x="1166992" y="34328"/>
                </a:moveTo>
                <a:cubicBezTo>
                  <a:pt x="1208793" y="32321"/>
                  <a:pt x="1250596" y="30315"/>
                  <a:pt x="1292063" y="31987"/>
                </a:cubicBezTo>
                <a:cubicBezTo>
                  <a:pt x="1318148" y="32991"/>
                  <a:pt x="1337543" y="50381"/>
                  <a:pt x="1346238" y="74792"/>
                </a:cubicBezTo>
                <a:cubicBezTo>
                  <a:pt x="1355267" y="99874"/>
                  <a:pt x="1360952" y="126293"/>
                  <a:pt x="1367306" y="152378"/>
                </a:cubicBezTo>
                <a:cubicBezTo>
                  <a:pt x="1367975" y="155387"/>
                  <a:pt x="1365968" y="160738"/>
                  <a:pt x="1363293" y="162745"/>
                </a:cubicBezTo>
                <a:cubicBezTo>
                  <a:pt x="1346572" y="175118"/>
                  <a:pt x="1329183" y="187157"/>
                  <a:pt x="1309787" y="200534"/>
                </a:cubicBezTo>
                <a:cubicBezTo>
                  <a:pt x="1307446" y="172777"/>
                  <a:pt x="1305439" y="148030"/>
                  <a:pt x="1303433" y="124286"/>
                </a:cubicBezTo>
                <a:cubicBezTo>
                  <a:pt x="1248589" y="98871"/>
                  <a:pt x="1195082" y="73789"/>
                  <a:pt x="1137229" y="47036"/>
                </a:cubicBezTo>
                <a:cubicBezTo>
                  <a:pt x="1149267" y="41685"/>
                  <a:pt x="1157963" y="34662"/>
                  <a:pt x="1166992" y="34328"/>
                </a:cubicBezTo>
                <a:close/>
                <a:moveTo>
                  <a:pt x="1098102" y="44026"/>
                </a:moveTo>
                <a:cubicBezTo>
                  <a:pt x="1100777" y="42354"/>
                  <a:pt x="1105793" y="42688"/>
                  <a:pt x="1109137" y="44026"/>
                </a:cubicBezTo>
                <a:cubicBezTo>
                  <a:pt x="1119504" y="48374"/>
                  <a:pt x="1129537" y="53390"/>
                  <a:pt x="1142579" y="59410"/>
                </a:cubicBezTo>
                <a:cubicBezTo>
                  <a:pt x="1119170" y="75796"/>
                  <a:pt x="1098102" y="91179"/>
                  <a:pt x="1076700" y="105893"/>
                </a:cubicBezTo>
                <a:cubicBezTo>
                  <a:pt x="1074024" y="107900"/>
                  <a:pt x="1068673" y="108569"/>
                  <a:pt x="1065998" y="107566"/>
                </a:cubicBezTo>
                <a:cubicBezTo>
                  <a:pt x="1054628" y="103218"/>
                  <a:pt x="1043926" y="97533"/>
                  <a:pt x="1030550" y="91179"/>
                </a:cubicBezTo>
                <a:cubicBezTo>
                  <a:pt x="1054628" y="74124"/>
                  <a:pt x="1076030" y="58740"/>
                  <a:pt x="1098102" y="44026"/>
                </a:cubicBezTo>
                <a:close/>
                <a:moveTo>
                  <a:pt x="1275718" y="4900"/>
                </a:moveTo>
                <a:cubicBezTo>
                  <a:pt x="1296996" y="720"/>
                  <a:pt x="1318649" y="-1287"/>
                  <a:pt x="1340888" y="887"/>
                </a:cubicBezTo>
                <a:cubicBezTo>
                  <a:pt x="1358946" y="2893"/>
                  <a:pt x="1372992" y="12592"/>
                  <a:pt x="1373660" y="28643"/>
                </a:cubicBezTo>
                <a:cubicBezTo>
                  <a:pt x="1377004" y="89841"/>
                  <a:pt x="1379680" y="151373"/>
                  <a:pt x="1379345" y="212237"/>
                </a:cubicBezTo>
                <a:cubicBezTo>
                  <a:pt x="1379345" y="235646"/>
                  <a:pt x="1366972" y="254708"/>
                  <a:pt x="1346573" y="269088"/>
                </a:cubicBezTo>
                <a:cubicBezTo>
                  <a:pt x="1150605" y="407870"/>
                  <a:pt x="954972" y="547321"/>
                  <a:pt x="759005" y="686104"/>
                </a:cubicBezTo>
                <a:cubicBezTo>
                  <a:pt x="603837" y="796126"/>
                  <a:pt x="447999" y="904810"/>
                  <a:pt x="292495" y="1014165"/>
                </a:cubicBezTo>
                <a:cubicBezTo>
                  <a:pt x="287480" y="1017509"/>
                  <a:pt x="282463" y="1020853"/>
                  <a:pt x="274772" y="1025869"/>
                </a:cubicBezTo>
                <a:cubicBezTo>
                  <a:pt x="273769" y="995772"/>
                  <a:pt x="272431" y="968350"/>
                  <a:pt x="272431" y="940593"/>
                </a:cubicBezTo>
                <a:cubicBezTo>
                  <a:pt x="272766" y="936246"/>
                  <a:pt x="279119" y="930895"/>
                  <a:pt x="283801" y="927551"/>
                </a:cubicBezTo>
                <a:cubicBezTo>
                  <a:pt x="433285" y="822879"/>
                  <a:pt x="582768" y="718207"/>
                  <a:pt x="732252" y="613869"/>
                </a:cubicBezTo>
                <a:cubicBezTo>
                  <a:pt x="942933" y="466727"/>
                  <a:pt x="1153281" y="319585"/>
                  <a:pt x="1363962" y="172776"/>
                </a:cubicBezTo>
                <a:cubicBezTo>
                  <a:pt x="1374329" y="165419"/>
                  <a:pt x="1378342" y="158731"/>
                  <a:pt x="1374664" y="146358"/>
                </a:cubicBezTo>
                <a:cubicBezTo>
                  <a:pt x="1367640" y="121610"/>
                  <a:pt x="1362959" y="96195"/>
                  <a:pt x="1353930" y="72117"/>
                </a:cubicBezTo>
                <a:cubicBezTo>
                  <a:pt x="1342894" y="42688"/>
                  <a:pt x="1319485" y="25299"/>
                  <a:pt x="1288384" y="22289"/>
                </a:cubicBezTo>
                <a:cubicBezTo>
                  <a:pt x="1263637" y="19948"/>
                  <a:pt x="1238222" y="21955"/>
                  <a:pt x="1212806" y="21955"/>
                </a:cubicBezTo>
                <a:cubicBezTo>
                  <a:pt x="1233541" y="15434"/>
                  <a:pt x="1254441" y="9080"/>
                  <a:pt x="1275718" y="4900"/>
                </a:cubicBezTo>
                <a:close/>
              </a:path>
            </a:pathLst>
          </a:custGeom>
          <a:solidFill>
            <a:schemeClr val="bg1"/>
          </a:solidFill>
          <a:ln w="4485" cap="flat">
            <a:noFill/>
            <a:prstDash val="solid"/>
            <a:miter/>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83" name="Freeform: Shape 82">
            <a:extLst>
              <a:ext uri="{FF2B5EF4-FFF2-40B4-BE49-F238E27FC236}">
                <a16:creationId xmlns:a16="http://schemas.microsoft.com/office/drawing/2014/main" id="{7E0148D2-3E27-4090-B0D8-30CDA43DA40D}"/>
              </a:ext>
            </a:extLst>
          </p:cNvPr>
          <p:cNvSpPr/>
          <p:nvPr/>
        </p:nvSpPr>
        <p:spPr>
          <a:xfrm rot="652264">
            <a:off x="2396741" y="2534745"/>
            <a:ext cx="656478" cy="603875"/>
          </a:xfrm>
          <a:custGeom>
            <a:avLst/>
            <a:gdLst>
              <a:gd name="connsiteX0" fmla="*/ 359818 w 1325347"/>
              <a:gd name="connsiteY0" fmla="*/ 1159734 h 1219148"/>
              <a:gd name="connsiteX1" fmla="*/ 375056 w 1325347"/>
              <a:gd name="connsiteY1" fmla="*/ 1158676 h 1219148"/>
              <a:gd name="connsiteX2" fmla="*/ 382546 w 1325347"/>
              <a:gd name="connsiteY2" fmla="*/ 1165394 h 1219148"/>
              <a:gd name="connsiteX3" fmla="*/ 322852 w 1325347"/>
              <a:gd name="connsiteY3" fmla="*/ 1207761 h 1219148"/>
              <a:gd name="connsiteX4" fmla="*/ 315407 w 1325347"/>
              <a:gd name="connsiteY4" fmla="*/ 1206017 h 1219148"/>
              <a:gd name="connsiteX5" fmla="*/ 313525 w 1325347"/>
              <a:gd name="connsiteY5" fmla="*/ 1213627 h 1219148"/>
              <a:gd name="connsiteX6" fmla="*/ 313699 w 1325347"/>
              <a:gd name="connsiteY6" fmla="*/ 1214257 h 1219148"/>
              <a:gd name="connsiteX7" fmla="*/ 306807 w 1325347"/>
              <a:gd name="connsiteY7" fmla="*/ 1219148 h 1219148"/>
              <a:gd name="connsiteX8" fmla="*/ 303062 w 1325347"/>
              <a:gd name="connsiteY8" fmla="*/ 1216320 h 1219148"/>
              <a:gd name="connsiteX9" fmla="*/ 319713 w 1325347"/>
              <a:gd name="connsiteY9" fmla="*/ 1196629 h 1219148"/>
              <a:gd name="connsiteX10" fmla="*/ 328824 w 1325347"/>
              <a:gd name="connsiteY10" fmla="*/ 1188700 h 1219148"/>
              <a:gd name="connsiteX11" fmla="*/ 342291 w 1325347"/>
              <a:gd name="connsiteY11" fmla="*/ 1166364 h 1219148"/>
              <a:gd name="connsiteX12" fmla="*/ 359818 w 1325347"/>
              <a:gd name="connsiteY12" fmla="*/ 1159734 h 1219148"/>
              <a:gd name="connsiteX13" fmla="*/ 4942 w 1325347"/>
              <a:gd name="connsiteY13" fmla="*/ 1006852 h 1219148"/>
              <a:gd name="connsiteX14" fmla="*/ 16128 w 1325347"/>
              <a:gd name="connsiteY14" fmla="*/ 1010312 h 1219148"/>
              <a:gd name="connsiteX15" fmla="*/ 24366 w 1325347"/>
              <a:gd name="connsiteY15" fmla="*/ 1017112 h 1219148"/>
              <a:gd name="connsiteX16" fmla="*/ 8989 w 1325347"/>
              <a:gd name="connsiteY16" fmla="*/ 1017239 h 1219148"/>
              <a:gd name="connsiteX17" fmla="*/ 403 w 1325347"/>
              <a:gd name="connsiteY17" fmla="*/ 1021574 h 1219148"/>
              <a:gd name="connsiteX18" fmla="*/ 82 w 1325347"/>
              <a:gd name="connsiteY18" fmla="*/ 1017958 h 1219148"/>
              <a:gd name="connsiteX19" fmla="*/ 4942 w 1325347"/>
              <a:gd name="connsiteY19" fmla="*/ 1006852 h 1219148"/>
              <a:gd name="connsiteX20" fmla="*/ 278875 w 1325347"/>
              <a:gd name="connsiteY20" fmla="*/ 880121 h 1219148"/>
              <a:gd name="connsiteX21" fmla="*/ 278775 w 1325347"/>
              <a:gd name="connsiteY21" fmla="*/ 880193 h 1219148"/>
              <a:gd name="connsiteX22" fmla="*/ 278733 w 1325347"/>
              <a:gd name="connsiteY22" fmla="*/ 880165 h 1219148"/>
              <a:gd name="connsiteX23" fmla="*/ 340036 w 1325347"/>
              <a:gd name="connsiteY23" fmla="*/ 856697 h 1219148"/>
              <a:gd name="connsiteX24" fmla="*/ 342244 w 1325347"/>
              <a:gd name="connsiteY24" fmla="*/ 866185 h 1219148"/>
              <a:gd name="connsiteX25" fmla="*/ 342194 w 1325347"/>
              <a:gd name="connsiteY25" fmla="*/ 871204 h 1219148"/>
              <a:gd name="connsiteX26" fmla="*/ 339026 w 1325347"/>
              <a:gd name="connsiteY26" fmla="*/ 887232 h 1219148"/>
              <a:gd name="connsiteX27" fmla="*/ 327853 w 1325347"/>
              <a:gd name="connsiteY27" fmla="*/ 880479 h 1219148"/>
              <a:gd name="connsiteX28" fmla="*/ 326235 w 1325347"/>
              <a:gd name="connsiteY28" fmla="*/ 881666 h 1219148"/>
              <a:gd name="connsiteX29" fmla="*/ 320711 w 1325347"/>
              <a:gd name="connsiteY29" fmla="*/ 902536 h 1219148"/>
              <a:gd name="connsiteX30" fmla="*/ 315325 w 1325347"/>
              <a:gd name="connsiteY30" fmla="*/ 904966 h 1219148"/>
              <a:gd name="connsiteX31" fmla="*/ 293217 w 1325347"/>
              <a:gd name="connsiteY31" fmla="*/ 889981 h 1219148"/>
              <a:gd name="connsiteX32" fmla="*/ 1033623 w 1325347"/>
              <a:gd name="connsiteY32" fmla="*/ 687842 h 1219148"/>
              <a:gd name="connsiteX33" fmla="*/ 1060369 w 1325347"/>
              <a:gd name="connsiteY33" fmla="*/ 684320 h 1219148"/>
              <a:gd name="connsiteX34" fmla="*/ 1009408 w 1325347"/>
              <a:gd name="connsiteY34" fmla="*/ 720489 h 1219148"/>
              <a:gd name="connsiteX35" fmla="*/ 1008026 w 1325347"/>
              <a:gd name="connsiteY35" fmla="*/ 719077 h 1219148"/>
              <a:gd name="connsiteX36" fmla="*/ 1006029 w 1325347"/>
              <a:gd name="connsiteY36" fmla="*/ 718051 h 1219148"/>
              <a:gd name="connsiteX37" fmla="*/ 997447 w 1325347"/>
              <a:gd name="connsiteY37" fmla="*/ 713136 h 1219148"/>
              <a:gd name="connsiteX38" fmla="*/ 1009527 w 1325347"/>
              <a:gd name="connsiteY38" fmla="*/ 709256 h 1219148"/>
              <a:gd name="connsiteX39" fmla="*/ 1014925 w 1325347"/>
              <a:gd name="connsiteY39" fmla="*/ 711525 h 1219148"/>
              <a:gd name="connsiteX40" fmla="*/ 1022153 w 1325347"/>
              <a:gd name="connsiteY40" fmla="*/ 711205 h 1219148"/>
              <a:gd name="connsiteX41" fmla="*/ 1020206 w 1325347"/>
              <a:gd name="connsiteY41" fmla="*/ 705159 h 1219148"/>
              <a:gd name="connsiteX42" fmla="*/ 1033623 w 1325347"/>
              <a:gd name="connsiteY42" fmla="*/ 687842 h 1219148"/>
              <a:gd name="connsiteX43" fmla="*/ 462694 w 1325347"/>
              <a:gd name="connsiteY43" fmla="*/ 741007 h 1219148"/>
              <a:gd name="connsiteX44" fmla="*/ 467484 w 1325347"/>
              <a:gd name="connsiteY44" fmla="*/ 744470 h 1219148"/>
              <a:gd name="connsiteX45" fmla="*/ 467813 w 1325347"/>
              <a:gd name="connsiteY45" fmla="*/ 744837 h 1219148"/>
              <a:gd name="connsiteX46" fmla="*/ 451725 w 1325347"/>
              <a:gd name="connsiteY46" fmla="*/ 756357 h 1219148"/>
              <a:gd name="connsiteX47" fmla="*/ 457563 w 1325347"/>
              <a:gd name="connsiteY47" fmla="*/ 743923 h 1219148"/>
              <a:gd name="connsiteX48" fmla="*/ 462694 w 1325347"/>
              <a:gd name="connsiteY48" fmla="*/ 741007 h 1219148"/>
              <a:gd name="connsiteX49" fmla="*/ 411235 w 1325347"/>
              <a:gd name="connsiteY49" fmla="*/ 746347 h 1219148"/>
              <a:gd name="connsiteX50" fmla="*/ 418017 w 1325347"/>
              <a:gd name="connsiteY50" fmla="*/ 752406 h 1219148"/>
              <a:gd name="connsiteX51" fmla="*/ 412714 w 1325347"/>
              <a:gd name="connsiteY51" fmla="*/ 758511 h 1219148"/>
              <a:gd name="connsiteX52" fmla="*/ 403084 w 1325347"/>
              <a:gd name="connsiteY52" fmla="*/ 765799 h 1219148"/>
              <a:gd name="connsiteX53" fmla="*/ 409715 w 1325347"/>
              <a:gd name="connsiteY53" fmla="*/ 774694 h 1219148"/>
              <a:gd name="connsiteX54" fmla="*/ 422027 w 1325347"/>
              <a:gd name="connsiteY54" fmla="*/ 770397 h 1219148"/>
              <a:gd name="connsiteX55" fmla="*/ 427151 w 1325347"/>
              <a:gd name="connsiteY55" fmla="*/ 765970 h 1219148"/>
              <a:gd name="connsiteX56" fmla="*/ 433320 w 1325347"/>
              <a:gd name="connsiteY56" fmla="*/ 769535 h 1219148"/>
              <a:gd name="connsiteX57" fmla="*/ 299977 w 1325347"/>
              <a:gd name="connsiteY57" fmla="*/ 865012 h 1219148"/>
              <a:gd name="connsiteX58" fmla="*/ 276017 w 1325347"/>
              <a:gd name="connsiteY58" fmla="*/ 868970 h 1219148"/>
              <a:gd name="connsiteX59" fmla="*/ 267494 w 1325347"/>
              <a:gd name="connsiteY59" fmla="*/ 872547 h 1219148"/>
              <a:gd name="connsiteX60" fmla="*/ 244368 w 1325347"/>
              <a:gd name="connsiteY60" fmla="*/ 856873 h 1219148"/>
              <a:gd name="connsiteX61" fmla="*/ 247129 w 1325347"/>
              <a:gd name="connsiteY61" fmla="*/ 854359 h 1219148"/>
              <a:gd name="connsiteX62" fmla="*/ 249867 w 1325347"/>
              <a:gd name="connsiteY62" fmla="*/ 856362 h 1219148"/>
              <a:gd name="connsiteX63" fmla="*/ 248240 w 1325347"/>
              <a:gd name="connsiteY63" fmla="*/ 853348 h 1219148"/>
              <a:gd name="connsiteX64" fmla="*/ 256188 w 1325347"/>
              <a:gd name="connsiteY64" fmla="*/ 846110 h 1219148"/>
              <a:gd name="connsiteX65" fmla="*/ 265909 w 1325347"/>
              <a:gd name="connsiteY65" fmla="*/ 832163 h 1219148"/>
              <a:gd name="connsiteX66" fmla="*/ 283891 w 1325347"/>
              <a:gd name="connsiteY66" fmla="*/ 828178 h 1219148"/>
              <a:gd name="connsiteX67" fmla="*/ 289712 w 1325347"/>
              <a:gd name="connsiteY67" fmla="*/ 825656 h 1219148"/>
              <a:gd name="connsiteX68" fmla="*/ 302695 w 1325347"/>
              <a:gd name="connsiteY68" fmla="*/ 822107 h 1219148"/>
              <a:gd name="connsiteX69" fmla="*/ 306125 w 1325347"/>
              <a:gd name="connsiteY69" fmla="*/ 824428 h 1219148"/>
              <a:gd name="connsiteX70" fmla="*/ 303987 w 1325347"/>
              <a:gd name="connsiteY70" fmla="*/ 798011 h 1219148"/>
              <a:gd name="connsiteX71" fmla="*/ 305785 w 1325347"/>
              <a:gd name="connsiteY71" fmla="*/ 791002 h 1219148"/>
              <a:gd name="connsiteX72" fmla="*/ 318464 w 1325347"/>
              <a:gd name="connsiteY72" fmla="*/ 793123 h 1219148"/>
              <a:gd name="connsiteX73" fmla="*/ 325462 w 1325347"/>
              <a:gd name="connsiteY73" fmla="*/ 808435 h 1219148"/>
              <a:gd name="connsiteX74" fmla="*/ 334407 w 1325347"/>
              <a:gd name="connsiteY74" fmla="*/ 813903 h 1219148"/>
              <a:gd name="connsiteX75" fmla="*/ 386873 w 1325347"/>
              <a:gd name="connsiteY75" fmla="*/ 789784 h 1219148"/>
              <a:gd name="connsiteX76" fmla="*/ 397264 w 1325347"/>
              <a:gd name="connsiteY76" fmla="*/ 768322 h 1219148"/>
              <a:gd name="connsiteX77" fmla="*/ 411235 w 1325347"/>
              <a:gd name="connsiteY77" fmla="*/ 746347 h 1219148"/>
              <a:gd name="connsiteX78" fmla="*/ 850083 w 1325347"/>
              <a:gd name="connsiteY78" fmla="*/ 658943 h 1219148"/>
              <a:gd name="connsiteX79" fmla="*/ 855964 w 1325347"/>
              <a:gd name="connsiteY79" fmla="*/ 671183 h 1219148"/>
              <a:gd name="connsiteX80" fmla="*/ 863043 w 1325347"/>
              <a:gd name="connsiteY80" fmla="*/ 685921 h 1219148"/>
              <a:gd name="connsiteX81" fmla="*/ 833585 w 1325347"/>
              <a:gd name="connsiteY81" fmla="*/ 681372 h 1219148"/>
              <a:gd name="connsiteX82" fmla="*/ 822121 w 1325347"/>
              <a:gd name="connsiteY82" fmla="*/ 678468 h 1219148"/>
              <a:gd name="connsiteX83" fmla="*/ 527769 w 1325347"/>
              <a:gd name="connsiteY83" fmla="*/ 656654 h 1219148"/>
              <a:gd name="connsiteX84" fmla="*/ 561707 w 1325347"/>
              <a:gd name="connsiteY84" fmla="*/ 677607 h 1219148"/>
              <a:gd name="connsiteX85" fmla="*/ 513579 w 1325347"/>
              <a:gd name="connsiteY85" fmla="*/ 712068 h 1219148"/>
              <a:gd name="connsiteX86" fmla="*/ 509828 w 1325347"/>
              <a:gd name="connsiteY86" fmla="*/ 697048 h 1219148"/>
              <a:gd name="connsiteX87" fmla="*/ 504601 w 1325347"/>
              <a:gd name="connsiteY87" fmla="*/ 701736 h 1219148"/>
              <a:gd name="connsiteX88" fmla="*/ 470131 w 1325347"/>
              <a:gd name="connsiteY88" fmla="*/ 708366 h 1219148"/>
              <a:gd name="connsiteX89" fmla="*/ 455135 w 1325347"/>
              <a:gd name="connsiteY89" fmla="*/ 709672 h 1219148"/>
              <a:gd name="connsiteX90" fmla="*/ 429403 w 1325347"/>
              <a:gd name="connsiteY90" fmla="*/ 723981 h 1219148"/>
              <a:gd name="connsiteX91" fmla="*/ 402267 w 1325347"/>
              <a:gd name="connsiteY91" fmla="*/ 732018 h 1219148"/>
              <a:gd name="connsiteX92" fmla="*/ 414679 w 1325347"/>
              <a:gd name="connsiteY92" fmla="*/ 725847 h 1219148"/>
              <a:gd name="connsiteX93" fmla="*/ 428309 w 1325347"/>
              <a:gd name="connsiteY93" fmla="*/ 707126 h 1219148"/>
              <a:gd name="connsiteX94" fmla="*/ 431656 w 1325347"/>
              <a:gd name="connsiteY94" fmla="*/ 702133 h 1219148"/>
              <a:gd name="connsiteX95" fmla="*/ 431871 w 1325347"/>
              <a:gd name="connsiteY95" fmla="*/ 701957 h 1219148"/>
              <a:gd name="connsiteX96" fmla="*/ 457313 w 1325347"/>
              <a:gd name="connsiteY96" fmla="*/ 699327 h 1219148"/>
              <a:gd name="connsiteX97" fmla="*/ 469100 w 1325347"/>
              <a:gd name="connsiteY97" fmla="*/ 706311 h 1219148"/>
              <a:gd name="connsiteX98" fmla="*/ 474399 w 1325347"/>
              <a:gd name="connsiteY98" fmla="*/ 706637 h 1219148"/>
              <a:gd name="connsiteX99" fmla="*/ 472993 w 1325347"/>
              <a:gd name="connsiteY99" fmla="*/ 701918 h 1219148"/>
              <a:gd name="connsiteX100" fmla="*/ 469262 w 1325347"/>
              <a:gd name="connsiteY100" fmla="*/ 693174 h 1219148"/>
              <a:gd name="connsiteX101" fmla="*/ 466019 w 1325347"/>
              <a:gd name="connsiteY101" fmla="*/ 689844 h 1219148"/>
              <a:gd name="connsiteX102" fmla="*/ 465279 w 1325347"/>
              <a:gd name="connsiteY102" fmla="*/ 680283 h 1219148"/>
              <a:gd name="connsiteX103" fmla="*/ 484460 w 1325347"/>
              <a:gd name="connsiteY103" fmla="*/ 669378 h 1219148"/>
              <a:gd name="connsiteX104" fmla="*/ 496895 w 1325347"/>
              <a:gd name="connsiteY104" fmla="*/ 668640 h 1219148"/>
              <a:gd name="connsiteX105" fmla="*/ 507021 w 1325347"/>
              <a:gd name="connsiteY105" fmla="*/ 666759 h 1219148"/>
              <a:gd name="connsiteX106" fmla="*/ 789432 w 1325347"/>
              <a:gd name="connsiteY106" fmla="*/ 515302 h 1219148"/>
              <a:gd name="connsiteX107" fmla="*/ 786714 w 1325347"/>
              <a:gd name="connsiteY107" fmla="*/ 517249 h 1219148"/>
              <a:gd name="connsiteX108" fmla="*/ 788911 w 1325347"/>
              <a:gd name="connsiteY108" fmla="*/ 515549 h 1219148"/>
              <a:gd name="connsiteX109" fmla="*/ 755096 w 1325347"/>
              <a:gd name="connsiteY109" fmla="*/ 503166 h 1219148"/>
              <a:gd name="connsiteX110" fmla="*/ 776947 w 1325347"/>
              <a:gd name="connsiteY110" fmla="*/ 518821 h 1219148"/>
              <a:gd name="connsiteX111" fmla="*/ 783288 w 1325347"/>
              <a:gd name="connsiteY111" fmla="*/ 519703 h 1219148"/>
              <a:gd name="connsiteX112" fmla="*/ 577910 w 1325347"/>
              <a:gd name="connsiteY112" fmla="*/ 666805 h 1219148"/>
              <a:gd name="connsiteX113" fmla="*/ 547017 w 1325347"/>
              <a:gd name="connsiteY113" fmla="*/ 647799 h 1219148"/>
              <a:gd name="connsiteX114" fmla="*/ 559105 w 1325347"/>
              <a:gd name="connsiteY114" fmla="*/ 642335 h 1219148"/>
              <a:gd name="connsiteX115" fmla="*/ 562792 w 1325347"/>
              <a:gd name="connsiteY115" fmla="*/ 625988 h 1219148"/>
              <a:gd name="connsiteX116" fmla="*/ 565338 w 1325347"/>
              <a:gd name="connsiteY116" fmla="*/ 628397 h 1219148"/>
              <a:gd name="connsiteX117" fmla="*/ 571098 w 1325347"/>
              <a:gd name="connsiteY117" fmla="*/ 628376 h 1219148"/>
              <a:gd name="connsiteX118" fmla="*/ 573504 w 1325347"/>
              <a:gd name="connsiteY118" fmla="*/ 625832 h 1219148"/>
              <a:gd name="connsiteX119" fmla="*/ 576635 w 1325347"/>
              <a:gd name="connsiteY119" fmla="*/ 629968 h 1219148"/>
              <a:gd name="connsiteX120" fmla="*/ 577806 w 1325347"/>
              <a:gd name="connsiteY120" fmla="*/ 633420 h 1219148"/>
              <a:gd name="connsiteX121" fmla="*/ 581492 w 1325347"/>
              <a:gd name="connsiteY121" fmla="*/ 633522 h 1219148"/>
              <a:gd name="connsiteX122" fmla="*/ 590766 w 1325347"/>
              <a:gd name="connsiteY122" fmla="*/ 622886 h 1219148"/>
              <a:gd name="connsiteX123" fmla="*/ 604262 w 1325347"/>
              <a:gd name="connsiteY123" fmla="*/ 626407 h 1219148"/>
              <a:gd name="connsiteX124" fmla="*/ 589093 w 1325347"/>
              <a:gd name="connsiteY124" fmla="*/ 611138 h 1219148"/>
              <a:gd name="connsiteX125" fmla="*/ 587343 w 1325347"/>
              <a:gd name="connsiteY125" fmla="*/ 611242 h 1219148"/>
              <a:gd name="connsiteX126" fmla="*/ 592867 w 1325347"/>
              <a:gd name="connsiteY126" fmla="*/ 607581 h 1219148"/>
              <a:gd name="connsiteX127" fmla="*/ 599656 w 1325347"/>
              <a:gd name="connsiteY127" fmla="*/ 598397 h 1219148"/>
              <a:gd name="connsiteX128" fmla="*/ 600084 w 1325347"/>
              <a:gd name="connsiteY128" fmla="*/ 590862 h 1219148"/>
              <a:gd name="connsiteX129" fmla="*/ 603721 w 1325347"/>
              <a:gd name="connsiteY129" fmla="*/ 588498 h 1219148"/>
              <a:gd name="connsiteX130" fmla="*/ 607851 w 1325347"/>
              <a:gd name="connsiteY130" fmla="*/ 585371 h 1219148"/>
              <a:gd name="connsiteX131" fmla="*/ 619007 w 1325347"/>
              <a:gd name="connsiteY131" fmla="*/ 581987 h 1219148"/>
              <a:gd name="connsiteX132" fmla="*/ 627061 w 1325347"/>
              <a:gd name="connsiteY132" fmla="*/ 580228 h 1219148"/>
              <a:gd name="connsiteX133" fmla="*/ 636632 w 1325347"/>
              <a:gd name="connsiteY133" fmla="*/ 582381 h 1219148"/>
              <a:gd name="connsiteX134" fmla="*/ 645731 w 1325347"/>
              <a:gd name="connsiteY134" fmla="*/ 582002 h 1219148"/>
              <a:gd name="connsiteX135" fmla="*/ 649623 w 1325347"/>
              <a:gd name="connsiteY135" fmla="*/ 577608 h 1219148"/>
              <a:gd name="connsiteX136" fmla="*/ 651444 w 1325347"/>
              <a:gd name="connsiteY136" fmla="*/ 573338 h 1219148"/>
              <a:gd name="connsiteX137" fmla="*/ 661415 w 1325347"/>
              <a:gd name="connsiteY137" fmla="*/ 563620 h 1219148"/>
              <a:gd name="connsiteX138" fmla="*/ 667397 w 1325347"/>
              <a:gd name="connsiteY138" fmla="*/ 561985 h 1219148"/>
              <a:gd name="connsiteX139" fmla="*/ 703506 w 1325347"/>
              <a:gd name="connsiteY139" fmla="*/ 550556 h 1219148"/>
              <a:gd name="connsiteX140" fmla="*/ 719000 w 1325347"/>
              <a:gd name="connsiteY140" fmla="*/ 539551 h 1219148"/>
              <a:gd name="connsiteX141" fmla="*/ 725270 w 1325347"/>
              <a:gd name="connsiteY141" fmla="*/ 526851 h 1219148"/>
              <a:gd name="connsiteX142" fmla="*/ 735760 w 1325347"/>
              <a:gd name="connsiteY142" fmla="*/ 528309 h 1219148"/>
              <a:gd name="connsiteX143" fmla="*/ 745353 w 1325347"/>
              <a:gd name="connsiteY143" fmla="*/ 512372 h 1219148"/>
              <a:gd name="connsiteX144" fmla="*/ 745350 w 1325347"/>
              <a:gd name="connsiteY144" fmla="*/ 511911 h 1219148"/>
              <a:gd name="connsiteX145" fmla="*/ 749386 w 1325347"/>
              <a:gd name="connsiteY145" fmla="*/ 508951 h 1219148"/>
              <a:gd name="connsiteX146" fmla="*/ 873482 w 1325347"/>
              <a:gd name="connsiteY146" fmla="*/ 453337 h 1219148"/>
              <a:gd name="connsiteX147" fmla="*/ 875239 w 1325347"/>
              <a:gd name="connsiteY147" fmla="*/ 453533 h 1219148"/>
              <a:gd name="connsiteX148" fmla="*/ 872695 w 1325347"/>
              <a:gd name="connsiteY148" fmla="*/ 455343 h 1219148"/>
              <a:gd name="connsiteX149" fmla="*/ 699870 w 1325347"/>
              <a:gd name="connsiteY149" fmla="*/ 436869 h 1219148"/>
              <a:gd name="connsiteX150" fmla="*/ 701307 w 1325347"/>
              <a:gd name="connsiteY150" fmla="*/ 436705 h 1219148"/>
              <a:gd name="connsiteX151" fmla="*/ 701314 w 1325347"/>
              <a:gd name="connsiteY151" fmla="*/ 437982 h 1219148"/>
              <a:gd name="connsiteX152" fmla="*/ 930986 w 1325347"/>
              <a:gd name="connsiteY152" fmla="*/ 391371 h 1219148"/>
              <a:gd name="connsiteX153" fmla="*/ 938137 w 1325347"/>
              <a:gd name="connsiteY153" fmla="*/ 393187 h 1219148"/>
              <a:gd name="connsiteX154" fmla="*/ 941409 w 1325347"/>
              <a:gd name="connsiteY154" fmla="*/ 402277 h 1219148"/>
              <a:gd name="connsiteX155" fmla="*/ 944304 w 1325347"/>
              <a:gd name="connsiteY155" fmla="*/ 404397 h 1219148"/>
              <a:gd name="connsiteX156" fmla="*/ 895155 w 1325347"/>
              <a:gd name="connsiteY156" fmla="*/ 439364 h 1219148"/>
              <a:gd name="connsiteX157" fmla="*/ 892605 w 1325347"/>
              <a:gd name="connsiteY157" fmla="*/ 431270 h 1219148"/>
              <a:gd name="connsiteX158" fmla="*/ 892464 w 1325347"/>
              <a:gd name="connsiteY158" fmla="*/ 426316 h 1219148"/>
              <a:gd name="connsiteX159" fmla="*/ 906217 w 1325347"/>
              <a:gd name="connsiteY159" fmla="*/ 413011 h 1219148"/>
              <a:gd name="connsiteX160" fmla="*/ 916692 w 1325347"/>
              <a:gd name="connsiteY160" fmla="*/ 411590 h 1219148"/>
              <a:gd name="connsiteX161" fmla="*/ 920141 w 1325347"/>
              <a:gd name="connsiteY161" fmla="*/ 410424 h 1219148"/>
              <a:gd name="connsiteX162" fmla="*/ 927736 w 1325347"/>
              <a:gd name="connsiteY162" fmla="*/ 409013 h 1219148"/>
              <a:gd name="connsiteX163" fmla="*/ 929588 w 1325347"/>
              <a:gd name="connsiteY163" fmla="*/ 410504 h 1219148"/>
              <a:gd name="connsiteX164" fmla="*/ 929624 w 1325347"/>
              <a:gd name="connsiteY164" fmla="*/ 395292 h 1219148"/>
              <a:gd name="connsiteX165" fmla="*/ 930986 w 1325347"/>
              <a:gd name="connsiteY165" fmla="*/ 391371 h 1219148"/>
              <a:gd name="connsiteX166" fmla="*/ 683913 w 1325347"/>
              <a:gd name="connsiteY166" fmla="*/ 437084 h 1219148"/>
              <a:gd name="connsiteX167" fmla="*/ 689875 w 1325347"/>
              <a:gd name="connsiteY167" fmla="*/ 438004 h 1219148"/>
              <a:gd name="connsiteX168" fmla="*/ 690611 w 1325347"/>
              <a:gd name="connsiteY168" fmla="*/ 437920 h 1219148"/>
              <a:gd name="connsiteX169" fmla="*/ 690603 w 1325347"/>
              <a:gd name="connsiteY169" fmla="*/ 438137 h 1219148"/>
              <a:gd name="connsiteX170" fmla="*/ 687614 w 1325347"/>
              <a:gd name="connsiteY170" fmla="*/ 447901 h 1219148"/>
              <a:gd name="connsiteX171" fmla="*/ 681638 w 1325347"/>
              <a:gd name="connsiteY171" fmla="*/ 447612 h 1219148"/>
              <a:gd name="connsiteX172" fmla="*/ 679412 w 1325347"/>
              <a:gd name="connsiteY172" fmla="*/ 440697 h 1219148"/>
              <a:gd name="connsiteX173" fmla="*/ 683913 w 1325347"/>
              <a:gd name="connsiteY173" fmla="*/ 437084 h 1219148"/>
              <a:gd name="connsiteX174" fmla="*/ 838869 w 1325347"/>
              <a:gd name="connsiteY174" fmla="*/ 369809 h 1219148"/>
              <a:gd name="connsiteX175" fmla="*/ 838974 w 1325347"/>
              <a:gd name="connsiteY175" fmla="*/ 369825 h 1219148"/>
              <a:gd name="connsiteX176" fmla="*/ 758848 w 1325347"/>
              <a:gd name="connsiteY176" fmla="*/ 427806 h 1219148"/>
              <a:gd name="connsiteX177" fmla="*/ 737243 w 1325347"/>
              <a:gd name="connsiteY177" fmla="*/ 427806 h 1219148"/>
              <a:gd name="connsiteX178" fmla="*/ 727888 w 1325347"/>
              <a:gd name="connsiteY178" fmla="*/ 423388 h 1219148"/>
              <a:gd name="connsiteX179" fmla="*/ 734633 w 1325347"/>
              <a:gd name="connsiteY179" fmla="*/ 417627 h 1219148"/>
              <a:gd name="connsiteX180" fmla="*/ 776684 w 1325347"/>
              <a:gd name="connsiteY180" fmla="*/ 386777 h 1219148"/>
              <a:gd name="connsiteX181" fmla="*/ 785695 w 1325347"/>
              <a:gd name="connsiteY181" fmla="*/ 388887 h 1219148"/>
              <a:gd name="connsiteX182" fmla="*/ 792328 w 1325347"/>
              <a:gd name="connsiteY182" fmla="*/ 387756 h 1219148"/>
              <a:gd name="connsiteX183" fmla="*/ 810714 w 1325347"/>
              <a:gd name="connsiteY183" fmla="*/ 375514 h 1219148"/>
              <a:gd name="connsiteX184" fmla="*/ 838869 w 1325347"/>
              <a:gd name="connsiteY184" fmla="*/ 369809 h 1219148"/>
              <a:gd name="connsiteX185" fmla="*/ 900627 w 1325347"/>
              <a:gd name="connsiteY185" fmla="*/ 346112 h 1219148"/>
              <a:gd name="connsiteX186" fmla="*/ 925607 w 1325347"/>
              <a:gd name="connsiteY186" fmla="*/ 346112 h 1219148"/>
              <a:gd name="connsiteX187" fmla="*/ 970820 w 1325347"/>
              <a:gd name="connsiteY187" fmla="*/ 367211 h 1219148"/>
              <a:gd name="connsiteX188" fmla="*/ 947827 w 1325347"/>
              <a:gd name="connsiteY188" fmla="*/ 373562 h 1219148"/>
              <a:gd name="connsiteX189" fmla="*/ 924457 w 1325347"/>
              <a:gd name="connsiteY189" fmla="*/ 376069 h 1219148"/>
              <a:gd name="connsiteX190" fmla="*/ 910200 w 1325347"/>
              <a:gd name="connsiteY190" fmla="*/ 381078 h 1219148"/>
              <a:gd name="connsiteX191" fmla="*/ 892575 w 1325347"/>
              <a:gd name="connsiteY191" fmla="*/ 380682 h 1219148"/>
              <a:gd name="connsiteX192" fmla="*/ 878694 w 1325347"/>
              <a:gd name="connsiteY192" fmla="*/ 391912 h 1219148"/>
              <a:gd name="connsiteX193" fmla="*/ 858344 w 1325347"/>
              <a:gd name="connsiteY193" fmla="*/ 399364 h 1219148"/>
              <a:gd name="connsiteX194" fmla="*/ 837173 w 1325347"/>
              <a:gd name="connsiteY194" fmla="*/ 403823 h 1219148"/>
              <a:gd name="connsiteX195" fmla="*/ 825559 w 1325347"/>
              <a:gd name="connsiteY195" fmla="*/ 407554 h 1219148"/>
              <a:gd name="connsiteX196" fmla="*/ 810731 w 1325347"/>
              <a:gd name="connsiteY196" fmla="*/ 413717 h 1219148"/>
              <a:gd name="connsiteX197" fmla="*/ 805686 w 1325347"/>
              <a:gd name="connsiteY197" fmla="*/ 414681 h 1219148"/>
              <a:gd name="connsiteX198" fmla="*/ 1156508 w 1325347"/>
              <a:gd name="connsiteY198" fmla="*/ 274547 h 1219148"/>
              <a:gd name="connsiteX199" fmla="*/ 1164609 w 1325347"/>
              <a:gd name="connsiteY199" fmla="*/ 410251 h 1219148"/>
              <a:gd name="connsiteX200" fmla="*/ 1142330 w 1325347"/>
              <a:gd name="connsiteY200" fmla="*/ 433205 h 1219148"/>
              <a:gd name="connsiteX201" fmla="*/ 798828 w 1325347"/>
              <a:gd name="connsiteY201" fmla="*/ 673541 h 1219148"/>
              <a:gd name="connsiteX202" fmla="*/ 775577 w 1325347"/>
              <a:gd name="connsiteY202" fmla="*/ 671608 h 1219148"/>
              <a:gd name="connsiteX203" fmla="*/ 758395 w 1325347"/>
              <a:gd name="connsiteY203" fmla="*/ 694179 h 1219148"/>
              <a:gd name="connsiteX204" fmla="*/ 756677 w 1325347"/>
              <a:gd name="connsiteY204" fmla="*/ 703033 h 1219148"/>
              <a:gd name="connsiteX205" fmla="*/ 741833 w 1325347"/>
              <a:gd name="connsiteY205" fmla="*/ 713419 h 1219148"/>
              <a:gd name="connsiteX206" fmla="*/ 740555 w 1325347"/>
              <a:gd name="connsiteY206" fmla="*/ 712250 h 1219148"/>
              <a:gd name="connsiteX207" fmla="*/ 695022 w 1325347"/>
              <a:gd name="connsiteY207" fmla="*/ 709528 h 1219148"/>
              <a:gd name="connsiteX208" fmla="*/ 657707 w 1325347"/>
              <a:gd name="connsiteY208" fmla="*/ 728183 h 1219148"/>
              <a:gd name="connsiteX209" fmla="*/ 639438 w 1325347"/>
              <a:gd name="connsiteY209" fmla="*/ 749060 h 1219148"/>
              <a:gd name="connsiteX210" fmla="*/ 583673 w 1325347"/>
              <a:gd name="connsiteY210" fmla="*/ 766302 h 1219148"/>
              <a:gd name="connsiteX211" fmla="*/ 574398 w 1325347"/>
              <a:gd name="connsiteY211" fmla="*/ 770614 h 1219148"/>
              <a:gd name="connsiteX212" fmla="*/ 541077 w 1325347"/>
              <a:gd name="connsiteY212" fmla="*/ 791321 h 1219148"/>
              <a:gd name="connsiteX213" fmla="*/ 527544 w 1325347"/>
              <a:gd name="connsiteY213" fmla="*/ 800005 h 1219148"/>
              <a:gd name="connsiteX214" fmla="*/ 483546 w 1325347"/>
              <a:gd name="connsiteY214" fmla="*/ 824808 h 1219148"/>
              <a:gd name="connsiteX215" fmla="*/ 473892 w 1325347"/>
              <a:gd name="connsiteY215" fmla="*/ 826908 h 1219148"/>
              <a:gd name="connsiteX216" fmla="*/ 445357 w 1325347"/>
              <a:gd name="connsiteY216" fmla="*/ 830401 h 1219148"/>
              <a:gd name="connsiteX217" fmla="*/ 413209 w 1325347"/>
              <a:gd name="connsiteY217" fmla="*/ 834055 h 1219148"/>
              <a:gd name="connsiteX218" fmla="*/ 405551 w 1325347"/>
              <a:gd name="connsiteY218" fmla="*/ 837182 h 1219148"/>
              <a:gd name="connsiteX219" fmla="*/ 385400 w 1325347"/>
              <a:gd name="connsiteY219" fmla="*/ 865667 h 1219148"/>
              <a:gd name="connsiteX220" fmla="*/ 374937 w 1325347"/>
              <a:gd name="connsiteY220" fmla="*/ 868360 h 1219148"/>
              <a:gd name="connsiteX221" fmla="*/ 360227 w 1325347"/>
              <a:gd name="connsiteY221" fmla="*/ 856574 h 1219148"/>
              <a:gd name="connsiteX222" fmla="*/ 355794 w 1325347"/>
              <a:gd name="connsiteY222" fmla="*/ 845494 h 1219148"/>
              <a:gd name="connsiteX223" fmla="*/ 481655 w 1325347"/>
              <a:gd name="connsiteY223" fmla="*/ 756017 h 1219148"/>
              <a:gd name="connsiteX224" fmla="*/ 485262 w 1325347"/>
              <a:gd name="connsiteY224" fmla="*/ 757533 h 1219148"/>
              <a:gd name="connsiteX225" fmla="*/ 493437 w 1325347"/>
              <a:gd name="connsiteY225" fmla="*/ 750876 h 1219148"/>
              <a:gd name="connsiteX226" fmla="*/ 506800 w 1325347"/>
              <a:gd name="connsiteY226" fmla="*/ 740239 h 1219148"/>
              <a:gd name="connsiteX227" fmla="*/ 510467 w 1325347"/>
              <a:gd name="connsiteY227" fmla="*/ 735535 h 1219148"/>
              <a:gd name="connsiteX228" fmla="*/ 564408 w 1325347"/>
              <a:gd name="connsiteY228" fmla="*/ 697187 h 1219148"/>
              <a:gd name="connsiteX229" fmla="*/ 565083 w 1325347"/>
              <a:gd name="connsiteY229" fmla="*/ 741746 h 1219148"/>
              <a:gd name="connsiteX230" fmla="*/ 583312 w 1325347"/>
              <a:gd name="connsiteY230" fmla="*/ 741746 h 1219148"/>
              <a:gd name="connsiteX231" fmla="*/ 582636 w 1325347"/>
              <a:gd name="connsiteY231" fmla="*/ 684360 h 1219148"/>
              <a:gd name="connsiteX232" fmla="*/ 830414 w 1325347"/>
              <a:gd name="connsiteY232" fmla="*/ 507471 h 1219148"/>
              <a:gd name="connsiteX233" fmla="*/ 839866 w 1325347"/>
              <a:gd name="connsiteY233" fmla="*/ 502070 h 1219148"/>
              <a:gd name="connsiteX234" fmla="*/ 852019 w 1325347"/>
              <a:gd name="connsiteY234" fmla="*/ 545955 h 1219148"/>
              <a:gd name="connsiteX235" fmla="*/ 861470 w 1325347"/>
              <a:gd name="connsiteY235" fmla="*/ 545280 h 1219148"/>
              <a:gd name="connsiteX236" fmla="*/ 860796 w 1325347"/>
              <a:gd name="connsiteY236" fmla="*/ 510848 h 1219148"/>
              <a:gd name="connsiteX237" fmla="*/ 874972 w 1325347"/>
              <a:gd name="connsiteY237" fmla="*/ 474389 h 1219148"/>
              <a:gd name="connsiteX238" fmla="*/ 1000442 w 1325347"/>
              <a:gd name="connsiteY238" fmla="*/ 385152 h 1219148"/>
              <a:gd name="connsiteX239" fmla="*/ 1001388 w 1325347"/>
              <a:gd name="connsiteY239" fmla="*/ 385165 h 1219148"/>
              <a:gd name="connsiteX240" fmla="*/ 1014728 w 1325347"/>
              <a:gd name="connsiteY240" fmla="*/ 431856 h 1219148"/>
              <a:gd name="connsiteX241" fmla="*/ 1024180 w 1325347"/>
              <a:gd name="connsiteY241" fmla="*/ 431856 h 1219148"/>
              <a:gd name="connsiteX242" fmla="*/ 1023504 w 1325347"/>
              <a:gd name="connsiteY242" fmla="*/ 398773 h 1219148"/>
              <a:gd name="connsiteX243" fmla="*/ 1022661 w 1325347"/>
              <a:gd name="connsiteY243" fmla="*/ 374891 h 1219148"/>
              <a:gd name="connsiteX244" fmla="*/ 1025044 w 1325347"/>
              <a:gd name="connsiteY244" fmla="*/ 372372 h 1219148"/>
              <a:gd name="connsiteX245" fmla="*/ 1025688 w 1325347"/>
              <a:gd name="connsiteY245" fmla="*/ 372461 h 1219148"/>
              <a:gd name="connsiteX246" fmla="*/ 1029862 w 1325347"/>
              <a:gd name="connsiteY246" fmla="*/ 377978 h 1219148"/>
              <a:gd name="connsiteX247" fmla="*/ 1040226 w 1325347"/>
              <a:gd name="connsiteY247" fmla="*/ 377361 h 1219148"/>
              <a:gd name="connsiteX248" fmla="*/ 1048375 w 1325347"/>
              <a:gd name="connsiteY248" fmla="*/ 371914 h 1219148"/>
              <a:gd name="connsiteX249" fmla="*/ 1053949 w 1325347"/>
              <a:gd name="connsiteY249" fmla="*/ 358297 h 1219148"/>
              <a:gd name="connsiteX250" fmla="*/ 1052329 w 1325347"/>
              <a:gd name="connsiteY250" fmla="*/ 348354 h 1219148"/>
              <a:gd name="connsiteX251" fmla="*/ 1096251 w 1325347"/>
              <a:gd name="connsiteY251" fmla="*/ 317841 h 1219148"/>
              <a:gd name="connsiteX252" fmla="*/ 1156508 w 1325347"/>
              <a:gd name="connsiteY252" fmla="*/ 274547 h 1219148"/>
              <a:gd name="connsiteX253" fmla="*/ 808640 w 1325347"/>
              <a:gd name="connsiteY253" fmla="*/ 295139 h 1219148"/>
              <a:gd name="connsiteX254" fmla="*/ 822987 w 1325347"/>
              <a:gd name="connsiteY254" fmla="*/ 297503 h 1219148"/>
              <a:gd name="connsiteX255" fmla="*/ 893203 w 1325347"/>
              <a:gd name="connsiteY255" fmla="*/ 330584 h 1219148"/>
              <a:gd name="connsiteX256" fmla="*/ 864911 w 1325347"/>
              <a:gd name="connsiteY256" fmla="*/ 351057 h 1219148"/>
              <a:gd name="connsiteX257" fmla="*/ 864035 w 1325347"/>
              <a:gd name="connsiteY257" fmla="*/ 346675 h 1219148"/>
              <a:gd name="connsiteX258" fmla="*/ 856907 w 1325347"/>
              <a:gd name="connsiteY258" fmla="*/ 331661 h 1219148"/>
              <a:gd name="connsiteX259" fmla="*/ 838456 w 1325347"/>
              <a:gd name="connsiteY259" fmla="*/ 330249 h 1219148"/>
              <a:gd name="connsiteX260" fmla="*/ 819461 w 1325347"/>
              <a:gd name="connsiteY260" fmla="*/ 323007 h 1219148"/>
              <a:gd name="connsiteX261" fmla="*/ 823091 w 1325347"/>
              <a:gd name="connsiteY261" fmla="*/ 341521 h 1219148"/>
              <a:gd name="connsiteX262" fmla="*/ 817332 w 1325347"/>
              <a:gd name="connsiteY262" fmla="*/ 355712 h 1219148"/>
              <a:gd name="connsiteX263" fmla="*/ 799096 w 1325347"/>
              <a:gd name="connsiteY263" fmla="*/ 352895 h 1219148"/>
              <a:gd name="connsiteX264" fmla="*/ 788138 w 1325347"/>
              <a:gd name="connsiteY264" fmla="*/ 344741 h 1219148"/>
              <a:gd name="connsiteX265" fmla="*/ 772128 w 1325347"/>
              <a:gd name="connsiteY265" fmla="*/ 360223 h 1219148"/>
              <a:gd name="connsiteX266" fmla="*/ 730904 w 1325347"/>
              <a:gd name="connsiteY266" fmla="*/ 348111 h 1219148"/>
              <a:gd name="connsiteX267" fmla="*/ 726091 w 1325347"/>
              <a:gd name="connsiteY267" fmla="*/ 348801 h 1219148"/>
              <a:gd name="connsiteX268" fmla="*/ 795306 w 1325347"/>
              <a:gd name="connsiteY268" fmla="*/ 298852 h 1219148"/>
              <a:gd name="connsiteX269" fmla="*/ 808640 w 1325347"/>
              <a:gd name="connsiteY269" fmla="*/ 295139 h 1219148"/>
              <a:gd name="connsiteX270" fmla="*/ 1071187 w 1325347"/>
              <a:gd name="connsiteY270" fmla="*/ 227877 h 1219148"/>
              <a:gd name="connsiteX271" fmla="*/ 1095070 w 1325347"/>
              <a:gd name="connsiteY271" fmla="*/ 234713 h 1219148"/>
              <a:gd name="connsiteX272" fmla="*/ 1146380 w 1325347"/>
              <a:gd name="connsiteY272" fmla="*/ 259693 h 1219148"/>
              <a:gd name="connsiteX273" fmla="*/ 1013868 w 1325347"/>
              <a:gd name="connsiteY273" fmla="*/ 354060 h 1219148"/>
              <a:gd name="connsiteX274" fmla="*/ 1010784 w 1325347"/>
              <a:gd name="connsiteY274" fmla="*/ 355064 h 1219148"/>
              <a:gd name="connsiteX275" fmla="*/ 990422 w 1325347"/>
              <a:gd name="connsiteY275" fmla="*/ 356915 h 1219148"/>
              <a:gd name="connsiteX276" fmla="*/ 927633 w 1325347"/>
              <a:gd name="connsiteY276" fmla="*/ 327209 h 1219148"/>
              <a:gd name="connsiteX277" fmla="*/ 1047809 w 1325347"/>
              <a:gd name="connsiteY277" fmla="*/ 238763 h 1219148"/>
              <a:gd name="connsiteX278" fmla="*/ 1071187 w 1325347"/>
              <a:gd name="connsiteY278" fmla="*/ 227877 h 1219148"/>
              <a:gd name="connsiteX279" fmla="*/ 728388 w 1325347"/>
              <a:gd name="connsiteY279" fmla="*/ 254496 h 1219148"/>
              <a:gd name="connsiteX280" fmla="*/ 788556 w 1325347"/>
              <a:gd name="connsiteY280" fmla="*/ 282649 h 1219148"/>
              <a:gd name="connsiteX281" fmla="*/ 689248 w 1325347"/>
              <a:gd name="connsiteY281" fmla="*/ 354510 h 1219148"/>
              <a:gd name="connsiteX282" fmla="*/ 688833 w 1325347"/>
              <a:gd name="connsiteY282" fmla="*/ 354363 h 1219148"/>
              <a:gd name="connsiteX283" fmla="*/ 624385 w 1325347"/>
              <a:gd name="connsiteY283" fmla="*/ 350102 h 1219148"/>
              <a:gd name="connsiteX284" fmla="*/ 609695 w 1325347"/>
              <a:gd name="connsiteY284" fmla="*/ 345739 h 1219148"/>
              <a:gd name="connsiteX285" fmla="*/ 605955 w 1325347"/>
              <a:gd name="connsiteY285" fmla="*/ 343575 h 1219148"/>
              <a:gd name="connsiteX286" fmla="*/ 606121 w 1325347"/>
              <a:gd name="connsiteY286" fmla="*/ 342490 h 1219148"/>
              <a:gd name="connsiteX287" fmla="*/ 619275 w 1325347"/>
              <a:gd name="connsiteY287" fmla="*/ 331594 h 1219148"/>
              <a:gd name="connsiteX288" fmla="*/ 648122 w 1325347"/>
              <a:gd name="connsiteY288" fmla="*/ 316660 h 1219148"/>
              <a:gd name="connsiteX289" fmla="*/ 669312 w 1325347"/>
              <a:gd name="connsiteY289" fmla="*/ 304852 h 1219148"/>
              <a:gd name="connsiteX290" fmla="*/ 674050 w 1325347"/>
              <a:gd name="connsiteY290" fmla="*/ 292656 h 1219148"/>
              <a:gd name="connsiteX291" fmla="*/ 670155 w 1325347"/>
              <a:gd name="connsiteY291" fmla="*/ 280565 h 1219148"/>
              <a:gd name="connsiteX292" fmla="*/ 690437 w 1325347"/>
              <a:gd name="connsiteY292" fmla="*/ 279389 h 1219148"/>
              <a:gd name="connsiteX293" fmla="*/ 702749 w 1325347"/>
              <a:gd name="connsiteY293" fmla="*/ 292779 h 1219148"/>
              <a:gd name="connsiteX294" fmla="*/ 720737 w 1325347"/>
              <a:gd name="connsiteY294" fmla="*/ 259651 h 1219148"/>
              <a:gd name="connsiteX295" fmla="*/ 957341 w 1325347"/>
              <a:gd name="connsiteY295" fmla="*/ 181378 h 1219148"/>
              <a:gd name="connsiteX296" fmla="*/ 974219 w 1325347"/>
              <a:gd name="connsiteY296" fmla="*/ 180028 h 1219148"/>
              <a:gd name="connsiteX297" fmla="*/ 1050510 w 1325347"/>
              <a:gd name="connsiteY297" fmla="*/ 215810 h 1219148"/>
              <a:gd name="connsiteX298" fmla="*/ 918856 w 1325347"/>
              <a:gd name="connsiteY298" fmla="*/ 311682 h 1219148"/>
              <a:gd name="connsiteX299" fmla="*/ 899278 w 1325347"/>
              <a:gd name="connsiteY299" fmla="*/ 314383 h 1219148"/>
              <a:gd name="connsiteX300" fmla="*/ 822311 w 1325347"/>
              <a:gd name="connsiteY300" fmla="*/ 278599 h 1219148"/>
              <a:gd name="connsiteX301" fmla="*/ 957341 w 1325347"/>
              <a:gd name="connsiteY301" fmla="*/ 181378 h 1219148"/>
              <a:gd name="connsiteX302" fmla="*/ 899090 w 1325347"/>
              <a:gd name="connsiteY302" fmla="*/ 144849 h 1219148"/>
              <a:gd name="connsiteX303" fmla="*/ 908960 w 1325347"/>
              <a:gd name="connsiteY303" fmla="*/ 149498 h 1219148"/>
              <a:gd name="connsiteX304" fmla="*/ 910479 w 1325347"/>
              <a:gd name="connsiteY304" fmla="*/ 150351 h 1219148"/>
              <a:gd name="connsiteX305" fmla="*/ 923710 w 1325347"/>
              <a:gd name="connsiteY305" fmla="*/ 159485 h 1219148"/>
              <a:gd name="connsiteX306" fmla="*/ 927149 w 1325347"/>
              <a:gd name="connsiteY306" fmla="*/ 158066 h 1219148"/>
              <a:gd name="connsiteX307" fmla="*/ 946539 w 1325347"/>
              <a:gd name="connsiteY307" fmla="*/ 167200 h 1219148"/>
              <a:gd name="connsiteX308" fmla="*/ 815560 w 1325347"/>
              <a:gd name="connsiteY308" fmla="*/ 262396 h 1219148"/>
              <a:gd name="connsiteX309" fmla="*/ 790580 w 1325347"/>
              <a:gd name="connsiteY309" fmla="*/ 263072 h 1219148"/>
              <a:gd name="connsiteX310" fmla="*/ 747285 w 1325347"/>
              <a:gd name="connsiteY310" fmla="*/ 242896 h 1219148"/>
              <a:gd name="connsiteX311" fmla="*/ 762747 w 1325347"/>
              <a:gd name="connsiteY311" fmla="*/ 235527 h 1219148"/>
              <a:gd name="connsiteX312" fmla="*/ 786422 w 1325347"/>
              <a:gd name="connsiteY312" fmla="*/ 233886 h 1219148"/>
              <a:gd name="connsiteX313" fmla="*/ 796556 w 1325347"/>
              <a:gd name="connsiteY313" fmla="*/ 223961 h 1219148"/>
              <a:gd name="connsiteX314" fmla="*/ 832400 w 1325347"/>
              <a:gd name="connsiteY314" fmla="*/ 191436 h 1219148"/>
              <a:gd name="connsiteX315" fmla="*/ 850307 w 1325347"/>
              <a:gd name="connsiteY315" fmla="*/ 187020 h 1219148"/>
              <a:gd name="connsiteX316" fmla="*/ 880294 w 1325347"/>
              <a:gd name="connsiteY316" fmla="*/ 178724 h 1219148"/>
              <a:gd name="connsiteX317" fmla="*/ 886004 w 1325347"/>
              <a:gd name="connsiteY317" fmla="*/ 169551 h 1219148"/>
              <a:gd name="connsiteX318" fmla="*/ 882274 w 1325347"/>
              <a:gd name="connsiteY318" fmla="*/ 161076 h 1219148"/>
              <a:gd name="connsiteX319" fmla="*/ 880327 w 1325347"/>
              <a:gd name="connsiteY319" fmla="*/ 155030 h 1219148"/>
              <a:gd name="connsiteX320" fmla="*/ 981289 w 1325347"/>
              <a:gd name="connsiteY320" fmla="*/ 65856 h 1219148"/>
              <a:gd name="connsiteX321" fmla="*/ 1023080 w 1325347"/>
              <a:gd name="connsiteY321" fmla="*/ 64155 h 1219148"/>
              <a:gd name="connsiteX322" fmla="*/ 1149079 w 1325347"/>
              <a:gd name="connsiteY322" fmla="*/ 64578 h 1219148"/>
              <a:gd name="connsiteX323" fmla="*/ 1258451 w 1325347"/>
              <a:gd name="connsiteY323" fmla="*/ 150996 h 1219148"/>
              <a:gd name="connsiteX324" fmla="*/ 1300986 w 1325347"/>
              <a:gd name="connsiteY324" fmla="*/ 307630 h 1219148"/>
              <a:gd name="connsiteX325" fmla="*/ 1292883 w 1325347"/>
              <a:gd name="connsiteY325" fmla="*/ 328560 h 1219148"/>
              <a:gd name="connsiteX326" fmla="*/ 1184861 w 1325347"/>
              <a:gd name="connsiteY326" fmla="*/ 404852 h 1219148"/>
              <a:gd name="connsiteX327" fmla="*/ 1172034 w 1325347"/>
              <a:gd name="connsiteY327" fmla="*/ 250918 h 1219148"/>
              <a:gd name="connsiteX328" fmla="*/ 1006539 w 1325347"/>
              <a:gd name="connsiteY328" fmla="*/ 173951 h 1219148"/>
              <a:gd name="connsiteX329" fmla="*/ 934089 w 1325347"/>
              <a:gd name="connsiteY329" fmla="*/ 140297 h 1219148"/>
              <a:gd name="connsiteX330" fmla="*/ 932377 w 1325347"/>
              <a:gd name="connsiteY330" fmla="*/ 138023 h 1219148"/>
              <a:gd name="connsiteX331" fmla="*/ 936571 w 1325347"/>
              <a:gd name="connsiteY331" fmla="*/ 129963 h 1219148"/>
              <a:gd name="connsiteX332" fmla="*/ 953338 w 1325347"/>
              <a:gd name="connsiteY332" fmla="*/ 118908 h 1219148"/>
              <a:gd name="connsiteX333" fmla="*/ 972697 w 1325347"/>
              <a:gd name="connsiteY333" fmla="*/ 109689 h 1219148"/>
              <a:gd name="connsiteX334" fmla="*/ 975815 w 1325347"/>
              <a:gd name="connsiteY334" fmla="*/ 98681 h 1219148"/>
              <a:gd name="connsiteX335" fmla="*/ 980338 w 1325347"/>
              <a:gd name="connsiteY335" fmla="*/ 87889 h 1219148"/>
              <a:gd name="connsiteX336" fmla="*/ 987187 w 1325347"/>
              <a:gd name="connsiteY336" fmla="*/ 85356 h 1219148"/>
              <a:gd name="connsiteX337" fmla="*/ 994680 w 1325347"/>
              <a:gd name="connsiteY337" fmla="*/ 78614 h 1219148"/>
              <a:gd name="connsiteX338" fmla="*/ 987501 w 1325347"/>
              <a:gd name="connsiteY338" fmla="*/ 73915 h 1219148"/>
              <a:gd name="connsiteX339" fmla="*/ 896576 w 1325347"/>
              <a:gd name="connsiteY339" fmla="*/ 69304 h 1219148"/>
              <a:gd name="connsiteX340" fmla="*/ 911785 w 1325347"/>
              <a:gd name="connsiteY340" fmla="*/ 68685 h 1219148"/>
              <a:gd name="connsiteX341" fmla="*/ 903019 w 1325347"/>
              <a:gd name="connsiteY341" fmla="*/ 72361 h 1219148"/>
              <a:gd name="connsiteX342" fmla="*/ 893151 w 1325347"/>
              <a:gd name="connsiteY342" fmla="*/ 75864 h 1219148"/>
              <a:gd name="connsiteX343" fmla="*/ 891137 w 1325347"/>
              <a:gd name="connsiteY343" fmla="*/ 71424 h 1219148"/>
              <a:gd name="connsiteX344" fmla="*/ 891237 w 1325347"/>
              <a:gd name="connsiteY344" fmla="*/ 71040 h 1219148"/>
              <a:gd name="connsiteX345" fmla="*/ 757498 w 1325347"/>
              <a:gd name="connsiteY345" fmla="*/ 88883 h 1219148"/>
              <a:gd name="connsiteX346" fmla="*/ 774289 w 1325347"/>
              <a:gd name="connsiteY346" fmla="*/ 88883 h 1219148"/>
              <a:gd name="connsiteX347" fmla="*/ 763298 w 1325347"/>
              <a:gd name="connsiteY347" fmla="*/ 93425 h 1219148"/>
              <a:gd name="connsiteX348" fmla="*/ 752970 w 1325347"/>
              <a:gd name="connsiteY348" fmla="*/ 105206 h 1219148"/>
              <a:gd name="connsiteX349" fmla="*/ 748370 w 1325347"/>
              <a:gd name="connsiteY349" fmla="*/ 111227 h 1219148"/>
              <a:gd name="connsiteX350" fmla="*/ 741863 w 1325347"/>
              <a:gd name="connsiteY350" fmla="*/ 112108 h 1219148"/>
              <a:gd name="connsiteX351" fmla="*/ 736748 w 1325347"/>
              <a:gd name="connsiteY351" fmla="*/ 106830 h 1219148"/>
              <a:gd name="connsiteX352" fmla="*/ 737069 w 1325347"/>
              <a:gd name="connsiteY352" fmla="*/ 102925 h 1219148"/>
              <a:gd name="connsiteX353" fmla="*/ 1116081 w 1325347"/>
              <a:gd name="connsiteY353" fmla="*/ 9892 h 1219148"/>
              <a:gd name="connsiteX354" fmla="*/ 1247649 w 1325347"/>
              <a:gd name="connsiteY354" fmla="*/ 1791 h 1219148"/>
              <a:gd name="connsiteX355" fmla="*/ 1313813 w 1325347"/>
              <a:gd name="connsiteY355" fmla="*/ 57828 h 1219148"/>
              <a:gd name="connsiteX356" fmla="*/ 1325290 w 1325347"/>
              <a:gd name="connsiteY356" fmla="*/ 428480 h 1219148"/>
              <a:gd name="connsiteX357" fmla="*/ 1259127 w 1325347"/>
              <a:gd name="connsiteY357" fmla="*/ 543255 h 1219148"/>
              <a:gd name="connsiteX358" fmla="*/ 1187579 w 1325347"/>
              <a:gd name="connsiteY358" fmla="*/ 594035 h 1219148"/>
              <a:gd name="connsiteX359" fmla="*/ 1183722 w 1325347"/>
              <a:gd name="connsiteY359" fmla="*/ 588938 h 1219148"/>
              <a:gd name="connsiteX360" fmla="*/ 1157928 w 1325347"/>
              <a:gd name="connsiteY360" fmla="*/ 579211 h 1219148"/>
              <a:gd name="connsiteX361" fmla="*/ 1160649 w 1325347"/>
              <a:gd name="connsiteY361" fmla="*/ 608355 h 1219148"/>
              <a:gd name="connsiteX362" fmla="*/ 1149213 w 1325347"/>
              <a:gd name="connsiteY362" fmla="*/ 608026 h 1219148"/>
              <a:gd name="connsiteX363" fmla="*/ 1141919 w 1325347"/>
              <a:gd name="connsiteY363" fmla="*/ 594691 h 1219148"/>
              <a:gd name="connsiteX364" fmla="*/ 1110464 w 1325347"/>
              <a:gd name="connsiteY364" fmla="*/ 589118 h 1219148"/>
              <a:gd name="connsiteX365" fmla="*/ 1103185 w 1325347"/>
              <a:gd name="connsiteY365" fmla="*/ 594456 h 1219148"/>
              <a:gd name="connsiteX366" fmla="*/ 1091154 w 1325347"/>
              <a:gd name="connsiteY366" fmla="*/ 593316 h 1219148"/>
              <a:gd name="connsiteX367" fmla="*/ 1090445 w 1325347"/>
              <a:gd name="connsiteY367" fmla="*/ 583872 h 1219148"/>
              <a:gd name="connsiteX368" fmla="*/ 1090164 w 1325347"/>
              <a:gd name="connsiteY368" fmla="*/ 571620 h 1219148"/>
              <a:gd name="connsiteX369" fmla="*/ 1078513 w 1325347"/>
              <a:gd name="connsiteY369" fmla="*/ 572694 h 1219148"/>
              <a:gd name="connsiteX370" fmla="*/ 932903 w 1325347"/>
              <a:gd name="connsiteY370" fmla="*/ 623459 h 1219148"/>
              <a:gd name="connsiteX371" fmla="*/ 883987 w 1325347"/>
              <a:gd name="connsiteY371" fmla="*/ 638168 h 1219148"/>
              <a:gd name="connsiteX372" fmla="*/ 871048 w 1325347"/>
              <a:gd name="connsiteY372" fmla="*/ 647660 h 1219148"/>
              <a:gd name="connsiteX373" fmla="*/ 862906 w 1325347"/>
              <a:gd name="connsiteY373" fmla="*/ 659239 h 1219148"/>
              <a:gd name="connsiteX374" fmla="*/ 852600 w 1325347"/>
              <a:gd name="connsiteY374" fmla="*/ 657186 h 1219148"/>
              <a:gd name="connsiteX375" fmla="*/ 1294234 w 1325347"/>
              <a:gd name="connsiteY375" fmla="*/ 348814 h 1219148"/>
              <a:gd name="connsiteX376" fmla="*/ 1315840 w 1325347"/>
              <a:gd name="connsiteY376" fmla="*/ 295478 h 1219148"/>
              <a:gd name="connsiteX377" fmla="*/ 1273981 w 1325347"/>
              <a:gd name="connsiteY377" fmla="*/ 145596 h 1219148"/>
              <a:gd name="connsiteX378" fmla="*/ 1141652 w 1325347"/>
              <a:gd name="connsiteY378" fmla="*/ 44999 h 1219148"/>
              <a:gd name="connsiteX379" fmla="*/ 989070 w 1325347"/>
              <a:gd name="connsiteY379" fmla="*/ 44325 h 1219148"/>
              <a:gd name="connsiteX380" fmla="*/ 1116081 w 1325347"/>
              <a:gd name="connsiteY380" fmla="*/ 9892 h 12191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Lst>
            <a:rect l="l" t="t" r="r" b="b"/>
            <a:pathLst>
              <a:path w="1325347" h="1219148">
                <a:moveTo>
                  <a:pt x="359818" y="1159734"/>
                </a:moveTo>
                <a:cubicBezTo>
                  <a:pt x="365858" y="1157794"/>
                  <a:pt x="370780" y="1157298"/>
                  <a:pt x="375056" y="1158676"/>
                </a:cubicBezTo>
                <a:lnTo>
                  <a:pt x="382546" y="1165394"/>
                </a:lnTo>
                <a:lnTo>
                  <a:pt x="322852" y="1207761"/>
                </a:lnTo>
                <a:lnTo>
                  <a:pt x="315407" y="1206017"/>
                </a:lnTo>
                <a:cubicBezTo>
                  <a:pt x="311578" y="1207581"/>
                  <a:pt x="311743" y="1211197"/>
                  <a:pt x="313525" y="1213627"/>
                </a:cubicBezTo>
                <a:lnTo>
                  <a:pt x="313699" y="1214257"/>
                </a:lnTo>
                <a:lnTo>
                  <a:pt x="306807" y="1219148"/>
                </a:lnTo>
                <a:lnTo>
                  <a:pt x="303062" y="1216320"/>
                </a:lnTo>
                <a:cubicBezTo>
                  <a:pt x="299596" y="1201422"/>
                  <a:pt x="304877" y="1195057"/>
                  <a:pt x="319713" y="1196629"/>
                </a:cubicBezTo>
                <a:cubicBezTo>
                  <a:pt x="326728" y="1197712"/>
                  <a:pt x="329749" y="1196742"/>
                  <a:pt x="328824" y="1188700"/>
                </a:cubicBezTo>
                <a:cubicBezTo>
                  <a:pt x="325738" y="1176016"/>
                  <a:pt x="330210" y="1170244"/>
                  <a:pt x="342291" y="1166364"/>
                </a:cubicBezTo>
                <a:cubicBezTo>
                  <a:pt x="348332" y="1164423"/>
                  <a:pt x="353777" y="1161675"/>
                  <a:pt x="359818" y="1159734"/>
                </a:cubicBezTo>
                <a:close/>
                <a:moveTo>
                  <a:pt x="4942" y="1006852"/>
                </a:moveTo>
                <a:cubicBezTo>
                  <a:pt x="10763" y="1004331"/>
                  <a:pt x="13445" y="1007322"/>
                  <a:pt x="16128" y="1010312"/>
                </a:cubicBezTo>
                <a:lnTo>
                  <a:pt x="24366" y="1017112"/>
                </a:lnTo>
                <a:lnTo>
                  <a:pt x="8989" y="1017239"/>
                </a:lnTo>
                <a:lnTo>
                  <a:pt x="403" y="1021574"/>
                </a:lnTo>
                <a:lnTo>
                  <a:pt x="82" y="1017958"/>
                </a:lnTo>
                <a:cubicBezTo>
                  <a:pt x="310" y="1013706"/>
                  <a:pt x="-1550" y="1008628"/>
                  <a:pt x="4942" y="1006852"/>
                </a:cubicBezTo>
                <a:close/>
                <a:moveTo>
                  <a:pt x="278875" y="880121"/>
                </a:moveTo>
                <a:lnTo>
                  <a:pt x="278775" y="880193"/>
                </a:lnTo>
                <a:lnTo>
                  <a:pt x="278733" y="880165"/>
                </a:lnTo>
                <a:close/>
                <a:moveTo>
                  <a:pt x="340036" y="856697"/>
                </a:moveTo>
                <a:lnTo>
                  <a:pt x="342244" y="866185"/>
                </a:lnTo>
                <a:cubicBezTo>
                  <a:pt x="342029" y="867589"/>
                  <a:pt x="342409" y="869800"/>
                  <a:pt x="342194" y="871204"/>
                </a:cubicBezTo>
                <a:cubicBezTo>
                  <a:pt x="342738" y="877033"/>
                  <a:pt x="343069" y="884265"/>
                  <a:pt x="339026" y="887232"/>
                </a:cubicBezTo>
                <a:cubicBezTo>
                  <a:pt x="334173" y="890791"/>
                  <a:pt x="332870" y="880536"/>
                  <a:pt x="327853" y="880479"/>
                </a:cubicBezTo>
                <a:cubicBezTo>
                  <a:pt x="327853" y="880479"/>
                  <a:pt x="327044" y="881072"/>
                  <a:pt x="326235" y="881666"/>
                </a:cubicBezTo>
                <a:cubicBezTo>
                  <a:pt x="326838" y="891813"/>
                  <a:pt x="324968" y="898167"/>
                  <a:pt x="320711" y="902536"/>
                </a:cubicBezTo>
                <a:lnTo>
                  <a:pt x="315325" y="904966"/>
                </a:lnTo>
                <a:lnTo>
                  <a:pt x="293217" y="889981"/>
                </a:lnTo>
                <a:close/>
                <a:moveTo>
                  <a:pt x="1033623" y="687842"/>
                </a:moveTo>
                <a:lnTo>
                  <a:pt x="1060369" y="684320"/>
                </a:lnTo>
                <a:lnTo>
                  <a:pt x="1009408" y="720489"/>
                </a:lnTo>
                <a:lnTo>
                  <a:pt x="1008026" y="719077"/>
                </a:lnTo>
                <a:cubicBezTo>
                  <a:pt x="1007432" y="718268"/>
                  <a:pt x="1006622" y="718861"/>
                  <a:pt x="1006029" y="718051"/>
                </a:cubicBezTo>
                <a:cubicBezTo>
                  <a:pt x="1002630" y="716808"/>
                  <a:pt x="995566" y="720745"/>
                  <a:pt x="997447" y="713136"/>
                </a:cubicBezTo>
                <a:cubicBezTo>
                  <a:pt x="998520" y="706120"/>
                  <a:pt x="1004131" y="706987"/>
                  <a:pt x="1009527" y="709256"/>
                </a:cubicBezTo>
                <a:cubicBezTo>
                  <a:pt x="1010931" y="709473"/>
                  <a:pt x="1012927" y="710499"/>
                  <a:pt x="1014925" y="711525"/>
                </a:cubicBezTo>
                <a:cubicBezTo>
                  <a:pt x="1016921" y="712551"/>
                  <a:pt x="1019727" y="712985"/>
                  <a:pt x="1022153" y="711205"/>
                </a:cubicBezTo>
                <a:cubicBezTo>
                  <a:pt x="1023984" y="708615"/>
                  <a:pt x="1020585" y="707373"/>
                  <a:pt x="1020206" y="705159"/>
                </a:cubicBezTo>
                <a:cubicBezTo>
                  <a:pt x="1017119" y="692475"/>
                  <a:pt x="1020189" y="686486"/>
                  <a:pt x="1033623" y="687842"/>
                </a:cubicBezTo>
                <a:close/>
                <a:moveTo>
                  <a:pt x="462694" y="741007"/>
                </a:moveTo>
                <a:cubicBezTo>
                  <a:pt x="464298" y="740918"/>
                  <a:pt x="465845" y="741892"/>
                  <a:pt x="467484" y="744470"/>
                </a:cubicBezTo>
                <a:lnTo>
                  <a:pt x="467813" y="744837"/>
                </a:lnTo>
                <a:lnTo>
                  <a:pt x="451725" y="756357"/>
                </a:lnTo>
                <a:lnTo>
                  <a:pt x="457563" y="743923"/>
                </a:lnTo>
                <a:cubicBezTo>
                  <a:pt x="459429" y="742249"/>
                  <a:pt x="461090" y="741097"/>
                  <a:pt x="462694" y="741007"/>
                </a:cubicBezTo>
                <a:close/>
                <a:moveTo>
                  <a:pt x="411235" y="746347"/>
                </a:moveTo>
                <a:cubicBezTo>
                  <a:pt x="414741" y="747251"/>
                  <a:pt x="417575" y="747407"/>
                  <a:pt x="418017" y="752406"/>
                </a:cubicBezTo>
                <a:cubicBezTo>
                  <a:pt x="418460" y="757407"/>
                  <a:pt x="415625" y="757250"/>
                  <a:pt x="412714" y="758511"/>
                </a:cubicBezTo>
                <a:cubicBezTo>
                  <a:pt x="407716" y="758947"/>
                  <a:pt x="402642" y="760799"/>
                  <a:pt x="403084" y="765799"/>
                </a:cubicBezTo>
                <a:cubicBezTo>
                  <a:pt x="402856" y="770052"/>
                  <a:pt x="404792" y="773713"/>
                  <a:pt x="409715" y="774694"/>
                </a:cubicBezTo>
                <a:cubicBezTo>
                  <a:pt x="415308" y="776424"/>
                  <a:pt x="419559" y="776658"/>
                  <a:pt x="422027" y="770397"/>
                </a:cubicBezTo>
                <a:cubicBezTo>
                  <a:pt x="423597" y="767641"/>
                  <a:pt x="425277" y="766134"/>
                  <a:pt x="427151" y="765970"/>
                </a:cubicBezTo>
                <a:lnTo>
                  <a:pt x="433320" y="769535"/>
                </a:lnTo>
                <a:lnTo>
                  <a:pt x="299977" y="865012"/>
                </a:lnTo>
                <a:lnTo>
                  <a:pt x="276017" y="868970"/>
                </a:lnTo>
                <a:lnTo>
                  <a:pt x="267494" y="872547"/>
                </a:lnTo>
                <a:lnTo>
                  <a:pt x="244368" y="856873"/>
                </a:lnTo>
                <a:lnTo>
                  <a:pt x="247129" y="854359"/>
                </a:lnTo>
                <a:lnTo>
                  <a:pt x="249867" y="856362"/>
                </a:lnTo>
                <a:lnTo>
                  <a:pt x="248240" y="853348"/>
                </a:lnTo>
                <a:lnTo>
                  <a:pt x="256188" y="846110"/>
                </a:lnTo>
                <a:cubicBezTo>
                  <a:pt x="260042" y="842146"/>
                  <a:pt x="263478" y="837715"/>
                  <a:pt x="265909" y="832163"/>
                </a:cubicBezTo>
                <a:cubicBezTo>
                  <a:pt x="269793" y="825980"/>
                  <a:pt x="276286" y="824205"/>
                  <a:pt x="283891" y="828178"/>
                </a:cubicBezTo>
                <a:cubicBezTo>
                  <a:pt x="286649" y="829752"/>
                  <a:pt x="288737" y="830578"/>
                  <a:pt x="289712" y="825656"/>
                </a:cubicBezTo>
                <a:cubicBezTo>
                  <a:pt x="293901" y="813803"/>
                  <a:pt x="293901" y="813803"/>
                  <a:pt x="302695" y="822107"/>
                </a:cubicBezTo>
                <a:cubicBezTo>
                  <a:pt x="303366" y="822854"/>
                  <a:pt x="304037" y="823602"/>
                  <a:pt x="306125" y="824428"/>
                </a:cubicBezTo>
                <a:cubicBezTo>
                  <a:pt x="305163" y="815845"/>
                  <a:pt x="304949" y="806594"/>
                  <a:pt x="303987" y="798011"/>
                </a:cubicBezTo>
                <a:cubicBezTo>
                  <a:pt x="304811" y="795925"/>
                  <a:pt x="302204" y="791516"/>
                  <a:pt x="305785" y="791002"/>
                </a:cubicBezTo>
                <a:cubicBezTo>
                  <a:pt x="310113" y="789819"/>
                  <a:pt x="314441" y="788636"/>
                  <a:pt x="318464" y="793123"/>
                </a:cubicBezTo>
                <a:cubicBezTo>
                  <a:pt x="321742" y="798278"/>
                  <a:pt x="323601" y="803356"/>
                  <a:pt x="325462" y="808435"/>
                </a:cubicBezTo>
                <a:cubicBezTo>
                  <a:pt x="326651" y="812764"/>
                  <a:pt x="329333" y="815756"/>
                  <a:pt x="334407" y="813903"/>
                </a:cubicBezTo>
                <a:cubicBezTo>
                  <a:pt x="351199" y="805588"/>
                  <a:pt x="370674" y="800264"/>
                  <a:pt x="386873" y="789784"/>
                </a:cubicBezTo>
                <a:cubicBezTo>
                  <a:pt x="394934" y="785253"/>
                  <a:pt x="402995" y="780721"/>
                  <a:pt x="397264" y="768322"/>
                </a:cubicBezTo>
                <a:cubicBezTo>
                  <a:pt x="393392" y="761000"/>
                  <a:pt x="404148" y="745956"/>
                  <a:pt x="411235" y="746347"/>
                </a:cubicBezTo>
                <a:close/>
                <a:moveTo>
                  <a:pt x="850083" y="658943"/>
                </a:moveTo>
                <a:lnTo>
                  <a:pt x="855964" y="671183"/>
                </a:lnTo>
                <a:cubicBezTo>
                  <a:pt x="859231" y="675637"/>
                  <a:pt x="862499" y="680091"/>
                  <a:pt x="863043" y="685921"/>
                </a:cubicBezTo>
                <a:cubicBezTo>
                  <a:pt x="853654" y="681598"/>
                  <a:pt x="843619" y="681485"/>
                  <a:pt x="833585" y="681372"/>
                </a:cubicBezTo>
                <a:lnTo>
                  <a:pt x="822121" y="678468"/>
                </a:lnTo>
                <a:close/>
                <a:moveTo>
                  <a:pt x="527769" y="656654"/>
                </a:moveTo>
                <a:lnTo>
                  <a:pt x="561707" y="677607"/>
                </a:lnTo>
                <a:lnTo>
                  <a:pt x="513579" y="712068"/>
                </a:lnTo>
                <a:lnTo>
                  <a:pt x="509828" y="697048"/>
                </a:lnTo>
                <a:cubicBezTo>
                  <a:pt x="507588" y="699057"/>
                  <a:pt x="506094" y="700396"/>
                  <a:pt x="504601" y="701736"/>
                </a:cubicBezTo>
                <a:cubicBezTo>
                  <a:pt x="489592" y="716546"/>
                  <a:pt x="488845" y="717216"/>
                  <a:pt x="470131" y="708366"/>
                </a:cubicBezTo>
                <a:cubicBezTo>
                  <a:pt x="464613" y="705219"/>
                  <a:pt x="459616" y="705654"/>
                  <a:pt x="455135" y="709672"/>
                </a:cubicBezTo>
                <a:cubicBezTo>
                  <a:pt x="446998" y="715621"/>
                  <a:pt x="438395" y="720300"/>
                  <a:pt x="429403" y="723981"/>
                </a:cubicBezTo>
                <a:lnTo>
                  <a:pt x="402267" y="732018"/>
                </a:lnTo>
                <a:lnTo>
                  <a:pt x="414679" y="725847"/>
                </a:lnTo>
                <a:cubicBezTo>
                  <a:pt x="421742" y="721911"/>
                  <a:pt x="425026" y="714518"/>
                  <a:pt x="428309" y="707126"/>
                </a:cubicBezTo>
                <a:lnTo>
                  <a:pt x="431656" y="702133"/>
                </a:lnTo>
                <a:lnTo>
                  <a:pt x="431871" y="701957"/>
                </a:lnTo>
                <a:cubicBezTo>
                  <a:pt x="439785" y="695244"/>
                  <a:pt x="448075" y="694752"/>
                  <a:pt x="457313" y="699327"/>
                </a:cubicBezTo>
                <a:cubicBezTo>
                  <a:pt x="461126" y="701502"/>
                  <a:pt x="464939" y="703676"/>
                  <a:pt x="469100" y="706311"/>
                </a:cubicBezTo>
                <a:cubicBezTo>
                  <a:pt x="470602" y="707343"/>
                  <a:pt x="472911" y="708486"/>
                  <a:pt x="474399" y="706637"/>
                </a:cubicBezTo>
                <a:cubicBezTo>
                  <a:pt x="475886" y="704787"/>
                  <a:pt x="474037" y="703296"/>
                  <a:pt x="472993" y="701918"/>
                </a:cubicBezTo>
                <a:cubicBezTo>
                  <a:pt x="470905" y="699160"/>
                  <a:pt x="468358" y="696750"/>
                  <a:pt x="469262" y="693174"/>
                </a:cubicBezTo>
                <a:cubicBezTo>
                  <a:pt x="469595" y="690752"/>
                  <a:pt x="467522" y="690876"/>
                  <a:pt x="466019" y="689844"/>
                </a:cubicBezTo>
                <a:cubicBezTo>
                  <a:pt x="460704" y="686638"/>
                  <a:pt x="460230" y="684104"/>
                  <a:pt x="465279" y="680283"/>
                </a:cubicBezTo>
                <a:cubicBezTo>
                  <a:pt x="471245" y="675767"/>
                  <a:pt x="477908" y="672169"/>
                  <a:pt x="484460" y="669378"/>
                </a:cubicBezTo>
                <a:cubicBezTo>
                  <a:pt x="488019" y="667406"/>
                  <a:pt x="492624" y="666812"/>
                  <a:pt x="496895" y="668640"/>
                </a:cubicBezTo>
                <a:cubicBezTo>
                  <a:pt x="500359" y="670356"/>
                  <a:pt x="503698" y="669998"/>
                  <a:pt x="507021" y="666759"/>
                </a:cubicBezTo>
                <a:close/>
                <a:moveTo>
                  <a:pt x="789432" y="515302"/>
                </a:moveTo>
                <a:lnTo>
                  <a:pt x="786714" y="517249"/>
                </a:lnTo>
                <a:lnTo>
                  <a:pt x="788911" y="515549"/>
                </a:lnTo>
                <a:close/>
                <a:moveTo>
                  <a:pt x="755096" y="503166"/>
                </a:moveTo>
                <a:lnTo>
                  <a:pt x="776947" y="518821"/>
                </a:lnTo>
                <a:lnTo>
                  <a:pt x="783288" y="519703"/>
                </a:lnTo>
                <a:lnTo>
                  <a:pt x="577910" y="666805"/>
                </a:lnTo>
                <a:lnTo>
                  <a:pt x="547017" y="647799"/>
                </a:lnTo>
                <a:lnTo>
                  <a:pt x="559105" y="642335"/>
                </a:lnTo>
                <a:cubicBezTo>
                  <a:pt x="561938" y="638925"/>
                  <a:pt x="562719" y="633996"/>
                  <a:pt x="562792" y="625988"/>
                </a:cubicBezTo>
                <a:cubicBezTo>
                  <a:pt x="564865" y="625864"/>
                  <a:pt x="564642" y="627478"/>
                  <a:pt x="565338" y="628397"/>
                </a:cubicBezTo>
                <a:cubicBezTo>
                  <a:pt x="566968" y="631502"/>
                  <a:pt x="568929" y="632187"/>
                  <a:pt x="571098" y="628376"/>
                </a:cubicBezTo>
                <a:cubicBezTo>
                  <a:pt x="572016" y="627680"/>
                  <a:pt x="572349" y="625259"/>
                  <a:pt x="573504" y="625832"/>
                </a:cubicBezTo>
                <a:cubicBezTo>
                  <a:pt x="575465" y="626515"/>
                  <a:pt x="576050" y="628242"/>
                  <a:pt x="576635" y="629968"/>
                </a:cubicBezTo>
                <a:cubicBezTo>
                  <a:pt x="576872" y="631235"/>
                  <a:pt x="577568" y="632154"/>
                  <a:pt x="577806" y="633420"/>
                </a:cubicBezTo>
                <a:cubicBezTo>
                  <a:pt x="579086" y="636067"/>
                  <a:pt x="580810" y="635484"/>
                  <a:pt x="581492" y="633522"/>
                </a:cubicBezTo>
                <a:cubicBezTo>
                  <a:pt x="584119" y="629364"/>
                  <a:pt x="585244" y="624173"/>
                  <a:pt x="590766" y="622886"/>
                </a:cubicBezTo>
                <a:cubicBezTo>
                  <a:pt x="595831" y="621945"/>
                  <a:pt x="600338" y="625040"/>
                  <a:pt x="604262" y="626407"/>
                </a:cubicBezTo>
                <a:cubicBezTo>
                  <a:pt x="604550" y="615344"/>
                  <a:pt x="599804" y="610983"/>
                  <a:pt x="589093" y="611138"/>
                </a:cubicBezTo>
                <a:lnTo>
                  <a:pt x="587343" y="611242"/>
                </a:lnTo>
                <a:lnTo>
                  <a:pt x="592867" y="607581"/>
                </a:lnTo>
                <a:cubicBezTo>
                  <a:pt x="597207" y="605020"/>
                  <a:pt x="598944" y="601877"/>
                  <a:pt x="599656" y="598397"/>
                </a:cubicBezTo>
                <a:lnTo>
                  <a:pt x="600084" y="590862"/>
                </a:lnTo>
                <a:lnTo>
                  <a:pt x="603721" y="588498"/>
                </a:lnTo>
                <a:cubicBezTo>
                  <a:pt x="605097" y="587456"/>
                  <a:pt x="606822" y="586873"/>
                  <a:pt x="607851" y="585371"/>
                </a:cubicBezTo>
                <a:cubicBezTo>
                  <a:pt x="611523" y="582591"/>
                  <a:pt x="614040" y="579240"/>
                  <a:pt x="619007" y="581987"/>
                </a:cubicBezTo>
                <a:cubicBezTo>
                  <a:pt x="621316" y="583131"/>
                  <a:pt x="624070" y="581046"/>
                  <a:pt x="627061" y="580228"/>
                </a:cubicBezTo>
                <a:cubicBezTo>
                  <a:pt x="630510" y="579063"/>
                  <a:pt x="633849" y="578704"/>
                  <a:pt x="636632" y="582381"/>
                </a:cubicBezTo>
                <a:cubicBezTo>
                  <a:pt x="639874" y="585711"/>
                  <a:pt x="642739" y="582820"/>
                  <a:pt x="645731" y="582002"/>
                </a:cubicBezTo>
                <a:cubicBezTo>
                  <a:pt x="648262" y="581531"/>
                  <a:pt x="650445" y="580601"/>
                  <a:pt x="649623" y="577608"/>
                </a:cubicBezTo>
                <a:cubicBezTo>
                  <a:pt x="649497" y="575535"/>
                  <a:pt x="650068" y="574380"/>
                  <a:pt x="651444" y="573338"/>
                </a:cubicBezTo>
                <a:cubicBezTo>
                  <a:pt x="655464" y="571018"/>
                  <a:pt x="659484" y="568698"/>
                  <a:pt x="661415" y="563620"/>
                </a:cubicBezTo>
                <a:cubicBezTo>
                  <a:pt x="662556" y="561312"/>
                  <a:pt x="664977" y="561647"/>
                  <a:pt x="667397" y="561985"/>
                </a:cubicBezTo>
                <a:cubicBezTo>
                  <a:pt x="681462" y="564352"/>
                  <a:pt x="693299" y="559006"/>
                  <a:pt x="703506" y="550556"/>
                </a:cubicBezTo>
                <a:cubicBezTo>
                  <a:pt x="708207" y="546275"/>
                  <a:pt x="712908" y="541994"/>
                  <a:pt x="719000" y="539551"/>
                </a:cubicBezTo>
                <a:cubicBezTo>
                  <a:pt x="723827" y="537343"/>
                  <a:pt x="726107" y="532725"/>
                  <a:pt x="725270" y="526851"/>
                </a:cubicBezTo>
                <a:cubicBezTo>
                  <a:pt x="728846" y="527760"/>
                  <a:pt x="731628" y="531438"/>
                  <a:pt x="735760" y="528309"/>
                </a:cubicBezTo>
                <a:cubicBezTo>
                  <a:pt x="740460" y="524029"/>
                  <a:pt x="744813" y="519288"/>
                  <a:pt x="745353" y="512372"/>
                </a:cubicBezTo>
                <a:lnTo>
                  <a:pt x="745350" y="511911"/>
                </a:lnTo>
                <a:lnTo>
                  <a:pt x="749386" y="508951"/>
                </a:lnTo>
                <a:close/>
                <a:moveTo>
                  <a:pt x="873482" y="453337"/>
                </a:moveTo>
                <a:lnTo>
                  <a:pt x="875239" y="453533"/>
                </a:lnTo>
                <a:lnTo>
                  <a:pt x="872695" y="455343"/>
                </a:lnTo>
                <a:close/>
                <a:moveTo>
                  <a:pt x="699870" y="436869"/>
                </a:moveTo>
                <a:lnTo>
                  <a:pt x="701307" y="436705"/>
                </a:lnTo>
                <a:lnTo>
                  <a:pt x="701314" y="437982"/>
                </a:lnTo>
                <a:close/>
                <a:moveTo>
                  <a:pt x="930986" y="391371"/>
                </a:moveTo>
                <a:cubicBezTo>
                  <a:pt x="933518" y="390901"/>
                  <a:pt x="936049" y="390430"/>
                  <a:pt x="938137" y="393187"/>
                </a:cubicBezTo>
                <a:cubicBezTo>
                  <a:pt x="939766" y="396292"/>
                  <a:pt x="940588" y="399284"/>
                  <a:pt x="941409" y="402277"/>
                </a:cubicBezTo>
                <a:lnTo>
                  <a:pt x="944304" y="404397"/>
                </a:lnTo>
                <a:lnTo>
                  <a:pt x="895155" y="439364"/>
                </a:lnTo>
                <a:lnTo>
                  <a:pt x="892605" y="431270"/>
                </a:lnTo>
                <a:cubicBezTo>
                  <a:pt x="888681" y="429902"/>
                  <a:pt x="889709" y="428400"/>
                  <a:pt x="892464" y="426316"/>
                </a:cubicBezTo>
                <a:cubicBezTo>
                  <a:pt x="897512" y="422494"/>
                  <a:pt x="902909" y="419132"/>
                  <a:pt x="906217" y="413011"/>
                </a:cubicBezTo>
                <a:cubicBezTo>
                  <a:pt x="908734" y="409660"/>
                  <a:pt x="912532" y="408955"/>
                  <a:pt x="916692" y="411590"/>
                </a:cubicBezTo>
                <a:cubicBezTo>
                  <a:pt x="918195" y="412621"/>
                  <a:pt x="919350" y="413192"/>
                  <a:pt x="920141" y="410424"/>
                </a:cubicBezTo>
                <a:cubicBezTo>
                  <a:pt x="923103" y="403846"/>
                  <a:pt x="923103" y="403846"/>
                  <a:pt x="927736" y="409013"/>
                </a:cubicBezTo>
                <a:cubicBezTo>
                  <a:pt x="928084" y="409473"/>
                  <a:pt x="928433" y="409932"/>
                  <a:pt x="929588" y="410504"/>
                </a:cubicBezTo>
                <a:cubicBezTo>
                  <a:pt x="929447" y="405549"/>
                  <a:pt x="929764" y="400248"/>
                  <a:pt x="929624" y="395292"/>
                </a:cubicBezTo>
                <a:cubicBezTo>
                  <a:pt x="930194" y="394139"/>
                  <a:pt x="928913" y="391493"/>
                  <a:pt x="930986" y="391371"/>
                </a:cubicBezTo>
                <a:close/>
                <a:moveTo>
                  <a:pt x="683913" y="437084"/>
                </a:moveTo>
                <a:cubicBezTo>
                  <a:pt x="685721" y="437004"/>
                  <a:pt x="687771" y="437680"/>
                  <a:pt x="689875" y="438004"/>
                </a:cubicBezTo>
                <a:lnTo>
                  <a:pt x="690611" y="437920"/>
                </a:lnTo>
                <a:lnTo>
                  <a:pt x="690603" y="438137"/>
                </a:lnTo>
                <a:cubicBezTo>
                  <a:pt x="690284" y="443440"/>
                  <a:pt x="689551" y="446525"/>
                  <a:pt x="687614" y="447901"/>
                </a:cubicBezTo>
                <a:lnTo>
                  <a:pt x="681638" y="447612"/>
                </a:lnTo>
                <a:lnTo>
                  <a:pt x="679412" y="440697"/>
                </a:lnTo>
                <a:cubicBezTo>
                  <a:pt x="680543" y="438000"/>
                  <a:pt x="682106" y="437164"/>
                  <a:pt x="683913" y="437084"/>
                </a:cubicBezTo>
                <a:close/>
                <a:moveTo>
                  <a:pt x="838869" y="369809"/>
                </a:moveTo>
                <a:lnTo>
                  <a:pt x="838974" y="369825"/>
                </a:lnTo>
                <a:lnTo>
                  <a:pt x="758848" y="427806"/>
                </a:lnTo>
                <a:cubicBezTo>
                  <a:pt x="753447" y="431856"/>
                  <a:pt x="742645" y="431182"/>
                  <a:pt x="737243" y="427806"/>
                </a:cubicBezTo>
                <a:lnTo>
                  <a:pt x="727888" y="423388"/>
                </a:lnTo>
                <a:lnTo>
                  <a:pt x="734633" y="417627"/>
                </a:lnTo>
                <a:cubicBezTo>
                  <a:pt x="744815" y="402683"/>
                  <a:pt x="759372" y="392004"/>
                  <a:pt x="776684" y="386777"/>
                </a:cubicBezTo>
                <a:cubicBezTo>
                  <a:pt x="781107" y="386024"/>
                  <a:pt x="783318" y="385648"/>
                  <a:pt x="785695" y="388887"/>
                </a:cubicBezTo>
                <a:cubicBezTo>
                  <a:pt x="788451" y="394339"/>
                  <a:pt x="791256" y="394771"/>
                  <a:pt x="792328" y="387756"/>
                </a:cubicBezTo>
                <a:cubicBezTo>
                  <a:pt x="793831" y="377935"/>
                  <a:pt x="801489" y="374808"/>
                  <a:pt x="810714" y="375514"/>
                </a:cubicBezTo>
                <a:cubicBezTo>
                  <a:pt x="820534" y="377031"/>
                  <a:pt x="829759" y="377738"/>
                  <a:pt x="838869" y="369809"/>
                </a:cubicBezTo>
                <a:close/>
                <a:moveTo>
                  <a:pt x="900627" y="346112"/>
                </a:moveTo>
                <a:cubicBezTo>
                  <a:pt x="906704" y="342735"/>
                  <a:pt x="918182" y="343411"/>
                  <a:pt x="925607" y="346112"/>
                </a:cubicBezTo>
                <a:lnTo>
                  <a:pt x="970820" y="367211"/>
                </a:lnTo>
                <a:lnTo>
                  <a:pt x="947827" y="373562"/>
                </a:lnTo>
                <a:cubicBezTo>
                  <a:pt x="940121" y="375780"/>
                  <a:pt x="932874" y="377651"/>
                  <a:pt x="924457" y="376069"/>
                </a:cubicBezTo>
                <a:cubicBezTo>
                  <a:pt x="918809" y="375284"/>
                  <a:pt x="914331" y="377951"/>
                  <a:pt x="910200" y="381078"/>
                </a:cubicBezTo>
                <a:cubicBezTo>
                  <a:pt x="904344" y="384787"/>
                  <a:pt x="898948" y="388149"/>
                  <a:pt x="892575" y="380682"/>
                </a:cubicBezTo>
                <a:cubicBezTo>
                  <a:pt x="891004" y="389100"/>
                  <a:pt x="885372" y="391197"/>
                  <a:pt x="878694" y="391912"/>
                </a:cubicBezTo>
                <a:cubicBezTo>
                  <a:pt x="870863" y="392057"/>
                  <a:pt x="864897" y="396573"/>
                  <a:pt x="858344" y="399364"/>
                </a:cubicBezTo>
                <a:cubicBezTo>
                  <a:pt x="851335" y="402502"/>
                  <a:pt x="844546" y="404026"/>
                  <a:pt x="837173" y="403823"/>
                </a:cubicBezTo>
                <a:cubicBezTo>
                  <a:pt x="833139" y="403262"/>
                  <a:pt x="828882" y="404315"/>
                  <a:pt x="825559" y="407554"/>
                </a:cubicBezTo>
                <a:cubicBezTo>
                  <a:pt x="821317" y="411488"/>
                  <a:pt x="816491" y="413696"/>
                  <a:pt x="810731" y="413717"/>
                </a:cubicBezTo>
                <a:lnTo>
                  <a:pt x="805686" y="414681"/>
                </a:lnTo>
                <a:close/>
                <a:moveTo>
                  <a:pt x="1156508" y="274547"/>
                </a:moveTo>
                <a:cubicBezTo>
                  <a:pt x="1159883" y="322482"/>
                  <a:pt x="1163935" y="366366"/>
                  <a:pt x="1164609" y="410251"/>
                </a:cubicBezTo>
                <a:cubicBezTo>
                  <a:pt x="1164609" y="417677"/>
                  <a:pt x="1151106" y="427130"/>
                  <a:pt x="1142330" y="433205"/>
                </a:cubicBezTo>
                <a:lnTo>
                  <a:pt x="798828" y="673541"/>
                </a:lnTo>
                <a:lnTo>
                  <a:pt x="775577" y="671608"/>
                </a:lnTo>
                <a:cubicBezTo>
                  <a:pt x="767415" y="675105"/>
                  <a:pt x="761218" y="682766"/>
                  <a:pt x="758395" y="694179"/>
                </a:cubicBezTo>
                <a:lnTo>
                  <a:pt x="756677" y="703033"/>
                </a:lnTo>
                <a:lnTo>
                  <a:pt x="741833" y="713419"/>
                </a:lnTo>
                <a:lnTo>
                  <a:pt x="740555" y="712250"/>
                </a:lnTo>
                <a:cubicBezTo>
                  <a:pt x="724035" y="698209"/>
                  <a:pt x="711575" y="699876"/>
                  <a:pt x="695022" y="709528"/>
                </a:cubicBezTo>
                <a:cubicBezTo>
                  <a:pt x="683106" y="717024"/>
                  <a:pt x="671190" y="724519"/>
                  <a:pt x="657707" y="728183"/>
                </a:cubicBezTo>
                <a:cubicBezTo>
                  <a:pt x="648647" y="731092"/>
                  <a:pt x="641154" y="737835"/>
                  <a:pt x="639438" y="749060"/>
                </a:cubicBezTo>
                <a:cubicBezTo>
                  <a:pt x="623248" y="742252"/>
                  <a:pt x="593856" y="751357"/>
                  <a:pt x="583673" y="766302"/>
                </a:cubicBezTo>
                <a:cubicBezTo>
                  <a:pt x="581627" y="770295"/>
                  <a:pt x="578607" y="771265"/>
                  <a:pt x="574398" y="770614"/>
                </a:cubicBezTo>
                <a:cubicBezTo>
                  <a:pt x="558538" y="771038"/>
                  <a:pt x="548026" y="778750"/>
                  <a:pt x="541077" y="791321"/>
                </a:cubicBezTo>
                <a:cubicBezTo>
                  <a:pt x="538008" y="797311"/>
                  <a:pt x="534773" y="799684"/>
                  <a:pt x="527544" y="800005"/>
                </a:cubicBezTo>
                <a:cubicBezTo>
                  <a:pt x="508879" y="799995"/>
                  <a:pt x="495132" y="810081"/>
                  <a:pt x="483546" y="824808"/>
                </a:cubicBezTo>
                <a:cubicBezTo>
                  <a:pt x="480097" y="828584"/>
                  <a:pt x="478480" y="829771"/>
                  <a:pt x="473892" y="826908"/>
                </a:cubicBezTo>
                <a:cubicBezTo>
                  <a:pt x="464501" y="822586"/>
                  <a:pt x="455226" y="826899"/>
                  <a:pt x="445357" y="830401"/>
                </a:cubicBezTo>
                <a:cubicBezTo>
                  <a:pt x="435274" y="835307"/>
                  <a:pt x="425190" y="840214"/>
                  <a:pt x="413209" y="834055"/>
                </a:cubicBezTo>
                <a:cubicBezTo>
                  <a:pt x="410618" y="832219"/>
                  <a:pt x="408191" y="833998"/>
                  <a:pt x="405551" y="837182"/>
                </a:cubicBezTo>
                <a:cubicBezTo>
                  <a:pt x="397844" y="845327"/>
                  <a:pt x="388734" y="853255"/>
                  <a:pt x="385400" y="865667"/>
                </a:cubicBezTo>
                <a:cubicBezTo>
                  <a:pt x="384113" y="874085"/>
                  <a:pt x="380713" y="872843"/>
                  <a:pt x="374937" y="868360"/>
                </a:cubicBezTo>
                <a:cubicBezTo>
                  <a:pt x="369755" y="864688"/>
                  <a:pt x="364371" y="861164"/>
                  <a:pt x="360227" y="856574"/>
                </a:cubicBezTo>
                <a:lnTo>
                  <a:pt x="355794" y="845494"/>
                </a:lnTo>
                <a:lnTo>
                  <a:pt x="481655" y="756017"/>
                </a:lnTo>
                <a:lnTo>
                  <a:pt x="485262" y="757533"/>
                </a:lnTo>
                <a:cubicBezTo>
                  <a:pt x="487947" y="757148"/>
                  <a:pt x="490374" y="754972"/>
                  <a:pt x="493437" y="750876"/>
                </a:cubicBezTo>
                <a:cubicBezTo>
                  <a:pt x="497246" y="746109"/>
                  <a:pt x="502320" y="744257"/>
                  <a:pt x="506800" y="740239"/>
                </a:cubicBezTo>
                <a:lnTo>
                  <a:pt x="510467" y="735535"/>
                </a:lnTo>
                <a:lnTo>
                  <a:pt x="564408" y="697187"/>
                </a:lnTo>
                <a:lnTo>
                  <a:pt x="565083" y="741746"/>
                </a:lnTo>
                <a:lnTo>
                  <a:pt x="583312" y="741746"/>
                </a:lnTo>
                <a:lnTo>
                  <a:pt x="582636" y="684360"/>
                </a:lnTo>
                <a:cubicBezTo>
                  <a:pt x="665003" y="625622"/>
                  <a:pt x="748046" y="566209"/>
                  <a:pt x="830414" y="507471"/>
                </a:cubicBezTo>
                <a:cubicBezTo>
                  <a:pt x="832439" y="505446"/>
                  <a:pt x="835140" y="504770"/>
                  <a:pt x="839866" y="502070"/>
                </a:cubicBezTo>
                <a:cubicBezTo>
                  <a:pt x="843917" y="517599"/>
                  <a:pt x="847967" y="531777"/>
                  <a:pt x="852019" y="545955"/>
                </a:cubicBezTo>
                <a:cubicBezTo>
                  <a:pt x="855394" y="545955"/>
                  <a:pt x="858095" y="545280"/>
                  <a:pt x="861470" y="545280"/>
                </a:cubicBezTo>
                <a:cubicBezTo>
                  <a:pt x="861470" y="533802"/>
                  <a:pt x="863496" y="521649"/>
                  <a:pt x="860796" y="510848"/>
                </a:cubicBezTo>
                <a:cubicBezTo>
                  <a:pt x="856070" y="493969"/>
                  <a:pt x="860796" y="483841"/>
                  <a:pt x="874972" y="474389"/>
                </a:cubicBezTo>
                <a:lnTo>
                  <a:pt x="1000442" y="385152"/>
                </a:lnTo>
                <a:lnTo>
                  <a:pt x="1001388" y="385165"/>
                </a:lnTo>
                <a:lnTo>
                  <a:pt x="1014728" y="431856"/>
                </a:lnTo>
                <a:cubicBezTo>
                  <a:pt x="1018104" y="431856"/>
                  <a:pt x="1020805" y="431856"/>
                  <a:pt x="1024180" y="431856"/>
                </a:cubicBezTo>
                <a:cubicBezTo>
                  <a:pt x="1024180" y="421054"/>
                  <a:pt x="1026880" y="408901"/>
                  <a:pt x="1023504" y="398773"/>
                </a:cubicBezTo>
                <a:cubicBezTo>
                  <a:pt x="1020129" y="388984"/>
                  <a:pt x="1019960" y="381389"/>
                  <a:pt x="1022661" y="374891"/>
                </a:cubicBezTo>
                <a:lnTo>
                  <a:pt x="1025044" y="372372"/>
                </a:lnTo>
                <a:lnTo>
                  <a:pt x="1025688" y="372461"/>
                </a:lnTo>
                <a:cubicBezTo>
                  <a:pt x="1027079" y="374299"/>
                  <a:pt x="1028470" y="376138"/>
                  <a:pt x="1029862" y="377978"/>
                </a:cubicBezTo>
                <a:cubicBezTo>
                  <a:pt x="1034259" y="381878"/>
                  <a:pt x="1036332" y="381755"/>
                  <a:pt x="1040226" y="377361"/>
                </a:cubicBezTo>
                <a:cubicBezTo>
                  <a:pt x="1042632" y="374817"/>
                  <a:pt x="1045622" y="374000"/>
                  <a:pt x="1048375" y="371914"/>
                </a:cubicBezTo>
                <a:cubicBezTo>
                  <a:pt x="1053314" y="368900"/>
                  <a:pt x="1055593" y="364283"/>
                  <a:pt x="1053949" y="358297"/>
                </a:cubicBezTo>
                <a:lnTo>
                  <a:pt x="1052329" y="348354"/>
                </a:lnTo>
                <a:lnTo>
                  <a:pt x="1096251" y="317841"/>
                </a:lnTo>
                <a:cubicBezTo>
                  <a:pt x="1115493" y="304085"/>
                  <a:pt x="1135240" y="289738"/>
                  <a:pt x="1156508" y="274547"/>
                </a:cubicBezTo>
                <a:close/>
                <a:moveTo>
                  <a:pt x="808640" y="295139"/>
                </a:moveTo>
                <a:cubicBezTo>
                  <a:pt x="813704" y="294971"/>
                  <a:pt x="818936" y="295815"/>
                  <a:pt x="822987" y="297503"/>
                </a:cubicBezTo>
                <a:cubicBezTo>
                  <a:pt x="845268" y="306279"/>
                  <a:pt x="866197" y="317757"/>
                  <a:pt x="893203" y="330584"/>
                </a:cubicBezTo>
                <a:lnTo>
                  <a:pt x="864911" y="351057"/>
                </a:lnTo>
                <a:lnTo>
                  <a:pt x="864035" y="346675"/>
                </a:lnTo>
                <a:cubicBezTo>
                  <a:pt x="862028" y="341608"/>
                  <a:pt x="859366" y="336709"/>
                  <a:pt x="856907" y="331661"/>
                </a:cubicBezTo>
                <a:cubicBezTo>
                  <a:pt x="854150" y="326208"/>
                  <a:pt x="844712" y="326905"/>
                  <a:pt x="838456" y="330249"/>
                </a:cubicBezTo>
                <a:cubicBezTo>
                  <a:pt x="830799" y="333374"/>
                  <a:pt x="824164" y="334505"/>
                  <a:pt x="819461" y="323007"/>
                </a:cubicBezTo>
                <a:cubicBezTo>
                  <a:pt x="818174" y="331426"/>
                  <a:pt x="821738" y="336285"/>
                  <a:pt x="823091" y="341521"/>
                </a:cubicBezTo>
                <a:cubicBezTo>
                  <a:pt x="823636" y="347350"/>
                  <a:pt x="824181" y="353178"/>
                  <a:pt x="817332" y="355712"/>
                </a:cubicBezTo>
                <a:cubicBezTo>
                  <a:pt x="811077" y="359054"/>
                  <a:pt x="803634" y="360778"/>
                  <a:pt x="799096" y="352895"/>
                </a:cubicBezTo>
                <a:cubicBezTo>
                  <a:pt x="796934" y="348253"/>
                  <a:pt x="792346" y="345391"/>
                  <a:pt x="788138" y="344741"/>
                </a:cubicBezTo>
                <a:cubicBezTo>
                  <a:pt x="774109" y="342575"/>
                  <a:pt x="770660" y="346351"/>
                  <a:pt x="772128" y="360223"/>
                </a:cubicBezTo>
                <a:cubicBezTo>
                  <a:pt x="758745" y="353847"/>
                  <a:pt x="745146" y="348875"/>
                  <a:pt x="730904" y="348111"/>
                </a:cubicBezTo>
                <a:lnTo>
                  <a:pt x="726091" y="348801"/>
                </a:lnTo>
                <a:lnTo>
                  <a:pt x="795306" y="298852"/>
                </a:lnTo>
                <a:cubicBezTo>
                  <a:pt x="798681" y="296489"/>
                  <a:pt x="803576" y="295308"/>
                  <a:pt x="808640" y="295139"/>
                </a:cubicBezTo>
                <a:close/>
                <a:moveTo>
                  <a:pt x="1071187" y="227877"/>
                </a:moveTo>
                <a:cubicBezTo>
                  <a:pt x="1078698" y="227287"/>
                  <a:pt x="1086293" y="229650"/>
                  <a:pt x="1095070" y="234713"/>
                </a:cubicBezTo>
                <a:cubicBezTo>
                  <a:pt x="1109922" y="243491"/>
                  <a:pt x="1126802" y="250242"/>
                  <a:pt x="1146380" y="259693"/>
                </a:cubicBezTo>
                <a:lnTo>
                  <a:pt x="1013868" y="354060"/>
                </a:lnTo>
                <a:lnTo>
                  <a:pt x="1010784" y="355064"/>
                </a:lnTo>
                <a:lnTo>
                  <a:pt x="990422" y="356915"/>
                </a:lnTo>
                <a:cubicBezTo>
                  <a:pt x="970842" y="348814"/>
                  <a:pt x="951264" y="338686"/>
                  <a:pt x="927633" y="327209"/>
                </a:cubicBezTo>
                <a:cubicBezTo>
                  <a:pt x="970842" y="295477"/>
                  <a:pt x="1010676" y="268471"/>
                  <a:pt x="1047809" y="238763"/>
                </a:cubicBezTo>
                <a:cubicBezTo>
                  <a:pt x="1056249" y="232012"/>
                  <a:pt x="1063675" y="228468"/>
                  <a:pt x="1071187" y="227877"/>
                </a:cubicBezTo>
                <a:close/>
                <a:moveTo>
                  <a:pt x="728388" y="254496"/>
                </a:moveTo>
                <a:lnTo>
                  <a:pt x="788556" y="282649"/>
                </a:lnTo>
                <a:lnTo>
                  <a:pt x="689248" y="354510"/>
                </a:lnTo>
                <a:lnTo>
                  <a:pt x="688833" y="354363"/>
                </a:lnTo>
                <a:cubicBezTo>
                  <a:pt x="666599" y="358114"/>
                  <a:pt x="646024" y="344186"/>
                  <a:pt x="624385" y="350102"/>
                </a:cubicBezTo>
                <a:cubicBezTo>
                  <a:pt x="619310" y="351954"/>
                  <a:pt x="613794" y="348807"/>
                  <a:pt x="609695" y="345739"/>
                </a:cubicBezTo>
                <a:lnTo>
                  <a:pt x="605955" y="343575"/>
                </a:lnTo>
                <a:lnTo>
                  <a:pt x="606121" y="342490"/>
                </a:lnTo>
                <a:cubicBezTo>
                  <a:pt x="607194" y="335474"/>
                  <a:pt x="611451" y="331104"/>
                  <a:pt x="619275" y="331594"/>
                </a:cubicBezTo>
                <a:cubicBezTo>
                  <a:pt x="632114" y="332141"/>
                  <a:pt x="641009" y="325615"/>
                  <a:pt x="648122" y="316660"/>
                </a:cubicBezTo>
                <a:cubicBezTo>
                  <a:pt x="654806" y="310511"/>
                  <a:pt x="660467" y="306359"/>
                  <a:pt x="669312" y="304852"/>
                </a:cubicBezTo>
                <a:cubicBezTo>
                  <a:pt x="675947" y="303721"/>
                  <a:pt x="676805" y="298109"/>
                  <a:pt x="674050" y="292656"/>
                </a:cubicBezTo>
                <a:cubicBezTo>
                  <a:pt x="672482" y="288823"/>
                  <a:pt x="664280" y="286122"/>
                  <a:pt x="670155" y="280565"/>
                </a:cubicBezTo>
                <a:cubicBezTo>
                  <a:pt x="675815" y="276412"/>
                  <a:pt x="683259" y="274690"/>
                  <a:pt x="690437" y="279389"/>
                </a:cubicBezTo>
                <a:cubicBezTo>
                  <a:pt x="696428" y="282467"/>
                  <a:pt x="698590" y="287110"/>
                  <a:pt x="702749" y="292779"/>
                </a:cubicBezTo>
                <a:cubicBezTo>
                  <a:pt x="696907" y="274642"/>
                  <a:pt x="707420" y="266930"/>
                  <a:pt x="720737" y="259651"/>
                </a:cubicBezTo>
                <a:close/>
                <a:moveTo>
                  <a:pt x="957341" y="181378"/>
                </a:moveTo>
                <a:cubicBezTo>
                  <a:pt x="961391" y="178677"/>
                  <a:pt x="969493" y="178003"/>
                  <a:pt x="974219" y="180028"/>
                </a:cubicBezTo>
                <a:cubicBezTo>
                  <a:pt x="998525" y="190830"/>
                  <a:pt x="1022829" y="202307"/>
                  <a:pt x="1050510" y="215810"/>
                </a:cubicBezTo>
                <a:cubicBezTo>
                  <a:pt x="1004600" y="249569"/>
                  <a:pt x="962067" y="281300"/>
                  <a:pt x="918856" y="311682"/>
                </a:cubicBezTo>
                <a:cubicBezTo>
                  <a:pt x="914130" y="315057"/>
                  <a:pt x="904678" y="316408"/>
                  <a:pt x="899278" y="314383"/>
                </a:cubicBezTo>
                <a:cubicBezTo>
                  <a:pt x="874298" y="303580"/>
                  <a:pt x="850667" y="292102"/>
                  <a:pt x="822311" y="278599"/>
                </a:cubicBezTo>
                <a:cubicBezTo>
                  <a:pt x="869572" y="244167"/>
                  <a:pt x="913456" y="212435"/>
                  <a:pt x="957341" y="181378"/>
                </a:cubicBezTo>
                <a:close/>
                <a:moveTo>
                  <a:pt x="899090" y="144849"/>
                </a:moveTo>
                <a:lnTo>
                  <a:pt x="908960" y="149498"/>
                </a:lnTo>
                <a:lnTo>
                  <a:pt x="910479" y="150351"/>
                </a:lnTo>
                <a:cubicBezTo>
                  <a:pt x="915339" y="156128"/>
                  <a:pt x="919374" y="159085"/>
                  <a:pt x="923710" y="159485"/>
                </a:cubicBezTo>
                <a:lnTo>
                  <a:pt x="927149" y="158066"/>
                </a:lnTo>
                <a:lnTo>
                  <a:pt x="946539" y="167200"/>
                </a:lnTo>
                <a:cubicBezTo>
                  <a:pt x="901304" y="200283"/>
                  <a:pt x="858770" y="232014"/>
                  <a:pt x="815560" y="262396"/>
                </a:cubicBezTo>
                <a:cubicBezTo>
                  <a:pt x="809484" y="266447"/>
                  <a:pt x="798006" y="265773"/>
                  <a:pt x="790580" y="263072"/>
                </a:cubicBezTo>
                <a:lnTo>
                  <a:pt x="747285" y="242896"/>
                </a:lnTo>
                <a:lnTo>
                  <a:pt x="762747" y="235527"/>
                </a:lnTo>
                <a:cubicBezTo>
                  <a:pt x="770170" y="233352"/>
                  <a:pt x="778005" y="232587"/>
                  <a:pt x="786422" y="233886"/>
                </a:cubicBezTo>
                <a:cubicBezTo>
                  <a:pt x="794030" y="235779"/>
                  <a:pt x="796884" y="231193"/>
                  <a:pt x="796556" y="223961"/>
                </a:cubicBezTo>
                <a:cubicBezTo>
                  <a:pt x="794806" y="197840"/>
                  <a:pt x="806342" y="188130"/>
                  <a:pt x="832400" y="191436"/>
                </a:cubicBezTo>
                <a:cubicBezTo>
                  <a:pt x="839415" y="192519"/>
                  <a:pt x="844861" y="189769"/>
                  <a:pt x="850307" y="187020"/>
                </a:cubicBezTo>
                <a:cubicBezTo>
                  <a:pt x="859202" y="180494"/>
                  <a:pt x="867290" y="174561"/>
                  <a:pt x="880294" y="178724"/>
                </a:cubicBezTo>
                <a:cubicBezTo>
                  <a:pt x="886285" y="181803"/>
                  <a:pt x="885361" y="173761"/>
                  <a:pt x="886004" y="169551"/>
                </a:cubicBezTo>
                <a:cubicBezTo>
                  <a:pt x="886433" y="166746"/>
                  <a:pt x="884057" y="163506"/>
                  <a:pt x="882274" y="161076"/>
                </a:cubicBezTo>
                <a:cubicBezTo>
                  <a:pt x="880277" y="160050"/>
                  <a:pt x="878710" y="156217"/>
                  <a:pt x="880327" y="155030"/>
                </a:cubicBezTo>
                <a:close/>
                <a:moveTo>
                  <a:pt x="981289" y="65856"/>
                </a:moveTo>
                <a:lnTo>
                  <a:pt x="1023080" y="64155"/>
                </a:lnTo>
                <a:cubicBezTo>
                  <a:pt x="1065192" y="63058"/>
                  <a:pt x="1107220" y="62890"/>
                  <a:pt x="1149079" y="64578"/>
                </a:cubicBezTo>
                <a:cubicBezTo>
                  <a:pt x="1201740" y="66603"/>
                  <a:pt x="1240898" y="101711"/>
                  <a:pt x="1258451" y="150996"/>
                </a:cubicBezTo>
                <a:cubicBezTo>
                  <a:pt x="1276680" y="201632"/>
                  <a:pt x="1288157" y="254968"/>
                  <a:pt x="1300986" y="307630"/>
                </a:cubicBezTo>
                <a:cubicBezTo>
                  <a:pt x="1302336" y="313706"/>
                  <a:pt x="1298285" y="324508"/>
                  <a:pt x="1292883" y="328560"/>
                </a:cubicBezTo>
                <a:cubicBezTo>
                  <a:pt x="1259127" y="353540"/>
                  <a:pt x="1224019" y="377845"/>
                  <a:pt x="1184861" y="404852"/>
                </a:cubicBezTo>
                <a:cubicBezTo>
                  <a:pt x="1180135" y="348814"/>
                  <a:pt x="1176084" y="298852"/>
                  <a:pt x="1172034" y="250918"/>
                </a:cubicBezTo>
                <a:cubicBezTo>
                  <a:pt x="1116673" y="225262"/>
                  <a:pt x="1061986" y="199775"/>
                  <a:pt x="1006539" y="173951"/>
                </a:cubicBezTo>
                <a:lnTo>
                  <a:pt x="934089" y="140297"/>
                </a:lnTo>
                <a:lnTo>
                  <a:pt x="932377" y="138023"/>
                </a:lnTo>
                <a:cubicBezTo>
                  <a:pt x="932705" y="135291"/>
                  <a:pt x="934739" y="132553"/>
                  <a:pt x="936571" y="129963"/>
                </a:cubicBezTo>
                <a:cubicBezTo>
                  <a:pt x="941043" y="124191"/>
                  <a:pt x="947892" y="121657"/>
                  <a:pt x="953338" y="118908"/>
                </a:cubicBezTo>
                <a:cubicBezTo>
                  <a:pt x="959594" y="115565"/>
                  <a:pt x="965254" y="111412"/>
                  <a:pt x="972697" y="109689"/>
                </a:cubicBezTo>
                <a:cubicBezTo>
                  <a:pt x="978523" y="109152"/>
                  <a:pt x="977384" y="102513"/>
                  <a:pt x="975815" y="98681"/>
                </a:cubicBezTo>
                <a:cubicBezTo>
                  <a:pt x="972466" y="92419"/>
                  <a:pt x="974299" y="89829"/>
                  <a:pt x="980338" y="87889"/>
                </a:cubicBezTo>
                <a:cubicBezTo>
                  <a:pt x="982550" y="87512"/>
                  <a:pt x="984761" y="87136"/>
                  <a:pt x="987187" y="85356"/>
                </a:cubicBezTo>
                <a:cubicBezTo>
                  <a:pt x="990207" y="84387"/>
                  <a:pt x="994036" y="82823"/>
                  <a:pt x="994680" y="78614"/>
                </a:cubicBezTo>
                <a:cubicBezTo>
                  <a:pt x="994515" y="74997"/>
                  <a:pt x="990091" y="75751"/>
                  <a:pt x="987501" y="73915"/>
                </a:cubicBezTo>
                <a:close/>
                <a:moveTo>
                  <a:pt x="896576" y="69304"/>
                </a:moveTo>
                <a:lnTo>
                  <a:pt x="911785" y="68685"/>
                </a:lnTo>
                <a:lnTo>
                  <a:pt x="903019" y="72361"/>
                </a:lnTo>
                <a:cubicBezTo>
                  <a:pt x="900379" y="75544"/>
                  <a:pt x="896335" y="78510"/>
                  <a:pt x="893151" y="75864"/>
                </a:cubicBezTo>
                <a:cubicBezTo>
                  <a:pt x="891154" y="74837"/>
                  <a:pt x="890869" y="73178"/>
                  <a:pt x="891137" y="71424"/>
                </a:cubicBezTo>
                <a:lnTo>
                  <a:pt x="891237" y="71040"/>
                </a:lnTo>
                <a:close/>
                <a:moveTo>
                  <a:pt x="757498" y="88883"/>
                </a:moveTo>
                <a:lnTo>
                  <a:pt x="774289" y="88883"/>
                </a:lnTo>
                <a:lnTo>
                  <a:pt x="763298" y="93425"/>
                </a:lnTo>
                <a:cubicBezTo>
                  <a:pt x="759477" y="96695"/>
                  <a:pt x="756123" y="101025"/>
                  <a:pt x="752970" y="105206"/>
                </a:cubicBezTo>
                <a:cubicBezTo>
                  <a:pt x="751246" y="107094"/>
                  <a:pt x="749967" y="109589"/>
                  <a:pt x="748370" y="111227"/>
                </a:cubicBezTo>
                <a:cubicBezTo>
                  <a:pt x="746773" y="112866"/>
                  <a:pt x="744858" y="113648"/>
                  <a:pt x="741863" y="112108"/>
                </a:cubicBezTo>
                <a:cubicBezTo>
                  <a:pt x="738464" y="110865"/>
                  <a:pt x="737127" y="109043"/>
                  <a:pt x="736748" y="106830"/>
                </a:cubicBezTo>
                <a:lnTo>
                  <a:pt x="737069" y="102925"/>
                </a:lnTo>
                <a:close/>
                <a:moveTo>
                  <a:pt x="1116081" y="9892"/>
                </a:moveTo>
                <a:cubicBezTo>
                  <a:pt x="1159037" y="1453"/>
                  <a:pt x="1202752" y="-2598"/>
                  <a:pt x="1247649" y="1791"/>
                </a:cubicBezTo>
                <a:cubicBezTo>
                  <a:pt x="1284106" y="5841"/>
                  <a:pt x="1312463" y="25421"/>
                  <a:pt x="1313813" y="57828"/>
                </a:cubicBezTo>
                <a:cubicBezTo>
                  <a:pt x="1320564" y="181378"/>
                  <a:pt x="1325966" y="305604"/>
                  <a:pt x="1325290" y="428480"/>
                </a:cubicBezTo>
                <a:cubicBezTo>
                  <a:pt x="1325290" y="475741"/>
                  <a:pt x="1300310" y="514224"/>
                  <a:pt x="1259127" y="543255"/>
                </a:cubicBezTo>
                <a:lnTo>
                  <a:pt x="1187579" y="594035"/>
                </a:lnTo>
                <a:lnTo>
                  <a:pt x="1183722" y="588938"/>
                </a:lnTo>
                <a:cubicBezTo>
                  <a:pt x="1176544" y="584239"/>
                  <a:pt x="1168341" y="581537"/>
                  <a:pt x="1157928" y="579211"/>
                </a:cubicBezTo>
                <a:cubicBezTo>
                  <a:pt x="1167053" y="589956"/>
                  <a:pt x="1167762" y="599399"/>
                  <a:pt x="1160649" y="608355"/>
                </a:cubicBezTo>
                <a:cubicBezTo>
                  <a:pt x="1156987" y="613535"/>
                  <a:pt x="1151969" y="613478"/>
                  <a:pt x="1149213" y="608026"/>
                </a:cubicBezTo>
                <a:cubicBezTo>
                  <a:pt x="1147860" y="602790"/>
                  <a:pt x="1144889" y="598741"/>
                  <a:pt x="1141919" y="594691"/>
                </a:cubicBezTo>
                <a:cubicBezTo>
                  <a:pt x="1133602" y="583354"/>
                  <a:pt x="1122380" y="581621"/>
                  <a:pt x="1110464" y="589118"/>
                </a:cubicBezTo>
                <a:cubicBezTo>
                  <a:pt x="1108038" y="590897"/>
                  <a:pt x="1105611" y="592676"/>
                  <a:pt x="1103185" y="594456"/>
                </a:cubicBezTo>
                <a:cubicBezTo>
                  <a:pt x="1099357" y="596019"/>
                  <a:pt x="1094933" y="596773"/>
                  <a:pt x="1091154" y="593316"/>
                </a:cubicBezTo>
                <a:cubicBezTo>
                  <a:pt x="1087160" y="591263"/>
                  <a:pt x="1089206" y="587271"/>
                  <a:pt x="1090445" y="583872"/>
                </a:cubicBezTo>
                <a:cubicBezTo>
                  <a:pt x="1091089" y="579662"/>
                  <a:pt x="1093944" y="575076"/>
                  <a:pt x="1090164" y="571620"/>
                </a:cubicBezTo>
                <a:cubicBezTo>
                  <a:pt x="1087194" y="567571"/>
                  <a:pt x="1082342" y="571131"/>
                  <a:pt x="1078513" y="572694"/>
                </a:cubicBezTo>
                <a:cubicBezTo>
                  <a:pt x="1028408" y="585783"/>
                  <a:pt x="982035" y="607347"/>
                  <a:pt x="932903" y="623459"/>
                </a:cubicBezTo>
                <a:cubicBezTo>
                  <a:pt x="916994" y="628902"/>
                  <a:pt x="901084" y="634345"/>
                  <a:pt x="883987" y="638168"/>
                </a:cubicBezTo>
                <a:cubicBezTo>
                  <a:pt x="877352" y="639298"/>
                  <a:pt x="874711" y="642481"/>
                  <a:pt x="871048" y="647660"/>
                </a:cubicBezTo>
                <a:cubicBezTo>
                  <a:pt x="867467" y="654647"/>
                  <a:pt x="865677" y="658141"/>
                  <a:pt x="862906" y="659239"/>
                </a:cubicBezTo>
                <a:lnTo>
                  <a:pt x="852600" y="657186"/>
                </a:lnTo>
                <a:lnTo>
                  <a:pt x="1294234" y="348814"/>
                </a:lnTo>
                <a:cubicBezTo>
                  <a:pt x="1315164" y="333960"/>
                  <a:pt x="1323265" y="320458"/>
                  <a:pt x="1315840" y="295478"/>
                </a:cubicBezTo>
                <a:cubicBezTo>
                  <a:pt x="1301660" y="245516"/>
                  <a:pt x="1292209" y="194207"/>
                  <a:pt x="1273981" y="145596"/>
                </a:cubicBezTo>
                <a:cubicBezTo>
                  <a:pt x="1251700" y="86183"/>
                  <a:pt x="1204440" y="51076"/>
                  <a:pt x="1141652" y="44999"/>
                </a:cubicBezTo>
                <a:cubicBezTo>
                  <a:pt x="1091691" y="40273"/>
                  <a:pt x="1040379" y="44325"/>
                  <a:pt x="989070" y="44325"/>
                </a:cubicBezTo>
                <a:cubicBezTo>
                  <a:pt x="1030929" y="31160"/>
                  <a:pt x="1073125" y="18332"/>
                  <a:pt x="1116081" y="9892"/>
                </a:cubicBezTo>
                <a:close/>
              </a:path>
            </a:pathLst>
          </a:custGeom>
          <a:solidFill>
            <a:schemeClr val="accent5">
              <a:lumMod val="50000"/>
            </a:schemeClr>
          </a:solidFill>
          <a:ln w="4485" cap="flat">
            <a:noFill/>
            <a:prstDash val="solid"/>
            <a:miter/>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4915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uk-UA" sz="1800" b="0" i="0" u="none" strike="noStrike" kern="1200" cap="none" spc="0" normalizeH="0" baseline="0" noProof="0" dirty="0">
              <a:ln>
                <a:noFill/>
              </a:ln>
              <a:solidFill>
                <a:prstClr val="black"/>
              </a:solidFill>
              <a:effectLst/>
              <a:uLnTx/>
              <a:uFillTx/>
              <a:latin typeface="Arial"/>
              <a:cs typeface="+mn-cs"/>
            </a:endParaRPr>
          </a:p>
        </p:txBody>
      </p:sp>
      <p:sp>
        <p:nvSpPr>
          <p:cNvPr id="49156"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uk-UA" sz="1800" b="0" i="0" u="none" strike="noStrike" kern="1200" cap="none" spc="0" normalizeH="0" baseline="0" noProof="0">
              <a:ln>
                <a:noFill/>
              </a:ln>
              <a:solidFill>
                <a:prstClr val="black"/>
              </a:solidFill>
              <a:effectLst/>
              <a:uLnTx/>
              <a:uFillTx/>
              <a:latin typeface="Arial"/>
              <a:cs typeface="+mn-cs"/>
            </a:endParaRPr>
          </a:p>
        </p:txBody>
      </p:sp>
      <p:graphicFrame>
        <p:nvGraphicFramePr>
          <p:cNvPr id="49155" name="Object 3"/>
          <p:cNvGraphicFramePr>
            <a:graphicFrameLocks noChangeAspect="1"/>
          </p:cNvGraphicFramePr>
          <p:nvPr/>
        </p:nvGraphicFramePr>
        <p:xfrm>
          <a:off x="4304580" y="900778"/>
          <a:ext cx="6918386" cy="5784694"/>
        </p:xfrm>
        <a:graphic>
          <a:graphicData uri="http://schemas.openxmlformats.org/presentationml/2006/ole">
            <mc:AlternateContent xmlns:mc="http://schemas.openxmlformats.org/markup-compatibility/2006">
              <mc:Choice xmlns:v="urn:schemas-microsoft-com:vml" Requires="v">
                <p:oleObj spid="_x0000_s6150" r:id="rId3" imgW="6896138" imgH="5800725" progId="Visio.Drawing.15">
                  <p:embed/>
                </p:oleObj>
              </mc:Choice>
              <mc:Fallback>
                <p:oleObj r:id="rId3" imgW="6896138" imgH="5800725" progId="Visio.Drawing.15">
                  <p:embed/>
                  <p:pic>
                    <p:nvPicPr>
                      <p:cNvPr id="4915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4580" y="900778"/>
                        <a:ext cx="6918386" cy="57846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16302824"/>
      </p:ext>
    </p:extLst>
  </p:cSld>
  <p:clrMapOvr>
    <a:masterClrMapping/>
  </p:clrMapOvr>
  <p:transition>
    <p:split orient="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자유형: 도형 52">
            <a:extLst>
              <a:ext uri="{FF2B5EF4-FFF2-40B4-BE49-F238E27FC236}">
                <a16:creationId xmlns:a16="http://schemas.microsoft.com/office/drawing/2014/main" id="{9AA6925C-10FC-48B4-B01D-E10DA77734DF}"/>
              </a:ext>
            </a:extLst>
          </p:cNvPr>
          <p:cNvSpPr/>
          <p:nvPr/>
        </p:nvSpPr>
        <p:spPr>
          <a:xfrm>
            <a:off x="0" y="4848844"/>
            <a:ext cx="4287033" cy="1552879"/>
          </a:xfrm>
          <a:custGeom>
            <a:avLst/>
            <a:gdLst>
              <a:gd name="connsiteX0" fmla="*/ 160109 w 3195788"/>
              <a:gd name="connsiteY0" fmla="*/ 0 h 1160647"/>
              <a:gd name="connsiteX1" fmla="*/ 162135 w 3195788"/>
              <a:gd name="connsiteY1" fmla="*/ 246443 h 1160647"/>
              <a:gd name="connsiteX2" fmla="*/ 200642 w 3195788"/>
              <a:gd name="connsiteY2" fmla="*/ 326429 h 1160647"/>
              <a:gd name="connsiteX3" fmla="*/ 202669 w 3195788"/>
              <a:gd name="connsiteY3" fmla="*/ 326429 h 1160647"/>
              <a:gd name="connsiteX4" fmla="*/ 216856 w 3195788"/>
              <a:gd name="connsiteY4" fmla="*/ 326429 h 1160647"/>
              <a:gd name="connsiteX5" fmla="*/ 216856 w 3195788"/>
              <a:gd name="connsiteY5" fmla="*/ 350208 h 1160647"/>
              <a:gd name="connsiteX6" fmla="*/ 217363 w 3195788"/>
              <a:gd name="connsiteY6" fmla="*/ 351019 h 1160647"/>
              <a:gd name="connsiteX7" fmla="*/ 220909 w 3195788"/>
              <a:gd name="connsiteY7" fmla="*/ 356694 h 1160647"/>
              <a:gd name="connsiteX8" fmla="*/ 220909 w 3195788"/>
              <a:gd name="connsiteY8" fmla="*/ 471268 h 1160647"/>
              <a:gd name="connsiteX9" fmla="*/ 223189 w 3195788"/>
              <a:gd name="connsiteY9" fmla="*/ 471268 h 1160647"/>
              <a:gd name="connsiteX10" fmla="*/ 239150 w 3195788"/>
              <a:gd name="connsiteY10" fmla="*/ 471268 h 1160647"/>
              <a:gd name="connsiteX11" fmla="*/ 239150 w 3195788"/>
              <a:gd name="connsiteY11" fmla="*/ 611783 h 1160647"/>
              <a:gd name="connsiteX12" fmla="*/ 240670 w 3195788"/>
              <a:gd name="connsiteY12" fmla="*/ 611513 h 1160647"/>
              <a:gd name="connsiteX13" fmla="*/ 251310 w 3195788"/>
              <a:gd name="connsiteY13" fmla="*/ 609622 h 1160647"/>
              <a:gd name="connsiteX14" fmla="*/ 249283 w 3195788"/>
              <a:gd name="connsiteY14" fmla="*/ 698254 h 1160647"/>
              <a:gd name="connsiteX15" fmla="*/ 250803 w 3195788"/>
              <a:gd name="connsiteY15" fmla="*/ 698525 h 1160647"/>
              <a:gd name="connsiteX16" fmla="*/ 261443 w 3195788"/>
              <a:gd name="connsiteY16" fmla="*/ 700416 h 1160647"/>
              <a:gd name="connsiteX17" fmla="*/ 261696 w 3195788"/>
              <a:gd name="connsiteY17" fmla="*/ 701227 h 1160647"/>
              <a:gd name="connsiteX18" fmla="*/ 263470 w 3195788"/>
              <a:gd name="connsiteY18" fmla="*/ 706902 h 1160647"/>
              <a:gd name="connsiteX19" fmla="*/ 264230 w 3195788"/>
              <a:gd name="connsiteY19" fmla="*/ 704470 h 1160647"/>
              <a:gd name="connsiteX20" fmla="*/ 269550 w 3195788"/>
              <a:gd name="connsiteY20" fmla="*/ 687446 h 1160647"/>
              <a:gd name="connsiteX21" fmla="*/ 271323 w 3195788"/>
              <a:gd name="connsiteY21" fmla="*/ 687446 h 1160647"/>
              <a:gd name="connsiteX22" fmla="*/ 283737 w 3195788"/>
              <a:gd name="connsiteY22" fmla="*/ 687446 h 1160647"/>
              <a:gd name="connsiteX23" fmla="*/ 283737 w 3195788"/>
              <a:gd name="connsiteY23" fmla="*/ 719872 h 1160647"/>
              <a:gd name="connsiteX24" fmla="*/ 284750 w 3195788"/>
              <a:gd name="connsiteY24" fmla="*/ 720413 h 1160647"/>
              <a:gd name="connsiteX25" fmla="*/ 291844 w 3195788"/>
              <a:gd name="connsiteY25" fmla="*/ 724196 h 1160647"/>
              <a:gd name="connsiteX26" fmla="*/ 291844 w 3195788"/>
              <a:gd name="connsiteY26" fmla="*/ 725547 h 1160647"/>
              <a:gd name="connsiteX27" fmla="*/ 291844 w 3195788"/>
              <a:gd name="connsiteY27" fmla="*/ 735005 h 1160647"/>
              <a:gd name="connsiteX28" fmla="*/ 336431 w 3195788"/>
              <a:gd name="connsiteY28" fmla="*/ 735005 h 1160647"/>
              <a:gd name="connsiteX29" fmla="*/ 336431 w 3195788"/>
              <a:gd name="connsiteY29" fmla="*/ 736086 h 1160647"/>
              <a:gd name="connsiteX30" fmla="*/ 336431 w 3195788"/>
              <a:gd name="connsiteY30" fmla="*/ 743652 h 1160647"/>
              <a:gd name="connsiteX31" fmla="*/ 338457 w 3195788"/>
              <a:gd name="connsiteY31" fmla="*/ 743652 h 1160647"/>
              <a:gd name="connsiteX32" fmla="*/ 352644 w 3195788"/>
              <a:gd name="connsiteY32" fmla="*/ 743652 h 1160647"/>
              <a:gd name="connsiteX33" fmla="*/ 352644 w 3195788"/>
              <a:gd name="connsiteY33" fmla="*/ 713387 h 1160647"/>
              <a:gd name="connsiteX34" fmla="*/ 397231 w 3195788"/>
              <a:gd name="connsiteY34" fmla="*/ 713387 h 1160647"/>
              <a:gd name="connsiteX35" fmla="*/ 397231 w 3195788"/>
              <a:gd name="connsiteY35" fmla="*/ 712036 h 1160647"/>
              <a:gd name="connsiteX36" fmla="*/ 397231 w 3195788"/>
              <a:gd name="connsiteY36" fmla="*/ 702578 h 1160647"/>
              <a:gd name="connsiteX37" fmla="*/ 398245 w 3195788"/>
              <a:gd name="connsiteY37" fmla="*/ 702578 h 1160647"/>
              <a:gd name="connsiteX38" fmla="*/ 405338 w 3195788"/>
              <a:gd name="connsiteY38" fmla="*/ 702578 h 1160647"/>
              <a:gd name="connsiteX39" fmla="*/ 405338 w 3195788"/>
              <a:gd name="connsiteY39" fmla="*/ 700687 h 1160647"/>
              <a:gd name="connsiteX40" fmla="*/ 405338 w 3195788"/>
              <a:gd name="connsiteY40" fmla="*/ 687446 h 1160647"/>
              <a:gd name="connsiteX41" fmla="*/ 406098 w 3195788"/>
              <a:gd name="connsiteY41" fmla="*/ 687446 h 1160647"/>
              <a:gd name="connsiteX42" fmla="*/ 411418 w 3195788"/>
              <a:gd name="connsiteY42" fmla="*/ 687446 h 1160647"/>
              <a:gd name="connsiteX43" fmla="*/ 411418 w 3195788"/>
              <a:gd name="connsiteY43" fmla="*/ 686365 h 1160647"/>
              <a:gd name="connsiteX44" fmla="*/ 411418 w 3195788"/>
              <a:gd name="connsiteY44" fmla="*/ 678798 h 1160647"/>
              <a:gd name="connsiteX45" fmla="*/ 413445 w 3195788"/>
              <a:gd name="connsiteY45" fmla="*/ 678798 h 1160647"/>
              <a:gd name="connsiteX46" fmla="*/ 427632 w 3195788"/>
              <a:gd name="connsiteY46" fmla="*/ 678798 h 1160647"/>
              <a:gd name="connsiteX47" fmla="*/ 427632 w 3195788"/>
              <a:gd name="connsiteY47" fmla="*/ 679879 h 1160647"/>
              <a:gd name="connsiteX48" fmla="*/ 427632 w 3195788"/>
              <a:gd name="connsiteY48" fmla="*/ 687446 h 1160647"/>
              <a:gd name="connsiteX49" fmla="*/ 449925 w 3195788"/>
              <a:gd name="connsiteY49" fmla="*/ 687446 h 1160647"/>
              <a:gd name="connsiteX50" fmla="*/ 449925 w 3195788"/>
              <a:gd name="connsiteY50" fmla="*/ 685554 h 1160647"/>
              <a:gd name="connsiteX51" fmla="*/ 449925 w 3195788"/>
              <a:gd name="connsiteY51" fmla="*/ 672313 h 1160647"/>
              <a:gd name="connsiteX52" fmla="*/ 451699 w 3195788"/>
              <a:gd name="connsiteY52" fmla="*/ 672313 h 1160647"/>
              <a:gd name="connsiteX53" fmla="*/ 464112 w 3195788"/>
              <a:gd name="connsiteY53" fmla="*/ 672313 h 1160647"/>
              <a:gd name="connsiteX54" fmla="*/ 464112 w 3195788"/>
              <a:gd name="connsiteY54" fmla="*/ 696093 h 1160647"/>
              <a:gd name="connsiteX55" fmla="*/ 465126 w 3195788"/>
              <a:gd name="connsiteY55" fmla="*/ 696093 h 1160647"/>
              <a:gd name="connsiteX56" fmla="*/ 472219 w 3195788"/>
              <a:gd name="connsiteY56" fmla="*/ 696093 h 1160647"/>
              <a:gd name="connsiteX57" fmla="*/ 472219 w 3195788"/>
              <a:gd name="connsiteY57" fmla="*/ 695012 h 1160647"/>
              <a:gd name="connsiteX58" fmla="*/ 472219 w 3195788"/>
              <a:gd name="connsiteY58" fmla="*/ 687446 h 1160647"/>
              <a:gd name="connsiteX59" fmla="*/ 473992 w 3195788"/>
              <a:gd name="connsiteY59" fmla="*/ 687446 h 1160647"/>
              <a:gd name="connsiteX60" fmla="*/ 486406 w 3195788"/>
              <a:gd name="connsiteY60" fmla="*/ 687446 h 1160647"/>
              <a:gd name="connsiteX61" fmla="*/ 486406 w 3195788"/>
              <a:gd name="connsiteY61" fmla="*/ 713387 h 1160647"/>
              <a:gd name="connsiteX62" fmla="*/ 488433 w 3195788"/>
              <a:gd name="connsiteY62" fmla="*/ 713387 h 1160647"/>
              <a:gd name="connsiteX63" fmla="*/ 502619 w 3195788"/>
              <a:gd name="connsiteY63" fmla="*/ 713387 h 1160647"/>
              <a:gd name="connsiteX64" fmla="*/ 502619 w 3195788"/>
              <a:gd name="connsiteY64" fmla="*/ 715008 h 1160647"/>
              <a:gd name="connsiteX65" fmla="*/ 502619 w 3195788"/>
              <a:gd name="connsiteY65" fmla="*/ 726358 h 1160647"/>
              <a:gd name="connsiteX66" fmla="*/ 503379 w 3195788"/>
              <a:gd name="connsiteY66" fmla="*/ 726358 h 1160647"/>
              <a:gd name="connsiteX67" fmla="*/ 508700 w 3195788"/>
              <a:gd name="connsiteY67" fmla="*/ 726358 h 1160647"/>
              <a:gd name="connsiteX68" fmla="*/ 508700 w 3195788"/>
              <a:gd name="connsiteY68" fmla="*/ 725547 h 1160647"/>
              <a:gd name="connsiteX69" fmla="*/ 508700 w 3195788"/>
              <a:gd name="connsiteY69" fmla="*/ 719872 h 1160647"/>
              <a:gd name="connsiteX70" fmla="*/ 539100 w 3195788"/>
              <a:gd name="connsiteY70" fmla="*/ 719872 h 1160647"/>
              <a:gd name="connsiteX71" fmla="*/ 539100 w 3195788"/>
              <a:gd name="connsiteY71" fmla="*/ 743652 h 1160647"/>
              <a:gd name="connsiteX72" fmla="*/ 540113 w 3195788"/>
              <a:gd name="connsiteY72" fmla="*/ 743652 h 1160647"/>
              <a:gd name="connsiteX73" fmla="*/ 547207 w 3195788"/>
              <a:gd name="connsiteY73" fmla="*/ 743652 h 1160647"/>
              <a:gd name="connsiteX74" fmla="*/ 547207 w 3195788"/>
              <a:gd name="connsiteY74" fmla="*/ 744733 h 1160647"/>
              <a:gd name="connsiteX75" fmla="*/ 547207 w 3195788"/>
              <a:gd name="connsiteY75" fmla="*/ 752299 h 1160647"/>
              <a:gd name="connsiteX76" fmla="*/ 547967 w 3195788"/>
              <a:gd name="connsiteY76" fmla="*/ 752299 h 1160647"/>
              <a:gd name="connsiteX77" fmla="*/ 553287 w 3195788"/>
              <a:gd name="connsiteY77" fmla="*/ 752299 h 1160647"/>
              <a:gd name="connsiteX78" fmla="*/ 553287 w 3195788"/>
              <a:gd name="connsiteY78" fmla="*/ 750137 h 1160647"/>
              <a:gd name="connsiteX79" fmla="*/ 553287 w 3195788"/>
              <a:gd name="connsiteY79" fmla="*/ 735005 h 1160647"/>
              <a:gd name="connsiteX80" fmla="*/ 554300 w 3195788"/>
              <a:gd name="connsiteY80" fmla="*/ 735005 h 1160647"/>
              <a:gd name="connsiteX81" fmla="*/ 561394 w 3195788"/>
              <a:gd name="connsiteY81" fmla="*/ 735005 h 1160647"/>
              <a:gd name="connsiteX82" fmla="*/ 561394 w 3195788"/>
              <a:gd name="connsiteY82" fmla="*/ 736086 h 1160647"/>
              <a:gd name="connsiteX83" fmla="*/ 561394 w 3195788"/>
              <a:gd name="connsiteY83" fmla="*/ 743652 h 1160647"/>
              <a:gd name="connsiteX84" fmla="*/ 566714 w 3195788"/>
              <a:gd name="connsiteY84" fmla="*/ 741659 h 1160647"/>
              <a:gd name="connsiteX85" fmla="*/ 567474 w 3195788"/>
              <a:gd name="connsiteY85" fmla="*/ 740679 h 1160647"/>
              <a:gd name="connsiteX86" fmla="*/ 567474 w 3195788"/>
              <a:gd name="connsiteY86" fmla="*/ 735005 h 1160647"/>
              <a:gd name="connsiteX87" fmla="*/ 605981 w 3195788"/>
              <a:gd name="connsiteY87" fmla="*/ 735005 h 1160647"/>
              <a:gd name="connsiteX88" fmla="*/ 605981 w 3195788"/>
              <a:gd name="connsiteY88" fmla="*/ 758784 h 1160647"/>
              <a:gd name="connsiteX89" fmla="*/ 608007 w 3195788"/>
              <a:gd name="connsiteY89" fmla="*/ 758784 h 1160647"/>
              <a:gd name="connsiteX90" fmla="*/ 622194 w 3195788"/>
              <a:gd name="connsiteY90" fmla="*/ 758784 h 1160647"/>
              <a:gd name="connsiteX91" fmla="*/ 622194 w 3195788"/>
              <a:gd name="connsiteY91" fmla="*/ 759865 h 1160647"/>
              <a:gd name="connsiteX92" fmla="*/ 622194 w 3195788"/>
              <a:gd name="connsiteY92" fmla="*/ 767431 h 1160647"/>
              <a:gd name="connsiteX93" fmla="*/ 623968 w 3195788"/>
              <a:gd name="connsiteY93" fmla="*/ 767431 h 1160647"/>
              <a:gd name="connsiteX94" fmla="*/ 636381 w 3195788"/>
              <a:gd name="connsiteY94" fmla="*/ 767431 h 1160647"/>
              <a:gd name="connsiteX95" fmla="*/ 636381 w 3195788"/>
              <a:gd name="connsiteY95" fmla="*/ 743652 h 1160647"/>
              <a:gd name="connsiteX96" fmla="*/ 637394 w 3195788"/>
              <a:gd name="connsiteY96" fmla="*/ 743652 h 1160647"/>
              <a:gd name="connsiteX97" fmla="*/ 644488 w 3195788"/>
              <a:gd name="connsiteY97" fmla="*/ 743652 h 1160647"/>
              <a:gd name="connsiteX98" fmla="*/ 644488 w 3195788"/>
              <a:gd name="connsiteY98" fmla="*/ 711225 h 1160647"/>
              <a:gd name="connsiteX99" fmla="*/ 645501 w 3195788"/>
              <a:gd name="connsiteY99" fmla="*/ 711225 h 1160647"/>
              <a:gd name="connsiteX100" fmla="*/ 652595 w 3195788"/>
              <a:gd name="connsiteY100" fmla="*/ 711225 h 1160647"/>
              <a:gd name="connsiteX101" fmla="*/ 652595 w 3195788"/>
              <a:gd name="connsiteY101" fmla="*/ 709334 h 1160647"/>
              <a:gd name="connsiteX102" fmla="*/ 652595 w 3195788"/>
              <a:gd name="connsiteY102" fmla="*/ 696093 h 1160647"/>
              <a:gd name="connsiteX103" fmla="*/ 651328 w 3195788"/>
              <a:gd name="connsiteY103" fmla="*/ 694471 h 1160647"/>
              <a:gd name="connsiteX104" fmla="*/ 656648 w 3195788"/>
              <a:gd name="connsiteY104" fmla="*/ 683122 h 1160647"/>
              <a:gd name="connsiteX105" fmla="*/ 664755 w 3195788"/>
              <a:gd name="connsiteY105" fmla="*/ 711225 h 1160647"/>
              <a:gd name="connsiteX106" fmla="*/ 665515 w 3195788"/>
              <a:gd name="connsiteY106" fmla="*/ 711225 h 1160647"/>
              <a:gd name="connsiteX107" fmla="*/ 670835 w 3195788"/>
              <a:gd name="connsiteY107" fmla="*/ 711225 h 1160647"/>
              <a:gd name="connsiteX108" fmla="*/ 670835 w 3195788"/>
              <a:gd name="connsiteY108" fmla="*/ 605298 h 1160647"/>
              <a:gd name="connsiteX109" fmla="*/ 672355 w 3195788"/>
              <a:gd name="connsiteY109" fmla="*/ 605298 h 1160647"/>
              <a:gd name="connsiteX110" fmla="*/ 682995 w 3195788"/>
              <a:gd name="connsiteY110" fmla="*/ 605298 h 1160647"/>
              <a:gd name="connsiteX111" fmla="*/ 682995 w 3195788"/>
              <a:gd name="connsiteY111" fmla="*/ 557739 h 1160647"/>
              <a:gd name="connsiteX112" fmla="*/ 709342 w 3195788"/>
              <a:gd name="connsiteY112" fmla="*/ 557739 h 1160647"/>
              <a:gd name="connsiteX113" fmla="*/ 709342 w 3195788"/>
              <a:gd name="connsiteY113" fmla="*/ 536121 h 1160647"/>
              <a:gd name="connsiteX114" fmla="*/ 743796 w 3195788"/>
              <a:gd name="connsiteY114" fmla="*/ 536121 h 1160647"/>
              <a:gd name="connsiteX115" fmla="*/ 743796 w 3195788"/>
              <a:gd name="connsiteY115" fmla="*/ 538553 h 1160647"/>
              <a:gd name="connsiteX116" fmla="*/ 743796 w 3195788"/>
              <a:gd name="connsiteY116" fmla="*/ 555577 h 1160647"/>
              <a:gd name="connsiteX117" fmla="*/ 746076 w 3195788"/>
              <a:gd name="connsiteY117" fmla="*/ 555577 h 1160647"/>
              <a:gd name="connsiteX118" fmla="*/ 762036 w 3195788"/>
              <a:gd name="connsiteY118" fmla="*/ 555577 h 1160647"/>
              <a:gd name="connsiteX119" fmla="*/ 762036 w 3195788"/>
              <a:gd name="connsiteY119" fmla="*/ 603136 h 1160647"/>
              <a:gd name="connsiteX120" fmla="*/ 763049 w 3195788"/>
              <a:gd name="connsiteY120" fmla="*/ 603136 h 1160647"/>
              <a:gd name="connsiteX121" fmla="*/ 770143 w 3195788"/>
              <a:gd name="connsiteY121" fmla="*/ 603136 h 1160647"/>
              <a:gd name="connsiteX122" fmla="*/ 784330 w 3195788"/>
              <a:gd name="connsiteY122" fmla="*/ 607460 h 1160647"/>
              <a:gd name="connsiteX123" fmla="*/ 784330 w 3195788"/>
              <a:gd name="connsiteY123" fmla="*/ 646372 h 1160647"/>
              <a:gd name="connsiteX124" fmla="*/ 785343 w 3195788"/>
              <a:gd name="connsiteY124" fmla="*/ 646372 h 1160647"/>
              <a:gd name="connsiteX125" fmla="*/ 792436 w 3195788"/>
              <a:gd name="connsiteY125" fmla="*/ 646372 h 1160647"/>
              <a:gd name="connsiteX126" fmla="*/ 792436 w 3195788"/>
              <a:gd name="connsiteY126" fmla="*/ 647993 h 1160647"/>
              <a:gd name="connsiteX127" fmla="*/ 792436 w 3195788"/>
              <a:gd name="connsiteY127" fmla="*/ 659342 h 1160647"/>
              <a:gd name="connsiteX128" fmla="*/ 794463 w 3195788"/>
              <a:gd name="connsiteY128" fmla="*/ 659342 h 1160647"/>
              <a:gd name="connsiteX129" fmla="*/ 808650 w 3195788"/>
              <a:gd name="connsiteY129" fmla="*/ 659342 h 1160647"/>
              <a:gd name="connsiteX130" fmla="*/ 814730 w 3195788"/>
              <a:gd name="connsiteY130" fmla="*/ 665828 h 1160647"/>
              <a:gd name="connsiteX131" fmla="*/ 814730 w 3195788"/>
              <a:gd name="connsiteY131" fmla="*/ 687446 h 1160647"/>
              <a:gd name="connsiteX132" fmla="*/ 817010 w 3195788"/>
              <a:gd name="connsiteY132" fmla="*/ 687446 h 1160647"/>
              <a:gd name="connsiteX133" fmla="*/ 832970 w 3195788"/>
              <a:gd name="connsiteY133" fmla="*/ 687446 h 1160647"/>
              <a:gd name="connsiteX134" fmla="*/ 832970 w 3195788"/>
              <a:gd name="connsiteY134" fmla="*/ 688526 h 1160647"/>
              <a:gd name="connsiteX135" fmla="*/ 832970 w 3195788"/>
              <a:gd name="connsiteY135" fmla="*/ 696093 h 1160647"/>
              <a:gd name="connsiteX136" fmla="*/ 834237 w 3195788"/>
              <a:gd name="connsiteY136" fmla="*/ 696093 h 1160647"/>
              <a:gd name="connsiteX137" fmla="*/ 843104 w 3195788"/>
              <a:gd name="connsiteY137" fmla="*/ 696093 h 1160647"/>
              <a:gd name="connsiteX138" fmla="*/ 843104 w 3195788"/>
              <a:gd name="connsiteY138" fmla="*/ 698254 h 1160647"/>
              <a:gd name="connsiteX139" fmla="*/ 843104 w 3195788"/>
              <a:gd name="connsiteY139" fmla="*/ 713387 h 1160647"/>
              <a:gd name="connsiteX140" fmla="*/ 847157 w 3195788"/>
              <a:gd name="connsiteY140" fmla="*/ 711495 h 1160647"/>
              <a:gd name="connsiteX141" fmla="*/ 847157 w 3195788"/>
              <a:gd name="connsiteY141" fmla="*/ 698254 h 1160647"/>
              <a:gd name="connsiteX142" fmla="*/ 848170 w 3195788"/>
              <a:gd name="connsiteY142" fmla="*/ 698254 h 1160647"/>
              <a:gd name="connsiteX143" fmla="*/ 855264 w 3195788"/>
              <a:gd name="connsiteY143" fmla="*/ 698254 h 1160647"/>
              <a:gd name="connsiteX144" fmla="*/ 855264 w 3195788"/>
              <a:gd name="connsiteY144" fmla="*/ 699876 h 1160647"/>
              <a:gd name="connsiteX145" fmla="*/ 855264 w 3195788"/>
              <a:gd name="connsiteY145" fmla="*/ 711225 h 1160647"/>
              <a:gd name="connsiteX146" fmla="*/ 856024 w 3195788"/>
              <a:gd name="connsiteY146" fmla="*/ 711225 h 1160647"/>
              <a:gd name="connsiteX147" fmla="*/ 861344 w 3195788"/>
              <a:gd name="connsiteY147" fmla="*/ 711225 h 1160647"/>
              <a:gd name="connsiteX148" fmla="*/ 909984 w 3195788"/>
              <a:gd name="connsiteY148" fmla="*/ 706902 h 1160647"/>
              <a:gd name="connsiteX149" fmla="*/ 909984 w 3195788"/>
              <a:gd name="connsiteY149" fmla="*/ 708253 h 1160647"/>
              <a:gd name="connsiteX150" fmla="*/ 909984 w 3195788"/>
              <a:gd name="connsiteY150" fmla="*/ 717710 h 1160647"/>
              <a:gd name="connsiteX151" fmla="*/ 910744 w 3195788"/>
              <a:gd name="connsiteY151" fmla="*/ 717710 h 1160647"/>
              <a:gd name="connsiteX152" fmla="*/ 916065 w 3195788"/>
              <a:gd name="connsiteY152" fmla="*/ 717710 h 1160647"/>
              <a:gd name="connsiteX153" fmla="*/ 916065 w 3195788"/>
              <a:gd name="connsiteY153" fmla="*/ 719872 h 1160647"/>
              <a:gd name="connsiteX154" fmla="*/ 916065 w 3195788"/>
              <a:gd name="connsiteY154" fmla="*/ 735005 h 1160647"/>
              <a:gd name="connsiteX155" fmla="*/ 918091 w 3195788"/>
              <a:gd name="connsiteY155" fmla="*/ 733654 h 1160647"/>
              <a:gd name="connsiteX156" fmla="*/ 932278 w 3195788"/>
              <a:gd name="connsiteY156" fmla="*/ 724196 h 1160647"/>
              <a:gd name="connsiteX157" fmla="*/ 938358 w 3195788"/>
              <a:gd name="connsiteY157" fmla="*/ 683122 h 1160647"/>
              <a:gd name="connsiteX158" fmla="*/ 939118 w 3195788"/>
              <a:gd name="connsiteY158" fmla="*/ 682852 h 1160647"/>
              <a:gd name="connsiteX159" fmla="*/ 944438 w 3195788"/>
              <a:gd name="connsiteY159" fmla="*/ 680960 h 1160647"/>
              <a:gd name="connsiteX160" fmla="*/ 946465 w 3195788"/>
              <a:gd name="connsiteY160" fmla="*/ 611783 h 1160647"/>
              <a:gd name="connsiteX161" fmla="*/ 948492 w 3195788"/>
              <a:gd name="connsiteY161" fmla="*/ 680960 h 1160647"/>
              <a:gd name="connsiteX162" fmla="*/ 949252 w 3195788"/>
              <a:gd name="connsiteY162" fmla="*/ 681230 h 1160647"/>
              <a:gd name="connsiteX163" fmla="*/ 954572 w 3195788"/>
              <a:gd name="connsiteY163" fmla="*/ 683122 h 1160647"/>
              <a:gd name="connsiteX164" fmla="*/ 954572 w 3195788"/>
              <a:gd name="connsiteY164" fmla="*/ 596651 h 1160647"/>
              <a:gd name="connsiteX165" fmla="*/ 958625 w 3195788"/>
              <a:gd name="connsiteY165" fmla="*/ 564224 h 1160647"/>
              <a:gd name="connsiteX166" fmla="*/ 997132 w 3195788"/>
              <a:gd name="connsiteY166" fmla="*/ 564224 h 1160647"/>
              <a:gd name="connsiteX167" fmla="*/ 997132 w 3195788"/>
              <a:gd name="connsiteY167" fmla="*/ 596651 h 1160647"/>
              <a:gd name="connsiteX168" fmla="*/ 997892 w 3195788"/>
              <a:gd name="connsiteY168" fmla="*/ 596651 h 1160647"/>
              <a:gd name="connsiteX169" fmla="*/ 1003212 w 3195788"/>
              <a:gd name="connsiteY169" fmla="*/ 596651 h 1160647"/>
              <a:gd name="connsiteX170" fmla="*/ 1003212 w 3195788"/>
              <a:gd name="connsiteY170" fmla="*/ 514503 h 1160647"/>
              <a:gd name="connsiteX171" fmla="*/ 1004986 w 3195788"/>
              <a:gd name="connsiteY171" fmla="*/ 514503 h 1160647"/>
              <a:gd name="connsiteX172" fmla="*/ 1017399 w 3195788"/>
              <a:gd name="connsiteY172" fmla="*/ 514503 h 1160647"/>
              <a:gd name="connsiteX173" fmla="*/ 1017399 w 3195788"/>
              <a:gd name="connsiteY173" fmla="*/ 512612 h 1160647"/>
              <a:gd name="connsiteX174" fmla="*/ 1017399 w 3195788"/>
              <a:gd name="connsiteY174" fmla="*/ 499371 h 1160647"/>
              <a:gd name="connsiteX175" fmla="*/ 1039693 w 3195788"/>
              <a:gd name="connsiteY175" fmla="*/ 499371 h 1160647"/>
              <a:gd name="connsiteX176" fmla="*/ 1039693 w 3195788"/>
              <a:gd name="connsiteY176" fmla="*/ 498290 h 1160647"/>
              <a:gd name="connsiteX177" fmla="*/ 1039693 w 3195788"/>
              <a:gd name="connsiteY177" fmla="*/ 490724 h 1160647"/>
              <a:gd name="connsiteX178" fmla="*/ 1041466 w 3195788"/>
              <a:gd name="connsiteY178" fmla="*/ 490724 h 1160647"/>
              <a:gd name="connsiteX179" fmla="*/ 1053880 w 3195788"/>
              <a:gd name="connsiteY179" fmla="*/ 490724 h 1160647"/>
              <a:gd name="connsiteX180" fmla="*/ 1053880 w 3195788"/>
              <a:gd name="connsiteY180" fmla="*/ 491805 h 1160647"/>
              <a:gd name="connsiteX181" fmla="*/ 1053880 w 3195788"/>
              <a:gd name="connsiteY181" fmla="*/ 499371 h 1160647"/>
              <a:gd name="connsiteX182" fmla="*/ 1054640 w 3195788"/>
              <a:gd name="connsiteY182" fmla="*/ 499371 h 1160647"/>
              <a:gd name="connsiteX183" fmla="*/ 1059960 w 3195788"/>
              <a:gd name="connsiteY183" fmla="*/ 499371 h 1160647"/>
              <a:gd name="connsiteX184" fmla="*/ 1070093 w 3195788"/>
              <a:gd name="connsiteY184" fmla="*/ 495047 h 1160647"/>
              <a:gd name="connsiteX185" fmla="*/ 1074146 w 3195788"/>
              <a:gd name="connsiteY185" fmla="*/ 498290 h 1160647"/>
              <a:gd name="connsiteX186" fmla="*/ 1074146 w 3195788"/>
              <a:gd name="connsiteY186" fmla="*/ 490724 h 1160647"/>
              <a:gd name="connsiteX187" fmla="*/ 1076426 w 3195788"/>
              <a:gd name="connsiteY187" fmla="*/ 490724 h 1160647"/>
              <a:gd name="connsiteX188" fmla="*/ 1092387 w 3195788"/>
              <a:gd name="connsiteY188" fmla="*/ 490724 h 1160647"/>
              <a:gd name="connsiteX189" fmla="*/ 1092387 w 3195788"/>
              <a:gd name="connsiteY189" fmla="*/ 491805 h 1160647"/>
              <a:gd name="connsiteX190" fmla="*/ 1092387 w 3195788"/>
              <a:gd name="connsiteY190" fmla="*/ 499371 h 1160647"/>
              <a:gd name="connsiteX191" fmla="*/ 1122787 w 3195788"/>
              <a:gd name="connsiteY191" fmla="*/ 499371 h 1160647"/>
              <a:gd name="connsiteX192" fmla="*/ 1122787 w 3195788"/>
              <a:gd name="connsiteY192" fmla="*/ 500992 h 1160647"/>
              <a:gd name="connsiteX193" fmla="*/ 1122787 w 3195788"/>
              <a:gd name="connsiteY193" fmla="*/ 512342 h 1160647"/>
              <a:gd name="connsiteX194" fmla="*/ 1149134 w 3195788"/>
              <a:gd name="connsiteY194" fmla="*/ 512342 h 1160647"/>
              <a:gd name="connsiteX195" fmla="*/ 1149134 w 3195788"/>
              <a:gd name="connsiteY195" fmla="*/ 542606 h 1160647"/>
              <a:gd name="connsiteX196" fmla="*/ 1149894 w 3195788"/>
              <a:gd name="connsiteY196" fmla="*/ 542606 h 1160647"/>
              <a:gd name="connsiteX197" fmla="*/ 1155214 w 3195788"/>
              <a:gd name="connsiteY197" fmla="*/ 542606 h 1160647"/>
              <a:gd name="connsiteX198" fmla="*/ 1155214 w 3195788"/>
              <a:gd name="connsiteY198" fmla="*/ 543687 h 1160647"/>
              <a:gd name="connsiteX199" fmla="*/ 1155214 w 3195788"/>
              <a:gd name="connsiteY199" fmla="*/ 551254 h 1160647"/>
              <a:gd name="connsiteX200" fmla="*/ 1159268 w 3195788"/>
              <a:gd name="connsiteY200" fmla="*/ 581518 h 1160647"/>
              <a:gd name="connsiteX201" fmla="*/ 1160028 w 3195788"/>
              <a:gd name="connsiteY201" fmla="*/ 581518 h 1160647"/>
              <a:gd name="connsiteX202" fmla="*/ 1165348 w 3195788"/>
              <a:gd name="connsiteY202" fmla="*/ 581518 h 1160647"/>
              <a:gd name="connsiteX203" fmla="*/ 1165348 w 3195788"/>
              <a:gd name="connsiteY203" fmla="*/ 582329 h 1160647"/>
              <a:gd name="connsiteX204" fmla="*/ 1165348 w 3195788"/>
              <a:gd name="connsiteY204" fmla="*/ 588004 h 1160647"/>
              <a:gd name="connsiteX205" fmla="*/ 1166361 w 3195788"/>
              <a:gd name="connsiteY205" fmla="*/ 588004 h 1160647"/>
              <a:gd name="connsiteX206" fmla="*/ 1173454 w 3195788"/>
              <a:gd name="connsiteY206" fmla="*/ 588004 h 1160647"/>
              <a:gd name="connsiteX207" fmla="*/ 1173454 w 3195788"/>
              <a:gd name="connsiteY207" fmla="*/ 618269 h 1160647"/>
              <a:gd name="connsiteX208" fmla="*/ 1175481 w 3195788"/>
              <a:gd name="connsiteY208" fmla="*/ 618269 h 1160647"/>
              <a:gd name="connsiteX209" fmla="*/ 1189668 w 3195788"/>
              <a:gd name="connsiteY209" fmla="*/ 618269 h 1160647"/>
              <a:gd name="connsiteX210" fmla="*/ 1189668 w 3195788"/>
              <a:gd name="connsiteY210" fmla="*/ 642048 h 1160647"/>
              <a:gd name="connsiteX211" fmla="*/ 1191695 w 3195788"/>
              <a:gd name="connsiteY211" fmla="*/ 643669 h 1160647"/>
              <a:gd name="connsiteX212" fmla="*/ 1191695 w 3195788"/>
              <a:gd name="connsiteY212" fmla="*/ 655019 h 1160647"/>
              <a:gd name="connsiteX213" fmla="*/ 1192455 w 3195788"/>
              <a:gd name="connsiteY213" fmla="*/ 655019 h 1160647"/>
              <a:gd name="connsiteX214" fmla="*/ 1197775 w 3195788"/>
              <a:gd name="connsiteY214" fmla="*/ 655019 h 1160647"/>
              <a:gd name="connsiteX215" fmla="*/ 1197775 w 3195788"/>
              <a:gd name="connsiteY215" fmla="*/ 678798 h 1160647"/>
              <a:gd name="connsiteX216" fmla="*/ 1199041 w 3195788"/>
              <a:gd name="connsiteY216" fmla="*/ 678798 h 1160647"/>
              <a:gd name="connsiteX217" fmla="*/ 1207908 w 3195788"/>
              <a:gd name="connsiteY217" fmla="*/ 678798 h 1160647"/>
              <a:gd name="connsiteX218" fmla="*/ 1209935 w 3195788"/>
              <a:gd name="connsiteY218" fmla="*/ 682852 h 1160647"/>
              <a:gd name="connsiteX219" fmla="*/ 1209935 w 3195788"/>
              <a:gd name="connsiteY219" fmla="*/ 696093 h 1160647"/>
              <a:gd name="connsiteX220" fmla="*/ 1211455 w 3195788"/>
              <a:gd name="connsiteY220" fmla="*/ 694201 h 1160647"/>
              <a:gd name="connsiteX221" fmla="*/ 1222095 w 3195788"/>
              <a:gd name="connsiteY221" fmla="*/ 680960 h 1160647"/>
              <a:gd name="connsiteX222" fmla="*/ 1250469 w 3195788"/>
              <a:gd name="connsiteY222" fmla="*/ 680960 h 1160647"/>
              <a:gd name="connsiteX223" fmla="*/ 1250469 w 3195788"/>
              <a:gd name="connsiteY223" fmla="*/ 767431 h 1160647"/>
              <a:gd name="connsiteX224" fmla="*/ 1251229 w 3195788"/>
              <a:gd name="connsiteY224" fmla="*/ 767431 h 1160647"/>
              <a:gd name="connsiteX225" fmla="*/ 1256549 w 3195788"/>
              <a:gd name="connsiteY225" fmla="*/ 767431 h 1160647"/>
              <a:gd name="connsiteX226" fmla="*/ 1257309 w 3195788"/>
              <a:gd name="connsiteY226" fmla="*/ 766080 h 1160647"/>
              <a:gd name="connsiteX227" fmla="*/ 1262629 w 3195788"/>
              <a:gd name="connsiteY227" fmla="*/ 756622 h 1160647"/>
              <a:gd name="connsiteX228" fmla="*/ 1262629 w 3195788"/>
              <a:gd name="connsiteY228" fmla="*/ 758514 h 1160647"/>
              <a:gd name="connsiteX229" fmla="*/ 1262629 w 3195788"/>
              <a:gd name="connsiteY229" fmla="*/ 771755 h 1160647"/>
              <a:gd name="connsiteX230" fmla="*/ 1266682 w 3195788"/>
              <a:gd name="connsiteY230" fmla="*/ 726358 h 1160647"/>
              <a:gd name="connsiteX231" fmla="*/ 1267442 w 3195788"/>
              <a:gd name="connsiteY231" fmla="*/ 726358 h 1160647"/>
              <a:gd name="connsiteX232" fmla="*/ 1272762 w 3195788"/>
              <a:gd name="connsiteY232" fmla="*/ 726358 h 1160647"/>
              <a:gd name="connsiteX233" fmla="*/ 1272762 w 3195788"/>
              <a:gd name="connsiteY233" fmla="*/ 661504 h 1160647"/>
              <a:gd name="connsiteX234" fmla="*/ 1273776 w 3195788"/>
              <a:gd name="connsiteY234" fmla="*/ 661504 h 1160647"/>
              <a:gd name="connsiteX235" fmla="*/ 1280869 w 3195788"/>
              <a:gd name="connsiteY235" fmla="*/ 661504 h 1160647"/>
              <a:gd name="connsiteX236" fmla="*/ 1293029 w 3195788"/>
              <a:gd name="connsiteY236" fmla="*/ 618269 h 1160647"/>
              <a:gd name="connsiteX237" fmla="*/ 1294296 w 3195788"/>
              <a:gd name="connsiteY237" fmla="*/ 618269 h 1160647"/>
              <a:gd name="connsiteX238" fmla="*/ 1303163 w 3195788"/>
              <a:gd name="connsiteY238" fmla="*/ 618269 h 1160647"/>
              <a:gd name="connsiteX239" fmla="*/ 1313296 w 3195788"/>
              <a:gd name="connsiteY239" fmla="*/ 661504 h 1160647"/>
              <a:gd name="connsiteX240" fmla="*/ 1314309 w 3195788"/>
              <a:gd name="connsiteY240" fmla="*/ 661504 h 1160647"/>
              <a:gd name="connsiteX241" fmla="*/ 1321403 w 3195788"/>
              <a:gd name="connsiteY241" fmla="*/ 661504 h 1160647"/>
              <a:gd name="connsiteX242" fmla="*/ 1321403 w 3195788"/>
              <a:gd name="connsiteY242" fmla="*/ 700416 h 1160647"/>
              <a:gd name="connsiteX243" fmla="*/ 1323176 w 3195788"/>
              <a:gd name="connsiteY243" fmla="*/ 700416 h 1160647"/>
              <a:gd name="connsiteX244" fmla="*/ 1335590 w 3195788"/>
              <a:gd name="connsiteY244" fmla="*/ 700416 h 1160647"/>
              <a:gd name="connsiteX245" fmla="*/ 1335590 w 3195788"/>
              <a:gd name="connsiteY245" fmla="*/ 702578 h 1160647"/>
              <a:gd name="connsiteX246" fmla="*/ 1335590 w 3195788"/>
              <a:gd name="connsiteY246" fmla="*/ 717710 h 1160647"/>
              <a:gd name="connsiteX247" fmla="*/ 1339643 w 3195788"/>
              <a:gd name="connsiteY247" fmla="*/ 715549 h 1160647"/>
              <a:gd name="connsiteX248" fmla="*/ 1339643 w 3195788"/>
              <a:gd name="connsiteY248" fmla="*/ 700416 h 1160647"/>
              <a:gd name="connsiteX249" fmla="*/ 1341163 w 3195788"/>
              <a:gd name="connsiteY249" fmla="*/ 700416 h 1160647"/>
              <a:gd name="connsiteX250" fmla="*/ 1351803 w 3195788"/>
              <a:gd name="connsiteY250" fmla="*/ 700416 h 1160647"/>
              <a:gd name="connsiteX251" fmla="*/ 1351803 w 3195788"/>
              <a:gd name="connsiteY251" fmla="*/ 702037 h 1160647"/>
              <a:gd name="connsiteX252" fmla="*/ 1351803 w 3195788"/>
              <a:gd name="connsiteY252" fmla="*/ 713387 h 1160647"/>
              <a:gd name="connsiteX253" fmla="*/ 1382204 w 3195788"/>
              <a:gd name="connsiteY253" fmla="*/ 713387 h 1160647"/>
              <a:gd name="connsiteX254" fmla="*/ 1382204 w 3195788"/>
              <a:gd name="connsiteY254" fmla="*/ 676637 h 1160647"/>
              <a:gd name="connsiteX255" fmla="*/ 1383470 w 3195788"/>
              <a:gd name="connsiteY255" fmla="*/ 676637 h 1160647"/>
              <a:gd name="connsiteX256" fmla="*/ 1392337 w 3195788"/>
              <a:gd name="connsiteY256" fmla="*/ 676637 h 1160647"/>
              <a:gd name="connsiteX257" fmla="*/ 1392337 w 3195788"/>
              <a:gd name="connsiteY257" fmla="*/ 698254 h 1160647"/>
              <a:gd name="connsiteX258" fmla="*/ 1394364 w 3195788"/>
              <a:gd name="connsiteY258" fmla="*/ 665828 h 1160647"/>
              <a:gd name="connsiteX259" fmla="*/ 1416657 w 3195788"/>
              <a:gd name="connsiteY259" fmla="*/ 665828 h 1160647"/>
              <a:gd name="connsiteX260" fmla="*/ 1416657 w 3195788"/>
              <a:gd name="connsiteY260" fmla="*/ 664206 h 1160647"/>
              <a:gd name="connsiteX261" fmla="*/ 1416657 w 3195788"/>
              <a:gd name="connsiteY261" fmla="*/ 652857 h 1160647"/>
              <a:gd name="connsiteX262" fmla="*/ 1417417 w 3195788"/>
              <a:gd name="connsiteY262" fmla="*/ 652857 h 1160647"/>
              <a:gd name="connsiteX263" fmla="*/ 1422737 w 3195788"/>
              <a:gd name="connsiteY263" fmla="*/ 652857 h 1160647"/>
              <a:gd name="connsiteX264" fmla="*/ 1422737 w 3195788"/>
              <a:gd name="connsiteY264" fmla="*/ 650966 h 1160647"/>
              <a:gd name="connsiteX265" fmla="*/ 1422737 w 3195788"/>
              <a:gd name="connsiteY265" fmla="*/ 637725 h 1160647"/>
              <a:gd name="connsiteX266" fmla="*/ 1426791 w 3195788"/>
              <a:gd name="connsiteY266" fmla="*/ 644210 h 1160647"/>
              <a:gd name="connsiteX267" fmla="*/ 1429071 w 3195788"/>
              <a:gd name="connsiteY267" fmla="*/ 644210 h 1160647"/>
              <a:gd name="connsiteX268" fmla="*/ 1445031 w 3195788"/>
              <a:gd name="connsiteY268" fmla="*/ 644210 h 1160647"/>
              <a:gd name="connsiteX269" fmla="*/ 1445031 w 3195788"/>
              <a:gd name="connsiteY269" fmla="*/ 643399 h 1160647"/>
              <a:gd name="connsiteX270" fmla="*/ 1445031 w 3195788"/>
              <a:gd name="connsiteY270" fmla="*/ 637725 h 1160647"/>
              <a:gd name="connsiteX271" fmla="*/ 1445791 w 3195788"/>
              <a:gd name="connsiteY271" fmla="*/ 637725 h 1160647"/>
              <a:gd name="connsiteX272" fmla="*/ 1451111 w 3195788"/>
              <a:gd name="connsiteY272" fmla="*/ 637725 h 1160647"/>
              <a:gd name="connsiteX273" fmla="*/ 1451111 w 3195788"/>
              <a:gd name="connsiteY273" fmla="*/ 639076 h 1160647"/>
              <a:gd name="connsiteX274" fmla="*/ 1451111 w 3195788"/>
              <a:gd name="connsiteY274" fmla="*/ 648534 h 1160647"/>
              <a:gd name="connsiteX275" fmla="*/ 1489618 w 3195788"/>
              <a:gd name="connsiteY275" fmla="*/ 648534 h 1160647"/>
              <a:gd name="connsiteX276" fmla="*/ 1489618 w 3195788"/>
              <a:gd name="connsiteY276" fmla="*/ 786887 h 1160647"/>
              <a:gd name="connsiteX277" fmla="*/ 1491138 w 3195788"/>
              <a:gd name="connsiteY277" fmla="*/ 786887 h 1160647"/>
              <a:gd name="connsiteX278" fmla="*/ 1501778 w 3195788"/>
              <a:gd name="connsiteY278" fmla="*/ 786887 h 1160647"/>
              <a:gd name="connsiteX279" fmla="*/ 1501778 w 3195788"/>
              <a:gd name="connsiteY279" fmla="*/ 773917 h 1160647"/>
              <a:gd name="connsiteX280" fmla="*/ 1505832 w 3195788"/>
              <a:gd name="connsiteY280" fmla="*/ 773917 h 1160647"/>
              <a:gd name="connsiteX281" fmla="*/ 1505832 w 3195788"/>
              <a:gd name="connsiteY281" fmla="*/ 786887 h 1160647"/>
              <a:gd name="connsiteX282" fmla="*/ 1536232 w 3195788"/>
              <a:gd name="connsiteY282" fmla="*/ 786887 h 1160647"/>
              <a:gd name="connsiteX283" fmla="*/ 1536232 w 3195788"/>
              <a:gd name="connsiteY283" fmla="*/ 756622 h 1160647"/>
              <a:gd name="connsiteX284" fmla="*/ 1548392 w 3195788"/>
              <a:gd name="connsiteY284" fmla="*/ 756622 h 1160647"/>
              <a:gd name="connsiteX285" fmla="*/ 1560552 w 3195788"/>
              <a:gd name="connsiteY285" fmla="*/ 754461 h 1160647"/>
              <a:gd name="connsiteX286" fmla="*/ 1564606 w 3195788"/>
              <a:gd name="connsiteY286" fmla="*/ 756622 h 1160647"/>
              <a:gd name="connsiteX287" fmla="*/ 1574739 w 3195788"/>
              <a:gd name="connsiteY287" fmla="*/ 756622 h 1160647"/>
              <a:gd name="connsiteX288" fmla="*/ 1574739 w 3195788"/>
              <a:gd name="connsiteY288" fmla="*/ 786887 h 1160647"/>
              <a:gd name="connsiteX289" fmla="*/ 1582846 w 3195788"/>
              <a:gd name="connsiteY289" fmla="*/ 786887 h 1160647"/>
              <a:gd name="connsiteX290" fmla="*/ 1582846 w 3195788"/>
              <a:gd name="connsiteY290" fmla="*/ 804182 h 1160647"/>
              <a:gd name="connsiteX291" fmla="*/ 1592182 w 3195788"/>
              <a:gd name="connsiteY291" fmla="*/ 805087 h 1160647"/>
              <a:gd name="connsiteX292" fmla="*/ 1605140 w 3195788"/>
              <a:gd name="connsiteY292" fmla="*/ 805087 h 1160647"/>
              <a:gd name="connsiteX293" fmla="*/ 1605140 w 3195788"/>
              <a:gd name="connsiteY293" fmla="*/ 789049 h 1160647"/>
              <a:gd name="connsiteX294" fmla="*/ 1673096 w 3195788"/>
              <a:gd name="connsiteY294" fmla="*/ 789049 h 1160647"/>
              <a:gd name="connsiteX295" fmla="*/ 1673096 w 3195788"/>
              <a:gd name="connsiteY295" fmla="*/ 703796 h 1160647"/>
              <a:gd name="connsiteX296" fmla="*/ 1745104 w 3195788"/>
              <a:gd name="connsiteY296" fmla="*/ 703796 h 1160647"/>
              <a:gd name="connsiteX297" fmla="*/ 1745104 w 3195788"/>
              <a:gd name="connsiteY297" fmla="*/ 782564 h 1160647"/>
              <a:gd name="connsiteX298" fmla="*/ 1747008 w 3195788"/>
              <a:gd name="connsiteY298" fmla="*/ 782564 h 1160647"/>
              <a:gd name="connsiteX299" fmla="*/ 1748250 w 3195788"/>
              <a:gd name="connsiteY299" fmla="*/ 805087 h 1160647"/>
              <a:gd name="connsiteX300" fmla="*/ 1757926 w 3195788"/>
              <a:gd name="connsiteY300" fmla="*/ 805087 h 1160647"/>
              <a:gd name="connsiteX301" fmla="*/ 1759168 w 3195788"/>
              <a:gd name="connsiteY301" fmla="*/ 782564 h 1160647"/>
              <a:gd name="connsiteX302" fmla="*/ 1765248 w 3195788"/>
              <a:gd name="connsiteY302" fmla="*/ 782564 h 1160647"/>
              <a:gd name="connsiteX303" fmla="*/ 1766490 w 3195788"/>
              <a:gd name="connsiteY303" fmla="*/ 805087 h 1160647"/>
              <a:gd name="connsiteX304" fmla="*/ 1817112 w 3195788"/>
              <a:gd name="connsiteY304" fmla="*/ 805087 h 1160647"/>
              <a:gd name="connsiteX305" fmla="*/ 1817112 w 3195788"/>
              <a:gd name="connsiteY305" fmla="*/ 642059 h 1160647"/>
              <a:gd name="connsiteX306" fmla="*/ 2014439 w 3195788"/>
              <a:gd name="connsiteY306" fmla="*/ 642059 h 1160647"/>
              <a:gd name="connsiteX307" fmla="*/ 2014439 w 3195788"/>
              <a:gd name="connsiteY307" fmla="*/ 805087 h 1160647"/>
              <a:gd name="connsiteX308" fmla="*/ 2033136 w 3195788"/>
              <a:gd name="connsiteY308" fmla="*/ 805087 h 1160647"/>
              <a:gd name="connsiteX309" fmla="*/ 2033136 w 3195788"/>
              <a:gd name="connsiteY309" fmla="*/ 722394 h 1160647"/>
              <a:gd name="connsiteX310" fmla="*/ 2128256 w 3195788"/>
              <a:gd name="connsiteY310" fmla="*/ 722394 h 1160647"/>
              <a:gd name="connsiteX311" fmla="*/ 2140186 w 3195788"/>
              <a:gd name="connsiteY311" fmla="*/ 404253 h 1160647"/>
              <a:gd name="connsiteX312" fmla="*/ 2128026 w 3195788"/>
              <a:gd name="connsiteY312" fmla="*/ 382635 h 1160647"/>
              <a:gd name="connsiteX313" fmla="*/ 2121946 w 3195788"/>
              <a:gd name="connsiteY313" fmla="*/ 378311 h 1160647"/>
              <a:gd name="connsiteX314" fmla="*/ 2130053 w 3195788"/>
              <a:gd name="connsiteY314" fmla="*/ 354532 h 1160647"/>
              <a:gd name="connsiteX315" fmla="*/ 2130053 w 3195788"/>
              <a:gd name="connsiteY315" fmla="*/ 337238 h 1160647"/>
              <a:gd name="connsiteX316" fmla="*/ 2144240 w 3195788"/>
              <a:gd name="connsiteY316" fmla="*/ 337238 h 1160647"/>
              <a:gd name="connsiteX317" fmla="*/ 2144240 w 3195788"/>
              <a:gd name="connsiteY317" fmla="*/ 315620 h 1160647"/>
              <a:gd name="connsiteX318" fmla="*/ 2146266 w 3195788"/>
              <a:gd name="connsiteY318" fmla="*/ 311296 h 1160647"/>
              <a:gd name="connsiteX319" fmla="*/ 2146266 w 3195788"/>
              <a:gd name="connsiteY319" fmla="*/ 233472 h 1160647"/>
              <a:gd name="connsiteX320" fmla="*/ 2144240 w 3195788"/>
              <a:gd name="connsiteY320" fmla="*/ 226987 h 1160647"/>
              <a:gd name="connsiteX321" fmla="*/ 2150320 w 3195788"/>
              <a:gd name="connsiteY321" fmla="*/ 220501 h 1160647"/>
              <a:gd name="connsiteX322" fmla="*/ 2150320 w 3195788"/>
              <a:gd name="connsiteY322" fmla="*/ 162133 h 1160647"/>
              <a:gd name="connsiteX323" fmla="*/ 2152346 w 3195788"/>
              <a:gd name="connsiteY323" fmla="*/ 157810 h 1160647"/>
              <a:gd name="connsiteX324" fmla="*/ 2152346 w 3195788"/>
              <a:gd name="connsiteY324" fmla="*/ 101604 h 1160647"/>
              <a:gd name="connsiteX325" fmla="*/ 2154373 w 3195788"/>
              <a:gd name="connsiteY325" fmla="*/ 82148 h 1160647"/>
              <a:gd name="connsiteX326" fmla="*/ 2158427 w 3195788"/>
              <a:gd name="connsiteY326" fmla="*/ 99442 h 1160647"/>
              <a:gd name="connsiteX327" fmla="*/ 2160453 w 3195788"/>
              <a:gd name="connsiteY327" fmla="*/ 157810 h 1160647"/>
              <a:gd name="connsiteX328" fmla="*/ 2162480 w 3195788"/>
              <a:gd name="connsiteY328" fmla="*/ 220501 h 1160647"/>
              <a:gd name="connsiteX329" fmla="*/ 2168560 w 3195788"/>
              <a:gd name="connsiteY329" fmla="*/ 226987 h 1160647"/>
              <a:gd name="connsiteX330" fmla="*/ 2166533 w 3195788"/>
              <a:gd name="connsiteY330" fmla="*/ 233472 h 1160647"/>
              <a:gd name="connsiteX331" fmla="*/ 2166533 w 3195788"/>
              <a:gd name="connsiteY331" fmla="*/ 311296 h 1160647"/>
              <a:gd name="connsiteX332" fmla="*/ 2168560 w 3195788"/>
              <a:gd name="connsiteY332" fmla="*/ 315620 h 1160647"/>
              <a:gd name="connsiteX333" fmla="*/ 2168560 w 3195788"/>
              <a:gd name="connsiteY333" fmla="*/ 337238 h 1160647"/>
              <a:gd name="connsiteX334" fmla="*/ 2182747 w 3195788"/>
              <a:gd name="connsiteY334" fmla="*/ 337238 h 1160647"/>
              <a:gd name="connsiteX335" fmla="*/ 2182747 w 3195788"/>
              <a:gd name="connsiteY335" fmla="*/ 354532 h 1160647"/>
              <a:gd name="connsiteX336" fmla="*/ 2190854 w 3195788"/>
              <a:gd name="connsiteY336" fmla="*/ 378311 h 1160647"/>
              <a:gd name="connsiteX337" fmla="*/ 2184774 w 3195788"/>
              <a:gd name="connsiteY337" fmla="*/ 382635 h 1160647"/>
              <a:gd name="connsiteX338" fmla="*/ 2172613 w 3195788"/>
              <a:gd name="connsiteY338" fmla="*/ 404253 h 1160647"/>
              <a:gd name="connsiteX339" fmla="*/ 2180720 w 3195788"/>
              <a:gd name="connsiteY339" fmla="*/ 657181 h 1160647"/>
              <a:gd name="connsiteX340" fmla="*/ 2245574 w 3195788"/>
              <a:gd name="connsiteY340" fmla="*/ 657181 h 1160647"/>
              <a:gd name="connsiteX341" fmla="*/ 2245574 w 3195788"/>
              <a:gd name="connsiteY341" fmla="*/ 732843 h 1160647"/>
              <a:gd name="connsiteX342" fmla="*/ 2253681 w 3195788"/>
              <a:gd name="connsiteY342" fmla="*/ 732843 h 1160647"/>
              <a:gd name="connsiteX343" fmla="*/ 2255708 w 3195788"/>
              <a:gd name="connsiteY343" fmla="*/ 726358 h 1160647"/>
              <a:gd name="connsiteX344" fmla="*/ 2261788 w 3195788"/>
              <a:gd name="connsiteY344" fmla="*/ 726358 h 1160647"/>
              <a:gd name="connsiteX345" fmla="*/ 2263815 w 3195788"/>
              <a:gd name="connsiteY345" fmla="*/ 735005 h 1160647"/>
              <a:gd name="connsiteX346" fmla="*/ 2275975 w 3195788"/>
              <a:gd name="connsiteY346" fmla="*/ 735005 h 1160647"/>
              <a:gd name="connsiteX347" fmla="*/ 2275975 w 3195788"/>
              <a:gd name="connsiteY347" fmla="*/ 728519 h 1160647"/>
              <a:gd name="connsiteX348" fmla="*/ 2298268 w 3195788"/>
              <a:gd name="connsiteY348" fmla="*/ 728519 h 1160647"/>
              <a:gd name="connsiteX349" fmla="*/ 2298268 w 3195788"/>
              <a:gd name="connsiteY349" fmla="*/ 735005 h 1160647"/>
              <a:gd name="connsiteX350" fmla="*/ 2318535 w 3195788"/>
              <a:gd name="connsiteY350" fmla="*/ 735005 h 1160647"/>
              <a:gd name="connsiteX351" fmla="*/ 2318535 w 3195788"/>
              <a:gd name="connsiteY351" fmla="*/ 780402 h 1160647"/>
              <a:gd name="connsiteX352" fmla="*/ 2332722 w 3195788"/>
              <a:gd name="connsiteY352" fmla="*/ 780402 h 1160647"/>
              <a:gd name="connsiteX353" fmla="*/ 2332722 w 3195788"/>
              <a:gd name="connsiteY353" fmla="*/ 767431 h 1160647"/>
              <a:gd name="connsiteX354" fmla="*/ 2348936 w 3195788"/>
              <a:gd name="connsiteY354" fmla="*/ 767431 h 1160647"/>
              <a:gd name="connsiteX355" fmla="*/ 2348936 w 3195788"/>
              <a:gd name="connsiteY355" fmla="*/ 588004 h 1160647"/>
              <a:gd name="connsiteX356" fmla="*/ 2355016 w 3195788"/>
              <a:gd name="connsiteY356" fmla="*/ 581518 h 1160647"/>
              <a:gd name="connsiteX357" fmla="*/ 2427977 w 3195788"/>
              <a:gd name="connsiteY357" fmla="*/ 581518 h 1160647"/>
              <a:gd name="connsiteX358" fmla="*/ 2427977 w 3195788"/>
              <a:gd name="connsiteY358" fmla="*/ 590166 h 1160647"/>
              <a:gd name="connsiteX359" fmla="*/ 2438110 w 3195788"/>
              <a:gd name="connsiteY359" fmla="*/ 590166 h 1160647"/>
              <a:gd name="connsiteX360" fmla="*/ 2438110 w 3195788"/>
              <a:gd name="connsiteY360" fmla="*/ 704740 h 1160647"/>
              <a:gd name="connsiteX361" fmla="*/ 2460404 w 3195788"/>
              <a:gd name="connsiteY361" fmla="*/ 704740 h 1160647"/>
              <a:gd name="connsiteX362" fmla="*/ 2460404 w 3195788"/>
              <a:gd name="connsiteY362" fmla="*/ 637725 h 1160647"/>
              <a:gd name="connsiteX363" fmla="*/ 2486751 w 3195788"/>
              <a:gd name="connsiteY363" fmla="*/ 637725 h 1160647"/>
              <a:gd name="connsiteX364" fmla="*/ 2490804 w 3195788"/>
              <a:gd name="connsiteY364" fmla="*/ 633401 h 1160647"/>
              <a:gd name="connsiteX365" fmla="*/ 2498911 w 3195788"/>
              <a:gd name="connsiteY365" fmla="*/ 633401 h 1160647"/>
              <a:gd name="connsiteX366" fmla="*/ 2502964 w 3195788"/>
              <a:gd name="connsiteY366" fmla="*/ 637725 h 1160647"/>
              <a:gd name="connsiteX367" fmla="*/ 2525258 w 3195788"/>
              <a:gd name="connsiteY367" fmla="*/ 637725 h 1160647"/>
              <a:gd name="connsiteX368" fmla="*/ 2525258 w 3195788"/>
              <a:gd name="connsiteY368" fmla="*/ 520989 h 1160647"/>
              <a:gd name="connsiteX369" fmla="*/ 2582005 w 3195788"/>
              <a:gd name="connsiteY369" fmla="*/ 510180 h 1160647"/>
              <a:gd name="connsiteX370" fmla="*/ 2582005 w 3195788"/>
              <a:gd name="connsiteY370" fmla="*/ 511261 h 1160647"/>
              <a:gd name="connsiteX371" fmla="*/ 2582005 w 3195788"/>
              <a:gd name="connsiteY371" fmla="*/ 518827 h 1160647"/>
              <a:gd name="connsiteX372" fmla="*/ 2608352 w 3195788"/>
              <a:gd name="connsiteY372" fmla="*/ 518827 h 1160647"/>
              <a:gd name="connsiteX373" fmla="*/ 2608352 w 3195788"/>
              <a:gd name="connsiteY373" fmla="*/ 773917 h 1160647"/>
              <a:gd name="connsiteX374" fmla="*/ 2630646 w 3195788"/>
              <a:gd name="connsiteY374" fmla="*/ 773917 h 1160647"/>
              <a:gd name="connsiteX375" fmla="*/ 2630646 w 3195788"/>
              <a:gd name="connsiteY375" fmla="*/ 769593 h 1160647"/>
              <a:gd name="connsiteX376" fmla="*/ 2642806 w 3195788"/>
              <a:gd name="connsiteY376" fmla="*/ 769593 h 1160647"/>
              <a:gd name="connsiteX377" fmla="*/ 2642806 w 3195788"/>
              <a:gd name="connsiteY377" fmla="*/ 773917 h 1160647"/>
              <a:gd name="connsiteX378" fmla="*/ 2667126 w 3195788"/>
              <a:gd name="connsiteY378" fmla="*/ 773917 h 1160647"/>
              <a:gd name="connsiteX379" fmla="*/ 2667126 w 3195788"/>
              <a:gd name="connsiteY379" fmla="*/ 760946 h 1160647"/>
              <a:gd name="connsiteX380" fmla="*/ 2695500 w 3195788"/>
              <a:gd name="connsiteY380" fmla="*/ 760946 h 1160647"/>
              <a:gd name="connsiteX381" fmla="*/ 2707660 w 3195788"/>
              <a:gd name="connsiteY381" fmla="*/ 756622 h 1160647"/>
              <a:gd name="connsiteX382" fmla="*/ 2727927 w 3195788"/>
              <a:gd name="connsiteY382" fmla="*/ 760946 h 1160647"/>
              <a:gd name="connsiteX383" fmla="*/ 2727927 w 3195788"/>
              <a:gd name="connsiteY383" fmla="*/ 743652 h 1160647"/>
              <a:gd name="connsiteX384" fmla="*/ 2736034 w 3195788"/>
              <a:gd name="connsiteY384" fmla="*/ 743652 h 1160647"/>
              <a:gd name="connsiteX385" fmla="*/ 2736034 w 3195788"/>
              <a:gd name="connsiteY385" fmla="*/ 730681 h 1160647"/>
              <a:gd name="connsiteX386" fmla="*/ 2792781 w 3195788"/>
              <a:gd name="connsiteY386" fmla="*/ 730681 h 1160647"/>
              <a:gd name="connsiteX387" fmla="*/ 2792781 w 3195788"/>
              <a:gd name="connsiteY387" fmla="*/ 700416 h 1160647"/>
              <a:gd name="connsiteX388" fmla="*/ 2811021 w 3195788"/>
              <a:gd name="connsiteY388" fmla="*/ 700416 h 1160647"/>
              <a:gd name="connsiteX389" fmla="*/ 2811021 w 3195788"/>
              <a:gd name="connsiteY389" fmla="*/ 693931 h 1160647"/>
              <a:gd name="connsiteX390" fmla="*/ 2823181 w 3195788"/>
              <a:gd name="connsiteY390" fmla="*/ 693931 h 1160647"/>
              <a:gd name="connsiteX391" fmla="*/ 2823181 w 3195788"/>
              <a:gd name="connsiteY391" fmla="*/ 700416 h 1160647"/>
              <a:gd name="connsiteX392" fmla="*/ 2839395 w 3195788"/>
              <a:gd name="connsiteY392" fmla="*/ 700416 h 1160647"/>
              <a:gd name="connsiteX393" fmla="*/ 2839395 w 3195788"/>
              <a:gd name="connsiteY393" fmla="*/ 750137 h 1160647"/>
              <a:gd name="connsiteX394" fmla="*/ 2871822 w 3195788"/>
              <a:gd name="connsiteY394" fmla="*/ 750137 h 1160647"/>
              <a:gd name="connsiteX395" fmla="*/ 2871822 w 3195788"/>
              <a:gd name="connsiteY395" fmla="*/ 724196 h 1160647"/>
              <a:gd name="connsiteX396" fmla="*/ 2910329 w 3195788"/>
              <a:gd name="connsiteY396" fmla="*/ 724196 h 1160647"/>
              <a:gd name="connsiteX397" fmla="*/ 2910329 w 3195788"/>
              <a:gd name="connsiteY397" fmla="*/ 693931 h 1160647"/>
              <a:gd name="connsiteX398" fmla="*/ 2958970 w 3195788"/>
              <a:gd name="connsiteY398" fmla="*/ 693931 h 1160647"/>
              <a:gd name="connsiteX399" fmla="*/ 2958970 w 3195788"/>
              <a:gd name="connsiteY399" fmla="*/ 805087 h 1160647"/>
              <a:gd name="connsiteX400" fmla="*/ 2958970 w 3195788"/>
              <a:gd name="connsiteY400" fmla="*/ 818866 h 1160647"/>
              <a:gd name="connsiteX401" fmla="*/ 2968113 w 3195788"/>
              <a:gd name="connsiteY401" fmla="*/ 818866 h 1160647"/>
              <a:gd name="connsiteX402" fmla="*/ 2968113 w 3195788"/>
              <a:gd name="connsiteY402" fmla="*/ 762555 h 1160647"/>
              <a:gd name="connsiteX403" fmla="*/ 2971450 w 3195788"/>
              <a:gd name="connsiteY403" fmla="*/ 756622 h 1160647"/>
              <a:gd name="connsiteX404" fmla="*/ 2971450 w 3195788"/>
              <a:gd name="connsiteY404" fmla="*/ 758514 h 1160647"/>
              <a:gd name="connsiteX405" fmla="*/ 2971450 w 3195788"/>
              <a:gd name="connsiteY405" fmla="*/ 771755 h 1160647"/>
              <a:gd name="connsiteX406" fmla="*/ 2975503 w 3195788"/>
              <a:gd name="connsiteY406" fmla="*/ 726358 h 1160647"/>
              <a:gd name="connsiteX407" fmla="*/ 2976263 w 3195788"/>
              <a:gd name="connsiteY407" fmla="*/ 726358 h 1160647"/>
              <a:gd name="connsiteX408" fmla="*/ 2981583 w 3195788"/>
              <a:gd name="connsiteY408" fmla="*/ 726358 h 1160647"/>
              <a:gd name="connsiteX409" fmla="*/ 2981583 w 3195788"/>
              <a:gd name="connsiteY409" fmla="*/ 661504 h 1160647"/>
              <a:gd name="connsiteX410" fmla="*/ 2982597 w 3195788"/>
              <a:gd name="connsiteY410" fmla="*/ 661504 h 1160647"/>
              <a:gd name="connsiteX411" fmla="*/ 2989690 w 3195788"/>
              <a:gd name="connsiteY411" fmla="*/ 661504 h 1160647"/>
              <a:gd name="connsiteX412" fmla="*/ 3001850 w 3195788"/>
              <a:gd name="connsiteY412" fmla="*/ 618269 h 1160647"/>
              <a:gd name="connsiteX413" fmla="*/ 3003117 w 3195788"/>
              <a:gd name="connsiteY413" fmla="*/ 618269 h 1160647"/>
              <a:gd name="connsiteX414" fmla="*/ 3011984 w 3195788"/>
              <a:gd name="connsiteY414" fmla="*/ 618269 h 1160647"/>
              <a:gd name="connsiteX415" fmla="*/ 3022117 w 3195788"/>
              <a:gd name="connsiteY415" fmla="*/ 661504 h 1160647"/>
              <a:gd name="connsiteX416" fmla="*/ 3023130 w 3195788"/>
              <a:gd name="connsiteY416" fmla="*/ 661504 h 1160647"/>
              <a:gd name="connsiteX417" fmla="*/ 3030224 w 3195788"/>
              <a:gd name="connsiteY417" fmla="*/ 661504 h 1160647"/>
              <a:gd name="connsiteX418" fmla="*/ 3030224 w 3195788"/>
              <a:gd name="connsiteY418" fmla="*/ 700416 h 1160647"/>
              <a:gd name="connsiteX419" fmla="*/ 3031997 w 3195788"/>
              <a:gd name="connsiteY419" fmla="*/ 700416 h 1160647"/>
              <a:gd name="connsiteX420" fmla="*/ 3044411 w 3195788"/>
              <a:gd name="connsiteY420" fmla="*/ 700416 h 1160647"/>
              <a:gd name="connsiteX421" fmla="*/ 3044411 w 3195788"/>
              <a:gd name="connsiteY421" fmla="*/ 702578 h 1160647"/>
              <a:gd name="connsiteX422" fmla="*/ 3044411 w 3195788"/>
              <a:gd name="connsiteY422" fmla="*/ 717710 h 1160647"/>
              <a:gd name="connsiteX423" fmla="*/ 3048464 w 3195788"/>
              <a:gd name="connsiteY423" fmla="*/ 715549 h 1160647"/>
              <a:gd name="connsiteX424" fmla="*/ 3048464 w 3195788"/>
              <a:gd name="connsiteY424" fmla="*/ 700416 h 1160647"/>
              <a:gd name="connsiteX425" fmla="*/ 3049984 w 3195788"/>
              <a:gd name="connsiteY425" fmla="*/ 700416 h 1160647"/>
              <a:gd name="connsiteX426" fmla="*/ 3060624 w 3195788"/>
              <a:gd name="connsiteY426" fmla="*/ 700416 h 1160647"/>
              <a:gd name="connsiteX427" fmla="*/ 3060624 w 3195788"/>
              <a:gd name="connsiteY427" fmla="*/ 702037 h 1160647"/>
              <a:gd name="connsiteX428" fmla="*/ 3060624 w 3195788"/>
              <a:gd name="connsiteY428" fmla="*/ 713387 h 1160647"/>
              <a:gd name="connsiteX429" fmla="*/ 3091025 w 3195788"/>
              <a:gd name="connsiteY429" fmla="*/ 713387 h 1160647"/>
              <a:gd name="connsiteX430" fmla="*/ 3091025 w 3195788"/>
              <a:gd name="connsiteY430" fmla="*/ 676637 h 1160647"/>
              <a:gd name="connsiteX431" fmla="*/ 3092291 w 3195788"/>
              <a:gd name="connsiteY431" fmla="*/ 676637 h 1160647"/>
              <a:gd name="connsiteX432" fmla="*/ 3101158 w 3195788"/>
              <a:gd name="connsiteY432" fmla="*/ 676637 h 1160647"/>
              <a:gd name="connsiteX433" fmla="*/ 3101158 w 3195788"/>
              <a:gd name="connsiteY433" fmla="*/ 698254 h 1160647"/>
              <a:gd name="connsiteX434" fmla="*/ 3103185 w 3195788"/>
              <a:gd name="connsiteY434" fmla="*/ 665828 h 1160647"/>
              <a:gd name="connsiteX435" fmla="*/ 3125478 w 3195788"/>
              <a:gd name="connsiteY435" fmla="*/ 665828 h 1160647"/>
              <a:gd name="connsiteX436" fmla="*/ 3125478 w 3195788"/>
              <a:gd name="connsiteY436" fmla="*/ 664206 h 1160647"/>
              <a:gd name="connsiteX437" fmla="*/ 3125478 w 3195788"/>
              <a:gd name="connsiteY437" fmla="*/ 652857 h 1160647"/>
              <a:gd name="connsiteX438" fmla="*/ 3126238 w 3195788"/>
              <a:gd name="connsiteY438" fmla="*/ 652857 h 1160647"/>
              <a:gd name="connsiteX439" fmla="*/ 3131558 w 3195788"/>
              <a:gd name="connsiteY439" fmla="*/ 652857 h 1160647"/>
              <a:gd name="connsiteX440" fmla="*/ 3131558 w 3195788"/>
              <a:gd name="connsiteY440" fmla="*/ 650966 h 1160647"/>
              <a:gd name="connsiteX441" fmla="*/ 3131558 w 3195788"/>
              <a:gd name="connsiteY441" fmla="*/ 637725 h 1160647"/>
              <a:gd name="connsiteX442" fmla="*/ 3135612 w 3195788"/>
              <a:gd name="connsiteY442" fmla="*/ 644210 h 1160647"/>
              <a:gd name="connsiteX443" fmla="*/ 3137892 w 3195788"/>
              <a:gd name="connsiteY443" fmla="*/ 644210 h 1160647"/>
              <a:gd name="connsiteX444" fmla="*/ 3153852 w 3195788"/>
              <a:gd name="connsiteY444" fmla="*/ 644210 h 1160647"/>
              <a:gd name="connsiteX445" fmla="*/ 3153852 w 3195788"/>
              <a:gd name="connsiteY445" fmla="*/ 643399 h 1160647"/>
              <a:gd name="connsiteX446" fmla="*/ 3153852 w 3195788"/>
              <a:gd name="connsiteY446" fmla="*/ 637725 h 1160647"/>
              <a:gd name="connsiteX447" fmla="*/ 3154612 w 3195788"/>
              <a:gd name="connsiteY447" fmla="*/ 637725 h 1160647"/>
              <a:gd name="connsiteX448" fmla="*/ 3159932 w 3195788"/>
              <a:gd name="connsiteY448" fmla="*/ 637725 h 1160647"/>
              <a:gd name="connsiteX449" fmla="*/ 3159932 w 3195788"/>
              <a:gd name="connsiteY449" fmla="*/ 639076 h 1160647"/>
              <a:gd name="connsiteX450" fmla="*/ 3159932 w 3195788"/>
              <a:gd name="connsiteY450" fmla="*/ 648534 h 1160647"/>
              <a:gd name="connsiteX451" fmla="*/ 3195788 w 3195788"/>
              <a:gd name="connsiteY451" fmla="*/ 648534 h 1160647"/>
              <a:gd name="connsiteX452" fmla="*/ 3195788 w 3195788"/>
              <a:gd name="connsiteY452" fmla="*/ 1159457 h 1160647"/>
              <a:gd name="connsiteX453" fmla="*/ 3031533 w 3195788"/>
              <a:gd name="connsiteY453" fmla="*/ 1159331 h 1160647"/>
              <a:gd name="connsiteX454" fmla="*/ 3031520 w 3195788"/>
              <a:gd name="connsiteY454" fmla="*/ 1160647 h 1160647"/>
              <a:gd name="connsiteX455" fmla="*/ 2054 w 3195788"/>
              <a:gd name="connsiteY455" fmla="*/ 1158314 h 1160647"/>
              <a:gd name="connsiteX456" fmla="*/ 0 w 3195788"/>
              <a:gd name="connsiteY456" fmla="*/ 724196 h 1160647"/>
              <a:gd name="connsiteX457" fmla="*/ 20267 w 3195788"/>
              <a:gd name="connsiteY457" fmla="*/ 724196 h 1160647"/>
              <a:gd name="connsiteX458" fmla="*/ 20774 w 3195788"/>
              <a:gd name="connsiteY458" fmla="*/ 723115 h 1160647"/>
              <a:gd name="connsiteX459" fmla="*/ 24320 w 3195788"/>
              <a:gd name="connsiteY459" fmla="*/ 715549 h 1160647"/>
              <a:gd name="connsiteX460" fmla="*/ 26094 w 3195788"/>
              <a:gd name="connsiteY460" fmla="*/ 715819 h 1160647"/>
              <a:gd name="connsiteX461" fmla="*/ 38507 w 3195788"/>
              <a:gd name="connsiteY461" fmla="*/ 717710 h 1160647"/>
              <a:gd name="connsiteX462" fmla="*/ 39014 w 3195788"/>
              <a:gd name="connsiteY462" fmla="*/ 719062 h 1160647"/>
              <a:gd name="connsiteX463" fmla="*/ 42560 w 3195788"/>
              <a:gd name="connsiteY463" fmla="*/ 728519 h 1160647"/>
              <a:gd name="connsiteX464" fmla="*/ 68907 w 3195788"/>
              <a:gd name="connsiteY464" fmla="*/ 730681 h 1160647"/>
              <a:gd name="connsiteX465" fmla="*/ 68907 w 3195788"/>
              <a:gd name="connsiteY465" fmla="*/ 607460 h 1160647"/>
              <a:gd name="connsiteX466" fmla="*/ 70934 w 3195788"/>
              <a:gd name="connsiteY466" fmla="*/ 607460 h 1160647"/>
              <a:gd name="connsiteX467" fmla="*/ 85121 w 3195788"/>
              <a:gd name="connsiteY467" fmla="*/ 607460 h 1160647"/>
              <a:gd name="connsiteX468" fmla="*/ 85121 w 3195788"/>
              <a:gd name="connsiteY468" fmla="*/ 471268 h 1160647"/>
              <a:gd name="connsiteX469" fmla="*/ 86894 w 3195788"/>
              <a:gd name="connsiteY469" fmla="*/ 471268 h 1160647"/>
              <a:gd name="connsiteX470" fmla="*/ 99308 w 3195788"/>
              <a:gd name="connsiteY470" fmla="*/ 471268 h 1160647"/>
              <a:gd name="connsiteX471" fmla="*/ 99308 w 3195788"/>
              <a:gd name="connsiteY471" fmla="*/ 356694 h 1160647"/>
              <a:gd name="connsiteX472" fmla="*/ 103361 w 3195788"/>
              <a:gd name="connsiteY472" fmla="*/ 328590 h 1160647"/>
              <a:gd name="connsiteX473" fmla="*/ 105388 w 3195788"/>
              <a:gd name="connsiteY473" fmla="*/ 328590 h 1160647"/>
              <a:gd name="connsiteX474" fmla="*/ 119575 w 3195788"/>
              <a:gd name="connsiteY474" fmla="*/ 328590 h 1160647"/>
              <a:gd name="connsiteX475" fmla="*/ 156055 w 3195788"/>
              <a:gd name="connsiteY475" fmla="*/ 246443 h 1160647"/>
              <a:gd name="connsiteX476" fmla="*/ 160109 w 3195788"/>
              <a:gd name="connsiteY476" fmla="*/ 0 h 1160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Lst>
            <a:rect l="l" t="t" r="r" b="b"/>
            <a:pathLst>
              <a:path w="3195788" h="1160647">
                <a:moveTo>
                  <a:pt x="160109" y="0"/>
                </a:moveTo>
                <a:cubicBezTo>
                  <a:pt x="160109" y="18"/>
                  <a:pt x="160125" y="2040"/>
                  <a:pt x="162135" y="246443"/>
                </a:cubicBezTo>
                <a:cubicBezTo>
                  <a:pt x="162147" y="246467"/>
                  <a:pt x="162792" y="247808"/>
                  <a:pt x="200642" y="326429"/>
                </a:cubicBezTo>
                <a:lnTo>
                  <a:pt x="202669" y="326429"/>
                </a:lnTo>
                <a:lnTo>
                  <a:pt x="216856" y="326429"/>
                </a:lnTo>
                <a:lnTo>
                  <a:pt x="216856" y="350208"/>
                </a:lnTo>
                <a:cubicBezTo>
                  <a:pt x="216858" y="350214"/>
                  <a:pt x="216896" y="350272"/>
                  <a:pt x="217363" y="351019"/>
                </a:cubicBezTo>
                <a:lnTo>
                  <a:pt x="220909" y="356694"/>
                </a:lnTo>
                <a:lnTo>
                  <a:pt x="220909" y="471268"/>
                </a:lnTo>
                <a:lnTo>
                  <a:pt x="223189" y="471268"/>
                </a:lnTo>
                <a:lnTo>
                  <a:pt x="239150" y="471268"/>
                </a:lnTo>
                <a:lnTo>
                  <a:pt x="239150" y="611783"/>
                </a:lnTo>
                <a:cubicBezTo>
                  <a:pt x="239160" y="611782"/>
                  <a:pt x="239272" y="611761"/>
                  <a:pt x="240670" y="611513"/>
                </a:cubicBezTo>
                <a:lnTo>
                  <a:pt x="251310" y="609622"/>
                </a:lnTo>
                <a:cubicBezTo>
                  <a:pt x="251310" y="609644"/>
                  <a:pt x="251280" y="610978"/>
                  <a:pt x="249283" y="698254"/>
                </a:cubicBezTo>
                <a:cubicBezTo>
                  <a:pt x="249293" y="698256"/>
                  <a:pt x="249404" y="698276"/>
                  <a:pt x="250803" y="698525"/>
                </a:cubicBezTo>
                <a:lnTo>
                  <a:pt x="261443" y="700416"/>
                </a:lnTo>
                <a:cubicBezTo>
                  <a:pt x="261445" y="700423"/>
                  <a:pt x="261465" y="700487"/>
                  <a:pt x="261696" y="701227"/>
                </a:cubicBezTo>
                <a:lnTo>
                  <a:pt x="263470" y="706902"/>
                </a:lnTo>
                <a:cubicBezTo>
                  <a:pt x="263472" y="706893"/>
                  <a:pt x="263517" y="706750"/>
                  <a:pt x="264230" y="704470"/>
                </a:cubicBezTo>
                <a:lnTo>
                  <a:pt x="269550" y="687446"/>
                </a:lnTo>
                <a:lnTo>
                  <a:pt x="271323" y="687446"/>
                </a:lnTo>
                <a:lnTo>
                  <a:pt x="283737" y="687446"/>
                </a:lnTo>
                <a:lnTo>
                  <a:pt x="283737" y="719872"/>
                </a:lnTo>
                <a:cubicBezTo>
                  <a:pt x="283743" y="719877"/>
                  <a:pt x="283820" y="719917"/>
                  <a:pt x="284750" y="720413"/>
                </a:cubicBezTo>
                <a:lnTo>
                  <a:pt x="291844" y="724196"/>
                </a:lnTo>
                <a:lnTo>
                  <a:pt x="291844" y="725547"/>
                </a:lnTo>
                <a:lnTo>
                  <a:pt x="291844" y="735005"/>
                </a:lnTo>
                <a:lnTo>
                  <a:pt x="336431" y="735005"/>
                </a:lnTo>
                <a:lnTo>
                  <a:pt x="336431" y="736086"/>
                </a:lnTo>
                <a:lnTo>
                  <a:pt x="336431" y="743652"/>
                </a:lnTo>
                <a:lnTo>
                  <a:pt x="338457" y="743652"/>
                </a:lnTo>
                <a:lnTo>
                  <a:pt x="352644" y="743652"/>
                </a:lnTo>
                <a:lnTo>
                  <a:pt x="352644" y="713387"/>
                </a:lnTo>
                <a:lnTo>
                  <a:pt x="397231" y="713387"/>
                </a:lnTo>
                <a:lnTo>
                  <a:pt x="397231" y="712036"/>
                </a:lnTo>
                <a:lnTo>
                  <a:pt x="397231" y="702578"/>
                </a:lnTo>
                <a:lnTo>
                  <a:pt x="398245" y="702578"/>
                </a:lnTo>
                <a:lnTo>
                  <a:pt x="405338" y="702578"/>
                </a:lnTo>
                <a:lnTo>
                  <a:pt x="405338" y="700687"/>
                </a:lnTo>
                <a:lnTo>
                  <a:pt x="405338" y="687446"/>
                </a:lnTo>
                <a:lnTo>
                  <a:pt x="406098" y="687446"/>
                </a:lnTo>
                <a:lnTo>
                  <a:pt x="411418" y="687446"/>
                </a:lnTo>
                <a:lnTo>
                  <a:pt x="411418" y="686365"/>
                </a:lnTo>
                <a:lnTo>
                  <a:pt x="411418" y="678798"/>
                </a:lnTo>
                <a:lnTo>
                  <a:pt x="413445" y="678798"/>
                </a:lnTo>
                <a:lnTo>
                  <a:pt x="427632" y="678798"/>
                </a:lnTo>
                <a:lnTo>
                  <a:pt x="427632" y="679879"/>
                </a:lnTo>
                <a:lnTo>
                  <a:pt x="427632" y="687446"/>
                </a:lnTo>
                <a:lnTo>
                  <a:pt x="449925" y="687446"/>
                </a:lnTo>
                <a:lnTo>
                  <a:pt x="449925" y="685554"/>
                </a:lnTo>
                <a:lnTo>
                  <a:pt x="449925" y="672313"/>
                </a:lnTo>
                <a:lnTo>
                  <a:pt x="451699" y="672313"/>
                </a:lnTo>
                <a:lnTo>
                  <a:pt x="464112" y="672313"/>
                </a:lnTo>
                <a:lnTo>
                  <a:pt x="464112" y="696093"/>
                </a:lnTo>
                <a:lnTo>
                  <a:pt x="465126" y="696093"/>
                </a:lnTo>
                <a:lnTo>
                  <a:pt x="472219" y="696093"/>
                </a:lnTo>
                <a:lnTo>
                  <a:pt x="472219" y="695012"/>
                </a:lnTo>
                <a:lnTo>
                  <a:pt x="472219" y="687446"/>
                </a:lnTo>
                <a:lnTo>
                  <a:pt x="473992" y="687446"/>
                </a:lnTo>
                <a:lnTo>
                  <a:pt x="486406" y="687446"/>
                </a:lnTo>
                <a:lnTo>
                  <a:pt x="486406" y="713387"/>
                </a:lnTo>
                <a:lnTo>
                  <a:pt x="488433" y="713387"/>
                </a:lnTo>
                <a:lnTo>
                  <a:pt x="502619" y="713387"/>
                </a:lnTo>
                <a:lnTo>
                  <a:pt x="502619" y="715008"/>
                </a:lnTo>
                <a:lnTo>
                  <a:pt x="502619" y="726358"/>
                </a:lnTo>
                <a:lnTo>
                  <a:pt x="503379" y="726358"/>
                </a:lnTo>
                <a:lnTo>
                  <a:pt x="508700" y="726358"/>
                </a:lnTo>
                <a:lnTo>
                  <a:pt x="508700" y="725547"/>
                </a:lnTo>
                <a:lnTo>
                  <a:pt x="508700" y="719872"/>
                </a:lnTo>
                <a:lnTo>
                  <a:pt x="539100" y="719872"/>
                </a:lnTo>
                <a:lnTo>
                  <a:pt x="539100" y="743652"/>
                </a:lnTo>
                <a:lnTo>
                  <a:pt x="540113" y="743652"/>
                </a:lnTo>
                <a:lnTo>
                  <a:pt x="547207" y="743652"/>
                </a:lnTo>
                <a:lnTo>
                  <a:pt x="547207" y="744733"/>
                </a:lnTo>
                <a:lnTo>
                  <a:pt x="547207" y="752299"/>
                </a:lnTo>
                <a:lnTo>
                  <a:pt x="547967" y="752299"/>
                </a:lnTo>
                <a:lnTo>
                  <a:pt x="553287" y="752299"/>
                </a:lnTo>
                <a:lnTo>
                  <a:pt x="553287" y="750137"/>
                </a:lnTo>
                <a:lnTo>
                  <a:pt x="553287" y="735005"/>
                </a:lnTo>
                <a:lnTo>
                  <a:pt x="554300" y="735005"/>
                </a:lnTo>
                <a:lnTo>
                  <a:pt x="561394" y="735005"/>
                </a:lnTo>
                <a:lnTo>
                  <a:pt x="561394" y="736086"/>
                </a:lnTo>
                <a:lnTo>
                  <a:pt x="561394" y="743652"/>
                </a:lnTo>
                <a:lnTo>
                  <a:pt x="566714" y="741659"/>
                </a:lnTo>
                <a:cubicBezTo>
                  <a:pt x="567474" y="741287"/>
                  <a:pt x="567474" y="741085"/>
                  <a:pt x="567474" y="740679"/>
                </a:cubicBezTo>
                <a:lnTo>
                  <a:pt x="567474" y="735005"/>
                </a:lnTo>
                <a:lnTo>
                  <a:pt x="605981" y="735005"/>
                </a:lnTo>
                <a:lnTo>
                  <a:pt x="605981" y="758784"/>
                </a:lnTo>
                <a:lnTo>
                  <a:pt x="608007" y="758784"/>
                </a:lnTo>
                <a:lnTo>
                  <a:pt x="622194" y="758784"/>
                </a:lnTo>
                <a:lnTo>
                  <a:pt x="622194" y="759865"/>
                </a:lnTo>
                <a:lnTo>
                  <a:pt x="622194" y="767431"/>
                </a:lnTo>
                <a:lnTo>
                  <a:pt x="623968" y="767431"/>
                </a:lnTo>
                <a:lnTo>
                  <a:pt x="636381" y="767431"/>
                </a:lnTo>
                <a:lnTo>
                  <a:pt x="636381" y="743652"/>
                </a:lnTo>
                <a:lnTo>
                  <a:pt x="637394" y="743652"/>
                </a:lnTo>
                <a:lnTo>
                  <a:pt x="644488" y="743652"/>
                </a:lnTo>
                <a:lnTo>
                  <a:pt x="644488" y="711225"/>
                </a:lnTo>
                <a:lnTo>
                  <a:pt x="645501" y="711225"/>
                </a:lnTo>
                <a:lnTo>
                  <a:pt x="652595" y="711225"/>
                </a:lnTo>
                <a:lnTo>
                  <a:pt x="652595" y="709334"/>
                </a:lnTo>
                <a:lnTo>
                  <a:pt x="652595" y="696093"/>
                </a:lnTo>
                <a:cubicBezTo>
                  <a:pt x="650568" y="696093"/>
                  <a:pt x="650568" y="696093"/>
                  <a:pt x="651328" y="694471"/>
                </a:cubicBezTo>
                <a:lnTo>
                  <a:pt x="656648" y="683122"/>
                </a:lnTo>
                <a:cubicBezTo>
                  <a:pt x="656653" y="683139"/>
                  <a:pt x="656848" y="683813"/>
                  <a:pt x="664755" y="711225"/>
                </a:cubicBezTo>
                <a:lnTo>
                  <a:pt x="665515" y="711225"/>
                </a:lnTo>
                <a:lnTo>
                  <a:pt x="670835" y="711225"/>
                </a:lnTo>
                <a:lnTo>
                  <a:pt x="670835" y="605298"/>
                </a:lnTo>
                <a:lnTo>
                  <a:pt x="672355" y="605298"/>
                </a:lnTo>
                <a:lnTo>
                  <a:pt x="682995" y="605298"/>
                </a:lnTo>
                <a:lnTo>
                  <a:pt x="682995" y="557739"/>
                </a:lnTo>
                <a:lnTo>
                  <a:pt x="709342" y="557739"/>
                </a:lnTo>
                <a:lnTo>
                  <a:pt x="709342" y="536121"/>
                </a:lnTo>
                <a:lnTo>
                  <a:pt x="743796" y="536121"/>
                </a:lnTo>
                <a:lnTo>
                  <a:pt x="743796" y="538553"/>
                </a:lnTo>
                <a:lnTo>
                  <a:pt x="743796" y="555577"/>
                </a:lnTo>
                <a:lnTo>
                  <a:pt x="746076" y="555577"/>
                </a:lnTo>
                <a:lnTo>
                  <a:pt x="762036" y="555577"/>
                </a:lnTo>
                <a:lnTo>
                  <a:pt x="762036" y="603136"/>
                </a:lnTo>
                <a:lnTo>
                  <a:pt x="763049" y="603136"/>
                </a:lnTo>
                <a:lnTo>
                  <a:pt x="770143" y="603136"/>
                </a:lnTo>
                <a:lnTo>
                  <a:pt x="784330" y="607460"/>
                </a:lnTo>
                <a:lnTo>
                  <a:pt x="784330" y="646372"/>
                </a:lnTo>
                <a:lnTo>
                  <a:pt x="785343" y="646372"/>
                </a:lnTo>
                <a:lnTo>
                  <a:pt x="792436" y="646372"/>
                </a:lnTo>
                <a:lnTo>
                  <a:pt x="792436" y="647993"/>
                </a:lnTo>
                <a:lnTo>
                  <a:pt x="792436" y="659342"/>
                </a:lnTo>
                <a:lnTo>
                  <a:pt x="794463" y="659342"/>
                </a:lnTo>
                <a:lnTo>
                  <a:pt x="808650" y="659342"/>
                </a:lnTo>
                <a:lnTo>
                  <a:pt x="814730" y="665828"/>
                </a:lnTo>
                <a:lnTo>
                  <a:pt x="814730" y="687446"/>
                </a:lnTo>
                <a:lnTo>
                  <a:pt x="817010" y="687446"/>
                </a:lnTo>
                <a:lnTo>
                  <a:pt x="832970" y="687446"/>
                </a:lnTo>
                <a:lnTo>
                  <a:pt x="832970" y="688526"/>
                </a:lnTo>
                <a:lnTo>
                  <a:pt x="832970" y="696093"/>
                </a:lnTo>
                <a:lnTo>
                  <a:pt x="834237" y="696093"/>
                </a:lnTo>
                <a:lnTo>
                  <a:pt x="843104" y="696093"/>
                </a:lnTo>
                <a:lnTo>
                  <a:pt x="843104" y="698254"/>
                </a:lnTo>
                <a:lnTo>
                  <a:pt x="843104" y="713387"/>
                </a:lnTo>
                <a:cubicBezTo>
                  <a:pt x="847157" y="713387"/>
                  <a:pt x="847157" y="713387"/>
                  <a:pt x="847157" y="711495"/>
                </a:cubicBezTo>
                <a:lnTo>
                  <a:pt x="847157" y="698254"/>
                </a:lnTo>
                <a:lnTo>
                  <a:pt x="848170" y="698254"/>
                </a:lnTo>
                <a:lnTo>
                  <a:pt x="855264" y="698254"/>
                </a:lnTo>
                <a:lnTo>
                  <a:pt x="855264" y="699876"/>
                </a:lnTo>
                <a:lnTo>
                  <a:pt x="855264" y="711225"/>
                </a:lnTo>
                <a:lnTo>
                  <a:pt x="856024" y="711225"/>
                </a:lnTo>
                <a:lnTo>
                  <a:pt x="861344" y="711225"/>
                </a:lnTo>
                <a:cubicBezTo>
                  <a:pt x="861344" y="706902"/>
                  <a:pt x="861344" y="706902"/>
                  <a:pt x="909984" y="706902"/>
                </a:cubicBezTo>
                <a:lnTo>
                  <a:pt x="909984" y="708253"/>
                </a:lnTo>
                <a:lnTo>
                  <a:pt x="909984" y="717710"/>
                </a:lnTo>
                <a:lnTo>
                  <a:pt x="910744" y="717710"/>
                </a:lnTo>
                <a:lnTo>
                  <a:pt x="916065" y="717710"/>
                </a:lnTo>
                <a:lnTo>
                  <a:pt x="916065" y="719872"/>
                </a:lnTo>
                <a:lnTo>
                  <a:pt x="916065" y="735005"/>
                </a:lnTo>
                <a:cubicBezTo>
                  <a:pt x="916073" y="735001"/>
                  <a:pt x="916189" y="734923"/>
                  <a:pt x="918091" y="733654"/>
                </a:cubicBezTo>
                <a:lnTo>
                  <a:pt x="932278" y="724196"/>
                </a:lnTo>
                <a:cubicBezTo>
                  <a:pt x="932280" y="724177"/>
                  <a:pt x="932411" y="723302"/>
                  <a:pt x="938358" y="683122"/>
                </a:cubicBezTo>
                <a:cubicBezTo>
                  <a:pt x="938367" y="683120"/>
                  <a:pt x="938436" y="683094"/>
                  <a:pt x="939118" y="682852"/>
                </a:cubicBezTo>
                <a:lnTo>
                  <a:pt x="944438" y="680960"/>
                </a:lnTo>
                <a:cubicBezTo>
                  <a:pt x="944438" y="680944"/>
                  <a:pt x="944471" y="679883"/>
                  <a:pt x="946465" y="611783"/>
                </a:cubicBezTo>
                <a:cubicBezTo>
                  <a:pt x="946465" y="611801"/>
                  <a:pt x="946498" y="612892"/>
                  <a:pt x="948492" y="680960"/>
                </a:cubicBezTo>
                <a:cubicBezTo>
                  <a:pt x="948501" y="680963"/>
                  <a:pt x="948572" y="680988"/>
                  <a:pt x="949252" y="681230"/>
                </a:cubicBezTo>
                <a:lnTo>
                  <a:pt x="954572" y="683122"/>
                </a:lnTo>
                <a:lnTo>
                  <a:pt x="954572" y="596651"/>
                </a:lnTo>
                <a:cubicBezTo>
                  <a:pt x="958625" y="596651"/>
                  <a:pt x="958625" y="596651"/>
                  <a:pt x="958625" y="564224"/>
                </a:cubicBezTo>
                <a:lnTo>
                  <a:pt x="997132" y="564224"/>
                </a:lnTo>
                <a:lnTo>
                  <a:pt x="997132" y="596651"/>
                </a:lnTo>
                <a:lnTo>
                  <a:pt x="997892" y="596651"/>
                </a:lnTo>
                <a:lnTo>
                  <a:pt x="1003212" y="596651"/>
                </a:lnTo>
                <a:lnTo>
                  <a:pt x="1003212" y="514503"/>
                </a:lnTo>
                <a:lnTo>
                  <a:pt x="1004986" y="514503"/>
                </a:lnTo>
                <a:lnTo>
                  <a:pt x="1017399" y="514503"/>
                </a:lnTo>
                <a:lnTo>
                  <a:pt x="1017399" y="512612"/>
                </a:lnTo>
                <a:lnTo>
                  <a:pt x="1017399" y="499371"/>
                </a:lnTo>
                <a:lnTo>
                  <a:pt x="1039693" y="499371"/>
                </a:lnTo>
                <a:lnTo>
                  <a:pt x="1039693" y="498290"/>
                </a:lnTo>
                <a:lnTo>
                  <a:pt x="1039693" y="490724"/>
                </a:lnTo>
                <a:lnTo>
                  <a:pt x="1041466" y="490724"/>
                </a:lnTo>
                <a:lnTo>
                  <a:pt x="1053880" y="490724"/>
                </a:lnTo>
                <a:lnTo>
                  <a:pt x="1053880" y="491805"/>
                </a:lnTo>
                <a:lnTo>
                  <a:pt x="1053880" y="499371"/>
                </a:lnTo>
                <a:lnTo>
                  <a:pt x="1054640" y="499371"/>
                </a:lnTo>
                <a:lnTo>
                  <a:pt x="1059960" y="499371"/>
                </a:lnTo>
                <a:lnTo>
                  <a:pt x="1070093" y="495047"/>
                </a:lnTo>
                <a:lnTo>
                  <a:pt x="1074146" y="498290"/>
                </a:lnTo>
                <a:lnTo>
                  <a:pt x="1074146" y="490724"/>
                </a:lnTo>
                <a:lnTo>
                  <a:pt x="1076426" y="490724"/>
                </a:lnTo>
                <a:lnTo>
                  <a:pt x="1092387" y="490724"/>
                </a:lnTo>
                <a:lnTo>
                  <a:pt x="1092387" y="491805"/>
                </a:lnTo>
                <a:lnTo>
                  <a:pt x="1092387" y="499371"/>
                </a:lnTo>
                <a:lnTo>
                  <a:pt x="1122787" y="499371"/>
                </a:lnTo>
                <a:lnTo>
                  <a:pt x="1122787" y="500992"/>
                </a:lnTo>
                <a:lnTo>
                  <a:pt x="1122787" y="512342"/>
                </a:lnTo>
                <a:lnTo>
                  <a:pt x="1149134" y="512342"/>
                </a:lnTo>
                <a:lnTo>
                  <a:pt x="1149134" y="542606"/>
                </a:lnTo>
                <a:lnTo>
                  <a:pt x="1149894" y="542606"/>
                </a:lnTo>
                <a:lnTo>
                  <a:pt x="1155214" y="542606"/>
                </a:lnTo>
                <a:lnTo>
                  <a:pt x="1155214" y="543687"/>
                </a:lnTo>
                <a:lnTo>
                  <a:pt x="1155214" y="551254"/>
                </a:lnTo>
                <a:cubicBezTo>
                  <a:pt x="1159268" y="551254"/>
                  <a:pt x="1159268" y="551254"/>
                  <a:pt x="1159268" y="581518"/>
                </a:cubicBezTo>
                <a:lnTo>
                  <a:pt x="1160028" y="581518"/>
                </a:lnTo>
                <a:lnTo>
                  <a:pt x="1165348" y="581518"/>
                </a:lnTo>
                <a:lnTo>
                  <a:pt x="1165348" y="582329"/>
                </a:lnTo>
                <a:lnTo>
                  <a:pt x="1165348" y="588004"/>
                </a:lnTo>
                <a:lnTo>
                  <a:pt x="1166361" y="588004"/>
                </a:lnTo>
                <a:lnTo>
                  <a:pt x="1173454" y="588004"/>
                </a:lnTo>
                <a:lnTo>
                  <a:pt x="1173454" y="618269"/>
                </a:lnTo>
                <a:lnTo>
                  <a:pt x="1175481" y="618269"/>
                </a:lnTo>
                <a:lnTo>
                  <a:pt x="1189668" y="618269"/>
                </a:lnTo>
                <a:lnTo>
                  <a:pt x="1189668" y="642048"/>
                </a:lnTo>
                <a:cubicBezTo>
                  <a:pt x="1191695" y="642048"/>
                  <a:pt x="1191695" y="642048"/>
                  <a:pt x="1191695" y="643669"/>
                </a:cubicBezTo>
                <a:lnTo>
                  <a:pt x="1191695" y="655019"/>
                </a:lnTo>
                <a:lnTo>
                  <a:pt x="1192455" y="655019"/>
                </a:lnTo>
                <a:lnTo>
                  <a:pt x="1197775" y="655019"/>
                </a:lnTo>
                <a:lnTo>
                  <a:pt x="1197775" y="678798"/>
                </a:lnTo>
                <a:lnTo>
                  <a:pt x="1199041" y="678798"/>
                </a:lnTo>
                <a:lnTo>
                  <a:pt x="1207908" y="678798"/>
                </a:lnTo>
                <a:cubicBezTo>
                  <a:pt x="1209935" y="680960"/>
                  <a:pt x="1209935" y="680960"/>
                  <a:pt x="1209935" y="682852"/>
                </a:cubicBezTo>
                <a:lnTo>
                  <a:pt x="1209935" y="696093"/>
                </a:lnTo>
                <a:cubicBezTo>
                  <a:pt x="1209940" y="696086"/>
                  <a:pt x="1210027" y="695979"/>
                  <a:pt x="1211455" y="694201"/>
                </a:cubicBezTo>
                <a:lnTo>
                  <a:pt x="1222095" y="680960"/>
                </a:lnTo>
                <a:lnTo>
                  <a:pt x="1250469" y="680960"/>
                </a:lnTo>
                <a:lnTo>
                  <a:pt x="1250469" y="767431"/>
                </a:lnTo>
                <a:lnTo>
                  <a:pt x="1251229" y="767431"/>
                </a:lnTo>
                <a:lnTo>
                  <a:pt x="1256549" y="767431"/>
                </a:lnTo>
                <a:cubicBezTo>
                  <a:pt x="1256553" y="767423"/>
                  <a:pt x="1256612" y="767323"/>
                  <a:pt x="1257309" y="766080"/>
                </a:cubicBezTo>
                <a:lnTo>
                  <a:pt x="1262629" y="756622"/>
                </a:lnTo>
                <a:lnTo>
                  <a:pt x="1262629" y="758514"/>
                </a:lnTo>
                <a:lnTo>
                  <a:pt x="1262629" y="771755"/>
                </a:lnTo>
                <a:cubicBezTo>
                  <a:pt x="1266682" y="771755"/>
                  <a:pt x="1266682" y="771755"/>
                  <a:pt x="1266682" y="726358"/>
                </a:cubicBezTo>
                <a:lnTo>
                  <a:pt x="1267442" y="726358"/>
                </a:lnTo>
                <a:lnTo>
                  <a:pt x="1272762" y="726358"/>
                </a:lnTo>
                <a:lnTo>
                  <a:pt x="1272762" y="661504"/>
                </a:lnTo>
                <a:lnTo>
                  <a:pt x="1273776" y="661504"/>
                </a:lnTo>
                <a:lnTo>
                  <a:pt x="1280869" y="661504"/>
                </a:lnTo>
                <a:cubicBezTo>
                  <a:pt x="1280875" y="661483"/>
                  <a:pt x="1281139" y="660543"/>
                  <a:pt x="1293029" y="618269"/>
                </a:cubicBezTo>
                <a:lnTo>
                  <a:pt x="1294296" y="618269"/>
                </a:lnTo>
                <a:lnTo>
                  <a:pt x="1303163" y="618269"/>
                </a:lnTo>
                <a:cubicBezTo>
                  <a:pt x="1303168" y="618292"/>
                  <a:pt x="1303394" y="619258"/>
                  <a:pt x="1313296" y="661504"/>
                </a:cubicBezTo>
                <a:lnTo>
                  <a:pt x="1314309" y="661504"/>
                </a:lnTo>
                <a:lnTo>
                  <a:pt x="1321403" y="661504"/>
                </a:lnTo>
                <a:lnTo>
                  <a:pt x="1321403" y="700416"/>
                </a:lnTo>
                <a:lnTo>
                  <a:pt x="1323176" y="700416"/>
                </a:lnTo>
                <a:lnTo>
                  <a:pt x="1335590" y="700416"/>
                </a:lnTo>
                <a:lnTo>
                  <a:pt x="1335590" y="702578"/>
                </a:lnTo>
                <a:lnTo>
                  <a:pt x="1335590" y="717710"/>
                </a:lnTo>
                <a:cubicBezTo>
                  <a:pt x="1339643" y="717710"/>
                  <a:pt x="1339643" y="717710"/>
                  <a:pt x="1339643" y="715549"/>
                </a:cubicBezTo>
                <a:lnTo>
                  <a:pt x="1339643" y="700416"/>
                </a:lnTo>
                <a:lnTo>
                  <a:pt x="1341163" y="700416"/>
                </a:lnTo>
                <a:lnTo>
                  <a:pt x="1351803" y="700416"/>
                </a:lnTo>
                <a:lnTo>
                  <a:pt x="1351803" y="702037"/>
                </a:lnTo>
                <a:lnTo>
                  <a:pt x="1351803" y="713387"/>
                </a:lnTo>
                <a:lnTo>
                  <a:pt x="1382204" y="713387"/>
                </a:lnTo>
                <a:lnTo>
                  <a:pt x="1382204" y="676637"/>
                </a:lnTo>
                <a:lnTo>
                  <a:pt x="1383470" y="676637"/>
                </a:lnTo>
                <a:lnTo>
                  <a:pt x="1392337" y="676637"/>
                </a:lnTo>
                <a:lnTo>
                  <a:pt x="1392337" y="698254"/>
                </a:lnTo>
                <a:cubicBezTo>
                  <a:pt x="1394364" y="698254"/>
                  <a:pt x="1394364" y="698254"/>
                  <a:pt x="1394364" y="665828"/>
                </a:cubicBezTo>
                <a:lnTo>
                  <a:pt x="1416657" y="665828"/>
                </a:lnTo>
                <a:lnTo>
                  <a:pt x="1416657" y="664206"/>
                </a:lnTo>
                <a:lnTo>
                  <a:pt x="1416657" y="652857"/>
                </a:lnTo>
                <a:lnTo>
                  <a:pt x="1417417" y="652857"/>
                </a:lnTo>
                <a:lnTo>
                  <a:pt x="1422737" y="652857"/>
                </a:lnTo>
                <a:lnTo>
                  <a:pt x="1422737" y="650966"/>
                </a:lnTo>
                <a:lnTo>
                  <a:pt x="1422737" y="637725"/>
                </a:lnTo>
                <a:lnTo>
                  <a:pt x="1426791" y="644210"/>
                </a:lnTo>
                <a:lnTo>
                  <a:pt x="1429071" y="644210"/>
                </a:lnTo>
                <a:lnTo>
                  <a:pt x="1445031" y="644210"/>
                </a:lnTo>
                <a:lnTo>
                  <a:pt x="1445031" y="643399"/>
                </a:lnTo>
                <a:lnTo>
                  <a:pt x="1445031" y="637725"/>
                </a:lnTo>
                <a:lnTo>
                  <a:pt x="1445791" y="637725"/>
                </a:lnTo>
                <a:lnTo>
                  <a:pt x="1451111" y="637725"/>
                </a:lnTo>
                <a:lnTo>
                  <a:pt x="1451111" y="639076"/>
                </a:lnTo>
                <a:lnTo>
                  <a:pt x="1451111" y="648534"/>
                </a:lnTo>
                <a:lnTo>
                  <a:pt x="1489618" y="648534"/>
                </a:lnTo>
                <a:lnTo>
                  <a:pt x="1489618" y="786887"/>
                </a:lnTo>
                <a:lnTo>
                  <a:pt x="1491138" y="786887"/>
                </a:lnTo>
                <a:lnTo>
                  <a:pt x="1501778" y="786887"/>
                </a:lnTo>
                <a:lnTo>
                  <a:pt x="1501778" y="773917"/>
                </a:lnTo>
                <a:lnTo>
                  <a:pt x="1505832" y="773917"/>
                </a:lnTo>
                <a:lnTo>
                  <a:pt x="1505832" y="786887"/>
                </a:lnTo>
                <a:lnTo>
                  <a:pt x="1536232" y="786887"/>
                </a:lnTo>
                <a:lnTo>
                  <a:pt x="1536232" y="756622"/>
                </a:lnTo>
                <a:lnTo>
                  <a:pt x="1548392" y="756622"/>
                </a:lnTo>
                <a:lnTo>
                  <a:pt x="1560552" y="754461"/>
                </a:lnTo>
                <a:cubicBezTo>
                  <a:pt x="1562579" y="754461"/>
                  <a:pt x="1562579" y="756622"/>
                  <a:pt x="1564606" y="756622"/>
                </a:cubicBezTo>
                <a:lnTo>
                  <a:pt x="1574739" y="756622"/>
                </a:lnTo>
                <a:lnTo>
                  <a:pt x="1574739" y="786887"/>
                </a:lnTo>
                <a:lnTo>
                  <a:pt x="1582846" y="786887"/>
                </a:lnTo>
                <a:lnTo>
                  <a:pt x="1582846" y="804182"/>
                </a:lnTo>
                <a:lnTo>
                  <a:pt x="1592182" y="805087"/>
                </a:lnTo>
                <a:lnTo>
                  <a:pt x="1605140" y="805087"/>
                </a:lnTo>
                <a:lnTo>
                  <a:pt x="1605140" y="789049"/>
                </a:lnTo>
                <a:lnTo>
                  <a:pt x="1673096" y="789049"/>
                </a:lnTo>
                <a:lnTo>
                  <a:pt x="1673096" y="703796"/>
                </a:lnTo>
                <a:lnTo>
                  <a:pt x="1745104" y="703796"/>
                </a:lnTo>
                <a:lnTo>
                  <a:pt x="1745104" y="782564"/>
                </a:lnTo>
                <a:lnTo>
                  <a:pt x="1747008" y="782564"/>
                </a:lnTo>
                <a:lnTo>
                  <a:pt x="1748250" y="805087"/>
                </a:lnTo>
                <a:lnTo>
                  <a:pt x="1757926" y="805087"/>
                </a:lnTo>
                <a:cubicBezTo>
                  <a:pt x="1758462" y="797873"/>
                  <a:pt x="1759168" y="790219"/>
                  <a:pt x="1759168" y="782564"/>
                </a:cubicBezTo>
                <a:lnTo>
                  <a:pt x="1765248" y="782564"/>
                </a:lnTo>
                <a:lnTo>
                  <a:pt x="1766490" y="805087"/>
                </a:lnTo>
                <a:lnTo>
                  <a:pt x="1817112" y="805087"/>
                </a:lnTo>
                <a:lnTo>
                  <a:pt x="1817112" y="642059"/>
                </a:lnTo>
                <a:lnTo>
                  <a:pt x="2014439" y="642059"/>
                </a:lnTo>
                <a:lnTo>
                  <a:pt x="2014439" y="805087"/>
                </a:lnTo>
                <a:lnTo>
                  <a:pt x="2033136" y="805087"/>
                </a:lnTo>
                <a:lnTo>
                  <a:pt x="2033136" y="722394"/>
                </a:lnTo>
                <a:lnTo>
                  <a:pt x="2128256" y="722394"/>
                </a:lnTo>
                <a:cubicBezTo>
                  <a:pt x="2132331" y="616373"/>
                  <a:pt x="2135709" y="510899"/>
                  <a:pt x="2140186" y="404253"/>
                </a:cubicBezTo>
                <a:cubicBezTo>
                  <a:pt x="2130053" y="404253"/>
                  <a:pt x="2105733" y="391282"/>
                  <a:pt x="2128026" y="382635"/>
                </a:cubicBezTo>
                <a:cubicBezTo>
                  <a:pt x="2125999" y="380473"/>
                  <a:pt x="2123973" y="378311"/>
                  <a:pt x="2121946" y="378311"/>
                </a:cubicBezTo>
                <a:cubicBezTo>
                  <a:pt x="2121946" y="365341"/>
                  <a:pt x="2119919" y="363179"/>
                  <a:pt x="2130053" y="354532"/>
                </a:cubicBezTo>
                <a:lnTo>
                  <a:pt x="2130053" y="337238"/>
                </a:lnTo>
                <a:lnTo>
                  <a:pt x="2144240" y="337238"/>
                </a:lnTo>
                <a:lnTo>
                  <a:pt x="2144240" y="315620"/>
                </a:lnTo>
                <a:cubicBezTo>
                  <a:pt x="2144240" y="313458"/>
                  <a:pt x="2146266" y="313458"/>
                  <a:pt x="2146266" y="311296"/>
                </a:cubicBezTo>
                <a:lnTo>
                  <a:pt x="2146266" y="233472"/>
                </a:lnTo>
                <a:cubicBezTo>
                  <a:pt x="2146266" y="231310"/>
                  <a:pt x="2144240" y="229149"/>
                  <a:pt x="2144240" y="226987"/>
                </a:cubicBezTo>
                <a:lnTo>
                  <a:pt x="2150320" y="220501"/>
                </a:lnTo>
                <a:lnTo>
                  <a:pt x="2150320" y="162133"/>
                </a:lnTo>
                <a:cubicBezTo>
                  <a:pt x="2150320" y="159972"/>
                  <a:pt x="2150320" y="159972"/>
                  <a:pt x="2152346" y="157810"/>
                </a:cubicBezTo>
                <a:lnTo>
                  <a:pt x="2152346" y="101604"/>
                </a:lnTo>
                <a:cubicBezTo>
                  <a:pt x="2154373" y="92957"/>
                  <a:pt x="2154373" y="88633"/>
                  <a:pt x="2154373" y="82148"/>
                </a:cubicBezTo>
                <a:cubicBezTo>
                  <a:pt x="2158427" y="88633"/>
                  <a:pt x="2158427" y="92957"/>
                  <a:pt x="2158427" y="99442"/>
                </a:cubicBezTo>
                <a:cubicBezTo>
                  <a:pt x="2160453" y="121060"/>
                  <a:pt x="2160453" y="140516"/>
                  <a:pt x="2160453" y="157810"/>
                </a:cubicBezTo>
                <a:cubicBezTo>
                  <a:pt x="2162480" y="181589"/>
                  <a:pt x="2162480" y="201045"/>
                  <a:pt x="2162480" y="220501"/>
                </a:cubicBezTo>
                <a:lnTo>
                  <a:pt x="2168560" y="226987"/>
                </a:lnTo>
                <a:cubicBezTo>
                  <a:pt x="2168560" y="229149"/>
                  <a:pt x="2166533" y="231310"/>
                  <a:pt x="2166533" y="233472"/>
                </a:cubicBezTo>
                <a:lnTo>
                  <a:pt x="2166533" y="311296"/>
                </a:lnTo>
                <a:cubicBezTo>
                  <a:pt x="2166533" y="313458"/>
                  <a:pt x="2168560" y="313458"/>
                  <a:pt x="2168560" y="315620"/>
                </a:cubicBezTo>
                <a:lnTo>
                  <a:pt x="2168560" y="337238"/>
                </a:lnTo>
                <a:lnTo>
                  <a:pt x="2182747" y="337238"/>
                </a:lnTo>
                <a:lnTo>
                  <a:pt x="2182747" y="354532"/>
                </a:lnTo>
                <a:cubicBezTo>
                  <a:pt x="2190854" y="363179"/>
                  <a:pt x="2190854" y="363179"/>
                  <a:pt x="2190854" y="378311"/>
                </a:cubicBezTo>
                <a:cubicBezTo>
                  <a:pt x="2188827" y="378311"/>
                  <a:pt x="2186800" y="380473"/>
                  <a:pt x="2184774" y="382635"/>
                </a:cubicBezTo>
                <a:cubicBezTo>
                  <a:pt x="2205040" y="393444"/>
                  <a:pt x="2180720" y="402091"/>
                  <a:pt x="2172613" y="404253"/>
                </a:cubicBezTo>
                <a:cubicBezTo>
                  <a:pt x="2174640" y="488562"/>
                  <a:pt x="2178693" y="572871"/>
                  <a:pt x="2180720" y="657181"/>
                </a:cubicBezTo>
                <a:lnTo>
                  <a:pt x="2245574" y="657181"/>
                </a:lnTo>
                <a:lnTo>
                  <a:pt x="2245574" y="732843"/>
                </a:lnTo>
                <a:lnTo>
                  <a:pt x="2253681" y="732843"/>
                </a:lnTo>
                <a:cubicBezTo>
                  <a:pt x="2253681" y="730681"/>
                  <a:pt x="2255708" y="728519"/>
                  <a:pt x="2255708" y="726358"/>
                </a:cubicBezTo>
                <a:lnTo>
                  <a:pt x="2261788" y="726358"/>
                </a:lnTo>
                <a:cubicBezTo>
                  <a:pt x="2261788" y="728519"/>
                  <a:pt x="2261788" y="730681"/>
                  <a:pt x="2263815" y="735005"/>
                </a:cubicBezTo>
                <a:lnTo>
                  <a:pt x="2275975" y="735005"/>
                </a:lnTo>
                <a:lnTo>
                  <a:pt x="2275975" y="728519"/>
                </a:lnTo>
                <a:lnTo>
                  <a:pt x="2298268" y="728519"/>
                </a:lnTo>
                <a:lnTo>
                  <a:pt x="2298268" y="735005"/>
                </a:lnTo>
                <a:lnTo>
                  <a:pt x="2318535" y="735005"/>
                </a:lnTo>
                <a:lnTo>
                  <a:pt x="2318535" y="780402"/>
                </a:lnTo>
                <a:lnTo>
                  <a:pt x="2332722" y="780402"/>
                </a:lnTo>
                <a:lnTo>
                  <a:pt x="2332722" y="767431"/>
                </a:lnTo>
                <a:lnTo>
                  <a:pt x="2348936" y="767431"/>
                </a:lnTo>
                <a:lnTo>
                  <a:pt x="2348936" y="588004"/>
                </a:lnTo>
                <a:lnTo>
                  <a:pt x="2355016" y="581518"/>
                </a:lnTo>
                <a:lnTo>
                  <a:pt x="2427977" y="581518"/>
                </a:lnTo>
                <a:lnTo>
                  <a:pt x="2427977" y="590166"/>
                </a:lnTo>
                <a:lnTo>
                  <a:pt x="2438110" y="590166"/>
                </a:lnTo>
                <a:lnTo>
                  <a:pt x="2438110" y="704740"/>
                </a:lnTo>
                <a:lnTo>
                  <a:pt x="2460404" y="704740"/>
                </a:lnTo>
                <a:lnTo>
                  <a:pt x="2460404" y="637725"/>
                </a:lnTo>
                <a:lnTo>
                  <a:pt x="2486751" y="637725"/>
                </a:lnTo>
                <a:cubicBezTo>
                  <a:pt x="2488777" y="637725"/>
                  <a:pt x="2488777" y="635563"/>
                  <a:pt x="2490804" y="633401"/>
                </a:cubicBezTo>
                <a:lnTo>
                  <a:pt x="2498911" y="633401"/>
                </a:lnTo>
                <a:cubicBezTo>
                  <a:pt x="2500937" y="635563"/>
                  <a:pt x="2500937" y="637725"/>
                  <a:pt x="2502964" y="637725"/>
                </a:cubicBezTo>
                <a:lnTo>
                  <a:pt x="2525258" y="637725"/>
                </a:lnTo>
                <a:lnTo>
                  <a:pt x="2525258" y="520989"/>
                </a:lnTo>
                <a:cubicBezTo>
                  <a:pt x="2525272" y="520986"/>
                  <a:pt x="2526139" y="520822"/>
                  <a:pt x="2582005" y="510180"/>
                </a:cubicBezTo>
                <a:lnTo>
                  <a:pt x="2582005" y="511261"/>
                </a:lnTo>
                <a:lnTo>
                  <a:pt x="2582005" y="518827"/>
                </a:lnTo>
                <a:lnTo>
                  <a:pt x="2608352" y="518827"/>
                </a:lnTo>
                <a:lnTo>
                  <a:pt x="2608352" y="773917"/>
                </a:lnTo>
                <a:lnTo>
                  <a:pt x="2630646" y="773917"/>
                </a:lnTo>
                <a:lnTo>
                  <a:pt x="2630646" y="769593"/>
                </a:lnTo>
                <a:lnTo>
                  <a:pt x="2642806" y="769593"/>
                </a:lnTo>
                <a:lnTo>
                  <a:pt x="2642806" y="773917"/>
                </a:lnTo>
                <a:lnTo>
                  <a:pt x="2667126" y="773917"/>
                </a:lnTo>
                <a:lnTo>
                  <a:pt x="2667126" y="760946"/>
                </a:lnTo>
                <a:lnTo>
                  <a:pt x="2695500" y="760946"/>
                </a:lnTo>
                <a:cubicBezTo>
                  <a:pt x="2699553" y="756622"/>
                  <a:pt x="2703607" y="756622"/>
                  <a:pt x="2707660" y="756622"/>
                </a:cubicBezTo>
                <a:cubicBezTo>
                  <a:pt x="2713740" y="760946"/>
                  <a:pt x="2721847" y="760946"/>
                  <a:pt x="2727927" y="760946"/>
                </a:cubicBezTo>
                <a:lnTo>
                  <a:pt x="2727927" y="743652"/>
                </a:lnTo>
                <a:lnTo>
                  <a:pt x="2736034" y="743652"/>
                </a:lnTo>
                <a:lnTo>
                  <a:pt x="2736034" y="730681"/>
                </a:lnTo>
                <a:lnTo>
                  <a:pt x="2792781" y="730681"/>
                </a:lnTo>
                <a:lnTo>
                  <a:pt x="2792781" y="700416"/>
                </a:lnTo>
                <a:lnTo>
                  <a:pt x="2811021" y="700416"/>
                </a:lnTo>
                <a:lnTo>
                  <a:pt x="2811021" y="693931"/>
                </a:lnTo>
                <a:lnTo>
                  <a:pt x="2823181" y="693931"/>
                </a:lnTo>
                <a:lnTo>
                  <a:pt x="2823181" y="700416"/>
                </a:lnTo>
                <a:lnTo>
                  <a:pt x="2839395" y="700416"/>
                </a:lnTo>
                <a:lnTo>
                  <a:pt x="2839395" y="750137"/>
                </a:lnTo>
                <a:lnTo>
                  <a:pt x="2871822" y="750137"/>
                </a:lnTo>
                <a:lnTo>
                  <a:pt x="2871822" y="724196"/>
                </a:lnTo>
                <a:lnTo>
                  <a:pt x="2910329" y="724196"/>
                </a:lnTo>
                <a:lnTo>
                  <a:pt x="2910329" y="693931"/>
                </a:lnTo>
                <a:lnTo>
                  <a:pt x="2958970" y="693931"/>
                </a:lnTo>
                <a:lnTo>
                  <a:pt x="2958970" y="805087"/>
                </a:lnTo>
                <a:lnTo>
                  <a:pt x="2958970" y="818866"/>
                </a:lnTo>
                <a:lnTo>
                  <a:pt x="2968113" y="818866"/>
                </a:lnTo>
                <a:lnTo>
                  <a:pt x="2968113" y="762555"/>
                </a:lnTo>
                <a:lnTo>
                  <a:pt x="2971450" y="756622"/>
                </a:lnTo>
                <a:lnTo>
                  <a:pt x="2971450" y="758514"/>
                </a:lnTo>
                <a:lnTo>
                  <a:pt x="2971450" y="771755"/>
                </a:lnTo>
                <a:cubicBezTo>
                  <a:pt x="2975503" y="771755"/>
                  <a:pt x="2975503" y="771755"/>
                  <a:pt x="2975503" y="726358"/>
                </a:cubicBezTo>
                <a:lnTo>
                  <a:pt x="2976263" y="726358"/>
                </a:lnTo>
                <a:lnTo>
                  <a:pt x="2981583" y="726358"/>
                </a:lnTo>
                <a:lnTo>
                  <a:pt x="2981583" y="661504"/>
                </a:lnTo>
                <a:lnTo>
                  <a:pt x="2982597" y="661504"/>
                </a:lnTo>
                <a:lnTo>
                  <a:pt x="2989690" y="661504"/>
                </a:lnTo>
                <a:cubicBezTo>
                  <a:pt x="2989696" y="661483"/>
                  <a:pt x="2989960" y="660543"/>
                  <a:pt x="3001850" y="618269"/>
                </a:cubicBezTo>
                <a:lnTo>
                  <a:pt x="3003117" y="618269"/>
                </a:lnTo>
                <a:lnTo>
                  <a:pt x="3011984" y="618269"/>
                </a:lnTo>
                <a:cubicBezTo>
                  <a:pt x="3011989" y="618292"/>
                  <a:pt x="3012215" y="619258"/>
                  <a:pt x="3022117" y="661504"/>
                </a:cubicBezTo>
                <a:lnTo>
                  <a:pt x="3023130" y="661504"/>
                </a:lnTo>
                <a:lnTo>
                  <a:pt x="3030224" y="661504"/>
                </a:lnTo>
                <a:lnTo>
                  <a:pt x="3030224" y="700416"/>
                </a:lnTo>
                <a:lnTo>
                  <a:pt x="3031997" y="700416"/>
                </a:lnTo>
                <a:lnTo>
                  <a:pt x="3044411" y="700416"/>
                </a:lnTo>
                <a:lnTo>
                  <a:pt x="3044411" y="702578"/>
                </a:lnTo>
                <a:lnTo>
                  <a:pt x="3044411" y="717710"/>
                </a:lnTo>
                <a:cubicBezTo>
                  <a:pt x="3048464" y="717710"/>
                  <a:pt x="3048464" y="717710"/>
                  <a:pt x="3048464" y="715549"/>
                </a:cubicBezTo>
                <a:lnTo>
                  <a:pt x="3048464" y="700416"/>
                </a:lnTo>
                <a:lnTo>
                  <a:pt x="3049984" y="700416"/>
                </a:lnTo>
                <a:lnTo>
                  <a:pt x="3060624" y="700416"/>
                </a:lnTo>
                <a:lnTo>
                  <a:pt x="3060624" y="702037"/>
                </a:lnTo>
                <a:lnTo>
                  <a:pt x="3060624" y="713387"/>
                </a:lnTo>
                <a:lnTo>
                  <a:pt x="3091025" y="713387"/>
                </a:lnTo>
                <a:lnTo>
                  <a:pt x="3091025" y="676637"/>
                </a:lnTo>
                <a:lnTo>
                  <a:pt x="3092291" y="676637"/>
                </a:lnTo>
                <a:lnTo>
                  <a:pt x="3101158" y="676637"/>
                </a:lnTo>
                <a:lnTo>
                  <a:pt x="3101158" y="698254"/>
                </a:lnTo>
                <a:cubicBezTo>
                  <a:pt x="3103185" y="698254"/>
                  <a:pt x="3103185" y="698254"/>
                  <a:pt x="3103185" y="665828"/>
                </a:cubicBezTo>
                <a:lnTo>
                  <a:pt x="3125478" y="665828"/>
                </a:lnTo>
                <a:lnTo>
                  <a:pt x="3125478" y="664206"/>
                </a:lnTo>
                <a:lnTo>
                  <a:pt x="3125478" y="652857"/>
                </a:lnTo>
                <a:lnTo>
                  <a:pt x="3126238" y="652857"/>
                </a:lnTo>
                <a:lnTo>
                  <a:pt x="3131558" y="652857"/>
                </a:lnTo>
                <a:lnTo>
                  <a:pt x="3131558" y="650966"/>
                </a:lnTo>
                <a:lnTo>
                  <a:pt x="3131558" y="637725"/>
                </a:lnTo>
                <a:lnTo>
                  <a:pt x="3135612" y="644210"/>
                </a:lnTo>
                <a:lnTo>
                  <a:pt x="3137892" y="644210"/>
                </a:lnTo>
                <a:lnTo>
                  <a:pt x="3153852" y="644210"/>
                </a:lnTo>
                <a:lnTo>
                  <a:pt x="3153852" y="643399"/>
                </a:lnTo>
                <a:lnTo>
                  <a:pt x="3153852" y="637725"/>
                </a:lnTo>
                <a:lnTo>
                  <a:pt x="3154612" y="637725"/>
                </a:lnTo>
                <a:lnTo>
                  <a:pt x="3159932" y="637725"/>
                </a:lnTo>
                <a:lnTo>
                  <a:pt x="3159932" y="639076"/>
                </a:lnTo>
                <a:lnTo>
                  <a:pt x="3159932" y="648534"/>
                </a:lnTo>
                <a:lnTo>
                  <a:pt x="3195788" y="648534"/>
                </a:lnTo>
                <a:lnTo>
                  <a:pt x="3195788" y="1159457"/>
                </a:lnTo>
                <a:lnTo>
                  <a:pt x="3031533" y="1159331"/>
                </a:lnTo>
                <a:lnTo>
                  <a:pt x="3031520" y="1160647"/>
                </a:lnTo>
                <a:lnTo>
                  <a:pt x="2054" y="1158314"/>
                </a:lnTo>
                <a:cubicBezTo>
                  <a:pt x="1369" y="1010750"/>
                  <a:pt x="685" y="871760"/>
                  <a:pt x="0" y="724196"/>
                </a:cubicBezTo>
                <a:lnTo>
                  <a:pt x="20267" y="724196"/>
                </a:lnTo>
                <a:cubicBezTo>
                  <a:pt x="20271" y="724190"/>
                  <a:pt x="20308" y="724108"/>
                  <a:pt x="20774" y="723115"/>
                </a:cubicBezTo>
                <a:lnTo>
                  <a:pt x="24320" y="715549"/>
                </a:lnTo>
                <a:cubicBezTo>
                  <a:pt x="24329" y="715550"/>
                  <a:pt x="24442" y="715568"/>
                  <a:pt x="26094" y="715819"/>
                </a:cubicBezTo>
                <a:lnTo>
                  <a:pt x="38507" y="717710"/>
                </a:lnTo>
                <a:cubicBezTo>
                  <a:pt x="38510" y="717720"/>
                  <a:pt x="38548" y="717821"/>
                  <a:pt x="39014" y="719062"/>
                </a:cubicBezTo>
                <a:lnTo>
                  <a:pt x="42560" y="728519"/>
                </a:lnTo>
                <a:cubicBezTo>
                  <a:pt x="42574" y="728520"/>
                  <a:pt x="43170" y="728570"/>
                  <a:pt x="68907" y="730681"/>
                </a:cubicBezTo>
                <a:lnTo>
                  <a:pt x="68907" y="607460"/>
                </a:lnTo>
                <a:lnTo>
                  <a:pt x="70934" y="607460"/>
                </a:lnTo>
                <a:lnTo>
                  <a:pt x="85121" y="607460"/>
                </a:lnTo>
                <a:lnTo>
                  <a:pt x="85121" y="471268"/>
                </a:lnTo>
                <a:lnTo>
                  <a:pt x="86894" y="471268"/>
                </a:lnTo>
                <a:lnTo>
                  <a:pt x="99308" y="471268"/>
                </a:lnTo>
                <a:lnTo>
                  <a:pt x="99308" y="356694"/>
                </a:lnTo>
                <a:cubicBezTo>
                  <a:pt x="103361" y="354532"/>
                  <a:pt x="103361" y="354532"/>
                  <a:pt x="103361" y="328590"/>
                </a:cubicBezTo>
                <a:lnTo>
                  <a:pt x="105388" y="328590"/>
                </a:lnTo>
                <a:lnTo>
                  <a:pt x="119575" y="328590"/>
                </a:lnTo>
                <a:cubicBezTo>
                  <a:pt x="119586" y="328567"/>
                  <a:pt x="120192" y="327200"/>
                  <a:pt x="156055" y="246443"/>
                </a:cubicBezTo>
                <a:cubicBezTo>
                  <a:pt x="156055" y="246429"/>
                  <a:pt x="156089" y="244478"/>
                  <a:pt x="160109" y="0"/>
                </a:cubicBezTo>
                <a:close/>
              </a:path>
            </a:pathLst>
          </a:custGeom>
          <a:solidFill>
            <a:schemeClr val="accent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162" name="Freeform: Shape 161">
            <a:extLst>
              <a:ext uri="{FF2B5EF4-FFF2-40B4-BE49-F238E27FC236}">
                <a16:creationId xmlns:a16="http://schemas.microsoft.com/office/drawing/2014/main" id="{70DBBBBA-E6C4-4E4B-9603-91CDDF8FF1C1}"/>
              </a:ext>
            </a:extLst>
          </p:cNvPr>
          <p:cNvSpPr/>
          <p:nvPr/>
        </p:nvSpPr>
        <p:spPr>
          <a:xfrm>
            <a:off x="224615" y="4295186"/>
            <a:ext cx="1578987" cy="2196540"/>
          </a:xfrm>
          <a:custGeom>
            <a:avLst/>
            <a:gdLst>
              <a:gd name="connsiteX0" fmla="*/ 1022274 w 4159710"/>
              <a:gd name="connsiteY0" fmla="*/ 5419078 h 5786598"/>
              <a:gd name="connsiteX1" fmla="*/ 976163 w 4159710"/>
              <a:gd name="connsiteY1" fmla="*/ 5507455 h 5786598"/>
              <a:gd name="connsiteX2" fmla="*/ 1068385 w 4159710"/>
              <a:gd name="connsiteY2" fmla="*/ 5507455 h 5786598"/>
              <a:gd name="connsiteX3" fmla="*/ 1318025 w 4159710"/>
              <a:gd name="connsiteY3" fmla="*/ 5289802 h 5786598"/>
              <a:gd name="connsiteX4" fmla="*/ 1204463 w 4159710"/>
              <a:gd name="connsiteY4" fmla="*/ 5507455 h 5786598"/>
              <a:gd name="connsiteX5" fmla="*/ 1431587 w 4159710"/>
              <a:gd name="connsiteY5" fmla="*/ 5507455 h 5786598"/>
              <a:gd name="connsiteX6" fmla="*/ 708685 w 4159710"/>
              <a:gd name="connsiteY6" fmla="*/ 5255614 h 5786598"/>
              <a:gd name="connsiteX7" fmla="*/ 577286 w 4159710"/>
              <a:gd name="connsiteY7" fmla="*/ 5507455 h 5786598"/>
              <a:gd name="connsiteX8" fmla="*/ 840085 w 4159710"/>
              <a:gd name="connsiteY8" fmla="*/ 5507455 h 5786598"/>
              <a:gd name="connsiteX9" fmla="*/ 1203875 w 4159710"/>
              <a:gd name="connsiteY9" fmla="*/ 5071022 h 5786598"/>
              <a:gd name="connsiteX10" fmla="*/ 1053938 w 4159710"/>
              <a:gd name="connsiteY10" fmla="*/ 5358390 h 5786598"/>
              <a:gd name="connsiteX11" fmla="*/ 1131714 w 4159710"/>
              <a:gd name="connsiteY11" fmla="*/ 5507455 h 5786598"/>
              <a:gd name="connsiteX12" fmla="*/ 1141134 w 4159710"/>
              <a:gd name="connsiteY12" fmla="*/ 5507455 h 5786598"/>
              <a:gd name="connsiteX13" fmla="*/ 1286361 w 4159710"/>
              <a:gd name="connsiteY13" fmla="*/ 5229113 h 5786598"/>
              <a:gd name="connsiteX14" fmla="*/ 822835 w 4159710"/>
              <a:gd name="connsiteY14" fmla="*/ 5036834 h 5786598"/>
              <a:gd name="connsiteX15" fmla="*/ 740350 w 4159710"/>
              <a:gd name="connsiteY15" fmla="*/ 5194926 h 5786598"/>
              <a:gd name="connsiteX16" fmla="*/ 903414 w 4159710"/>
              <a:gd name="connsiteY16" fmla="*/ 5507455 h 5786598"/>
              <a:gd name="connsiteX17" fmla="*/ 912834 w 4159710"/>
              <a:gd name="connsiteY17" fmla="*/ 5507455 h 5786598"/>
              <a:gd name="connsiteX18" fmla="*/ 990609 w 4159710"/>
              <a:gd name="connsiteY18" fmla="*/ 5358390 h 5786598"/>
              <a:gd name="connsiteX19" fmla="*/ 1451724 w 4159710"/>
              <a:gd name="connsiteY19" fmla="*/ 5033553 h 5786598"/>
              <a:gd name="connsiteX20" fmla="*/ 1355112 w 4159710"/>
              <a:gd name="connsiteY20" fmla="*/ 5218720 h 5786598"/>
              <a:gd name="connsiteX21" fmla="*/ 1505762 w 4159710"/>
              <a:gd name="connsiteY21" fmla="*/ 5507455 h 5786598"/>
              <a:gd name="connsiteX22" fmla="*/ 1698986 w 4159710"/>
              <a:gd name="connsiteY22" fmla="*/ 5507455 h 5786598"/>
              <a:gd name="connsiteX23" fmla="*/ 574986 w 4159710"/>
              <a:gd name="connsiteY23" fmla="*/ 4999366 h 5786598"/>
              <a:gd name="connsiteX24" fmla="*/ 309887 w 4159710"/>
              <a:gd name="connsiteY24" fmla="*/ 5507455 h 5786598"/>
              <a:gd name="connsiteX25" fmla="*/ 503111 w 4159710"/>
              <a:gd name="connsiteY25" fmla="*/ 5507455 h 5786598"/>
              <a:gd name="connsiteX26" fmla="*/ 671598 w 4159710"/>
              <a:gd name="connsiteY26" fmla="*/ 5184533 h 5786598"/>
              <a:gd name="connsiteX27" fmla="*/ 1290352 w 4159710"/>
              <a:gd name="connsiteY27" fmla="*/ 4905281 h 5786598"/>
              <a:gd name="connsiteX28" fmla="*/ 1240962 w 4159710"/>
              <a:gd name="connsiteY28" fmla="*/ 4999940 h 5786598"/>
              <a:gd name="connsiteX29" fmla="*/ 1323448 w 4159710"/>
              <a:gd name="connsiteY29" fmla="*/ 5158032 h 5786598"/>
              <a:gd name="connsiteX30" fmla="*/ 1420060 w 4159710"/>
              <a:gd name="connsiteY30" fmla="*/ 4972866 h 5786598"/>
              <a:gd name="connsiteX31" fmla="*/ 1384797 w 4159710"/>
              <a:gd name="connsiteY31" fmla="*/ 4905281 h 5786598"/>
              <a:gd name="connsiteX32" fmla="*/ 1191573 w 4159710"/>
              <a:gd name="connsiteY32" fmla="*/ 4905281 h 5786598"/>
              <a:gd name="connsiteX33" fmla="*/ 1209298 w 4159710"/>
              <a:gd name="connsiteY33" fmla="*/ 4939252 h 5786598"/>
              <a:gd name="connsiteX34" fmla="*/ 1227023 w 4159710"/>
              <a:gd name="connsiteY34" fmla="*/ 4905281 h 5786598"/>
              <a:gd name="connsiteX35" fmla="*/ 891474 w 4159710"/>
              <a:gd name="connsiteY35" fmla="*/ 4905281 h 5786598"/>
              <a:gd name="connsiteX36" fmla="*/ 854499 w 4159710"/>
              <a:gd name="connsiteY36" fmla="*/ 4976146 h 5786598"/>
              <a:gd name="connsiteX37" fmla="*/ 1022274 w 4159710"/>
              <a:gd name="connsiteY37" fmla="*/ 5297702 h 5786598"/>
              <a:gd name="connsiteX38" fmla="*/ 1172210 w 4159710"/>
              <a:gd name="connsiteY38" fmla="*/ 5010334 h 5786598"/>
              <a:gd name="connsiteX39" fmla="*/ 1117398 w 4159710"/>
              <a:gd name="connsiteY39" fmla="*/ 4905281 h 5786598"/>
              <a:gd name="connsiteX40" fmla="*/ 624075 w 4159710"/>
              <a:gd name="connsiteY40" fmla="*/ 4905281 h 5786598"/>
              <a:gd name="connsiteX41" fmla="*/ 606650 w 4159710"/>
              <a:gd name="connsiteY41" fmla="*/ 4938678 h 5786598"/>
              <a:gd name="connsiteX42" fmla="*/ 703262 w 4159710"/>
              <a:gd name="connsiteY42" fmla="*/ 5123845 h 5786598"/>
              <a:gd name="connsiteX43" fmla="*/ 785748 w 4159710"/>
              <a:gd name="connsiteY43" fmla="*/ 4965752 h 5786598"/>
              <a:gd name="connsiteX44" fmla="*/ 754196 w 4159710"/>
              <a:gd name="connsiteY44" fmla="*/ 4905281 h 5786598"/>
              <a:gd name="connsiteX45" fmla="*/ 1286363 w 4159710"/>
              <a:gd name="connsiteY45" fmla="*/ 4716622 h 5786598"/>
              <a:gd name="connsiteX46" fmla="*/ 1286363 w 4159710"/>
              <a:gd name="connsiteY46" fmla="*/ 4742928 h 5786598"/>
              <a:gd name="connsiteX47" fmla="*/ 1280308 w 4159710"/>
              <a:gd name="connsiteY47" fmla="*/ 4772921 h 5786598"/>
              <a:gd name="connsiteX48" fmla="*/ 1315738 w 4159710"/>
              <a:gd name="connsiteY48" fmla="*/ 4772921 h 5786598"/>
              <a:gd name="connsiteX49" fmla="*/ 760478 w 4159710"/>
              <a:gd name="connsiteY49" fmla="*/ 4643851 h 5786598"/>
              <a:gd name="connsiteX50" fmla="*/ 693135 w 4159710"/>
              <a:gd name="connsiteY50" fmla="*/ 4772921 h 5786598"/>
              <a:gd name="connsiteX51" fmla="*/ 766533 w 4159710"/>
              <a:gd name="connsiteY51" fmla="*/ 4772921 h 5786598"/>
              <a:gd name="connsiteX52" fmla="*/ 760478 w 4159710"/>
              <a:gd name="connsiteY52" fmla="*/ 4742928 h 5786598"/>
              <a:gd name="connsiteX53" fmla="*/ 1286363 w 4159710"/>
              <a:gd name="connsiteY53" fmla="*/ 4116690 h 5786598"/>
              <a:gd name="connsiteX54" fmla="*/ 1286363 w 4159710"/>
              <a:gd name="connsiteY54" fmla="*/ 4574458 h 5786598"/>
              <a:gd name="connsiteX55" fmla="*/ 1389913 w 4159710"/>
              <a:gd name="connsiteY55" fmla="*/ 4772921 h 5786598"/>
              <a:gd name="connsiteX56" fmla="*/ 1441619 w 4159710"/>
              <a:gd name="connsiteY56" fmla="*/ 4772921 h 5786598"/>
              <a:gd name="connsiteX57" fmla="*/ 1441619 w 4159710"/>
              <a:gd name="connsiteY57" fmla="*/ 4116690 h 5786598"/>
              <a:gd name="connsiteX58" fmla="*/ 582362 w 4159710"/>
              <a:gd name="connsiteY58" fmla="*/ 4116689 h 5786598"/>
              <a:gd name="connsiteX59" fmla="*/ 582362 w 4159710"/>
              <a:gd name="connsiteY59" fmla="*/ 4772921 h 5786598"/>
              <a:gd name="connsiteX60" fmla="*/ 618960 w 4159710"/>
              <a:gd name="connsiteY60" fmla="*/ 4772921 h 5786598"/>
              <a:gd name="connsiteX61" fmla="*/ 760478 w 4159710"/>
              <a:gd name="connsiteY61" fmla="*/ 4501687 h 5786598"/>
              <a:gd name="connsiteX62" fmla="*/ 760478 w 4159710"/>
              <a:gd name="connsiteY62" fmla="*/ 4116689 h 5786598"/>
              <a:gd name="connsiteX63" fmla="*/ 1286363 w 4159710"/>
              <a:gd name="connsiteY63" fmla="*/ 3949802 h 5786598"/>
              <a:gd name="connsiteX64" fmla="*/ 1286363 w 4159710"/>
              <a:gd name="connsiteY64" fmla="*/ 4070970 h 5786598"/>
              <a:gd name="connsiteX65" fmla="*/ 1441619 w 4159710"/>
              <a:gd name="connsiteY65" fmla="*/ 4070970 h 5786598"/>
              <a:gd name="connsiteX66" fmla="*/ 1441619 w 4159710"/>
              <a:gd name="connsiteY66" fmla="*/ 3949802 h 5786598"/>
              <a:gd name="connsiteX67" fmla="*/ 582362 w 4159710"/>
              <a:gd name="connsiteY67" fmla="*/ 3949801 h 5786598"/>
              <a:gd name="connsiteX68" fmla="*/ 582362 w 4159710"/>
              <a:gd name="connsiteY68" fmla="*/ 4070970 h 5786598"/>
              <a:gd name="connsiteX69" fmla="*/ 760478 w 4159710"/>
              <a:gd name="connsiteY69" fmla="*/ 4070970 h 5786598"/>
              <a:gd name="connsiteX70" fmla="*/ 760478 w 4159710"/>
              <a:gd name="connsiteY70" fmla="*/ 3949801 h 5786598"/>
              <a:gd name="connsiteX71" fmla="*/ 1286363 w 4159710"/>
              <a:gd name="connsiteY71" fmla="*/ 3781025 h 5786598"/>
              <a:gd name="connsiteX72" fmla="*/ 1286363 w 4159710"/>
              <a:gd name="connsiteY72" fmla="*/ 3904082 h 5786598"/>
              <a:gd name="connsiteX73" fmla="*/ 1441619 w 4159710"/>
              <a:gd name="connsiteY73" fmla="*/ 3904082 h 5786598"/>
              <a:gd name="connsiteX74" fmla="*/ 1441619 w 4159710"/>
              <a:gd name="connsiteY74" fmla="*/ 3781025 h 5786598"/>
              <a:gd name="connsiteX75" fmla="*/ 582362 w 4159710"/>
              <a:gd name="connsiteY75" fmla="*/ 3781025 h 5786598"/>
              <a:gd name="connsiteX76" fmla="*/ 582362 w 4159710"/>
              <a:gd name="connsiteY76" fmla="*/ 3904082 h 5786598"/>
              <a:gd name="connsiteX77" fmla="*/ 760478 w 4159710"/>
              <a:gd name="connsiteY77" fmla="*/ 3904082 h 5786598"/>
              <a:gd name="connsiteX78" fmla="*/ 760478 w 4159710"/>
              <a:gd name="connsiteY78" fmla="*/ 3781025 h 5786598"/>
              <a:gd name="connsiteX79" fmla="*/ 1174823 w 4159710"/>
              <a:gd name="connsiteY79" fmla="*/ 2986866 h 5786598"/>
              <a:gd name="connsiteX80" fmla="*/ 1154863 w 4159710"/>
              <a:gd name="connsiteY80" fmla="*/ 3006826 h 5786598"/>
              <a:gd name="connsiteX81" fmla="*/ 1154863 w 4159710"/>
              <a:gd name="connsiteY81" fmla="*/ 3388285 h 5786598"/>
              <a:gd name="connsiteX82" fmla="*/ 1174823 w 4159710"/>
              <a:gd name="connsiteY82" fmla="*/ 3408245 h 5786598"/>
              <a:gd name="connsiteX83" fmla="*/ 1254662 w 4159710"/>
              <a:gd name="connsiteY83" fmla="*/ 3408245 h 5786598"/>
              <a:gd name="connsiteX84" fmla="*/ 1274622 w 4159710"/>
              <a:gd name="connsiteY84" fmla="*/ 3388285 h 5786598"/>
              <a:gd name="connsiteX85" fmla="*/ 1274622 w 4159710"/>
              <a:gd name="connsiteY85" fmla="*/ 3006826 h 5786598"/>
              <a:gd name="connsiteX86" fmla="*/ 1254662 w 4159710"/>
              <a:gd name="connsiteY86" fmla="*/ 2986866 h 5786598"/>
              <a:gd name="connsiteX87" fmla="*/ 694919 w 4159710"/>
              <a:gd name="connsiteY87" fmla="*/ 2986866 h 5786598"/>
              <a:gd name="connsiteX88" fmla="*/ 678402 w 4159710"/>
              <a:gd name="connsiteY88" fmla="*/ 3003383 h 5786598"/>
              <a:gd name="connsiteX89" fmla="*/ 678402 w 4159710"/>
              <a:gd name="connsiteY89" fmla="*/ 3391728 h 5786598"/>
              <a:gd name="connsiteX90" fmla="*/ 694919 w 4159710"/>
              <a:gd name="connsiteY90" fmla="*/ 3408245 h 5786598"/>
              <a:gd name="connsiteX91" fmla="*/ 760984 w 4159710"/>
              <a:gd name="connsiteY91" fmla="*/ 3408245 h 5786598"/>
              <a:gd name="connsiteX92" fmla="*/ 777501 w 4159710"/>
              <a:gd name="connsiteY92" fmla="*/ 3391728 h 5786598"/>
              <a:gd name="connsiteX93" fmla="*/ 777501 w 4159710"/>
              <a:gd name="connsiteY93" fmla="*/ 3003383 h 5786598"/>
              <a:gd name="connsiteX94" fmla="*/ 760984 w 4159710"/>
              <a:gd name="connsiteY94" fmla="*/ 2986866 h 5786598"/>
              <a:gd name="connsiteX95" fmla="*/ 502584 w 4159710"/>
              <a:gd name="connsiteY95" fmla="*/ 2986866 h 5786598"/>
              <a:gd name="connsiteX96" fmla="*/ 486067 w 4159710"/>
              <a:gd name="connsiteY96" fmla="*/ 3003383 h 5786598"/>
              <a:gd name="connsiteX97" fmla="*/ 486067 w 4159710"/>
              <a:gd name="connsiteY97" fmla="*/ 3391728 h 5786598"/>
              <a:gd name="connsiteX98" fmla="*/ 502584 w 4159710"/>
              <a:gd name="connsiteY98" fmla="*/ 3408245 h 5786598"/>
              <a:gd name="connsiteX99" fmla="*/ 568649 w 4159710"/>
              <a:gd name="connsiteY99" fmla="*/ 3408245 h 5786598"/>
              <a:gd name="connsiteX100" fmla="*/ 585166 w 4159710"/>
              <a:gd name="connsiteY100" fmla="*/ 3391728 h 5786598"/>
              <a:gd name="connsiteX101" fmla="*/ 585166 w 4159710"/>
              <a:gd name="connsiteY101" fmla="*/ 3003383 h 5786598"/>
              <a:gd name="connsiteX102" fmla="*/ 568649 w 4159710"/>
              <a:gd name="connsiteY102" fmla="*/ 2986866 h 5786598"/>
              <a:gd name="connsiteX103" fmla="*/ 310249 w 4159710"/>
              <a:gd name="connsiteY103" fmla="*/ 2986866 h 5786598"/>
              <a:gd name="connsiteX104" fmla="*/ 293732 w 4159710"/>
              <a:gd name="connsiteY104" fmla="*/ 3003383 h 5786598"/>
              <a:gd name="connsiteX105" fmla="*/ 293732 w 4159710"/>
              <a:gd name="connsiteY105" fmla="*/ 3391728 h 5786598"/>
              <a:gd name="connsiteX106" fmla="*/ 310249 w 4159710"/>
              <a:gd name="connsiteY106" fmla="*/ 3408245 h 5786598"/>
              <a:gd name="connsiteX107" fmla="*/ 376314 w 4159710"/>
              <a:gd name="connsiteY107" fmla="*/ 3408245 h 5786598"/>
              <a:gd name="connsiteX108" fmla="*/ 392831 w 4159710"/>
              <a:gd name="connsiteY108" fmla="*/ 3391728 h 5786598"/>
              <a:gd name="connsiteX109" fmla="*/ 392831 w 4159710"/>
              <a:gd name="connsiteY109" fmla="*/ 3003383 h 5786598"/>
              <a:gd name="connsiteX110" fmla="*/ 376314 w 4159710"/>
              <a:gd name="connsiteY110" fmla="*/ 2986866 h 5786598"/>
              <a:gd name="connsiteX111" fmla="*/ 871284 w 4159710"/>
              <a:gd name="connsiteY111" fmla="*/ 2156869 h 5786598"/>
              <a:gd name="connsiteX112" fmla="*/ 249133 w 4159710"/>
              <a:gd name="connsiteY112" fmla="*/ 2819733 h 5786598"/>
              <a:gd name="connsiteX113" fmla="*/ 830389 w 4159710"/>
              <a:gd name="connsiteY113" fmla="*/ 2819733 h 5786598"/>
              <a:gd name="connsiteX114" fmla="*/ 1322149 w 4159710"/>
              <a:gd name="connsiteY114" fmla="*/ 1457297 h 5786598"/>
              <a:gd name="connsiteX115" fmla="*/ 1134233 w 4159710"/>
              <a:gd name="connsiteY115" fmla="*/ 1473712 h 5786598"/>
              <a:gd name="connsiteX116" fmla="*/ 1155963 w 4159710"/>
              <a:gd name="connsiteY116" fmla="*/ 1825935 h 5786598"/>
              <a:gd name="connsiteX117" fmla="*/ 1248284 w 4159710"/>
              <a:gd name="connsiteY117" fmla="*/ 1825935 h 5786598"/>
              <a:gd name="connsiteX118" fmla="*/ 1257606 w 4159710"/>
              <a:gd name="connsiteY118" fmla="*/ 1835257 h 5786598"/>
              <a:gd name="connsiteX119" fmla="*/ 1257606 w 4159710"/>
              <a:gd name="connsiteY119" fmla="*/ 1872543 h 5786598"/>
              <a:gd name="connsiteX120" fmla="*/ 1248284 w 4159710"/>
              <a:gd name="connsiteY120" fmla="*/ 1881866 h 5786598"/>
              <a:gd name="connsiteX121" fmla="*/ 1159414 w 4159710"/>
              <a:gd name="connsiteY121" fmla="*/ 1881866 h 5786598"/>
              <a:gd name="connsiteX122" fmla="*/ 1170086 w 4159710"/>
              <a:gd name="connsiteY122" fmla="*/ 2054855 h 5786598"/>
              <a:gd name="connsiteX123" fmla="*/ 1233364 w 4159710"/>
              <a:gd name="connsiteY123" fmla="*/ 2054855 h 5786598"/>
              <a:gd name="connsiteX124" fmla="*/ 1247840 w 4159710"/>
              <a:gd name="connsiteY124" fmla="*/ 2069332 h 5786598"/>
              <a:gd name="connsiteX125" fmla="*/ 1247840 w 4159710"/>
              <a:gd name="connsiteY125" fmla="*/ 2127235 h 5786598"/>
              <a:gd name="connsiteX126" fmla="*/ 1233364 w 4159710"/>
              <a:gd name="connsiteY126" fmla="*/ 2141711 h 5786598"/>
              <a:gd name="connsiteX127" fmla="*/ 1175445 w 4159710"/>
              <a:gd name="connsiteY127" fmla="*/ 2141711 h 5786598"/>
              <a:gd name="connsiteX128" fmla="*/ 1217275 w 4159710"/>
              <a:gd name="connsiteY128" fmla="*/ 2819733 h 5786598"/>
              <a:gd name="connsiteX129" fmla="*/ 1538655 w 4159710"/>
              <a:gd name="connsiteY129" fmla="*/ 2819733 h 5786598"/>
              <a:gd name="connsiteX130" fmla="*/ 1538655 w 4159710"/>
              <a:gd name="connsiteY130" fmla="*/ 2916015 h 5786598"/>
              <a:gd name="connsiteX131" fmla="*/ 1834975 w 4159710"/>
              <a:gd name="connsiteY131" fmla="*/ 2426775 h 5786598"/>
              <a:gd name="connsiteX132" fmla="*/ 2470117 w 4159710"/>
              <a:gd name="connsiteY132" fmla="*/ 140636 h 5786598"/>
              <a:gd name="connsiteX133" fmla="*/ 2450688 w 4159710"/>
              <a:gd name="connsiteY133" fmla="*/ 169453 h 5786598"/>
              <a:gd name="connsiteX134" fmla="*/ 2380499 w 4159710"/>
              <a:gd name="connsiteY134" fmla="*/ 198526 h 5786598"/>
              <a:gd name="connsiteX135" fmla="*/ 2341862 w 4159710"/>
              <a:gd name="connsiteY135" fmla="*/ 190726 h 5786598"/>
              <a:gd name="connsiteX136" fmla="*/ 2319689 w 4159710"/>
              <a:gd name="connsiteY136" fmla="*/ 175776 h 5786598"/>
              <a:gd name="connsiteX137" fmla="*/ 1188989 w 4159710"/>
              <a:gd name="connsiteY137" fmla="*/ 1308426 h 5786598"/>
              <a:gd name="connsiteX138" fmla="*/ 1342990 w 4159710"/>
              <a:gd name="connsiteY138" fmla="*/ 1294974 h 5786598"/>
              <a:gd name="connsiteX139" fmla="*/ 1353866 w 4159710"/>
              <a:gd name="connsiteY139" fmla="*/ 1419480 h 5786598"/>
              <a:gd name="connsiteX140" fmla="*/ 1862584 w 4159710"/>
              <a:gd name="connsiteY140" fmla="*/ 2381191 h 5786598"/>
              <a:gd name="connsiteX141" fmla="*/ 3029209 w 4159710"/>
              <a:gd name="connsiteY141" fmla="*/ 455030 h 5786598"/>
              <a:gd name="connsiteX142" fmla="*/ 2380499 w 4159710"/>
              <a:gd name="connsiteY142" fmla="*/ 0 h 5786598"/>
              <a:gd name="connsiteX143" fmla="*/ 2479762 w 4159710"/>
              <a:gd name="connsiteY143" fmla="*/ 99263 h 5786598"/>
              <a:gd name="connsiteX144" fmla="*/ 2478311 w 4159710"/>
              <a:gd name="connsiteY144" fmla="*/ 106448 h 5786598"/>
              <a:gd name="connsiteX145" fmla="*/ 3219890 w 4159710"/>
              <a:gd name="connsiteY145" fmla="*/ 215733 h 5786598"/>
              <a:gd name="connsiteX146" fmla="*/ 3217054 w 4159710"/>
              <a:gd name="connsiteY146" fmla="*/ 220776 h 5786598"/>
              <a:gd name="connsiteX147" fmla="*/ 4067223 w 4159710"/>
              <a:gd name="connsiteY147" fmla="*/ 1004298 h 5786598"/>
              <a:gd name="connsiteX148" fmla="*/ 4069653 w 4159710"/>
              <a:gd name="connsiteY148" fmla="*/ 1000693 h 5786598"/>
              <a:gd name="connsiteX149" fmla="*/ 4106956 w 4159710"/>
              <a:gd name="connsiteY149" fmla="*/ 985242 h 5786598"/>
              <a:gd name="connsiteX150" fmla="*/ 4159710 w 4159710"/>
              <a:gd name="connsiteY150" fmla="*/ 1037996 h 5786598"/>
              <a:gd name="connsiteX151" fmla="*/ 4106956 w 4159710"/>
              <a:gd name="connsiteY151" fmla="*/ 1090750 h 5786598"/>
              <a:gd name="connsiteX152" fmla="*/ 4054202 w 4159710"/>
              <a:gd name="connsiteY152" fmla="*/ 1037996 h 5786598"/>
              <a:gd name="connsiteX153" fmla="*/ 4058348 w 4159710"/>
              <a:gd name="connsiteY153" fmla="*/ 1017462 h 5786598"/>
              <a:gd name="connsiteX154" fmla="*/ 4060261 w 4159710"/>
              <a:gd name="connsiteY154" fmla="*/ 1014623 h 5786598"/>
              <a:gd name="connsiteX155" fmla="*/ 3137412 w 4159710"/>
              <a:gd name="connsiteY155" fmla="*/ 519074 h 5786598"/>
              <a:gd name="connsiteX156" fmla="*/ 1538655 w 4159710"/>
              <a:gd name="connsiteY156" fmla="*/ 3357254 h 5786598"/>
              <a:gd name="connsiteX157" fmla="*/ 1538655 w 4159710"/>
              <a:gd name="connsiteY157" fmla="*/ 3364856 h 5786598"/>
              <a:gd name="connsiteX158" fmla="*/ 1696915 w 4159710"/>
              <a:gd name="connsiteY158" fmla="*/ 3364856 h 5786598"/>
              <a:gd name="connsiteX159" fmla="*/ 1696915 w 4159710"/>
              <a:gd name="connsiteY159" fmla="*/ 3781025 h 5786598"/>
              <a:gd name="connsiteX160" fmla="*/ 1487338 w 4159710"/>
              <a:gd name="connsiteY160" fmla="*/ 3781025 h 5786598"/>
              <a:gd name="connsiteX161" fmla="*/ 1487338 w 4159710"/>
              <a:gd name="connsiteY161" fmla="*/ 3904082 h 5786598"/>
              <a:gd name="connsiteX162" fmla="*/ 1563403 w 4159710"/>
              <a:gd name="connsiteY162" fmla="*/ 3904082 h 5786598"/>
              <a:gd name="connsiteX163" fmla="*/ 1586263 w 4159710"/>
              <a:gd name="connsiteY163" fmla="*/ 3926942 h 5786598"/>
              <a:gd name="connsiteX164" fmla="*/ 1586262 w 4159710"/>
              <a:gd name="connsiteY164" fmla="*/ 3926942 h 5786598"/>
              <a:gd name="connsiteX165" fmla="*/ 1563402 w 4159710"/>
              <a:gd name="connsiteY165" fmla="*/ 3949802 h 5786598"/>
              <a:gd name="connsiteX166" fmla="*/ 1487338 w 4159710"/>
              <a:gd name="connsiteY166" fmla="*/ 3949802 h 5786598"/>
              <a:gd name="connsiteX167" fmla="*/ 1487338 w 4159710"/>
              <a:gd name="connsiteY167" fmla="*/ 4070970 h 5786598"/>
              <a:gd name="connsiteX168" fmla="*/ 1563403 w 4159710"/>
              <a:gd name="connsiteY168" fmla="*/ 4070970 h 5786598"/>
              <a:gd name="connsiteX169" fmla="*/ 1586263 w 4159710"/>
              <a:gd name="connsiteY169" fmla="*/ 4093830 h 5786598"/>
              <a:gd name="connsiteX170" fmla="*/ 1586262 w 4159710"/>
              <a:gd name="connsiteY170" fmla="*/ 4093830 h 5786598"/>
              <a:gd name="connsiteX171" fmla="*/ 1563402 w 4159710"/>
              <a:gd name="connsiteY171" fmla="*/ 4116690 h 5786598"/>
              <a:gd name="connsiteX172" fmla="*/ 1487338 w 4159710"/>
              <a:gd name="connsiteY172" fmla="*/ 4116690 h 5786598"/>
              <a:gd name="connsiteX173" fmla="*/ 1487338 w 4159710"/>
              <a:gd name="connsiteY173" fmla="*/ 4772921 h 5786598"/>
              <a:gd name="connsiteX174" fmla="*/ 1529674 w 4159710"/>
              <a:gd name="connsiteY174" fmla="*/ 4772921 h 5786598"/>
              <a:gd name="connsiteX175" fmla="*/ 1586262 w 4159710"/>
              <a:gd name="connsiteY175" fmla="*/ 4829509 h 5786598"/>
              <a:gd name="connsiteX176" fmla="*/ 1586262 w 4159710"/>
              <a:gd name="connsiteY176" fmla="*/ 4848693 h 5786598"/>
              <a:gd name="connsiteX177" fmla="*/ 1529674 w 4159710"/>
              <a:gd name="connsiteY177" fmla="*/ 4905281 h 5786598"/>
              <a:gd name="connsiteX178" fmla="*/ 1518652 w 4159710"/>
              <a:gd name="connsiteY178" fmla="*/ 4905281 h 5786598"/>
              <a:gd name="connsiteX179" fmla="*/ 1488812 w 4159710"/>
              <a:gd name="connsiteY179" fmla="*/ 4962472 h 5786598"/>
              <a:gd name="connsiteX180" fmla="*/ 1773161 w 4159710"/>
              <a:gd name="connsiteY180" fmla="*/ 5507455 h 5786598"/>
              <a:gd name="connsiteX181" fmla="*/ 1945385 w 4159710"/>
              <a:gd name="connsiteY181" fmla="*/ 5507455 h 5786598"/>
              <a:gd name="connsiteX182" fmla="*/ 2015377 w 4159710"/>
              <a:gd name="connsiteY182" fmla="*/ 5577447 h 5786598"/>
              <a:gd name="connsiteX183" fmla="*/ 2015377 w 4159710"/>
              <a:gd name="connsiteY183" fmla="*/ 5716606 h 5786598"/>
              <a:gd name="connsiteX184" fmla="*/ 1945385 w 4159710"/>
              <a:gd name="connsiteY184" fmla="*/ 5786598 h 5786598"/>
              <a:gd name="connsiteX185" fmla="*/ 166286 w 4159710"/>
              <a:gd name="connsiteY185" fmla="*/ 5786598 h 5786598"/>
              <a:gd name="connsiteX186" fmla="*/ 96294 w 4159710"/>
              <a:gd name="connsiteY186" fmla="*/ 5716606 h 5786598"/>
              <a:gd name="connsiteX187" fmla="*/ 96294 w 4159710"/>
              <a:gd name="connsiteY187" fmla="*/ 5577447 h 5786598"/>
              <a:gd name="connsiteX188" fmla="*/ 166286 w 4159710"/>
              <a:gd name="connsiteY188" fmla="*/ 5507455 h 5786598"/>
              <a:gd name="connsiteX189" fmla="*/ 235712 w 4159710"/>
              <a:gd name="connsiteY189" fmla="*/ 5507455 h 5786598"/>
              <a:gd name="connsiteX190" fmla="*/ 537898 w 4159710"/>
              <a:gd name="connsiteY190" fmla="*/ 4928284 h 5786598"/>
              <a:gd name="connsiteX191" fmla="*/ 525896 w 4159710"/>
              <a:gd name="connsiteY191" fmla="*/ 4905281 h 5786598"/>
              <a:gd name="connsiteX192" fmla="*/ 517166 w 4159710"/>
              <a:gd name="connsiteY192" fmla="*/ 4905281 h 5786598"/>
              <a:gd name="connsiteX193" fmla="*/ 460578 w 4159710"/>
              <a:gd name="connsiteY193" fmla="*/ 4848693 h 5786598"/>
              <a:gd name="connsiteX194" fmla="*/ 460578 w 4159710"/>
              <a:gd name="connsiteY194" fmla="*/ 4829509 h 5786598"/>
              <a:gd name="connsiteX195" fmla="*/ 517166 w 4159710"/>
              <a:gd name="connsiteY195" fmla="*/ 4772921 h 5786598"/>
              <a:gd name="connsiteX196" fmla="*/ 536643 w 4159710"/>
              <a:gd name="connsiteY196" fmla="*/ 4772921 h 5786598"/>
              <a:gd name="connsiteX197" fmla="*/ 536643 w 4159710"/>
              <a:gd name="connsiteY197" fmla="*/ 4116689 h 5786598"/>
              <a:gd name="connsiteX198" fmla="*/ 483438 w 4159710"/>
              <a:gd name="connsiteY198" fmla="*/ 4116689 h 5786598"/>
              <a:gd name="connsiteX199" fmla="*/ 467274 w 4159710"/>
              <a:gd name="connsiteY199" fmla="*/ 4109993 h 5786598"/>
              <a:gd name="connsiteX200" fmla="*/ 460578 w 4159710"/>
              <a:gd name="connsiteY200" fmla="*/ 4093829 h 5786598"/>
              <a:gd name="connsiteX201" fmla="*/ 467274 w 4159710"/>
              <a:gd name="connsiteY201" fmla="*/ 4077665 h 5786598"/>
              <a:gd name="connsiteX202" fmla="*/ 483438 w 4159710"/>
              <a:gd name="connsiteY202" fmla="*/ 4070970 h 5786598"/>
              <a:gd name="connsiteX203" fmla="*/ 536643 w 4159710"/>
              <a:gd name="connsiteY203" fmla="*/ 4070970 h 5786598"/>
              <a:gd name="connsiteX204" fmla="*/ 536643 w 4159710"/>
              <a:gd name="connsiteY204" fmla="*/ 3949801 h 5786598"/>
              <a:gd name="connsiteX205" fmla="*/ 483438 w 4159710"/>
              <a:gd name="connsiteY205" fmla="*/ 3949801 h 5786598"/>
              <a:gd name="connsiteX206" fmla="*/ 467274 w 4159710"/>
              <a:gd name="connsiteY206" fmla="*/ 3943105 h 5786598"/>
              <a:gd name="connsiteX207" fmla="*/ 460578 w 4159710"/>
              <a:gd name="connsiteY207" fmla="*/ 3926941 h 5786598"/>
              <a:gd name="connsiteX208" fmla="*/ 467274 w 4159710"/>
              <a:gd name="connsiteY208" fmla="*/ 3910777 h 5786598"/>
              <a:gd name="connsiteX209" fmla="*/ 483438 w 4159710"/>
              <a:gd name="connsiteY209" fmla="*/ 3904082 h 5786598"/>
              <a:gd name="connsiteX210" fmla="*/ 536643 w 4159710"/>
              <a:gd name="connsiteY210" fmla="*/ 3904082 h 5786598"/>
              <a:gd name="connsiteX211" fmla="*/ 536643 w 4159710"/>
              <a:gd name="connsiteY211" fmla="*/ 3781025 h 5786598"/>
              <a:gd name="connsiteX212" fmla="*/ 0 w 4159710"/>
              <a:gd name="connsiteY212" fmla="*/ 3781025 h 5786598"/>
              <a:gd name="connsiteX213" fmla="*/ 0 w 4159710"/>
              <a:gd name="connsiteY213" fmla="*/ 3364856 h 5786598"/>
              <a:gd name="connsiteX214" fmla="*/ 1 w 4159710"/>
              <a:gd name="connsiteY214" fmla="*/ 3364856 h 5786598"/>
              <a:gd name="connsiteX215" fmla="*/ 1 w 4159710"/>
              <a:gd name="connsiteY215" fmla="*/ 2819733 h 5786598"/>
              <a:gd name="connsiteX216" fmla="*/ 186431 w 4159710"/>
              <a:gd name="connsiteY216" fmla="*/ 2819733 h 5786598"/>
              <a:gd name="connsiteX217" fmla="*/ 823097 w 4159710"/>
              <a:gd name="connsiteY217" fmla="*/ 2141404 h 5786598"/>
              <a:gd name="connsiteX218" fmla="*/ 813602 w 4159710"/>
              <a:gd name="connsiteY218" fmla="*/ 2137471 h 5786598"/>
              <a:gd name="connsiteX219" fmla="*/ 809362 w 4159710"/>
              <a:gd name="connsiteY219" fmla="*/ 2127235 h 5786598"/>
              <a:gd name="connsiteX220" fmla="*/ 809362 w 4159710"/>
              <a:gd name="connsiteY220" fmla="*/ 2069332 h 5786598"/>
              <a:gd name="connsiteX221" fmla="*/ 823838 w 4159710"/>
              <a:gd name="connsiteY221" fmla="*/ 2054855 h 5786598"/>
              <a:gd name="connsiteX222" fmla="*/ 877577 w 4159710"/>
              <a:gd name="connsiteY222" fmla="*/ 2054855 h 5786598"/>
              <a:gd name="connsiteX223" fmla="*/ 888250 w 4159710"/>
              <a:gd name="connsiteY223" fmla="*/ 1881866 h 5786598"/>
              <a:gd name="connsiteX224" fmla="*/ 828450 w 4159710"/>
              <a:gd name="connsiteY224" fmla="*/ 1881866 h 5786598"/>
              <a:gd name="connsiteX225" fmla="*/ 819128 w 4159710"/>
              <a:gd name="connsiteY225" fmla="*/ 1872543 h 5786598"/>
              <a:gd name="connsiteX226" fmla="*/ 819128 w 4159710"/>
              <a:gd name="connsiteY226" fmla="*/ 1835257 h 5786598"/>
              <a:gd name="connsiteX227" fmla="*/ 828450 w 4159710"/>
              <a:gd name="connsiteY227" fmla="*/ 1825935 h 5786598"/>
              <a:gd name="connsiteX228" fmla="*/ 891700 w 4159710"/>
              <a:gd name="connsiteY228" fmla="*/ 1825935 h 5786598"/>
              <a:gd name="connsiteX229" fmla="*/ 912234 w 4159710"/>
              <a:gd name="connsiteY229" fmla="*/ 1493103 h 5786598"/>
              <a:gd name="connsiteX230" fmla="*/ 860727 w 4159710"/>
              <a:gd name="connsiteY230" fmla="*/ 1497602 h 5786598"/>
              <a:gd name="connsiteX231" fmla="*/ 861169 w 4159710"/>
              <a:gd name="connsiteY231" fmla="*/ 1501090 h 5786598"/>
              <a:gd name="connsiteX232" fmla="*/ 562355 w 4159710"/>
              <a:gd name="connsiteY232" fmla="*/ 1538964 h 5786598"/>
              <a:gd name="connsiteX233" fmla="*/ 573819 w 4159710"/>
              <a:gd name="connsiteY233" fmla="*/ 1582489 h 5786598"/>
              <a:gd name="connsiteX234" fmla="*/ 537257 w 4159710"/>
              <a:gd name="connsiteY234" fmla="*/ 1645198 h 5786598"/>
              <a:gd name="connsiteX235" fmla="*/ 530211 w 4159710"/>
              <a:gd name="connsiteY235" fmla="*/ 1647053 h 5786598"/>
              <a:gd name="connsiteX236" fmla="*/ 476492 w 4159710"/>
              <a:gd name="connsiteY236" fmla="*/ 1628784 h 5786598"/>
              <a:gd name="connsiteX237" fmla="*/ 469491 w 4159710"/>
              <a:gd name="connsiteY237" fmla="*/ 1614538 h 5786598"/>
              <a:gd name="connsiteX238" fmla="*/ 470721 w 4159710"/>
              <a:gd name="connsiteY238" fmla="*/ 1635605 h 5786598"/>
              <a:gd name="connsiteX239" fmla="*/ 430195 w 4159710"/>
              <a:gd name="connsiteY239" fmla="*/ 1681081 h 5786598"/>
              <a:gd name="connsiteX240" fmla="*/ 422631 w 4159710"/>
              <a:gd name="connsiteY240" fmla="*/ 1683073 h 5786598"/>
              <a:gd name="connsiteX241" fmla="*/ 355310 w 4159710"/>
              <a:gd name="connsiteY241" fmla="*/ 1643823 h 5786598"/>
              <a:gd name="connsiteX242" fmla="*/ 315776 w 4159710"/>
              <a:gd name="connsiteY242" fmla="*/ 1493723 h 5786598"/>
              <a:gd name="connsiteX243" fmla="*/ 355027 w 4159710"/>
              <a:gd name="connsiteY243" fmla="*/ 1426402 h 5786598"/>
              <a:gd name="connsiteX244" fmla="*/ 362591 w 4159710"/>
              <a:gd name="connsiteY244" fmla="*/ 1424410 h 5786598"/>
              <a:gd name="connsiteX245" fmla="*/ 420261 w 4159710"/>
              <a:gd name="connsiteY245" fmla="*/ 1444022 h 5786598"/>
              <a:gd name="connsiteX246" fmla="*/ 427578 w 4159710"/>
              <a:gd name="connsiteY246" fmla="*/ 1458912 h 5786598"/>
              <a:gd name="connsiteX247" fmla="*/ 426045 w 4159710"/>
              <a:gd name="connsiteY247" fmla="*/ 1453091 h 5786598"/>
              <a:gd name="connsiteX248" fmla="*/ 462607 w 4159710"/>
              <a:gd name="connsiteY248" fmla="*/ 1390382 h 5786598"/>
              <a:gd name="connsiteX249" fmla="*/ 469653 w 4159710"/>
              <a:gd name="connsiteY249" fmla="*/ 1388526 h 5786598"/>
              <a:gd name="connsiteX250" fmla="*/ 532361 w 4159710"/>
              <a:gd name="connsiteY250" fmla="*/ 1425088 h 5786598"/>
              <a:gd name="connsiteX251" fmla="*/ 549415 w 4159710"/>
              <a:gd name="connsiteY251" fmla="*/ 1489834 h 5786598"/>
              <a:gd name="connsiteX252" fmla="*/ 840002 w 4159710"/>
              <a:gd name="connsiteY252" fmla="*/ 1334084 h 5786598"/>
              <a:gd name="connsiteX253" fmla="*/ 840607 w 4159710"/>
              <a:gd name="connsiteY253" fmla="*/ 1338857 h 5786598"/>
              <a:gd name="connsiteX254" fmla="*/ 1112835 w 4159710"/>
              <a:gd name="connsiteY254" fmla="*/ 1315078 h 5786598"/>
              <a:gd name="connsiteX255" fmla="*/ 2288860 w 4159710"/>
              <a:gd name="connsiteY255" fmla="*/ 137025 h 5786598"/>
              <a:gd name="connsiteX256" fmla="*/ 2281236 w 4159710"/>
              <a:gd name="connsiteY256" fmla="*/ 99263 h 5786598"/>
              <a:gd name="connsiteX257" fmla="*/ 2380499 w 4159710"/>
              <a:gd name="connsiteY257" fmla="*/ 0 h 5786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4159710" h="5786598">
                <a:moveTo>
                  <a:pt x="1022274" y="5419078"/>
                </a:moveTo>
                <a:lnTo>
                  <a:pt x="976163" y="5507455"/>
                </a:lnTo>
                <a:lnTo>
                  <a:pt x="1068385" y="5507455"/>
                </a:lnTo>
                <a:close/>
                <a:moveTo>
                  <a:pt x="1318025" y="5289802"/>
                </a:moveTo>
                <a:lnTo>
                  <a:pt x="1204463" y="5507455"/>
                </a:lnTo>
                <a:lnTo>
                  <a:pt x="1431587" y="5507455"/>
                </a:lnTo>
                <a:close/>
                <a:moveTo>
                  <a:pt x="708685" y="5255614"/>
                </a:moveTo>
                <a:lnTo>
                  <a:pt x="577286" y="5507455"/>
                </a:lnTo>
                <a:lnTo>
                  <a:pt x="840085" y="5507455"/>
                </a:lnTo>
                <a:close/>
                <a:moveTo>
                  <a:pt x="1203875" y="5071022"/>
                </a:moveTo>
                <a:lnTo>
                  <a:pt x="1053938" y="5358390"/>
                </a:lnTo>
                <a:lnTo>
                  <a:pt x="1131714" y="5507455"/>
                </a:lnTo>
                <a:lnTo>
                  <a:pt x="1141134" y="5507455"/>
                </a:lnTo>
                <a:lnTo>
                  <a:pt x="1286361" y="5229113"/>
                </a:lnTo>
                <a:close/>
                <a:moveTo>
                  <a:pt x="822835" y="5036834"/>
                </a:moveTo>
                <a:lnTo>
                  <a:pt x="740350" y="5194926"/>
                </a:lnTo>
                <a:lnTo>
                  <a:pt x="903414" y="5507455"/>
                </a:lnTo>
                <a:lnTo>
                  <a:pt x="912834" y="5507455"/>
                </a:lnTo>
                <a:lnTo>
                  <a:pt x="990609" y="5358390"/>
                </a:lnTo>
                <a:close/>
                <a:moveTo>
                  <a:pt x="1451724" y="5033553"/>
                </a:moveTo>
                <a:lnTo>
                  <a:pt x="1355112" y="5218720"/>
                </a:lnTo>
                <a:lnTo>
                  <a:pt x="1505762" y="5507455"/>
                </a:lnTo>
                <a:lnTo>
                  <a:pt x="1698986" y="5507455"/>
                </a:lnTo>
                <a:close/>
                <a:moveTo>
                  <a:pt x="574986" y="4999366"/>
                </a:moveTo>
                <a:lnTo>
                  <a:pt x="309887" y="5507455"/>
                </a:lnTo>
                <a:lnTo>
                  <a:pt x="503111" y="5507455"/>
                </a:lnTo>
                <a:lnTo>
                  <a:pt x="671598" y="5184533"/>
                </a:lnTo>
                <a:close/>
                <a:moveTo>
                  <a:pt x="1290352" y="4905281"/>
                </a:moveTo>
                <a:lnTo>
                  <a:pt x="1240962" y="4999940"/>
                </a:lnTo>
                <a:lnTo>
                  <a:pt x="1323448" y="5158032"/>
                </a:lnTo>
                <a:lnTo>
                  <a:pt x="1420060" y="4972866"/>
                </a:lnTo>
                <a:lnTo>
                  <a:pt x="1384797" y="4905281"/>
                </a:lnTo>
                <a:close/>
                <a:moveTo>
                  <a:pt x="1191573" y="4905281"/>
                </a:moveTo>
                <a:lnTo>
                  <a:pt x="1209298" y="4939252"/>
                </a:lnTo>
                <a:lnTo>
                  <a:pt x="1227023" y="4905281"/>
                </a:lnTo>
                <a:close/>
                <a:moveTo>
                  <a:pt x="891474" y="4905281"/>
                </a:moveTo>
                <a:lnTo>
                  <a:pt x="854499" y="4976146"/>
                </a:lnTo>
                <a:lnTo>
                  <a:pt x="1022274" y="5297702"/>
                </a:lnTo>
                <a:lnTo>
                  <a:pt x="1172210" y="5010334"/>
                </a:lnTo>
                <a:lnTo>
                  <a:pt x="1117398" y="4905281"/>
                </a:lnTo>
                <a:close/>
                <a:moveTo>
                  <a:pt x="624075" y="4905281"/>
                </a:moveTo>
                <a:lnTo>
                  <a:pt x="606650" y="4938678"/>
                </a:lnTo>
                <a:lnTo>
                  <a:pt x="703262" y="5123845"/>
                </a:lnTo>
                <a:lnTo>
                  <a:pt x="785748" y="4965752"/>
                </a:lnTo>
                <a:lnTo>
                  <a:pt x="754196" y="4905281"/>
                </a:lnTo>
                <a:close/>
                <a:moveTo>
                  <a:pt x="1286363" y="4716622"/>
                </a:moveTo>
                <a:lnTo>
                  <a:pt x="1286363" y="4742928"/>
                </a:lnTo>
                <a:lnTo>
                  <a:pt x="1280308" y="4772921"/>
                </a:lnTo>
                <a:lnTo>
                  <a:pt x="1315738" y="4772921"/>
                </a:lnTo>
                <a:close/>
                <a:moveTo>
                  <a:pt x="760478" y="4643851"/>
                </a:moveTo>
                <a:lnTo>
                  <a:pt x="693135" y="4772921"/>
                </a:lnTo>
                <a:lnTo>
                  <a:pt x="766533" y="4772921"/>
                </a:lnTo>
                <a:lnTo>
                  <a:pt x="760478" y="4742928"/>
                </a:lnTo>
                <a:close/>
                <a:moveTo>
                  <a:pt x="1286363" y="4116690"/>
                </a:moveTo>
                <a:lnTo>
                  <a:pt x="1286363" y="4574458"/>
                </a:lnTo>
                <a:lnTo>
                  <a:pt x="1389913" y="4772921"/>
                </a:lnTo>
                <a:lnTo>
                  <a:pt x="1441619" y="4772921"/>
                </a:lnTo>
                <a:lnTo>
                  <a:pt x="1441619" y="4116690"/>
                </a:lnTo>
                <a:close/>
                <a:moveTo>
                  <a:pt x="582362" y="4116689"/>
                </a:moveTo>
                <a:lnTo>
                  <a:pt x="582362" y="4772921"/>
                </a:lnTo>
                <a:lnTo>
                  <a:pt x="618960" y="4772921"/>
                </a:lnTo>
                <a:lnTo>
                  <a:pt x="760478" y="4501687"/>
                </a:lnTo>
                <a:lnTo>
                  <a:pt x="760478" y="4116689"/>
                </a:lnTo>
                <a:close/>
                <a:moveTo>
                  <a:pt x="1286363" y="3949802"/>
                </a:moveTo>
                <a:lnTo>
                  <a:pt x="1286363" y="4070970"/>
                </a:lnTo>
                <a:lnTo>
                  <a:pt x="1441619" y="4070970"/>
                </a:lnTo>
                <a:lnTo>
                  <a:pt x="1441619" y="3949802"/>
                </a:lnTo>
                <a:close/>
                <a:moveTo>
                  <a:pt x="582362" y="3949801"/>
                </a:moveTo>
                <a:lnTo>
                  <a:pt x="582362" y="4070970"/>
                </a:lnTo>
                <a:lnTo>
                  <a:pt x="760478" y="4070970"/>
                </a:lnTo>
                <a:lnTo>
                  <a:pt x="760478" y="3949801"/>
                </a:lnTo>
                <a:close/>
                <a:moveTo>
                  <a:pt x="1286363" y="3781025"/>
                </a:moveTo>
                <a:lnTo>
                  <a:pt x="1286363" y="3904082"/>
                </a:lnTo>
                <a:lnTo>
                  <a:pt x="1441619" y="3904082"/>
                </a:lnTo>
                <a:lnTo>
                  <a:pt x="1441619" y="3781025"/>
                </a:lnTo>
                <a:close/>
                <a:moveTo>
                  <a:pt x="582362" y="3781025"/>
                </a:moveTo>
                <a:lnTo>
                  <a:pt x="582362" y="3904082"/>
                </a:lnTo>
                <a:lnTo>
                  <a:pt x="760478" y="3904082"/>
                </a:lnTo>
                <a:lnTo>
                  <a:pt x="760478" y="3781025"/>
                </a:lnTo>
                <a:close/>
                <a:moveTo>
                  <a:pt x="1174823" y="2986866"/>
                </a:moveTo>
                <a:cubicBezTo>
                  <a:pt x="1163799" y="2986866"/>
                  <a:pt x="1154863" y="2995802"/>
                  <a:pt x="1154863" y="3006826"/>
                </a:cubicBezTo>
                <a:lnTo>
                  <a:pt x="1154863" y="3388285"/>
                </a:lnTo>
                <a:cubicBezTo>
                  <a:pt x="1154863" y="3399309"/>
                  <a:pt x="1163799" y="3408245"/>
                  <a:pt x="1174823" y="3408245"/>
                </a:cubicBezTo>
                <a:lnTo>
                  <a:pt x="1254662" y="3408245"/>
                </a:lnTo>
                <a:cubicBezTo>
                  <a:pt x="1265686" y="3408245"/>
                  <a:pt x="1274622" y="3399309"/>
                  <a:pt x="1274622" y="3388285"/>
                </a:cubicBezTo>
                <a:lnTo>
                  <a:pt x="1274622" y="3006826"/>
                </a:lnTo>
                <a:cubicBezTo>
                  <a:pt x="1274622" y="2995802"/>
                  <a:pt x="1265686" y="2986866"/>
                  <a:pt x="1254662" y="2986866"/>
                </a:cubicBezTo>
                <a:close/>
                <a:moveTo>
                  <a:pt x="694919" y="2986866"/>
                </a:moveTo>
                <a:cubicBezTo>
                  <a:pt x="685797" y="2986866"/>
                  <a:pt x="678402" y="2994261"/>
                  <a:pt x="678402" y="3003383"/>
                </a:cubicBezTo>
                <a:lnTo>
                  <a:pt x="678402" y="3391728"/>
                </a:lnTo>
                <a:cubicBezTo>
                  <a:pt x="678402" y="3400850"/>
                  <a:pt x="685797" y="3408245"/>
                  <a:pt x="694919" y="3408245"/>
                </a:cubicBezTo>
                <a:lnTo>
                  <a:pt x="760984" y="3408245"/>
                </a:lnTo>
                <a:cubicBezTo>
                  <a:pt x="770106" y="3408245"/>
                  <a:pt x="777501" y="3400850"/>
                  <a:pt x="777501" y="3391728"/>
                </a:cubicBezTo>
                <a:lnTo>
                  <a:pt x="777501" y="3003383"/>
                </a:lnTo>
                <a:cubicBezTo>
                  <a:pt x="777501" y="2994261"/>
                  <a:pt x="770106" y="2986866"/>
                  <a:pt x="760984" y="2986866"/>
                </a:cubicBezTo>
                <a:close/>
                <a:moveTo>
                  <a:pt x="502584" y="2986866"/>
                </a:moveTo>
                <a:cubicBezTo>
                  <a:pt x="493462" y="2986866"/>
                  <a:pt x="486067" y="2994261"/>
                  <a:pt x="486067" y="3003383"/>
                </a:cubicBezTo>
                <a:lnTo>
                  <a:pt x="486067" y="3391728"/>
                </a:lnTo>
                <a:cubicBezTo>
                  <a:pt x="486067" y="3400850"/>
                  <a:pt x="493462" y="3408245"/>
                  <a:pt x="502584" y="3408245"/>
                </a:cubicBezTo>
                <a:lnTo>
                  <a:pt x="568649" y="3408245"/>
                </a:lnTo>
                <a:cubicBezTo>
                  <a:pt x="577771" y="3408245"/>
                  <a:pt x="585166" y="3400850"/>
                  <a:pt x="585166" y="3391728"/>
                </a:cubicBezTo>
                <a:lnTo>
                  <a:pt x="585166" y="3003383"/>
                </a:lnTo>
                <a:cubicBezTo>
                  <a:pt x="585166" y="2994261"/>
                  <a:pt x="577771" y="2986866"/>
                  <a:pt x="568649" y="2986866"/>
                </a:cubicBezTo>
                <a:close/>
                <a:moveTo>
                  <a:pt x="310249" y="2986866"/>
                </a:moveTo>
                <a:cubicBezTo>
                  <a:pt x="301127" y="2986866"/>
                  <a:pt x="293732" y="2994261"/>
                  <a:pt x="293732" y="3003383"/>
                </a:cubicBezTo>
                <a:lnTo>
                  <a:pt x="293732" y="3391728"/>
                </a:lnTo>
                <a:cubicBezTo>
                  <a:pt x="293732" y="3400850"/>
                  <a:pt x="301127" y="3408245"/>
                  <a:pt x="310249" y="3408245"/>
                </a:cubicBezTo>
                <a:lnTo>
                  <a:pt x="376314" y="3408245"/>
                </a:lnTo>
                <a:cubicBezTo>
                  <a:pt x="385436" y="3408245"/>
                  <a:pt x="392831" y="3400850"/>
                  <a:pt x="392831" y="3391728"/>
                </a:cubicBezTo>
                <a:lnTo>
                  <a:pt x="392831" y="3003383"/>
                </a:lnTo>
                <a:cubicBezTo>
                  <a:pt x="392831" y="2994261"/>
                  <a:pt x="385436" y="2986866"/>
                  <a:pt x="376314" y="2986866"/>
                </a:cubicBezTo>
                <a:close/>
                <a:moveTo>
                  <a:pt x="871284" y="2156869"/>
                </a:moveTo>
                <a:lnTo>
                  <a:pt x="249133" y="2819733"/>
                </a:lnTo>
                <a:lnTo>
                  <a:pt x="830389" y="2819733"/>
                </a:lnTo>
                <a:close/>
                <a:moveTo>
                  <a:pt x="1322149" y="1457297"/>
                </a:moveTo>
                <a:lnTo>
                  <a:pt x="1134233" y="1473712"/>
                </a:lnTo>
                <a:lnTo>
                  <a:pt x="1155963" y="1825935"/>
                </a:lnTo>
                <a:lnTo>
                  <a:pt x="1248284" y="1825935"/>
                </a:lnTo>
                <a:cubicBezTo>
                  <a:pt x="1253432" y="1825935"/>
                  <a:pt x="1257606" y="1830109"/>
                  <a:pt x="1257606" y="1835257"/>
                </a:cubicBezTo>
                <a:lnTo>
                  <a:pt x="1257606" y="1872543"/>
                </a:lnTo>
                <a:cubicBezTo>
                  <a:pt x="1257606" y="1877691"/>
                  <a:pt x="1253432" y="1881866"/>
                  <a:pt x="1248284" y="1881866"/>
                </a:cubicBezTo>
                <a:lnTo>
                  <a:pt x="1159414" y="1881866"/>
                </a:lnTo>
                <a:lnTo>
                  <a:pt x="1170086" y="2054855"/>
                </a:lnTo>
                <a:lnTo>
                  <a:pt x="1233364" y="2054855"/>
                </a:lnTo>
                <a:cubicBezTo>
                  <a:pt x="1241359" y="2054855"/>
                  <a:pt x="1247840" y="2061336"/>
                  <a:pt x="1247840" y="2069332"/>
                </a:cubicBezTo>
                <a:lnTo>
                  <a:pt x="1247840" y="2127235"/>
                </a:lnTo>
                <a:cubicBezTo>
                  <a:pt x="1247840" y="2135230"/>
                  <a:pt x="1241359" y="2141711"/>
                  <a:pt x="1233364" y="2141711"/>
                </a:cubicBezTo>
                <a:lnTo>
                  <a:pt x="1175445" y="2141711"/>
                </a:lnTo>
                <a:lnTo>
                  <a:pt x="1217275" y="2819733"/>
                </a:lnTo>
                <a:lnTo>
                  <a:pt x="1538655" y="2819733"/>
                </a:lnTo>
                <a:lnTo>
                  <a:pt x="1538655" y="2916015"/>
                </a:lnTo>
                <a:lnTo>
                  <a:pt x="1834975" y="2426775"/>
                </a:lnTo>
                <a:close/>
                <a:moveTo>
                  <a:pt x="2470117" y="140636"/>
                </a:moveTo>
                <a:lnTo>
                  <a:pt x="2450688" y="169453"/>
                </a:lnTo>
                <a:cubicBezTo>
                  <a:pt x="2432725" y="187416"/>
                  <a:pt x="2407910" y="198526"/>
                  <a:pt x="2380499" y="198526"/>
                </a:cubicBezTo>
                <a:cubicBezTo>
                  <a:pt x="2366794" y="198526"/>
                  <a:pt x="2353737" y="195749"/>
                  <a:pt x="2341862" y="190726"/>
                </a:cubicBezTo>
                <a:lnTo>
                  <a:pt x="2319689" y="175776"/>
                </a:lnTo>
                <a:lnTo>
                  <a:pt x="1188989" y="1308426"/>
                </a:lnTo>
                <a:lnTo>
                  <a:pt x="1342990" y="1294974"/>
                </a:lnTo>
                <a:lnTo>
                  <a:pt x="1353866" y="1419480"/>
                </a:lnTo>
                <a:lnTo>
                  <a:pt x="1862584" y="2381191"/>
                </a:lnTo>
                <a:lnTo>
                  <a:pt x="3029209" y="455030"/>
                </a:lnTo>
                <a:close/>
                <a:moveTo>
                  <a:pt x="2380499" y="0"/>
                </a:moveTo>
                <a:cubicBezTo>
                  <a:pt x="2435320" y="0"/>
                  <a:pt x="2479762" y="44442"/>
                  <a:pt x="2479762" y="99263"/>
                </a:cubicBezTo>
                <a:lnTo>
                  <a:pt x="2478311" y="106448"/>
                </a:lnTo>
                <a:lnTo>
                  <a:pt x="3219890" y="215733"/>
                </a:lnTo>
                <a:lnTo>
                  <a:pt x="3217054" y="220776"/>
                </a:lnTo>
                <a:lnTo>
                  <a:pt x="4067223" y="1004298"/>
                </a:lnTo>
                <a:lnTo>
                  <a:pt x="4069653" y="1000693"/>
                </a:lnTo>
                <a:cubicBezTo>
                  <a:pt x="4079200" y="991147"/>
                  <a:pt x="4092388" y="985242"/>
                  <a:pt x="4106956" y="985242"/>
                </a:cubicBezTo>
                <a:cubicBezTo>
                  <a:pt x="4136091" y="985242"/>
                  <a:pt x="4159710" y="1008861"/>
                  <a:pt x="4159710" y="1037996"/>
                </a:cubicBezTo>
                <a:cubicBezTo>
                  <a:pt x="4159710" y="1067131"/>
                  <a:pt x="4136091" y="1090750"/>
                  <a:pt x="4106956" y="1090750"/>
                </a:cubicBezTo>
                <a:cubicBezTo>
                  <a:pt x="4077821" y="1090750"/>
                  <a:pt x="4054202" y="1067131"/>
                  <a:pt x="4054202" y="1037996"/>
                </a:cubicBezTo>
                <a:cubicBezTo>
                  <a:pt x="4054202" y="1030713"/>
                  <a:pt x="4055678" y="1023773"/>
                  <a:pt x="4058348" y="1017462"/>
                </a:cubicBezTo>
                <a:lnTo>
                  <a:pt x="4060261" y="1014623"/>
                </a:lnTo>
                <a:lnTo>
                  <a:pt x="3137412" y="519074"/>
                </a:lnTo>
                <a:lnTo>
                  <a:pt x="1538655" y="3357254"/>
                </a:lnTo>
                <a:lnTo>
                  <a:pt x="1538655" y="3364856"/>
                </a:lnTo>
                <a:lnTo>
                  <a:pt x="1696915" y="3364856"/>
                </a:lnTo>
                <a:lnTo>
                  <a:pt x="1696915" y="3781025"/>
                </a:lnTo>
                <a:lnTo>
                  <a:pt x="1487338" y="3781025"/>
                </a:lnTo>
                <a:lnTo>
                  <a:pt x="1487338" y="3904082"/>
                </a:lnTo>
                <a:lnTo>
                  <a:pt x="1563403" y="3904082"/>
                </a:lnTo>
                <a:cubicBezTo>
                  <a:pt x="1576028" y="3904082"/>
                  <a:pt x="1586263" y="3914317"/>
                  <a:pt x="1586263" y="3926942"/>
                </a:cubicBezTo>
                <a:lnTo>
                  <a:pt x="1586262" y="3926942"/>
                </a:lnTo>
                <a:cubicBezTo>
                  <a:pt x="1586262" y="3939567"/>
                  <a:pt x="1576027" y="3949802"/>
                  <a:pt x="1563402" y="3949802"/>
                </a:cubicBezTo>
                <a:lnTo>
                  <a:pt x="1487338" y="3949802"/>
                </a:lnTo>
                <a:lnTo>
                  <a:pt x="1487338" y="4070970"/>
                </a:lnTo>
                <a:lnTo>
                  <a:pt x="1563403" y="4070970"/>
                </a:lnTo>
                <a:cubicBezTo>
                  <a:pt x="1576028" y="4070970"/>
                  <a:pt x="1586263" y="4081205"/>
                  <a:pt x="1586263" y="4093830"/>
                </a:cubicBezTo>
                <a:lnTo>
                  <a:pt x="1586262" y="4093830"/>
                </a:lnTo>
                <a:cubicBezTo>
                  <a:pt x="1586262" y="4106455"/>
                  <a:pt x="1576027" y="4116690"/>
                  <a:pt x="1563402" y="4116690"/>
                </a:cubicBezTo>
                <a:lnTo>
                  <a:pt x="1487338" y="4116690"/>
                </a:lnTo>
                <a:lnTo>
                  <a:pt x="1487338" y="4772921"/>
                </a:lnTo>
                <a:lnTo>
                  <a:pt x="1529674" y="4772921"/>
                </a:lnTo>
                <a:cubicBezTo>
                  <a:pt x="1560927" y="4772921"/>
                  <a:pt x="1586262" y="4798256"/>
                  <a:pt x="1586262" y="4829509"/>
                </a:cubicBezTo>
                <a:lnTo>
                  <a:pt x="1586262" y="4848693"/>
                </a:lnTo>
                <a:cubicBezTo>
                  <a:pt x="1586262" y="4879946"/>
                  <a:pt x="1560927" y="4905281"/>
                  <a:pt x="1529674" y="4905281"/>
                </a:cubicBezTo>
                <a:lnTo>
                  <a:pt x="1518652" y="4905281"/>
                </a:lnTo>
                <a:lnTo>
                  <a:pt x="1488812" y="4962472"/>
                </a:lnTo>
                <a:lnTo>
                  <a:pt x="1773161" y="5507455"/>
                </a:lnTo>
                <a:lnTo>
                  <a:pt x="1945385" y="5507455"/>
                </a:lnTo>
                <a:cubicBezTo>
                  <a:pt x="1984041" y="5507455"/>
                  <a:pt x="2015377" y="5538791"/>
                  <a:pt x="2015377" y="5577447"/>
                </a:cubicBezTo>
                <a:lnTo>
                  <a:pt x="2015377" y="5716606"/>
                </a:lnTo>
                <a:cubicBezTo>
                  <a:pt x="2015377" y="5755262"/>
                  <a:pt x="1984041" y="5786598"/>
                  <a:pt x="1945385" y="5786598"/>
                </a:cubicBezTo>
                <a:lnTo>
                  <a:pt x="166286" y="5786598"/>
                </a:lnTo>
                <a:cubicBezTo>
                  <a:pt x="127630" y="5786598"/>
                  <a:pt x="96294" y="5755262"/>
                  <a:pt x="96294" y="5716606"/>
                </a:cubicBezTo>
                <a:lnTo>
                  <a:pt x="96294" y="5577447"/>
                </a:lnTo>
                <a:cubicBezTo>
                  <a:pt x="96294" y="5538791"/>
                  <a:pt x="127630" y="5507455"/>
                  <a:pt x="166286" y="5507455"/>
                </a:cubicBezTo>
                <a:lnTo>
                  <a:pt x="235712" y="5507455"/>
                </a:lnTo>
                <a:lnTo>
                  <a:pt x="537898" y="4928284"/>
                </a:lnTo>
                <a:lnTo>
                  <a:pt x="525896" y="4905281"/>
                </a:lnTo>
                <a:lnTo>
                  <a:pt x="517166" y="4905281"/>
                </a:lnTo>
                <a:cubicBezTo>
                  <a:pt x="485913" y="4905281"/>
                  <a:pt x="460578" y="4879946"/>
                  <a:pt x="460578" y="4848693"/>
                </a:cubicBezTo>
                <a:lnTo>
                  <a:pt x="460578" y="4829509"/>
                </a:lnTo>
                <a:cubicBezTo>
                  <a:pt x="460578" y="4798256"/>
                  <a:pt x="485913" y="4772921"/>
                  <a:pt x="517166" y="4772921"/>
                </a:cubicBezTo>
                <a:lnTo>
                  <a:pt x="536643" y="4772921"/>
                </a:lnTo>
                <a:lnTo>
                  <a:pt x="536643" y="4116689"/>
                </a:lnTo>
                <a:lnTo>
                  <a:pt x="483438" y="4116689"/>
                </a:lnTo>
                <a:cubicBezTo>
                  <a:pt x="477126" y="4116689"/>
                  <a:pt x="471411" y="4114130"/>
                  <a:pt x="467274" y="4109993"/>
                </a:cubicBezTo>
                <a:lnTo>
                  <a:pt x="460578" y="4093829"/>
                </a:lnTo>
                <a:lnTo>
                  <a:pt x="467274" y="4077665"/>
                </a:lnTo>
                <a:cubicBezTo>
                  <a:pt x="471411" y="4073529"/>
                  <a:pt x="477126" y="4070970"/>
                  <a:pt x="483438" y="4070970"/>
                </a:cubicBezTo>
                <a:lnTo>
                  <a:pt x="536643" y="4070970"/>
                </a:lnTo>
                <a:lnTo>
                  <a:pt x="536643" y="3949801"/>
                </a:lnTo>
                <a:lnTo>
                  <a:pt x="483438" y="3949801"/>
                </a:lnTo>
                <a:cubicBezTo>
                  <a:pt x="477126" y="3949801"/>
                  <a:pt x="471411" y="3947242"/>
                  <a:pt x="467274" y="3943105"/>
                </a:cubicBezTo>
                <a:lnTo>
                  <a:pt x="460578" y="3926941"/>
                </a:lnTo>
                <a:lnTo>
                  <a:pt x="467274" y="3910777"/>
                </a:lnTo>
                <a:cubicBezTo>
                  <a:pt x="471411" y="3906640"/>
                  <a:pt x="477126" y="3904082"/>
                  <a:pt x="483438" y="3904082"/>
                </a:cubicBezTo>
                <a:lnTo>
                  <a:pt x="536643" y="3904082"/>
                </a:lnTo>
                <a:lnTo>
                  <a:pt x="536643" y="3781025"/>
                </a:lnTo>
                <a:lnTo>
                  <a:pt x="0" y="3781025"/>
                </a:lnTo>
                <a:lnTo>
                  <a:pt x="0" y="3364856"/>
                </a:lnTo>
                <a:lnTo>
                  <a:pt x="1" y="3364856"/>
                </a:lnTo>
                <a:lnTo>
                  <a:pt x="1" y="2819733"/>
                </a:lnTo>
                <a:lnTo>
                  <a:pt x="186431" y="2819733"/>
                </a:lnTo>
                <a:lnTo>
                  <a:pt x="823097" y="2141404"/>
                </a:lnTo>
                <a:lnTo>
                  <a:pt x="813602" y="2137471"/>
                </a:lnTo>
                <a:cubicBezTo>
                  <a:pt x="810982" y="2134852"/>
                  <a:pt x="809362" y="2131233"/>
                  <a:pt x="809362" y="2127235"/>
                </a:cubicBezTo>
                <a:lnTo>
                  <a:pt x="809362" y="2069332"/>
                </a:lnTo>
                <a:cubicBezTo>
                  <a:pt x="809362" y="2061336"/>
                  <a:pt x="815843" y="2054855"/>
                  <a:pt x="823838" y="2054855"/>
                </a:cubicBezTo>
                <a:lnTo>
                  <a:pt x="877577" y="2054855"/>
                </a:lnTo>
                <a:lnTo>
                  <a:pt x="888250" y="1881866"/>
                </a:lnTo>
                <a:lnTo>
                  <a:pt x="828450" y="1881866"/>
                </a:lnTo>
                <a:cubicBezTo>
                  <a:pt x="823302" y="1881866"/>
                  <a:pt x="819128" y="1877691"/>
                  <a:pt x="819128" y="1872543"/>
                </a:cubicBezTo>
                <a:lnTo>
                  <a:pt x="819128" y="1835257"/>
                </a:lnTo>
                <a:cubicBezTo>
                  <a:pt x="819128" y="1830109"/>
                  <a:pt x="823302" y="1825935"/>
                  <a:pt x="828450" y="1825935"/>
                </a:cubicBezTo>
                <a:lnTo>
                  <a:pt x="891700" y="1825935"/>
                </a:lnTo>
                <a:lnTo>
                  <a:pt x="912234" y="1493103"/>
                </a:lnTo>
                <a:lnTo>
                  <a:pt x="860727" y="1497602"/>
                </a:lnTo>
                <a:lnTo>
                  <a:pt x="861169" y="1501090"/>
                </a:lnTo>
                <a:lnTo>
                  <a:pt x="562355" y="1538964"/>
                </a:lnTo>
                <a:lnTo>
                  <a:pt x="573819" y="1582489"/>
                </a:lnTo>
                <a:cubicBezTo>
                  <a:pt x="581039" y="1609902"/>
                  <a:pt x="564670" y="1637977"/>
                  <a:pt x="537257" y="1645198"/>
                </a:cubicBezTo>
                <a:lnTo>
                  <a:pt x="530211" y="1647053"/>
                </a:lnTo>
                <a:cubicBezTo>
                  <a:pt x="509651" y="1652468"/>
                  <a:pt x="488719" y="1644615"/>
                  <a:pt x="476492" y="1628784"/>
                </a:cubicBezTo>
                <a:lnTo>
                  <a:pt x="469491" y="1614538"/>
                </a:lnTo>
                <a:lnTo>
                  <a:pt x="470721" y="1635605"/>
                </a:lnTo>
                <a:cubicBezTo>
                  <a:pt x="467670" y="1656861"/>
                  <a:pt x="452267" y="1675268"/>
                  <a:pt x="430195" y="1681081"/>
                </a:cubicBezTo>
                <a:lnTo>
                  <a:pt x="422631" y="1683073"/>
                </a:lnTo>
                <a:cubicBezTo>
                  <a:pt x="393202" y="1690825"/>
                  <a:pt x="363062" y="1673252"/>
                  <a:pt x="355310" y="1643823"/>
                </a:cubicBezTo>
                <a:lnTo>
                  <a:pt x="315776" y="1493723"/>
                </a:lnTo>
                <a:cubicBezTo>
                  <a:pt x="308025" y="1464294"/>
                  <a:pt x="325598" y="1434153"/>
                  <a:pt x="355027" y="1426402"/>
                </a:cubicBezTo>
                <a:lnTo>
                  <a:pt x="362591" y="1424410"/>
                </a:lnTo>
                <a:cubicBezTo>
                  <a:pt x="384663" y="1418597"/>
                  <a:pt x="407134" y="1427028"/>
                  <a:pt x="420261" y="1444022"/>
                </a:cubicBezTo>
                <a:lnTo>
                  <a:pt x="427578" y="1458912"/>
                </a:lnTo>
                <a:lnTo>
                  <a:pt x="426045" y="1453091"/>
                </a:lnTo>
                <a:cubicBezTo>
                  <a:pt x="418825" y="1425678"/>
                  <a:pt x="435194" y="1397602"/>
                  <a:pt x="462607" y="1390382"/>
                </a:cubicBezTo>
                <a:lnTo>
                  <a:pt x="469653" y="1388526"/>
                </a:lnTo>
                <a:cubicBezTo>
                  <a:pt x="497066" y="1381306"/>
                  <a:pt x="525141" y="1397675"/>
                  <a:pt x="532361" y="1425088"/>
                </a:cubicBezTo>
                <a:lnTo>
                  <a:pt x="549415" y="1489834"/>
                </a:lnTo>
                <a:lnTo>
                  <a:pt x="840002" y="1334084"/>
                </a:lnTo>
                <a:lnTo>
                  <a:pt x="840607" y="1338857"/>
                </a:lnTo>
                <a:lnTo>
                  <a:pt x="1112835" y="1315078"/>
                </a:lnTo>
                <a:lnTo>
                  <a:pt x="2288860" y="137025"/>
                </a:lnTo>
                <a:lnTo>
                  <a:pt x="2281236" y="99263"/>
                </a:lnTo>
                <a:cubicBezTo>
                  <a:pt x="2281236" y="44442"/>
                  <a:pt x="2325678" y="0"/>
                  <a:pt x="2380499"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56" name="Rectangle 55">
            <a:extLst>
              <a:ext uri="{FF2B5EF4-FFF2-40B4-BE49-F238E27FC236}">
                <a16:creationId xmlns:a16="http://schemas.microsoft.com/office/drawing/2014/main" id="{0F5B2E5E-F1FB-4B49-A15E-DFC13B08436B}"/>
              </a:ext>
            </a:extLst>
          </p:cNvPr>
          <p:cNvSpPr/>
          <p:nvPr/>
        </p:nvSpPr>
        <p:spPr>
          <a:xfrm>
            <a:off x="0" y="6381750"/>
            <a:ext cx="12192000" cy="4762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59" name="Freeform: Shape 58">
            <a:extLst>
              <a:ext uri="{FF2B5EF4-FFF2-40B4-BE49-F238E27FC236}">
                <a16:creationId xmlns:a16="http://schemas.microsoft.com/office/drawing/2014/main" id="{BA3A48E8-04F2-426B-A53F-860402AA3218}"/>
              </a:ext>
            </a:extLst>
          </p:cNvPr>
          <p:cNvSpPr/>
          <p:nvPr/>
        </p:nvSpPr>
        <p:spPr>
          <a:xfrm rot="956521">
            <a:off x="4370160" y="4347218"/>
            <a:ext cx="1871145" cy="593279"/>
          </a:xfrm>
          <a:custGeom>
            <a:avLst/>
            <a:gdLst>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91392 w 5673186"/>
              <a:gd name="connsiteY109" fmla="*/ 1421102 h 1798781"/>
              <a:gd name="connsiteX110" fmla="*/ 1791392 w 5673186"/>
              <a:gd name="connsiteY110" fmla="*/ 1414998 h 1798781"/>
              <a:gd name="connsiteX111" fmla="*/ 1732488 w 5673186"/>
              <a:gd name="connsiteY111" fmla="*/ 1414998 h 1798781"/>
              <a:gd name="connsiteX112" fmla="*/ 1730789 w 5673186"/>
              <a:gd name="connsiteY112" fmla="*/ 1403104 h 1798781"/>
              <a:gd name="connsiteX113" fmla="*/ 1695546 w 5673186"/>
              <a:gd name="connsiteY113" fmla="*/ 1450729 h 1798781"/>
              <a:gd name="connsiteX114" fmla="*/ 1694594 w 5673186"/>
              <a:gd name="connsiteY114" fmla="*/ 1474542 h 1798781"/>
              <a:gd name="connsiteX115" fmla="*/ 1706024 w 5673186"/>
              <a:gd name="connsiteY115" fmla="*/ 1482162 h 1798781"/>
              <a:gd name="connsiteX116" fmla="*/ 1711416 w 5673186"/>
              <a:gd name="connsiteY116" fmla="*/ 1472171 h 1798781"/>
              <a:gd name="connsiteX117" fmla="*/ 1711416 w 5673186"/>
              <a:gd name="connsiteY117" fmla="*/ 1495204 h 1798781"/>
              <a:gd name="connsiteX118" fmla="*/ 1706024 w 5673186"/>
              <a:gd name="connsiteY118" fmla="*/ 1499306 h 1798781"/>
              <a:gd name="connsiteX119" fmla="*/ 1698404 w 5673186"/>
              <a:gd name="connsiteY119" fmla="*/ 1536454 h 1798781"/>
              <a:gd name="connsiteX120" fmla="*/ 1708881 w 5673186"/>
              <a:gd name="connsiteY120" fmla="*/ 1593604 h 1798781"/>
              <a:gd name="connsiteX121" fmla="*/ 1697451 w 5673186"/>
              <a:gd name="connsiteY121" fmla="*/ 1592652 h 1798781"/>
              <a:gd name="connsiteX122" fmla="*/ 1687926 w 5673186"/>
              <a:gd name="connsiteY122" fmla="*/ 1601224 h 1798781"/>
              <a:gd name="connsiteX123" fmla="*/ 1702214 w 5673186"/>
              <a:gd name="connsiteY123" fmla="*/ 1605987 h 1798781"/>
              <a:gd name="connsiteX124" fmla="*/ 1743171 w 5673186"/>
              <a:gd name="connsiteY124" fmla="*/ 1650754 h 1798781"/>
              <a:gd name="connsiteX125" fmla="*/ 1726979 w 5673186"/>
              <a:gd name="connsiteY125" fmla="*/ 1704094 h 1798781"/>
              <a:gd name="connsiteX126" fmla="*/ 1676496 w 5673186"/>
              <a:gd name="connsiteY126" fmla="*/ 1701237 h 1798781"/>
              <a:gd name="connsiteX127" fmla="*/ 1665066 w 5673186"/>
              <a:gd name="connsiteY127" fmla="*/ 1682187 h 1798781"/>
              <a:gd name="connsiteX128" fmla="*/ 1633634 w 5673186"/>
              <a:gd name="connsiteY128" fmla="*/ 1683139 h 1798781"/>
              <a:gd name="connsiteX129" fmla="*/ 1597439 w 5673186"/>
              <a:gd name="connsiteY129" fmla="*/ 1699331 h 1798781"/>
              <a:gd name="connsiteX130" fmla="*/ 1573626 w 5673186"/>
              <a:gd name="connsiteY130" fmla="*/ 1669804 h 1798781"/>
              <a:gd name="connsiteX131" fmla="*/ 1592676 w 5673186"/>
              <a:gd name="connsiteY131" fmla="*/ 1636467 h 1798781"/>
              <a:gd name="connsiteX132" fmla="*/ 1599344 w 5673186"/>
              <a:gd name="connsiteY132" fmla="*/ 1620274 h 1798781"/>
              <a:gd name="connsiteX133" fmla="*/ 1543146 w 5673186"/>
              <a:gd name="connsiteY133" fmla="*/ 1605034 h 1798781"/>
              <a:gd name="connsiteX134" fmla="*/ 1568864 w 5673186"/>
              <a:gd name="connsiteY134" fmla="*/ 1517404 h 1798781"/>
              <a:gd name="connsiteX135" fmla="*/ 1609821 w 5673186"/>
              <a:gd name="connsiteY135" fmla="*/ 1535502 h 1798781"/>
              <a:gd name="connsiteX136" fmla="*/ 1615536 w 5673186"/>
              <a:gd name="connsiteY136" fmla="*/ 1555504 h 1798781"/>
              <a:gd name="connsiteX137" fmla="*/ 1628871 w 5673186"/>
              <a:gd name="connsiteY137" fmla="*/ 1565981 h 1798781"/>
              <a:gd name="connsiteX138" fmla="*/ 1640301 w 5673186"/>
              <a:gd name="connsiteY138" fmla="*/ 1554552 h 1798781"/>
              <a:gd name="connsiteX139" fmla="*/ 1645064 w 5673186"/>
              <a:gd name="connsiteY139" fmla="*/ 1513594 h 1798781"/>
              <a:gd name="connsiteX140" fmla="*/ 1625061 w 5673186"/>
              <a:gd name="connsiteY140" fmla="*/ 1436442 h 1798781"/>
              <a:gd name="connsiteX141" fmla="*/ 1619346 w 5673186"/>
              <a:gd name="connsiteY141" fmla="*/ 1374529 h 1798781"/>
              <a:gd name="connsiteX142" fmla="*/ 1560291 w 5673186"/>
              <a:gd name="connsiteY142" fmla="*/ 1371672 h 1798781"/>
              <a:gd name="connsiteX143" fmla="*/ 1461231 w 5673186"/>
              <a:gd name="connsiteY143" fmla="*/ 1354527 h 1798781"/>
              <a:gd name="connsiteX144" fmla="*/ 1400271 w 5673186"/>
              <a:gd name="connsiteY144" fmla="*/ 1341192 h 1798781"/>
              <a:gd name="connsiteX145" fmla="*/ 1382174 w 5673186"/>
              <a:gd name="connsiteY145" fmla="*/ 1335477 h 1798781"/>
              <a:gd name="connsiteX146" fmla="*/ 1380269 w 5673186"/>
              <a:gd name="connsiteY146" fmla="*/ 1354527 h 1798781"/>
              <a:gd name="connsiteX147" fmla="*/ 1376459 w 5673186"/>
              <a:gd name="connsiteY147" fmla="*/ 1392627 h 1798781"/>
              <a:gd name="connsiteX148" fmla="*/ 1331691 w 5673186"/>
              <a:gd name="connsiteY148" fmla="*/ 1401199 h 1798781"/>
              <a:gd name="connsiteX149" fmla="*/ 1293591 w 5673186"/>
              <a:gd name="connsiteY149" fmla="*/ 1379292 h 1798781"/>
              <a:gd name="connsiteX150" fmla="*/ 1285971 w 5673186"/>
              <a:gd name="connsiteY150" fmla="*/ 1367862 h 1798781"/>
              <a:gd name="connsiteX151" fmla="*/ 1281209 w 5673186"/>
              <a:gd name="connsiteY151" fmla="*/ 1374529 h 1798781"/>
              <a:gd name="connsiteX152" fmla="*/ 1237394 w 5673186"/>
              <a:gd name="connsiteY152" fmla="*/ 1402152 h 1798781"/>
              <a:gd name="connsiteX153" fmla="*/ 1182149 w 5673186"/>
              <a:gd name="connsiteY153" fmla="*/ 1358337 h 1798781"/>
              <a:gd name="connsiteX154" fmla="*/ 1190721 w 5673186"/>
              <a:gd name="connsiteY154" fmla="*/ 1304997 h 1798781"/>
              <a:gd name="connsiteX155" fmla="*/ 1210724 w 5673186"/>
              <a:gd name="connsiteY155" fmla="*/ 1289756 h 1798781"/>
              <a:gd name="connsiteX156" fmla="*/ 1092614 w 5673186"/>
              <a:gd name="connsiteY156" fmla="*/ 1261181 h 1798781"/>
              <a:gd name="connsiteX157" fmla="*/ 1064039 w 5673186"/>
              <a:gd name="connsiteY157" fmla="*/ 1266897 h 1798781"/>
              <a:gd name="connsiteX158" fmla="*/ 1003079 w 5673186"/>
              <a:gd name="connsiteY158" fmla="*/ 1313569 h 1798781"/>
              <a:gd name="connsiteX159" fmla="*/ 997364 w 5673186"/>
              <a:gd name="connsiteY159" fmla="*/ 1324999 h 1798781"/>
              <a:gd name="connsiteX160" fmla="*/ 1003079 w 5673186"/>
              <a:gd name="connsiteY160" fmla="*/ 1351669 h 1798781"/>
              <a:gd name="connsiteX161" fmla="*/ 947834 w 5673186"/>
              <a:gd name="connsiteY161" fmla="*/ 1421202 h 1798781"/>
              <a:gd name="connsiteX162" fmla="*/ 943071 w 5673186"/>
              <a:gd name="connsiteY162" fmla="*/ 1421202 h 1798781"/>
              <a:gd name="connsiteX163" fmla="*/ 745904 w 5673186"/>
              <a:gd name="connsiteY163" fmla="*/ 1403104 h 1798781"/>
              <a:gd name="connsiteX164" fmla="*/ 636366 w 5673186"/>
              <a:gd name="connsiteY164" fmla="*/ 1389769 h 1798781"/>
              <a:gd name="connsiteX165" fmla="*/ 600171 w 5673186"/>
              <a:gd name="connsiteY165" fmla="*/ 1240227 h 1798781"/>
              <a:gd name="connsiteX166" fmla="*/ 600171 w 5673186"/>
              <a:gd name="connsiteY166" fmla="*/ 1220224 h 1798781"/>
              <a:gd name="connsiteX167" fmla="*/ 560166 w 5673186"/>
              <a:gd name="connsiteY167" fmla="*/ 1216414 h 1798781"/>
              <a:gd name="connsiteX168" fmla="*/ 517304 w 5673186"/>
              <a:gd name="connsiteY168" fmla="*/ 1267849 h 1798781"/>
              <a:gd name="connsiteX169" fmla="*/ 510636 w 5673186"/>
              <a:gd name="connsiteY169" fmla="*/ 1284042 h 1798781"/>
              <a:gd name="connsiteX170" fmla="*/ 519209 w 5673186"/>
              <a:gd name="connsiteY170" fmla="*/ 1309759 h 1798781"/>
              <a:gd name="connsiteX171" fmla="*/ 477299 w 5673186"/>
              <a:gd name="connsiteY171" fmla="*/ 1384054 h 1798781"/>
              <a:gd name="connsiteX172" fmla="*/ 322994 w 5673186"/>
              <a:gd name="connsiteY172" fmla="*/ 1382149 h 1798781"/>
              <a:gd name="connsiteX173" fmla="*/ 186786 w 5673186"/>
              <a:gd name="connsiteY173" fmla="*/ 1338334 h 1798781"/>
              <a:gd name="connsiteX174" fmla="*/ 127731 w 5673186"/>
              <a:gd name="connsiteY174" fmla="*/ 1189744 h 1798781"/>
              <a:gd name="connsiteX175" fmla="*/ 257271 w 5673186"/>
              <a:gd name="connsiteY175" fmla="*/ 1089732 h 1798781"/>
              <a:gd name="connsiteX176" fmla="*/ 318231 w 5673186"/>
              <a:gd name="connsiteY176" fmla="*/ 1084969 h 1798781"/>
              <a:gd name="connsiteX177" fmla="*/ 208694 w 5673186"/>
              <a:gd name="connsiteY177" fmla="*/ 1059252 h 1798781"/>
              <a:gd name="connsiteX178" fmla="*/ 26766 w 5673186"/>
              <a:gd name="connsiteY178" fmla="*/ 1016389 h 1798781"/>
              <a:gd name="connsiteX179" fmla="*/ 96 w 5673186"/>
              <a:gd name="connsiteY179" fmla="*/ 1004007 h 1798781"/>
              <a:gd name="connsiteX180" fmla="*/ 138209 w 5673186"/>
              <a:gd name="connsiteY180" fmla="*/ 981147 h 1798781"/>
              <a:gd name="connsiteX181" fmla="*/ 361094 w 5673186"/>
              <a:gd name="connsiteY181" fmla="*/ 1014484 h 1798781"/>
              <a:gd name="connsiteX182" fmla="*/ 801149 w 5673186"/>
              <a:gd name="connsiteY182" fmla="*/ 1075444 h 1798781"/>
              <a:gd name="connsiteX183" fmla="*/ 1055466 w 5673186"/>
              <a:gd name="connsiteY183" fmla="*/ 1090684 h 1798781"/>
              <a:gd name="connsiteX184" fmla="*/ 1075469 w 5673186"/>
              <a:gd name="connsiteY184" fmla="*/ 1067824 h 1798781"/>
              <a:gd name="connsiteX185" fmla="*/ 1076421 w 5673186"/>
              <a:gd name="connsiteY185" fmla="*/ 1052584 h 1798781"/>
              <a:gd name="connsiteX186" fmla="*/ 1060229 w 5673186"/>
              <a:gd name="connsiteY186" fmla="*/ 981147 h 1798781"/>
              <a:gd name="connsiteX187" fmla="*/ 917354 w 5673186"/>
              <a:gd name="connsiteY187" fmla="*/ 779217 h 1798781"/>
              <a:gd name="connsiteX188" fmla="*/ 948786 w 5673186"/>
              <a:gd name="connsiteY188" fmla="*/ 672536 h 1798781"/>
              <a:gd name="connsiteX189" fmla="*/ 977361 w 5673186"/>
              <a:gd name="connsiteY189" fmla="*/ 640151 h 1798781"/>
              <a:gd name="connsiteX190" fmla="*/ 1167861 w 5673186"/>
              <a:gd name="connsiteY190" fmla="*/ 472511 h 1798781"/>
              <a:gd name="connsiteX191" fmla="*/ 1367886 w 5673186"/>
              <a:gd name="connsiteY191" fmla="*/ 423934 h 1798781"/>
              <a:gd name="connsiteX192" fmla="*/ 1698404 w 5673186"/>
              <a:gd name="connsiteY192" fmla="*/ 513469 h 1798781"/>
              <a:gd name="connsiteX193" fmla="*/ 1767936 w 5673186"/>
              <a:gd name="connsiteY193" fmla="*/ 542997 h 1798781"/>
              <a:gd name="connsiteX194" fmla="*/ 2060354 w 5673186"/>
              <a:gd name="connsiteY194" fmla="*/ 700159 h 1798781"/>
              <a:gd name="connsiteX195" fmla="*/ 2223231 w 5673186"/>
              <a:gd name="connsiteY195" fmla="*/ 760167 h 1798781"/>
              <a:gd name="connsiteX196" fmla="*/ 2890934 w 5673186"/>
              <a:gd name="connsiteY196" fmla="*/ 920186 h 1798781"/>
              <a:gd name="connsiteX197" fmla="*/ 2939511 w 5673186"/>
              <a:gd name="connsiteY197" fmla="*/ 900184 h 1798781"/>
              <a:gd name="connsiteX198" fmla="*/ 3134774 w 5673186"/>
              <a:gd name="connsiteY198" fmla="*/ 654439 h 1798781"/>
              <a:gd name="connsiteX199" fmla="*/ 3645314 w 5673186"/>
              <a:gd name="connsiteY199" fmla="*/ 61031 h 1798781"/>
              <a:gd name="connsiteX200" fmla="*/ 3661506 w 5673186"/>
              <a:gd name="connsiteY200" fmla="*/ 41029 h 1798781"/>
              <a:gd name="connsiteX201" fmla="*/ 3725131 w 5673186"/>
              <a:gd name="connsiteY201"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91392 w 5673186"/>
              <a:gd name="connsiteY109" fmla="*/ 1421102 h 1798781"/>
              <a:gd name="connsiteX110" fmla="*/ 1732488 w 5673186"/>
              <a:gd name="connsiteY110" fmla="*/ 1414998 h 1798781"/>
              <a:gd name="connsiteX111" fmla="*/ 1730789 w 5673186"/>
              <a:gd name="connsiteY111" fmla="*/ 1403104 h 1798781"/>
              <a:gd name="connsiteX112" fmla="*/ 1695546 w 5673186"/>
              <a:gd name="connsiteY112" fmla="*/ 1450729 h 1798781"/>
              <a:gd name="connsiteX113" fmla="*/ 1694594 w 5673186"/>
              <a:gd name="connsiteY113" fmla="*/ 1474542 h 1798781"/>
              <a:gd name="connsiteX114" fmla="*/ 1706024 w 5673186"/>
              <a:gd name="connsiteY114" fmla="*/ 1482162 h 1798781"/>
              <a:gd name="connsiteX115" fmla="*/ 1711416 w 5673186"/>
              <a:gd name="connsiteY115" fmla="*/ 1472171 h 1798781"/>
              <a:gd name="connsiteX116" fmla="*/ 1711416 w 5673186"/>
              <a:gd name="connsiteY116" fmla="*/ 1495204 h 1798781"/>
              <a:gd name="connsiteX117" fmla="*/ 1706024 w 5673186"/>
              <a:gd name="connsiteY117" fmla="*/ 1499306 h 1798781"/>
              <a:gd name="connsiteX118" fmla="*/ 1698404 w 5673186"/>
              <a:gd name="connsiteY118" fmla="*/ 1536454 h 1798781"/>
              <a:gd name="connsiteX119" fmla="*/ 1708881 w 5673186"/>
              <a:gd name="connsiteY119" fmla="*/ 1593604 h 1798781"/>
              <a:gd name="connsiteX120" fmla="*/ 1697451 w 5673186"/>
              <a:gd name="connsiteY120" fmla="*/ 1592652 h 1798781"/>
              <a:gd name="connsiteX121" fmla="*/ 1687926 w 5673186"/>
              <a:gd name="connsiteY121" fmla="*/ 1601224 h 1798781"/>
              <a:gd name="connsiteX122" fmla="*/ 1702214 w 5673186"/>
              <a:gd name="connsiteY122" fmla="*/ 1605987 h 1798781"/>
              <a:gd name="connsiteX123" fmla="*/ 1743171 w 5673186"/>
              <a:gd name="connsiteY123" fmla="*/ 1650754 h 1798781"/>
              <a:gd name="connsiteX124" fmla="*/ 1726979 w 5673186"/>
              <a:gd name="connsiteY124" fmla="*/ 1704094 h 1798781"/>
              <a:gd name="connsiteX125" fmla="*/ 1676496 w 5673186"/>
              <a:gd name="connsiteY125" fmla="*/ 1701237 h 1798781"/>
              <a:gd name="connsiteX126" fmla="*/ 1665066 w 5673186"/>
              <a:gd name="connsiteY126" fmla="*/ 1682187 h 1798781"/>
              <a:gd name="connsiteX127" fmla="*/ 1633634 w 5673186"/>
              <a:gd name="connsiteY127" fmla="*/ 1683139 h 1798781"/>
              <a:gd name="connsiteX128" fmla="*/ 1597439 w 5673186"/>
              <a:gd name="connsiteY128" fmla="*/ 1699331 h 1798781"/>
              <a:gd name="connsiteX129" fmla="*/ 1573626 w 5673186"/>
              <a:gd name="connsiteY129" fmla="*/ 1669804 h 1798781"/>
              <a:gd name="connsiteX130" fmla="*/ 1592676 w 5673186"/>
              <a:gd name="connsiteY130" fmla="*/ 1636467 h 1798781"/>
              <a:gd name="connsiteX131" fmla="*/ 1599344 w 5673186"/>
              <a:gd name="connsiteY131" fmla="*/ 1620274 h 1798781"/>
              <a:gd name="connsiteX132" fmla="*/ 1543146 w 5673186"/>
              <a:gd name="connsiteY132" fmla="*/ 1605034 h 1798781"/>
              <a:gd name="connsiteX133" fmla="*/ 1568864 w 5673186"/>
              <a:gd name="connsiteY133" fmla="*/ 1517404 h 1798781"/>
              <a:gd name="connsiteX134" fmla="*/ 1609821 w 5673186"/>
              <a:gd name="connsiteY134" fmla="*/ 1535502 h 1798781"/>
              <a:gd name="connsiteX135" fmla="*/ 1615536 w 5673186"/>
              <a:gd name="connsiteY135" fmla="*/ 1555504 h 1798781"/>
              <a:gd name="connsiteX136" fmla="*/ 1628871 w 5673186"/>
              <a:gd name="connsiteY136" fmla="*/ 1565981 h 1798781"/>
              <a:gd name="connsiteX137" fmla="*/ 1640301 w 5673186"/>
              <a:gd name="connsiteY137" fmla="*/ 1554552 h 1798781"/>
              <a:gd name="connsiteX138" fmla="*/ 1645064 w 5673186"/>
              <a:gd name="connsiteY138" fmla="*/ 1513594 h 1798781"/>
              <a:gd name="connsiteX139" fmla="*/ 1625061 w 5673186"/>
              <a:gd name="connsiteY139" fmla="*/ 1436442 h 1798781"/>
              <a:gd name="connsiteX140" fmla="*/ 1619346 w 5673186"/>
              <a:gd name="connsiteY140" fmla="*/ 1374529 h 1798781"/>
              <a:gd name="connsiteX141" fmla="*/ 1560291 w 5673186"/>
              <a:gd name="connsiteY141" fmla="*/ 1371672 h 1798781"/>
              <a:gd name="connsiteX142" fmla="*/ 1461231 w 5673186"/>
              <a:gd name="connsiteY142" fmla="*/ 1354527 h 1798781"/>
              <a:gd name="connsiteX143" fmla="*/ 1400271 w 5673186"/>
              <a:gd name="connsiteY143" fmla="*/ 1341192 h 1798781"/>
              <a:gd name="connsiteX144" fmla="*/ 1382174 w 5673186"/>
              <a:gd name="connsiteY144" fmla="*/ 1335477 h 1798781"/>
              <a:gd name="connsiteX145" fmla="*/ 1380269 w 5673186"/>
              <a:gd name="connsiteY145" fmla="*/ 1354527 h 1798781"/>
              <a:gd name="connsiteX146" fmla="*/ 1376459 w 5673186"/>
              <a:gd name="connsiteY146" fmla="*/ 1392627 h 1798781"/>
              <a:gd name="connsiteX147" fmla="*/ 1331691 w 5673186"/>
              <a:gd name="connsiteY147" fmla="*/ 1401199 h 1798781"/>
              <a:gd name="connsiteX148" fmla="*/ 1293591 w 5673186"/>
              <a:gd name="connsiteY148" fmla="*/ 1379292 h 1798781"/>
              <a:gd name="connsiteX149" fmla="*/ 1285971 w 5673186"/>
              <a:gd name="connsiteY149" fmla="*/ 1367862 h 1798781"/>
              <a:gd name="connsiteX150" fmla="*/ 1281209 w 5673186"/>
              <a:gd name="connsiteY150" fmla="*/ 1374529 h 1798781"/>
              <a:gd name="connsiteX151" fmla="*/ 1237394 w 5673186"/>
              <a:gd name="connsiteY151" fmla="*/ 1402152 h 1798781"/>
              <a:gd name="connsiteX152" fmla="*/ 1182149 w 5673186"/>
              <a:gd name="connsiteY152" fmla="*/ 1358337 h 1798781"/>
              <a:gd name="connsiteX153" fmla="*/ 1190721 w 5673186"/>
              <a:gd name="connsiteY153" fmla="*/ 1304997 h 1798781"/>
              <a:gd name="connsiteX154" fmla="*/ 1210724 w 5673186"/>
              <a:gd name="connsiteY154" fmla="*/ 1289756 h 1798781"/>
              <a:gd name="connsiteX155" fmla="*/ 1092614 w 5673186"/>
              <a:gd name="connsiteY155" fmla="*/ 1261181 h 1798781"/>
              <a:gd name="connsiteX156" fmla="*/ 1064039 w 5673186"/>
              <a:gd name="connsiteY156" fmla="*/ 1266897 h 1798781"/>
              <a:gd name="connsiteX157" fmla="*/ 1003079 w 5673186"/>
              <a:gd name="connsiteY157" fmla="*/ 1313569 h 1798781"/>
              <a:gd name="connsiteX158" fmla="*/ 997364 w 5673186"/>
              <a:gd name="connsiteY158" fmla="*/ 1324999 h 1798781"/>
              <a:gd name="connsiteX159" fmla="*/ 1003079 w 5673186"/>
              <a:gd name="connsiteY159" fmla="*/ 1351669 h 1798781"/>
              <a:gd name="connsiteX160" fmla="*/ 947834 w 5673186"/>
              <a:gd name="connsiteY160" fmla="*/ 1421202 h 1798781"/>
              <a:gd name="connsiteX161" fmla="*/ 943071 w 5673186"/>
              <a:gd name="connsiteY161" fmla="*/ 1421202 h 1798781"/>
              <a:gd name="connsiteX162" fmla="*/ 745904 w 5673186"/>
              <a:gd name="connsiteY162" fmla="*/ 1403104 h 1798781"/>
              <a:gd name="connsiteX163" fmla="*/ 636366 w 5673186"/>
              <a:gd name="connsiteY163" fmla="*/ 1389769 h 1798781"/>
              <a:gd name="connsiteX164" fmla="*/ 600171 w 5673186"/>
              <a:gd name="connsiteY164" fmla="*/ 1240227 h 1798781"/>
              <a:gd name="connsiteX165" fmla="*/ 600171 w 5673186"/>
              <a:gd name="connsiteY165" fmla="*/ 1220224 h 1798781"/>
              <a:gd name="connsiteX166" fmla="*/ 560166 w 5673186"/>
              <a:gd name="connsiteY166" fmla="*/ 1216414 h 1798781"/>
              <a:gd name="connsiteX167" fmla="*/ 517304 w 5673186"/>
              <a:gd name="connsiteY167" fmla="*/ 1267849 h 1798781"/>
              <a:gd name="connsiteX168" fmla="*/ 510636 w 5673186"/>
              <a:gd name="connsiteY168" fmla="*/ 1284042 h 1798781"/>
              <a:gd name="connsiteX169" fmla="*/ 519209 w 5673186"/>
              <a:gd name="connsiteY169" fmla="*/ 1309759 h 1798781"/>
              <a:gd name="connsiteX170" fmla="*/ 477299 w 5673186"/>
              <a:gd name="connsiteY170" fmla="*/ 1384054 h 1798781"/>
              <a:gd name="connsiteX171" fmla="*/ 322994 w 5673186"/>
              <a:gd name="connsiteY171" fmla="*/ 1382149 h 1798781"/>
              <a:gd name="connsiteX172" fmla="*/ 186786 w 5673186"/>
              <a:gd name="connsiteY172" fmla="*/ 1338334 h 1798781"/>
              <a:gd name="connsiteX173" fmla="*/ 127731 w 5673186"/>
              <a:gd name="connsiteY173" fmla="*/ 1189744 h 1798781"/>
              <a:gd name="connsiteX174" fmla="*/ 257271 w 5673186"/>
              <a:gd name="connsiteY174" fmla="*/ 1089732 h 1798781"/>
              <a:gd name="connsiteX175" fmla="*/ 318231 w 5673186"/>
              <a:gd name="connsiteY175" fmla="*/ 1084969 h 1798781"/>
              <a:gd name="connsiteX176" fmla="*/ 208694 w 5673186"/>
              <a:gd name="connsiteY176" fmla="*/ 1059252 h 1798781"/>
              <a:gd name="connsiteX177" fmla="*/ 26766 w 5673186"/>
              <a:gd name="connsiteY177" fmla="*/ 1016389 h 1798781"/>
              <a:gd name="connsiteX178" fmla="*/ 96 w 5673186"/>
              <a:gd name="connsiteY178" fmla="*/ 1004007 h 1798781"/>
              <a:gd name="connsiteX179" fmla="*/ 138209 w 5673186"/>
              <a:gd name="connsiteY179" fmla="*/ 981147 h 1798781"/>
              <a:gd name="connsiteX180" fmla="*/ 361094 w 5673186"/>
              <a:gd name="connsiteY180" fmla="*/ 1014484 h 1798781"/>
              <a:gd name="connsiteX181" fmla="*/ 801149 w 5673186"/>
              <a:gd name="connsiteY181" fmla="*/ 1075444 h 1798781"/>
              <a:gd name="connsiteX182" fmla="*/ 1055466 w 5673186"/>
              <a:gd name="connsiteY182" fmla="*/ 1090684 h 1798781"/>
              <a:gd name="connsiteX183" fmla="*/ 1075469 w 5673186"/>
              <a:gd name="connsiteY183" fmla="*/ 1067824 h 1798781"/>
              <a:gd name="connsiteX184" fmla="*/ 1076421 w 5673186"/>
              <a:gd name="connsiteY184" fmla="*/ 1052584 h 1798781"/>
              <a:gd name="connsiteX185" fmla="*/ 1060229 w 5673186"/>
              <a:gd name="connsiteY185" fmla="*/ 981147 h 1798781"/>
              <a:gd name="connsiteX186" fmla="*/ 917354 w 5673186"/>
              <a:gd name="connsiteY186" fmla="*/ 779217 h 1798781"/>
              <a:gd name="connsiteX187" fmla="*/ 948786 w 5673186"/>
              <a:gd name="connsiteY187" fmla="*/ 672536 h 1798781"/>
              <a:gd name="connsiteX188" fmla="*/ 977361 w 5673186"/>
              <a:gd name="connsiteY188" fmla="*/ 640151 h 1798781"/>
              <a:gd name="connsiteX189" fmla="*/ 1167861 w 5673186"/>
              <a:gd name="connsiteY189" fmla="*/ 472511 h 1798781"/>
              <a:gd name="connsiteX190" fmla="*/ 1367886 w 5673186"/>
              <a:gd name="connsiteY190" fmla="*/ 423934 h 1798781"/>
              <a:gd name="connsiteX191" fmla="*/ 1698404 w 5673186"/>
              <a:gd name="connsiteY191" fmla="*/ 513469 h 1798781"/>
              <a:gd name="connsiteX192" fmla="*/ 1767936 w 5673186"/>
              <a:gd name="connsiteY192" fmla="*/ 542997 h 1798781"/>
              <a:gd name="connsiteX193" fmla="*/ 2060354 w 5673186"/>
              <a:gd name="connsiteY193" fmla="*/ 700159 h 1798781"/>
              <a:gd name="connsiteX194" fmla="*/ 2223231 w 5673186"/>
              <a:gd name="connsiteY194" fmla="*/ 760167 h 1798781"/>
              <a:gd name="connsiteX195" fmla="*/ 2890934 w 5673186"/>
              <a:gd name="connsiteY195" fmla="*/ 920186 h 1798781"/>
              <a:gd name="connsiteX196" fmla="*/ 2939511 w 5673186"/>
              <a:gd name="connsiteY196" fmla="*/ 900184 h 1798781"/>
              <a:gd name="connsiteX197" fmla="*/ 3134774 w 5673186"/>
              <a:gd name="connsiteY197" fmla="*/ 654439 h 1798781"/>
              <a:gd name="connsiteX198" fmla="*/ 3645314 w 5673186"/>
              <a:gd name="connsiteY198" fmla="*/ 61031 h 1798781"/>
              <a:gd name="connsiteX199" fmla="*/ 3661506 w 5673186"/>
              <a:gd name="connsiteY199" fmla="*/ 41029 h 1798781"/>
              <a:gd name="connsiteX200" fmla="*/ 3725131 w 5673186"/>
              <a:gd name="connsiteY200"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91392 w 5673186"/>
              <a:gd name="connsiteY109" fmla="*/ 1421102 h 1798781"/>
              <a:gd name="connsiteX110" fmla="*/ 1730789 w 5673186"/>
              <a:gd name="connsiteY110" fmla="*/ 1403104 h 1798781"/>
              <a:gd name="connsiteX111" fmla="*/ 1695546 w 5673186"/>
              <a:gd name="connsiteY111" fmla="*/ 1450729 h 1798781"/>
              <a:gd name="connsiteX112" fmla="*/ 1694594 w 5673186"/>
              <a:gd name="connsiteY112" fmla="*/ 1474542 h 1798781"/>
              <a:gd name="connsiteX113" fmla="*/ 1706024 w 5673186"/>
              <a:gd name="connsiteY113" fmla="*/ 1482162 h 1798781"/>
              <a:gd name="connsiteX114" fmla="*/ 1711416 w 5673186"/>
              <a:gd name="connsiteY114" fmla="*/ 1472171 h 1798781"/>
              <a:gd name="connsiteX115" fmla="*/ 1711416 w 5673186"/>
              <a:gd name="connsiteY115" fmla="*/ 1495204 h 1798781"/>
              <a:gd name="connsiteX116" fmla="*/ 1706024 w 5673186"/>
              <a:gd name="connsiteY116" fmla="*/ 1499306 h 1798781"/>
              <a:gd name="connsiteX117" fmla="*/ 1698404 w 5673186"/>
              <a:gd name="connsiteY117" fmla="*/ 1536454 h 1798781"/>
              <a:gd name="connsiteX118" fmla="*/ 1708881 w 5673186"/>
              <a:gd name="connsiteY118" fmla="*/ 1593604 h 1798781"/>
              <a:gd name="connsiteX119" fmla="*/ 1697451 w 5673186"/>
              <a:gd name="connsiteY119" fmla="*/ 1592652 h 1798781"/>
              <a:gd name="connsiteX120" fmla="*/ 1687926 w 5673186"/>
              <a:gd name="connsiteY120" fmla="*/ 1601224 h 1798781"/>
              <a:gd name="connsiteX121" fmla="*/ 1702214 w 5673186"/>
              <a:gd name="connsiteY121" fmla="*/ 1605987 h 1798781"/>
              <a:gd name="connsiteX122" fmla="*/ 1743171 w 5673186"/>
              <a:gd name="connsiteY122" fmla="*/ 1650754 h 1798781"/>
              <a:gd name="connsiteX123" fmla="*/ 1726979 w 5673186"/>
              <a:gd name="connsiteY123" fmla="*/ 1704094 h 1798781"/>
              <a:gd name="connsiteX124" fmla="*/ 1676496 w 5673186"/>
              <a:gd name="connsiteY124" fmla="*/ 1701237 h 1798781"/>
              <a:gd name="connsiteX125" fmla="*/ 1665066 w 5673186"/>
              <a:gd name="connsiteY125" fmla="*/ 1682187 h 1798781"/>
              <a:gd name="connsiteX126" fmla="*/ 1633634 w 5673186"/>
              <a:gd name="connsiteY126" fmla="*/ 1683139 h 1798781"/>
              <a:gd name="connsiteX127" fmla="*/ 1597439 w 5673186"/>
              <a:gd name="connsiteY127" fmla="*/ 1699331 h 1798781"/>
              <a:gd name="connsiteX128" fmla="*/ 1573626 w 5673186"/>
              <a:gd name="connsiteY128" fmla="*/ 1669804 h 1798781"/>
              <a:gd name="connsiteX129" fmla="*/ 1592676 w 5673186"/>
              <a:gd name="connsiteY129" fmla="*/ 1636467 h 1798781"/>
              <a:gd name="connsiteX130" fmla="*/ 1599344 w 5673186"/>
              <a:gd name="connsiteY130" fmla="*/ 1620274 h 1798781"/>
              <a:gd name="connsiteX131" fmla="*/ 1543146 w 5673186"/>
              <a:gd name="connsiteY131" fmla="*/ 1605034 h 1798781"/>
              <a:gd name="connsiteX132" fmla="*/ 1568864 w 5673186"/>
              <a:gd name="connsiteY132" fmla="*/ 1517404 h 1798781"/>
              <a:gd name="connsiteX133" fmla="*/ 1609821 w 5673186"/>
              <a:gd name="connsiteY133" fmla="*/ 1535502 h 1798781"/>
              <a:gd name="connsiteX134" fmla="*/ 1615536 w 5673186"/>
              <a:gd name="connsiteY134" fmla="*/ 1555504 h 1798781"/>
              <a:gd name="connsiteX135" fmla="*/ 1628871 w 5673186"/>
              <a:gd name="connsiteY135" fmla="*/ 1565981 h 1798781"/>
              <a:gd name="connsiteX136" fmla="*/ 1640301 w 5673186"/>
              <a:gd name="connsiteY136" fmla="*/ 1554552 h 1798781"/>
              <a:gd name="connsiteX137" fmla="*/ 1645064 w 5673186"/>
              <a:gd name="connsiteY137" fmla="*/ 1513594 h 1798781"/>
              <a:gd name="connsiteX138" fmla="*/ 1625061 w 5673186"/>
              <a:gd name="connsiteY138" fmla="*/ 1436442 h 1798781"/>
              <a:gd name="connsiteX139" fmla="*/ 1619346 w 5673186"/>
              <a:gd name="connsiteY139" fmla="*/ 1374529 h 1798781"/>
              <a:gd name="connsiteX140" fmla="*/ 1560291 w 5673186"/>
              <a:gd name="connsiteY140" fmla="*/ 1371672 h 1798781"/>
              <a:gd name="connsiteX141" fmla="*/ 1461231 w 5673186"/>
              <a:gd name="connsiteY141" fmla="*/ 1354527 h 1798781"/>
              <a:gd name="connsiteX142" fmla="*/ 1400271 w 5673186"/>
              <a:gd name="connsiteY142" fmla="*/ 1341192 h 1798781"/>
              <a:gd name="connsiteX143" fmla="*/ 1382174 w 5673186"/>
              <a:gd name="connsiteY143" fmla="*/ 1335477 h 1798781"/>
              <a:gd name="connsiteX144" fmla="*/ 1380269 w 5673186"/>
              <a:gd name="connsiteY144" fmla="*/ 1354527 h 1798781"/>
              <a:gd name="connsiteX145" fmla="*/ 1376459 w 5673186"/>
              <a:gd name="connsiteY145" fmla="*/ 1392627 h 1798781"/>
              <a:gd name="connsiteX146" fmla="*/ 1331691 w 5673186"/>
              <a:gd name="connsiteY146" fmla="*/ 1401199 h 1798781"/>
              <a:gd name="connsiteX147" fmla="*/ 1293591 w 5673186"/>
              <a:gd name="connsiteY147" fmla="*/ 1379292 h 1798781"/>
              <a:gd name="connsiteX148" fmla="*/ 1285971 w 5673186"/>
              <a:gd name="connsiteY148" fmla="*/ 1367862 h 1798781"/>
              <a:gd name="connsiteX149" fmla="*/ 1281209 w 5673186"/>
              <a:gd name="connsiteY149" fmla="*/ 1374529 h 1798781"/>
              <a:gd name="connsiteX150" fmla="*/ 1237394 w 5673186"/>
              <a:gd name="connsiteY150" fmla="*/ 1402152 h 1798781"/>
              <a:gd name="connsiteX151" fmla="*/ 1182149 w 5673186"/>
              <a:gd name="connsiteY151" fmla="*/ 1358337 h 1798781"/>
              <a:gd name="connsiteX152" fmla="*/ 1190721 w 5673186"/>
              <a:gd name="connsiteY152" fmla="*/ 1304997 h 1798781"/>
              <a:gd name="connsiteX153" fmla="*/ 1210724 w 5673186"/>
              <a:gd name="connsiteY153" fmla="*/ 1289756 h 1798781"/>
              <a:gd name="connsiteX154" fmla="*/ 1092614 w 5673186"/>
              <a:gd name="connsiteY154" fmla="*/ 1261181 h 1798781"/>
              <a:gd name="connsiteX155" fmla="*/ 1064039 w 5673186"/>
              <a:gd name="connsiteY155" fmla="*/ 1266897 h 1798781"/>
              <a:gd name="connsiteX156" fmla="*/ 1003079 w 5673186"/>
              <a:gd name="connsiteY156" fmla="*/ 1313569 h 1798781"/>
              <a:gd name="connsiteX157" fmla="*/ 997364 w 5673186"/>
              <a:gd name="connsiteY157" fmla="*/ 1324999 h 1798781"/>
              <a:gd name="connsiteX158" fmla="*/ 1003079 w 5673186"/>
              <a:gd name="connsiteY158" fmla="*/ 1351669 h 1798781"/>
              <a:gd name="connsiteX159" fmla="*/ 947834 w 5673186"/>
              <a:gd name="connsiteY159" fmla="*/ 1421202 h 1798781"/>
              <a:gd name="connsiteX160" fmla="*/ 943071 w 5673186"/>
              <a:gd name="connsiteY160" fmla="*/ 1421202 h 1798781"/>
              <a:gd name="connsiteX161" fmla="*/ 745904 w 5673186"/>
              <a:gd name="connsiteY161" fmla="*/ 1403104 h 1798781"/>
              <a:gd name="connsiteX162" fmla="*/ 636366 w 5673186"/>
              <a:gd name="connsiteY162" fmla="*/ 1389769 h 1798781"/>
              <a:gd name="connsiteX163" fmla="*/ 600171 w 5673186"/>
              <a:gd name="connsiteY163" fmla="*/ 1240227 h 1798781"/>
              <a:gd name="connsiteX164" fmla="*/ 600171 w 5673186"/>
              <a:gd name="connsiteY164" fmla="*/ 1220224 h 1798781"/>
              <a:gd name="connsiteX165" fmla="*/ 560166 w 5673186"/>
              <a:gd name="connsiteY165" fmla="*/ 1216414 h 1798781"/>
              <a:gd name="connsiteX166" fmla="*/ 517304 w 5673186"/>
              <a:gd name="connsiteY166" fmla="*/ 1267849 h 1798781"/>
              <a:gd name="connsiteX167" fmla="*/ 510636 w 5673186"/>
              <a:gd name="connsiteY167" fmla="*/ 1284042 h 1798781"/>
              <a:gd name="connsiteX168" fmla="*/ 519209 w 5673186"/>
              <a:gd name="connsiteY168" fmla="*/ 1309759 h 1798781"/>
              <a:gd name="connsiteX169" fmla="*/ 477299 w 5673186"/>
              <a:gd name="connsiteY169" fmla="*/ 1384054 h 1798781"/>
              <a:gd name="connsiteX170" fmla="*/ 322994 w 5673186"/>
              <a:gd name="connsiteY170" fmla="*/ 1382149 h 1798781"/>
              <a:gd name="connsiteX171" fmla="*/ 186786 w 5673186"/>
              <a:gd name="connsiteY171" fmla="*/ 1338334 h 1798781"/>
              <a:gd name="connsiteX172" fmla="*/ 127731 w 5673186"/>
              <a:gd name="connsiteY172" fmla="*/ 1189744 h 1798781"/>
              <a:gd name="connsiteX173" fmla="*/ 257271 w 5673186"/>
              <a:gd name="connsiteY173" fmla="*/ 1089732 h 1798781"/>
              <a:gd name="connsiteX174" fmla="*/ 318231 w 5673186"/>
              <a:gd name="connsiteY174" fmla="*/ 1084969 h 1798781"/>
              <a:gd name="connsiteX175" fmla="*/ 208694 w 5673186"/>
              <a:gd name="connsiteY175" fmla="*/ 1059252 h 1798781"/>
              <a:gd name="connsiteX176" fmla="*/ 26766 w 5673186"/>
              <a:gd name="connsiteY176" fmla="*/ 1016389 h 1798781"/>
              <a:gd name="connsiteX177" fmla="*/ 96 w 5673186"/>
              <a:gd name="connsiteY177" fmla="*/ 1004007 h 1798781"/>
              <a:gd name="connsiteX178" fmla="*/ 138209 w 5673186"/>
              <a:gd name="connsiteY178" fmla="*/ 981147 h 1798781"/>
              <a:gd name="connsiteX179" fmla="*/ 361094 w 5673186"/>
              <a:gd name="connsiteY179" fmla="*/ 1014484 h 1798781"/>
              <a:gd name="connsiteX180" fmla="*/ 801149 w 5673186"/>
              <a:gd name="connsiteY180" fmla="*/ 1075444 h 1798781"/>
              <a:gd name="connsiteX181" fmla="*/ 1055466 w 5673186"/>
              <a:gd name="connsiteY181" fmla="*/ 1090684 h 1798781"/>
              <a:gd name="connsiteX182" fmla="*/ 1075469 w 5673186"/>
              <a:gd name="connsiteY182" fmla="*/ 1067824 h 1798781"/>
              <a:gd name="connsiteX183" fmla="*/ 1076421 w 5673186"/>
              <a:gd name="connsiteY183" fmla="*/ 1052584 h 1798781"/>
              <a:gd name="connsiteX184" fmla="*/ 1060229 w 5673186"/>
              <a:gd name="connsiteY184" fmla="*/ 981147 h 1798781"/>
              <a:gd name="connsiteX185" fmla="*/ 917354 w 5673186"/>
              <a:gd name="connsiteY185" fmla="*/ 779217 h 1798781"/>
              <a:gd name="connsiteX186" fmla="*/ 948786 w 5673186"/>
              <a:gd name="connsiteY186" fmla="*/ 672536 h 1798781"/>
              <a:gd name="connsiteX187" fmla="*/ 977361 w 5673186"/>
              <a:gd name="connsiteY187" fmla="*/ 640151 h 1798781"/>
              <a:gd name="connsiteX188" fmla="*/ 1167861 w 5673186"/>
              <a:gd name="connsiteY188" fmla="*/ 472511 h 1798781"/>
              <a:gd name="connsiteX189" fmla="*/ 1367886 w 5673186"/>
              <a:gd name="connsiteY189" fmla="*/ 423934 h 1798781"/>
              <a:gd name="connsiteX190" fmla="*/ 1698404 w 5673186"/>
              <a:gd name="connsiteY190" fmla="*/ 513469 h 1798781"/>
              <a:gd name="connsiteX191" fmla="*/ 1767936 w 5673186"/>
              <a:gd name="connsiteY191" fmla="*/ 542997 h 1798781"/>
              <a:gd name="connsiteX192" fmla="*/ 2060354 w 5673186"/>
              <a:gd name="connsiteY192" fmla="*/ 700159 h 1798781"/>
              <a:gd name="connsiteX193" fmla="*/ 2223231 w 5673186"/>
              <a:gd name="connsiteY193" fmla="*/ 760167 h 1798781"/>
              <a:gd name="connsiteX194" fmla="*/ 2890934 w 5673186"/>
              <a:gd name="connsiteY194" fmla="*/ 920186 h 1798781"/>
              <a:gd name="connsiteX195" fmla="*/ 2939511 w 5673186"/>
              <a:gd name="connsiteY195" fmla="*/ 900184 h 1798781"/>
              <a:gd name="connsiteX196" fmla="*/ 3134774 w 5673186"/>
              <a:gd name="connsiteY196" fmla="*/ 654439 h 1798781"/>
              <a:gd name="connsiteX197" fmla="*/ 3645314 w 5673186"/>
              <a:gd name="connsiteY197" fmla="*/ 61031 h 1798781"/>
              <a:gd name="connsiteX198" fmla="*/ 3661506 w 5673186"/>
              <a:gd name="connsiteY198" fmla="*/ 41029 h 1798781"/>
              <a:gd name="connsiteX199" fmla="*/ 3725131 w 5673186"/>
              <a:gd name="connsiteY199"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706024 w 5673186"/>
              <a:gd name="connsiteY112" fmla="*/ 1482162 h 1798781"/>
              <a:gd name="connsiteX113" fmla="*/ 1711416 w 5673186"/>
              <a:gd name="connsiteY113" fmla="*/ 1472171 h 1798781"/>
              <a:gd name="connsiteX114" fmla="*/ 1711416 w 5673186"/>
              <a:gd name="connsiteY114" fmla="*/ 1495204 h 1798781"/>
              <a:gd name="connsiteX115" fmla="*/ 1706024 w 5673186"/>
              <a:gd name="connsiteY115" fmla="*/ 1499306 h 1798781"/>
              <a:gd name="connsiteX116" fmla="*/ 1698404 w 5673186"/>
              <a:gd name="connsiteY116" fmla="*/ 1536454 h 1798781"/>
              <a:gd name="connsiteX117" fmla="*/ 1708881 w 5673186"/>
              <a:gd name="connsiteY117" fmla="*/ 1593604 h 1798781"/>
              <a:gd name="connsiteX118" fmla="*/ 1697451 w 5673186"/>
              <a:gd name="connsiteY118" fmla="*/ 1592652 h 1798781"/>
              <a:gd name="connsiteX119" fmla="*/ 1687926 w 5673186"/>
              <a:gd name="connsiteY119" fmla="*/ 1601224 h 1798781"/>
              <a:gd name="connsiteX120" fmla="*/ 1702214 w 5673186"/>
              <a:gd name="connsiteY120" fmla="*/ 1605987 h 1798781"/>
              <a:gd name="connsiteX121" fmla="*/ 1743171 w 5673186"/>
              <a:gd name="connsiteY121" fmla="*/ 1650754 h 1798781"/>
              <a:gd name="connsiteX122" fmla="*/ 1726979 w 5673186"/>
              <a:gd name="connsiteY122" fmla="*/ 1704094 h 1798781"/>
              <a:gd name="connsiteX123" fmla="*/ 1676496 w 5673186"/>
              <a:gd name="connsiteY123" fmla="*/ 1701237 h 1798781"/>
              <a:gd name="connsiteX124" fmla="*/ 1665066 w 5673186"/>
              <a:gd name="connsiteY124" fmla="*/ 1682187 h 1798781"/>
              <a:gd name="connsiteX125" fmla="*/ 1633634 w 5673186"/>
              <a:gd name="connsiteY125" fmla="*/ 1683139 h 1798781"/>
              <a:gd name="connsiteX126" fmla="*/ 1597439 w 5673186"/>
              <a:gd name="connsiteY126" fmla="*/ 1699331 h 1798781"/>
              <a:gd name="connsiteX127" fmla="*/ 1573626 w 5673186"/>
              <a:gd name="connsiteY127" fmla="*/ 1669804 h 1798781"/>
              <a:gd name="connsiteX128" fmla="*/ 1592676 w 5673186"/>
              <a:gd name="connsiteY128" fmla="*/ 1636467 h 1798781"/>
              <a:gd name="connsiteX129" fmla="*/ 1599344 w 5673186"/>
              <a:gd name="connsiteY129" fmla="*/ 1620274 h 1798781"/>
              <a:gd name="connsiteX130" fmla="*/ 1543146 w 5673186"/>
              <a:gd name="connsiteY130" fmla="*/ 1605034 h 1798781"/>
              <a:gd name="connsiteX131" fmla="*/ 1568864 w 5673186"/>
              <a:gd name="connsiteY131" fmla="*/ 1517404 h 1798781"/>
              <a:gd name="connsiteX132" fmla="*/ 1609821 w 5673186"/>
              <a:gd name="connsiteY132" fmla="*/ 1535502 h 1798781"/>
              <a:gd name="connsiteX133" fmla="*/ 1615536 w 5673186"/>
              <a:gd name="connsiteY133" fmla="*/ 1555504 h 1798781"/>
              <a:gd name="connsiteX134" fmla="*/ 1628871 w 5673186"/>
              <a:gd name="connsiteY134" fmla="*/ 1565981 h 1798781"/>
              <a:gd name="connsiteX135" fmla="*/ 1640301 w 5673186"/>
              <a:gd name="connsiteY135" fmla="*/ 1554552 h 1798781"/>
              <a:gd name="connsiteX136" fmla="*/ 1645064 w 5673186"/>
              <a:gd name="connsiteY136" fmla="*/ 1513594 h 1798781"/>
              <a:gd name="connsiteX137" fmla="*/ 1625061 w 5673186"/>
              <a:gd name="connsiteY137" fmla="*/ 1436442 h 1798781"/>
              <a:gd name="connsiteX138" fmla="*/ 1619346 w 5673186"/>
              <a:gd name="connsiteY138" fmla="*/ 1374529 h 1798781"/>
              <a:gd name="connsiteX139" fmla="*/ 1560291 w 5673186"/>
              <a:gd name="connsiteY139" fmla="*/ 1371672 h 1798781"/>
              <a:gd name="connsiteX140" fmla="*/ 1461231 w 5673186"/>
              <a:gd name="connsiteY140" fmla="*/ 1354527 h 1798781"/>
              <a:gd name="connsiteX141" fmla="*/ 1400271 w 5673186"/>
              <a:gd name="connsiteY141" fmla="*/ 1341192 h 1798781"/>
              <a:gd name="connsiteX142" fmla="*/ 1382174 w 5673186"/>
              <a:gd name="connsiteY142" fmla="*/ 1335477 h 1798781"/>
              <a:gd name="connsiteX143" fmla="*/ 1380269 w 5673186"/>
              <a:gd name="connsiteY143" fmla="*/ 1354527 h 1798781"/>
              <a:gd name="connsiteX144" fmla="*/ 1376459 w 5673186"/>
              <a:gd name="connsiteY144" fmla="*/ 1392627 h 1798781"/>
              <a:gd name="connsiteX145" fmla="*/ 1331691 w 5673186"/>
              <a:gd name="connsiteY145" fmla="*/ 1401199 h 1798781"/>
              <a:gd name="connsiteX146" fmla="*/ 1293591 w 5673186"/>
              <a:gd name="connsiteY146" fmla="*/ 1379292 h 1798781"/>
              <a:gd name="connsiteX147" fmla="*/ 1285971 w 5673186"/>
              <a:gd name="connsiteY147" fmla="*/ 1367862 h 1798781"/>
              <a:gd name="connsiteX148" fmla="*/ 1281209 w 5673186"/>
              <a:gd name="connsiteY148" fmla="*/ 1374529 h 1798781"/>
              <a:gd name="connsiteX149" fmla="*/ 1237394 w 5673186"/>
              <a:gd name="connsiteY149" fmla="*/ 1402152 h 1798781"/>
              <a:gd name="connsiteX150" fmla="*/ 1182149 w 5673186"/>
              <a:gd name="connsiteY150" fmla="*/ 1358337 h 1798781"/>
              <a:gd name="connsiteX151" fmla="*/ 1190721 w 5673186"/>
              <a:gd name="connsiteY151" fmla="*/ 1304997 h 1798781"/>
              <a:gd name="connsiteX152" fmla="*/ 1210724 w 5673186"/>
              <a:gd name="connsiteY152" fmla="*/ 1289756 h 1798781"/>
              <a:gd name="connsiteX153" fmla="*/ 1092614 w 5673186"/>
              <a:gd name="connsiteY153" fmla="*/ 1261181 h 1798781"/>
              <a:gd name="connsiteX154" fmla="*/ 1064039 w 5673186"/>
              <a:gd name="connsiteY154" fmla="*/ 1266897 h 1798781"/>
              <a:gd name="connsiteX155" fmla="*/ 1003079 w 5673186"/>
              <a:gd name="connsiteY155" fmla="*/ 1313569 h 1798781"/>
              <a:gd name="connsiteX156" fmla="*/ 997364 w 5673186"/>
              <a:gd name="connsiteY156" fmla="*/ 1324999 h 1798781"/>
              <a:gd name="connsiteX157" fmla="*/ 1003079 w 5673186"/>
              <a:gd name="connsiteY157" fmla="*/ 1351669 h 1798781"/>
              <a:gd name="connsiteX158" fmla="*/ 947834 w 5673186"/>
              <a:gd name="connsiteY158" fmla="*/ 1421202 h 1798781"/>
              <a:gd name="connsiteX159" fmla="*/ 943071 w 5673186"/>
              <a:gd name="connsiteY159" fmla="*/ 1421202 h 1798781"/>
              <a:gd name="connsiteX160" fmla="*/ 745904 w 5673186"/>
              <a:gd name="connsiteY160" fmla="*/ 1403104 h 1798781"/>
              <a:gd name="connsiteX161" fmla="*/ 636366 w 5673186"/>
              <a:gd name="connsiteY161" fmla="*/ 1389769 h 1798781"/>
              <a:gd name="connsiteX162" fmla="*/ 600171 w 5673186"/>
              <a:gd name="connsiteY162" fmla="*/ 1240227 h 1798781"/>
              <a:gd name="connsiteX163" fmla="*/ 600171 w 5673186"/>
              <a:gd name="connsiteY163" fmla="*/ 1220224 h 1798781"/>
              <a:gd name="connsiteX164" fmla="*/ 560166 w 5673186"/>
              <a:gd name="connsiteY164" fmla="*/ 1216414 h 1798781"/>
              <a:gd name="connsiteX165" fmla="*/ 517304 w 5673186"/>
              <a:gd name="connsiteY165" fmla="*/ 1267849 h 1798781"/>
              <a:gd name="connsiteX166" fmla="*/ 510636 w 5673186"/>
              <a:gd name="connsiteY166" fmla="*/ 1284042 h 1798781"/>
              <a:gd name="connsiteX167" fmla="*/ 519209 w 5673186"/>
              <a:gd name="connsiteY167" fmla="*/ 1309759 h 1798781"/>
              <a:gd name="connsiteX168" fmla="*/ 477299 w 5673186"/>
              <a:gd name="connsiteY168" fmla="*/ 1384054 h 1798781"/>
              <a:gd name="connsiteX169" fmla="*/ 322994 w 5673186"/>
              <a:gd name="connsiteY169" fmla="*/ 1382149 h 1798781"/>
              <a:gd name="connsiteX170" fmla="*/ 186786 w 5673186"/>
              <a:gd name="connsiteY170" fmla="*/ 1338334 h 1798781"/>
              <a:gd name="connsiteX171" fmla="*/ 127731 w 5673186"/>
              <a:gd name="connsiteY171" fmla="*/ 1189744 h 1798781"/>
              <a:gd name="connsiteX172" fmla="*/ 257271 w 5673186"/>
              <a:gd name="connsiteY172" fmla="*/ 1089732 h 1798781"/>
              <a:gd name="connsiteX173" fmla="*/ 318231 w 5673186"/>
              <a:gd name="connsiteY173" fmla="*/ 1084969 h 1798781"/>
              <a:gd name="connsiteX174" fmla="*/ 208694 w 5673186"/>
              <a:gd name="connsiteY174" fmla="*/ 1059252 h 1798781"/>
              <a:gd name="connsiteX175" fmla="*/ 26766 w 5673186"/>
              <a:gd name="connsiteY175" fmla="*/ 1016389 h 1798781"/>
              <a:gd name="connsiteX176" fmla="*/ 96 w 5673186"/>
              <a:gd name="connsiteY176" fmla="*/ 1004007 h 1798781"/>
              <a:gd name="connsiteX177" fmla="*/ 138209 w 5673186"/>
              <a:gd name="connsiteY177" fmla="*/ 981147 h 1798781"/>
              <a:gd name="connsiteX178" fmla="*/ 361094 w 5673186"/>
              <a:gd name="connsiteY178" fmla="*/ 1014484 h 1798781"/>
              <a:gd name="connsiteX179" fmla="*/ 801149 w 5673186"/>
              <a:gd name="connsiteY179" fmla="*/ 1075444 h 1798781"/>
              <a:gd name="connsiteX180" fmla="*/ 1055466 w 5673186"/>
              <a:gd name="connsiteY180" fmla="*/ 1090684 h 1798781"/>
              <a:gd name="connsiteX181" fmla="*/ 1075469 w 5673186"/>
              <a:gd name="connsiteY181" fmla="*/ 1067824 h 1798781"/>
              <a:gd name="connsiteX182" fmla="*/ 1076421 w 5673186"/>
              <a:gd name="connsiteY182" fmla="*/ 1052584 h 1798781"/>
              <a:gd name="connsiteX183" fmla="*/ 1060229 w 5673186"/>
              <a:gd name="connsiteY183" fmla="*/ 981147 h 1798781"/>
              <a:gd name="connsiteX184" fmla="*/ 917354 w 5673186"/>
              <a:gd name="connsiteY184" fmla="*/ 779217 h 1798781"/>
              <a:gd name="connsiteX185" fmla="*/ 948786 w 5673186"/>
              <a:gd name="connsiteY185" fmla="*/ 672536 h 1798781"/>
              <a:gd name="connsiteX186" fmla="*/ 977361 w 5673186"/>
              <a:gd name="connsiteY186" fmla="*/ 640151 h 1798781"/>
              <a:gd name="connsiteX187" fmla="*/ 1167861 w 5673186"/>
              <a:gd name="connsiteY187" fmla="*/ 472511 h 1798781"/>
              <a:gd name="connsiteX188" fmla="*/ 1367886 w 5673186"/>
              <a:gd name="connsiteY188" fmla="*/ 423934 h 1798781"/>
              <a:gd name="connsiteX189" fmla="*/ 1698404 w 5673186"/>
              <a:gd name="connsiteY189" fmla="*/ 513469 h 1798781"/>
              <a:gd name="connsiteX190" fmla="*/ 1767936 w 5673186"/>
              <a:gd name="connsiteY190" fmla="*/ 542997 h 1798781"/>
              <a:gd name="connsiteX191" fmla="*/ 2060354 w 5673186"/>
              <a:gd name="connsiteY191" fmla="*/ 700159 h 1798781"/>
              <a:gd name="connsiteX192" fmla="*/ 2223231 w 5673186"/>
              <a:gd name="connsiteY192" fmla="*/ 760167 h 1798781"/>
              <a:gd name="connsiteX193" fmla="*/ 2890934 w 5673186"/>
              <a:gd name="connsiteY193" fmla="*/ 920186 h 1798781"/>
              <a:gd name="connsiteX194" fmla="*/ 2939511 w 5673186"/>
              <a:gd name="connsiteY194" fmla="*/ 900184 h 1798781"/>
              <a:gd name="connsiteX195" fmla="*/ 3134774 w 5673186"/>
              <a:gd name="connsiteY195" fmla="*/ 654439 h 1798781"/>
              <a:gd name="connsiteX196" fmla="*/ 3645314 w 5673186"/>
              <a:gd name="connsiteY196" fmla="*/ 61031 h 1798781"/>
              <a:gd name="connsiteX197" fmla="*/ 3661506 w 5673186"/>
              <a:gd name="connsiteY197" fmla="*/ 41029 h 1798781"/>
              <a:gd name="connsiteX198" fmla="*/ 3725131 w 5673186"/>
              <a:gd name="connsiteY198"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706024 w 5673186"/>
              <a:gd name="connsiteY112" fmla="*/ 1482162 h 1798781"/>
              <a:gd name="connsiteX113" fmla="*/ 1711416 w 5673186"/>
              <a:gd name="connsiteY113" fmla="*/ 1472171 h 1798781"/>
              <a:gd name="connsiteX114" fmla="*/ 1711416 w 5673186"/>
              <a:gd name="connsiteY114" fmla="*/ 1495204 h 1798781"/>
              <a:gd name="connsiteX115" fmla="*/ 1698404 w 5673186"/>
              <a:gd name="connsiteY115" fmla="*/ 1536454 h 1798781"/>
              <a:gd name="connsiteX116" fmla="*/ 1708881 w 5673186"/>
              <a:gd name="connsiteY116" fmla="*/ 1593604 h 1798781"/>
              <a:gd name="connsiteX117" fmla="*/ 1697451 w 5673186"/>
              <a:gd name="connsiteY117" fmla="*/ 1592652 h 1798781"/>
              <a:gd name="connsiteX118" fmla="*/ 1687926 w 5673186"/>
              <a:gd name="connsiteY118" fmla="*/ 1601224 h 1798781"/>
              <a:gd name="connsiteX119" fmla="*/ 1702214 w 5673186"/>
              <a:gd name="connsiteY119" fmla="*/ 1605987 h 1798781"/>
              <a:gd name="connsiteX120" fmla="*/ 1743171 w 5673186"/>
              <a:gd name="connsiteY120" fmla="*/ 1650754 h 1798781"/>
              <a:gd name="connsiteX121" fmla="*/ 1726979 w 5673186"/>
              <a:gd name="connsiteY121" fmla="*/ 1704094 h 1798781"/>
              <a:gd name="connsiteX122" fmla="*/ 1676496 w 5673186"/>
              <a:gd name="connsiteY122" fmla="*/ 1701237 h 1798781"/>
              <a:gd name="connsiteX123" fmla="*/ 1665066 w 5673186"/>
              <a:gd name="connsiteY123" fmla="*/ 1682187 h 1798781"/>
              <a:gd name="connsiteX124" fmla="*/ 1633634 w 5673186"/>
              <a:gd name="connsiteY124" fmla="*/ 1683139 h 1798781"/>
              <a:gd name="connsiteX125" fmla="*/ 1597439 w 5673186"/>
              <a:gd name="connsiteY125" fmla="*/ 1699331 h 1798781"/>
              <a:gd name="connsiteX126" fmla="*/ 1573626 w 5673186"/>
              <a:gd name="connsiteY126" fmla="*/ 1669804 h 1798781"/>
              <a:gd name="connsiteX127" fmla="*/ 1592676 w 5673186"/>
              <a:gd name="connsiteY127" fmla="*/ 1636467 h 1798781"/>
              <a:gd name="connsiteX128" fmla="*/ 1599344 w 5673186"/>
              <a:gd name="connsiteY128" fmla="*/ 1620274 h 1798781"/>
              <a:gd name="connsiteX129" fmla="*/ 1543146 w 5673186"/>
              <a:gd name="connsiteY129" fmla="*/ 1605034 h 1798781"/>
              <a:gd name="connsiteX130" fmla="*/ 1568864 w 5673186"/>
              <a:gd name="connsiteY130" fmla="*/ 1517404 h 1798781"/>
              <a:gd name="connsiteX131" fmla="*/ 1609821 w 5673186"/>
              <a:gd name="connsiteY131" fmla="*/ 1535502 h 1798781"/>
              <a:gd name="connsiteX132" fmla="*/ 1615536 w 5673186"/>
              <a:gd name="connsiteY132" fmla="*/ 1555504 h 1798781"/>
              <a:gd name="connsiteX133" fmla="*/ 1628871 w 5673186"/>
              <a:gd name="connsiteY133" fmla="*/ 1565981 h 1798781"/>
              <a:gd name="connsiteX134" fmla="*/ 1640301 w 5673186"/>
              <a:gd name="connsiteY134" fmla="*/ 1554552 h 1798781"/>
              <a:gd name="connsiteX135" fmla="*/ 1645064 w 5673186"/>
              <a:gd name="connsiteY135" fmla="*/ 1513594 h 1798781"/>
              <a:gd name="connsiteX136" fmla="*/ 1625061 w 5673186"/>
              <a:gd name="connsiteY136" fmla="*/ 1436442 h 1798781"/>
              <a:gd name="connsiteX137" fmla="*/ 1619346 w 5673186"/>
              <a:gd name="connsiteY137" fmla="*/ 1374529 h 1798781"/>
              <a:gd name="connsiteX138" fmla="*/ 1560291 w 5673186"/>
              <a:gd name="connsiteY138" fmla="*/ 1371672 h 1798781"/>
              <a:gd name="connsiteX139" fmla="*/ 1461231 w 5673186"/>
              <a:gd name="connsiteY139" fmla="*/ 1354527 h 1798781"/>
              <a:gd name="connsiteX140" fmla="*/ 1400271 w 5673186"/>
              <a:gd name="connsiteY140" fmla="*/ 1341192 h 1798781"/>
              <a:gd name="connsiteX141" fmla="*/ 1382174 w 5673186"/>
              <a:gd name="connsiteY141" fmla="*/ 1335477 h 1798781"/>
              <a:gd name="connsiteX142" fmla="*/ 1380269 w 5673186"/>
              <a:gd name="connsiteY142" fmla="*/ 1354527 h 1798781"/>
              <a:gd name="connsiteX143" fmla="*/ 1376459 w 5673186"/>
              <a:gd name="connsiteY143" fmla="*/ 1392627 h 1798781"/>
              <a:gd name="connsiteX144" fmla="*/ 1331691 w 5673186"/>
              <a:gd name="connsiteY144" fmla="*/ 1401199 h 1798781"/>
              <a:gd name="connsiteX145" fmla="*/ 1293591 w 5673186"/>
              <a:gd name="connsiteY145" fmla="*/ 1379292 h 1798781"/>
              <a:gd name="connsiteX146" fmla="*/ 1285971 w 5673186"/>
              <a:gd name="connsiteY146" fmla="*/ 1367862 h 1798781"/>
              <a:gd name="connsiteX147" fmla="*/ 1281209 w 5673186"/>
              <a:gd name="connsiteY147" fmla="*/ 1374529 h 1798781"/>
              <a:gd name="connsiteX148" fmla="*/ 1237394 w 5673186"/>
              <a:gd name="connsiteY148" fmla="*/ 1402152 h 1798781"/>
              <a:gd name="connsiteX149" fmla="*/ 1182149 w 5673186"/>
              <a:gd name="connsiteY149" fmla="*/ 1358337 h 1798781"/>
              <a:gd name="connsiteX150" fmla="*/ 1190721 w 5673186"/>
              <a:gd name="connsiteY150" fmla="*/ 1304997 h 1798781"/>
              <a:gd name="connsiteX151" fmla="*/ 1210724 w 5673186"/>
              <a:gd name="connsiteY151" fmla="*/ 1289756 h 1798781"/>
              <a:gd name="connsiteX152" fmla="*/ 1092614 w 5673186"/>
              <a:gd name="connsiteY152" fmla="*/ 1261181 h 1798781"/>
              <a:gd name="connsiteX153" fmla="*/ 1064039 w 5673186"/>
              <a:gd name="connsiteY153" fmla="*/ 1266897 h 1798781"/>
              <a:gd name="connsiteX154" fmla="*/ 1003079 w 5673186"/>
              <a:gd name="connsiteY154" fmla="*/ 1313569 h 1798781"/>
              <a:gd name="connsiteX155" fmla="*/ 997364 w 5673186"/>
              <a:gd name="connsiteY155" fmla="*/ 1324999 h 1798781"/>
              <a:gd name="connsiteX156" fmla="*/ 1003079 w 5673186"/>
              <a:gd name="connsiteY156" fmla="*/ 1351669 h 1798781"/>
              <a:gd name="connsiteX157" fmla="*/ 947834 w 5673186"/>
              <a:gd name="connsiteY157" fmla="*/ 1421202 h 1798781"/>
              <a:gd name="connsiteX158" fmla="*/ 943071 w 5673186"/>
              <a:gd name="connsiteY158" fmla="*/ 1421202 h 1798781"/>
              <a:gd name="connsiteX159" fmla="*/ 745904 w 5673186"/>
              <a:gd name="connsiteY159" fmla="*/ 1403104 h 1798781"/>
              <a:gd name="connsiteX160" fmla="*/ 636366 w 5673186"/>
              <a:gd name="connsiteY160" fmla="*/ 1389769 h 1798781"/>
              <a:gd name="connsiteX161" fmla="*/ 600171 w 5673186"/>
              <a:gd name="connsiteY161" fmla="*/ 1240227 h 1798781"/>
              <a:gd name="connsiteX162" fmla="*/ 600171 w 5673186"/>
              <a:gd name="connsiteY162" fmla="*/ 1220224 h 1798781"/>
              <a:gd name="connsiteX163" fmla="*/ 560166 w 5673186"/>
              <a:gd name="connsiteY163" fmla="*/ 1216414 h 1798781"/>
              <a:gd name="connsiteX164" fmla="*/ 517304 w 5673186"/>
              <a:gd name="connsiteY164" fmla="*/ 1267849 h 1798781"/>
              <a:gd name="connsiteX165" fmla="*/ 510636 w 5673186"/>
              <a:gd name="connsiteY165" fmla="*/ 1284042 h 1798781"/>
              <a:gd name="connsiteX166" fmla="*/ 519209 w 5673186"/>
              <a:gd name="connsiteY166" fmla="*/ 1309759 h 1798781"/>
              <a:gd name="connsiteX167" fmla="*/ 477299 w 5673186"/>
              <a:gd name="connsiteY167" fmla="*/ 1384054 h 1798781"/>
              <a:gd name="connsiteX168" fmla="*/ 322994 w 5673186"/>
              <a:gd name="connsiteY168" fmla="*/ 1382149 h 1798781"/>
              <a:gd name="connsiteX169" fmla="*/ 186786 w 5673186"/>
              <a:gd name="connsiteY169" fmla="*/ 1338334 h 1798781"/>
              <a:gd name="connsiteX170" fmla="*/ 127731 w 5673186"/>
              <a:gd name="connsiteY170" fmla="*/ 1189744 h 1798781"/>
              <a:gd name="connsiteX171" fmla="*/ 257271 w 5673186"/>
              <a:gd name="connsiteY171" fmla="*/ 1089732 h 1798781"/>
              <a:gd name="connsiteX172" fmla="*/ 318231 w 5673186"/>
              <a:gd name="connsiteY172" fmla="*/ 1084969 h 1798781"/>
              <a:gd name="connsiteX173" fmla="*/ 208694 w 5673186"/>
              <a:gd name="connsiteY173" fmla="*/ 1059252 h 1798781"/>
              <a:gd name="connsiteX174" fmla="*/ 26766 w 5673186"/>
              <a:gd name="connsiteY174" fmla="*/ 1016389 h 1798781"/>
              <a:gd name="connsiteX175" fmla="*/ 96 w 5673186"/>
              <a:gd name="connsiteY175" fmla="*/ 1004007 h 1798781"/>
              <a:gd name="connsiteX176" fmla="*/ 138209 w 5673186"/>
              <a:gd name="connsiteY176" fmla="*/ 981147 h 1798781"/>
              <a:gd name="connsiteX177" fmla="*/ 361094 w 5673186"/>
              <a:gd name="connsiteY177" fmla="*/ 1014484 h 1798781"/>
              <a:gd name="connsiteX178" fmla="*/ 801149 w 5673186"/>
              <a:gd name="connsiteY178" fmla="*/ 1075444 h 1798781"/>
              <a:gd name="connsiteX179" fmla="*/ 1055466 w 5673186"/>
              <a:gd name="connsiteY179" fmla="*/ 1090684 h 1798781"/>
              <a:gd name="connsiteX180" fmla="*/ 1075469 w 5673186"/>
              <a:gd name="connsiteY180" fmla="*/ 1067824 h 1798781"/>
              <a:gd name="connsiteX181" fmla="*/ 1076421 w 5673186"/>
              <a:gd name="connsiteY181" fmla="*/ 1052584 h 1798781"/>
              <a:gd name="connsiteX182" fmla="*/ 1060229 w 5673186"/>
              <a:gd name="connsiteY182" fmla="*/ 981147 h 1798781"/>
              <a:gd name="connsiteX183" fmla="*/ 917354 w 5673186"/>
              <a:gd name="connsiteY183" fmla="*/ 779217 h 1798781"/>
              <a:gd name="connsiteX184" fmla="*/ 948786 w 5673186"/>
              <a:gd name="connsiteY184" fmla="*/ 672536 h 1798781"/>
              <a:gd name="connsiteX185" fmla="*/ 977361 w 5673186"/>
              <a:gd name="connsiteY185" fmla="*/ 640151 h 1798781"/>
              <a:gd name="connsiteX186" fmla="*/ 1167861 w 5673186"/>
              <a:gd name="connsiteY186" fmla="*/ 472511 h 1798781"/>
              <a:gd name="connsiteX187" fmla="*/ 1367886 w 5673186"/>
              <a:gd name="connsiteY187" fmla="*/ 423934 h 1798781"/>
              <a:gd name="connsiteX188" fmla="*/ 1698404 w 5673186"/>
              <a:gd name="connsiteY188" fmla="*/ 513469 h 1798781"/>
              <a:gd name="connsiteX189" fmla="*/ 1767936 w 5673186"/>
              <a:gd name="connsiteY189" fmla="*/ 542997 h 1798781"/>
              <a:gd name="connsiteX190" fmla="*/ 2060354 w 5673186"/>
              <a:gd name="connsiteY190" fmla="*/ 700159 h 1798781"/>
              <a:gd name="connsiteX191" fmla="*/ 2223231 w 5673186"/>
              <a:gd name="connsiteY191" fmla="*/ 760167 h 1798781"/>
              <a:gd name="connsiteX192" fmla="*/ 2890934 w 5673186"/>
              <a:gd name="connsiteY192" fmla="*/ 920186 h 1798781"/>
              <a:gd name="connsiteX193" fmla="*/ 2939511 w 5673186"/>
              <a:gd name="connsiteY193" fmla="*/ 900184 h 1798781"/>
              <a:gd name="connsiteX194" fmla="*/ 3134774 w 5673186"/>
              <a:gd name="connsiteY194" fmla="*/ 654439 h 1798781"/>
              <a:gd name="connsiteX195" fmla="*/ 3645314 w 5673186"/>
              <a:gd name="connsiteY195" fmla="*/ 61031 h 1798781"/>
              <a:gd name="connsiteX196" fmla="*/ 3661506 w 5673186"/>
              <a:gd name="connsiteY196" fmla="*/ 41029 h 1798781"/>
              <a:gd name="connsiteX197" fmla="*/ 3725131 w 5673186"/>
              <a:gd name="connsiteY197"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706024 w 5673186"/>
              <a:gd name="connsiteY112" fmla="*/ 1482162 h 1798781"/>
              <a:gd name="connsiteX113" fmla="*/ 1711416 w 5673186"/>
              <a:gd name="connsiteY113" fmla="*/ 1472171 h 1798781"/>
              <a:gd name="connsiteX114" fmla="*/ 1698404 w 5673186"/>
              <a:gd name="connsiteY114" fmla="*/ 1536454 h 1798781"/>
              <a:gd name="connsiteX115" fmla="*/ 1708881 w 5673186"/>
              <a:gd name="connsiteY115" fmla="*/ 1593604 h 1798781"/>
              <a:gd name="connsiteX116" fmla="*/ 1697451 w 5673186"/>
              <a:gd name="connsiteY116" fmla="*/ 1592652 h 1798781"/>
              <a:gd name="connsiteX117" fmla="*/ 1687926 w 5673186"/>
              <a:gd name="connsiteY117" fmla="*/ 1601224 h 1798781"/>
              <a:gd name="connsiteX118" fmla="*/ 1702214 w 5673186"/>
              <a:gd name="connsiteY118" fmla="*/ 1605987 h 1798781"/>
              <a:gd name="connsiteX119" fmla="*/ 1743171 w 5673186"/>
              <a:gd name="connsiteY119" fmla="*/ 1650754 h 1798781"/>
              <a:gd name="connsiteX120" fmla="*/ 1726979 w 5673186"/>
              <a:gd name="connsiteY120" fmla="*/ 1704094 h 1798781"/>
              <a:gd name="connsiteX121" fmla="*/ 1676496 w 5673186"/>
              <a:gd name="connsiteY121" fmla="*/ 1701237 h 1798781"/>
              <a:gd name="connsiteX122" fmla="*/ 1665066 w 5673186"/>
              <a:gd name="connsiteY122" fmla="*/ 1682187 h 1798781"/>
              <a:gd name="connsiteX123" fmla="*/ 1633634 w 5673186"/>
              <a:gd name="connsiteY123" fmla="*/ 1683139 h 1798781"/>
              <a:gd name="connsiteX124" fmla="*/ 1597439 w 5673186"/>
              <a:gd name="connsiteY124" fmla="*/ 1699331 h 1798781"/>
              <a:gd name="connsiteX125" fmla="*/ 1573626 w 5673186"/>
              <a:gd name="connsiteY125" fmla="*/ 1669804 h 1798781"/>
              <a:gd name="connsiteX126" fmla="*/ 1592676 w 5673186"/>
              <a:gd name="connsiteY126" fmla="*/ 1636467 h 1798781"/>
              <a:gd name="connsiteX127" fmla="*/ 1599344 w 5673186"/>
              <a:gd name="connsiteY127" fmla="*/ 1620274 h 1798781"/>
              <a:gd name="connsiteX128" fmla="*/ 1543146 w 5673186"/>
              <a:gd name="connsiteY128" fmla="*/ 1605034 h 1798781"/>
              <a:gd name="connsiteX129" fmla="*/ 1568864 w 5673186"/>
              <a:gd name="connsiteY129" fmla="*/ 1517404 h 1798781"/>
              <a:gd name="connsiteX130" fmla="*/ 1609821 w 5673186"/>
              <a:gd name="connsiteY130" fmla="*/ 1535502 h 1798781"/>
              <a:gd name="connsiteX131" fmla="*/ 1615536 w 5673186"/>
              <a:gd name="connsiteY131" fmla="*/ 1555504 h 1798781"/>
              <a:gd name="connsiteX132" fmla="*/ 1628871 w 5673186"/>
              <a:gd name="connsiteY132" fmla="*/ 1565981 h 1798781"/>
              <a:gd name="connsiteX133" fmla="*/ 1640301 w 5673186"/>
              <a:gd name="connsiteY133" fmla="*/ 1554552 h 1798781"/>
              <a:gd name="connsiteX134" fmla="*/ 1645064 w 5673186"/>
              <a:gd name="connsiteY134" fmla="*/ 1513594 h 1798781"/>
              <a:gd name="connsiteX135" fmla="*/ 1625061 w 5673186"/>
              <a:gd name="connsiteY135" fmla="*/ 1436442 h 1798781"/>
              <a:gd name="connsiteX136" fmla="*/ 1619346 w 5673186"/>
              <a:gd name="connsiteY136" fmla="*/ 1374529 h 1798781"/>
              <a:gd name="connsiteX137" fmla="*/ 1560291 w 5673186"/>
              <a:gd name="connsiteY137" fmla="*/ 1371672 h 1798781"/>
              <a:gd name="connsiteX138" fmla="*/ 1461231 w 5673186"/>
              <a:gd name="connsiteY138" fmla="*/ 1354527 h 1798781"/>
              <a:gd name="connsiteX139" fmla="*/ 1400271 w 5673186"/>
              <a:gd name="connsiteY139" fmla="*/ 1341192 h 1798781"/>
              <a:gd name="connsiteX140" fmla="*/ 1382174 w 5673186"/>
              <a:gd name="connsiteY140" fmla="*/ 1335477 h 1798781"/>
              <a:gd name="connsiteX141" fmla="*/ 1380269 w 5673186"/>
              <a:gd name="connsiteY141" fmla="*/ 1354527 h 1798781"/>
              <a:gd name="connsiteX142" fmla="*/ 1376459 w 5673186"/>
              <a:gd name="connsiteY142" fmla="*/ 1392627 h 1798781"/>
              <a:gd name="connsiteX143" fmla="*/ 1331691 w 5673186"/>
              <a:gd name="connsiteY143" fmla="*/ 1401199 h 1798781"/>
              <a:gd name="connsiteX144" fmla="*/ 1293591 w 5673186"/>
              <a:gd name="connsiteY144" fmla="*/ 1379292 h 1798781"/>
              <a:gd name="connsiteX145" fmla="*/ 1285971 w 5673186"/>
              <a:gd name="connsiteY145" fmla="*/ 1367862 h 1798781"/>
              <a:gd name="connsiteX146" fmla="*/ 1281209 w 5673186"/>
              <a:gd name="connsiteY146" fmla="*/ 1374529 h 1798781"/>
              <a:gd name="connsiteX147" fmla="*/ 1237394 w 5673186"/>
              <a:gd name="connsiteY147" fmla="*/ 1402152 h 1798781"/>
              <a:gd name="connsiteX148" fmla="*/ 1182149 w 5673186"/>
              <a:gd name="connsiteY148" fmla="*/ 1358337 h 1798781"/>
              <a:gd name="connsiteX149" fmla="*/ 1190721 w 5673186"/>
              <a:gd name="connsiteY149" fmla="*/ 1304997 h 1798781"/>
              <a:gd name="connsiteX150" fmla="*/ 1210724 w 5673186"/>
              <a:gd name="connsiteY150" fmla="*/ 1289756 h 1798781"/>
              <a:gd name="connsiteX151" fmla="*/ 1092614 w 5673186"/>
              <a:gd name="connsiteY151" fmla="*/ 1261181 h 1798781"/>
              <a:gd name="connsiteX152" fmla="*/ 1064039 w 5673186"/>
              <a:gd name="connsiteY152" fmla="*/ 1266897 h 1798781"/>
              <a:gd name="connsiteX153" fmla="*/ 1003079 w 5673186"/>
              <a:gd name="connsiteY153" fmla="*/ 1313569 h 1798781"/>
              <a:gd name="connsiteX154" fmla="*/ 997364 w 5673186"/>
              <a:gd name="connsiteY154" fmla="*/ 1324999 h 1798781"/>
              <a:gd name="connsiteX155" fmla="*/ 1003079 w 5673186"/>
              <a:gd name="connsiteY155" fmla="*/ 1351669 h 1798781"/>
              <a:gd name="connsiteX156" fmla="*/ 947834 w 5673186"/>
              <a:gd name="connsiteY156" fmla="*/ 1421202 h 1798781"/>
              <a:gd name="connsiteX157" fmla="*/ 943071 w 5673186"/>
              <a:gd name="connsiteY157" fmla="*/ 1421202 h 1798781"/>
              <a:gd name="connsiteX158" fmla="*/ 745904 w 5673186"/>
              <a:gd name="connsiteY158" fmla="*/ 1403104 h 1798781"/>
              <a:gd name="connsiteX159" fmla="*/ 636366 w 5673186"/>
              <a:gd name="connsiteY159" fmla="*/ 1389769 h 1798781"/>
              <a:gd name="connsiteX160" fmla="*/ 600171 w 5673186"/>
              <a:gd name="connsiteY160" fmla="*/ 1240227 h 1798781"/>
              <a:gd name="connsiteX161" fmla="*/ 600171 w 5673186"/>
              <a:gd name="connsiteY161" fmla="*/ 1220224 h 1798781"/>
              <a:gd name="connsiteX162" fmla="*/ 560166 w 5673186"/>
              <a:gd name="connsiteY162" fmla="*/ 1216414 h 1798781"/>
              <a:gd name="connsiteX163" fmla="*/ 517304 w 5673186"/>
              <a:gd name="connsiteY163" fmla="*/ 1267849 h 1798781"/>
              <a:gd name="connsiteX164" fmla="*/ 510636 w 5673186"/>
              <a:gd name="connsiteY164" fmla="*/ 1284042 h 1798781"/>
              <a:gd name="connsiteX165" fmla="*/ 519209 w 5673186"/>
              <a:gd name="connsiteY165" fmla="*/ 1309759 h 1798781"/>
              <a:gd name="connsiteX166" fmla="*/ 477299 w 5673186"/>
              <a:gd name="connsiteY166" fmla="*/ 1384054 h 1798781"/>
              <a:gd name="connsiteX167" fmla="*/ 322994 w 5673186"/>
              <a:gd name="connsiteY167" fmla="*/ 1382149 h 1798781"/>
              <a:gd name="connsiteX168" fmla="*/ 186786 w 5673186"/>
              <a:gd name="connsiteY168" fmla="*/ 1338334 h 1798781"/>
              <a:gd name="connsiteX169" fmla="*/ 127731 w 5673186"/>
              <a:gd name="connsiteY169" fmla="*/ 1189744 h 1798781"/>
              <a:gd name="connsiteX170" fmla="*/ 257271 w 5673186"/>
              <a:gd name="connsiteY170" fmla="*/ 1089732 h 1798781"/>
              <a:gd name="connsiteX171" fmla="*/ 318231 w 5673186"/>
              <a:gd name="connsiteY171" fmla="*/ 1084969 h 1798781"/>
              <a:gd name="connsiteX172" fmla="*/ 208694 w 5673186"/>
              <a:gd name="connsiteY172" fmla="*/ 1059252 h 1798781"/>
              <a:gd name="connsiteX173" fmla="*/ 26766 w 5673186"/>
              <a:gd name="connsiteY173" fmla="*/ 1016389 h 1798781"/>
              <a:gd name="connsiteX174" fmla="*/ 96 w 5673186"/>
              <a:gd name="connsiteY174" fmla="*/ 1004007 h 1798781"/>
              <a:gd name="connsiteX175" fmla="*/ 138209 w 5673186"/>
              <a:gd name="connsiteY175" fmla="*/ 981147 h 1798781"/>
              <a:gd name="connsiteX176" fmla="*/ 361094 w 5673186"/>
              <a:gd name="connsiteY176" fmla="*/ 1014484 h 1798781"/>
              <a:gd name="connsiteX177" fmla="*/ 801149 w 5673186"/>
              <a:gd name="connsiteY177" fmla="*/ 1075444 h 1798781"/>
              <a:gd name="connsiteX178" fmla="*/ 1055466 w 5673186"/>
              <a:gd name="connsiteY178" fmla="*/ 1090684 h 1798781"/>
              <a:gd name="connsiteX179" fmla="*/ 1075469 w 5673186"/>
              <a:gd name="connsiteY179" fmla="*/ 1067824 h 1798781"/>
              <a:gd name="connsiteX180" fmla="*/ 1076421 w 5673186"/>
              <a:gd name="connsiteY180" fmla="*/ 1052584 h 1798781"/>
              <a:gd name="connsiteX181" fmla="*/ 1060229 w 5673186"/>
              <a:gd name="connsiteY181" fmla="*/ 981147 h 1798781"/>
              <a:gd name="connsiteX182" fmla="*/ 917354 w 5673186"/>
              <a:gd name="connsiteY182" fmla="*/ 779217 h 1798781"/>
              <a:gd name="connsiteX183" fmla="*/ 948786 w 5673186"/>
              <a:gd name="connsiteY183" fmla="*/ 672536 h 1798781"/>
              <a:gd name="connsiteX184" fmla="*/ 977361 w 5673186"/>
              <a:gd name="connsiteY184" fmla="*/ 640151 h 1798781"/>
              <a:gd name="connsiteX185" fmla="*/ 1167861 w 5673186"/>
              <a:gd name="connsiteY185" fmla="*/ 472511 h 1798781"/>
              <a:gd name="connsiteX186" fmla="*/ 1367886 w 5673186"/>
              <a:gd name="connsiteY186" fmla="*/ 423934 h 1798781"/>
              <a:gd name="connsiteX187" fmla="*/ 1698404 w 5673186"/>
              <a:gd name="connsiteY187" fmla="*/ 513469 h 1798781"/>
              <a:gd name="connsiteX188" fmla="*/ 1767936 w 5673186"/>
              <a:gd name="connsiteY188" fmla="*/ 542997 h 1798781"/>
              <a:gd name="connsiteX189" fmla="*/ 2060354 w 5673186"/>
              <a:gd name="connsiteY189" fmla="*/ 700159 h 1798781"/>
              <a:gd name="connsiteX190" fmla="*/ 2223231 w 5673186"/>
              <a:gd name="connsiteY190" fmla="*/ 760167 h 1798781"/>
              <a:gd name="connsiteX191" fmla="*/ 2890934 w 5673186"/>
              <a:gd name="connsiteY191" fmla="*/ 920186 h 1798781"/>
              <a:gd name="connsiteX192" fmla="*/ 2939511 w 5673186"/>
              <a:gd name="connsiteY192" fmla="*/ 900184 h 1798781"/>
              <a:gd name="connsiteX193" fmla="*/ 3134774 w 5673186"/>
              <a:gd name="connsiteY193" fmla="*/ 654439 h 1798781"/>
              <a:gd name="connsiteX194" fmla="*/ 3645314 w 5673186"/>
              <a:gd name="connsiteY194" fmla="*/ 61031 h 1798781"/>
              <a:gd name="connsiteX195" fmla="*/ 3661506 w 5673186"/>
              <a:gd name="connsiteY195" fmla="*/ 41029 h 1798781"/>
              <a:gd name="connsiteX196" fmla="*/ 3725131 w 5673186"/>
              <a:gd name="connsiteY196"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706024 w 5673186"/>
              <a:gd name="connsiteY112" fmla="*/ 1482162 h 1798781"/>
              <a:gd name="connsiteX113" fmla="*/ 1698404 w 5673186"/>
              <a:gd name="connsiteY113" fmla="*/ 1536454 h 1798781"/>
              <a:gd name="connsiteX114" fmla="*/ 1708881 w 5673186"/>
              <a:gd name="connsiteY114" fmla="*/ 1593604 h 1798781"/>
              <a:gd name="connsiteX115" fmla="*/ 1697451 w 5673186"/>
              <a:gd name="connsiteY115" fmla="*/ 1592652 h 1798781"/>
              <a:gd name="connsiteX116" fmla="*/ 1687926 w 5673186"/>
              <a:gd name="connsiteY116" fmla="*/ 1601224 h 1798781"/>
              <a:gd name="connsiteX117" fmla="*/ 1702214 w 5673186"/>
              <a:gd name="connsiteY117" fmla="*/ 1605987 h 1798781"/>
              <a:gd name="connsiteX118" fmla="*/ 1743171 w 5673186"/>
              <a:gd name="connsiteY118" fmla="*/ 1650754 h 1798781"/>
              <a:gd name="connsiteX119" fmla="*/ 1726979 w 5673186"/>
              <a:gd name="connsiteY119" fmla="*/ 1704094 h 1798781"/>
              <a:gd name="connsiteX120" fmla="*/ 1676496 w 5673186"/>
              <a:gd name="connsiteY120" fmla="*/ 1701237 h 1798781"/>
              <a:gd name="connsiteX121" fmla="*/ 1665066 w 5673186"/>
              <a:gd name="connsiteY121" fmla="*/ 1682187 h 1798781"/>
              <a:gd name="connsiteX122" fmla="*/ 1633634 w 5673186"/>
              <a:gd name="connsiteY122" fmla="*/ 1683139 h 1798781"/>
              <a:gd name="connsiteX123" fmla="*/ 1597439 w 5673186"/>
              <a:gd name="connsiteY123" fmla="*/ 1699331 h 1798781"/>
              <a:gd name="connsiteX124" fmla="*/ 1573626 w 5673186"/>
              <a:gd name="connsiteY124" fmla="*/ 1669804 h 1798781"/>
              <a:gd name="connsiteX125" fmla="*/ 1592676 w 5673186"/>
              <a:gd name="connsiteY125" fmla="*/ 1636467 h 1798781"/>
              <a:gd name="connsiteX126" fmla="*/ 1599344 w 5673186"/>
              <a:gd name="connsiteY126" fmla="*/ 1620274 h 1798781"/>
              <a:gd name="connsiteX127" fmla="*/ 1543146 w 5673186"/>
              <a:gd name="connsiteY127" fmla="*/ 1605034 h 1798781"/>
              <a:gd name="connsiteX128" fmla="*/ 1568864 w 5673186"/>
              <a:gd name="connsiteY128" fmla="*/ 1517404 h 1798781"/>
              <a:gd name="connsiteX129" fmla="*/ 1609821 w 5673186"/>
              <a:gd name="connsiteY129" fmla="*/ 1535502 h 1798781"/>
              <a:gd name="connsiteX130" fmla="*/ 1615536 w 5673186"/>
              <a:gd name="connsiteY130" fmla="*/ 1555504 h 1798781"/>
              <a:gd name="connsiteX131" fmla="*/ 1628871 w 5673186"/>
              <a:gd name="connsiteY131" fmla="*/ 1565981 h 1798781"/>
              <a:gd name="connsiteX132" fmla="*/ 1640301 w 5673186"/>
              <a:gd name="connsiteY132" fmla="*/ 1554552 h 1798781"/>
              <a:gd name="connsiteX133" fmla="*/ 1645064 w 5673186"/>
              <a:gd name="connsiteY133" fmla="*/ 1513594 h 1798781"/>
              <a:gd name="connsiteX134" fmla="*/ 1625061 w 5673186"/>
              <a:gd name="connsiteY134" fmla="*/ 1436442 h 1798781"/>
              <a:gd name="connsiteX135" fmla="*/ 1619346 w 5673186"/>
              <a:gd name="connsiteY135" fmla="*/ 1374529 h 1798781"/>
              <a:gd name="connsiteX136" fmla="*/ 1560291 w 5673186"/>
              <a:gd name="connsiteY136" fmla="*/ 1371672 h 1798781"/>
              <a:gd name="connsiteX137" fmla="*/ 1461231 w 5673186"/>
              <a:gd name="connsiteY137" fmla="*/ 1354527 h 1798781"/>
              <a:gd name="connsiteX138" fmla="*/ 1400271 w 5673186"/>
              <a:gd name="connsiteY138" fmla="*/ 1341192 h 1798781"/>
              <a:gd name="connsiteX139" fmla="*/ 1382174 w 5673186"/>
              <a:gd name="connsiteY139" fmla="*/ 1335477 h 1798781"/>
              <a:gd name="connsiteX140" fmla="*/ 1380269 w 5673186"/>
              <a:gd name="connsiteY140" fmla="*/ 1354527 h 1798781"/>
              <a:gd name="connsiteX141" fmla="*/ 1376459 w 5673186"/>
              <a:gd name="connsiteY141" fmla="*/ 1392627 h 1798781"/>
              <a:gd name="connsiteX142" fmla="*/ 1331691 w 5673186"/>
              <a:gd name="connsiteY142" fmla="*/ 1401199 h 1798781"/>
              <a:gd name="connsiteX143" fmla="*/ 1293591 w 5673186"/>
              <a:gd name="connsiteY143" fmla="*/ 1379292 h 1798781"/>
              <a:gd name="connsiteX144" fmla="*/ 1285971 w 5673186"/>
              <a:gd name="connsiteY144" fmla="*/ 1367862 h 1798781"/>
              <a:gd name="connsiteX145" fmla="*/ 1281209 w 5673186"/>
              <a:gd name="connsiteY145" fmla="*/ 1374529 h 1798781"/>
              <a:gd name="connsiteX146" fmla="*/ 1237394 w 5673186"/>
              <a:gd name="connsiteY146" fmla="*/ 1402152 h 1798781"/>
              <a:gd name="connsiteX147" fmla="*/ 1182149 w 5673186"/>
              <a:gd name="connsiteY147" fmla="*/ 1358337 h 1798781"/>
              <a:gd name="connsiteX148" fmla="*/ 1190721 w 5673186"/>
              <a:gd name="connsiteY148" fmla="*/ 1304997 h 1798781"/>
              <a:gd name="connsiteX149" fmla="*/ 1210724 w 5673186"/>
              <a:gd name="connsiteY149" fmla="*/ 1289756 h 1798781"/>
              <a:gd name="connsiteX150" fmla="*/ 1092614 w 5673186"/>
              <a:gd name="connsiteY150" fmla="*/ 1261181 h 1798781"/>
              <a:gd name="connsiteX151" fmla="*/ 1064039 w 5673186"/>
              <a:gd name="connsiteY151" fmla="*/ 1266897 h 1798781"/>
              <a:gd name="connsiteX152" fmla="*/ 1003079 w 5673186"/>
              <a:gd name="connsiteY152" fmla="*/ 1313569 h 1798781"/>
              <a:gd name="connsiteX153" fmla="*/ 997364 w 5673186"/>
              <a:gd name="connsiteY153" fmla="*/ 1324999 h 1798781"/>
              <a:gd name="connsiteX154" fmla="*/ 1003079 w 5673186"/>
              <a:gd name="connsiteY154" fmla="*/ 1351669 h 1798781"/>
              <a:gd name="connsiteX155" fmla="*/ 947834 w 5673186"/>
              <a:gd name="connsiteY155" fmla="*/ 1421202 h 1798781"/>
              <a:gd name="connsiteX156" fmla="*/ 943071 w 5673186"/>
              <a:gd name="connsiteY156" fmla="*/ 1421202 h 1798781"/>
              <a:gd name="connsiteX157" fmla="*/ 745904 w 5673186"/>
              <a:gd name="connsiteY157" fmla="*/ 1403104 h 1798781"/>
              <a:gd name="connsiteX158" fmla="*/ 636366 w 5673186"/>
              <a:gd name="connsiteY158" fmla="*/ 1389769 h 1798781"/>
              <a:gd name="connsiteX159" fmla="*/ 600171 w 5673186"/>
              <a:gd name="connsiteY159" fmla="*/ 1240227 h 1798781"/>
              <a:gd name="connsiteX160" fmla="*/ 600171 w 5673186"/>
              <a:gd name="connsiteY160" fmla="*/ 1220224 h 1798781"/>
              <a:gd name="connsiteX161" fmla="*/ 560166 w 5673186"/>
              <a:gd name="connsiteY161" fmla="*/ 1216414 h 1798781"/>
              <a:gd name="connsiteX162" fmla="*/ 517304 w 5673186"/>
              <a:gd name="connsiteY162" fmla="*/ 1267849 h 1798781"/>
              <a:gd name="connsiteX163" fmla="*/ 510636 w 5673186"/>
              <a:gd name="connsiteY163" fmla="*/ 1284042 h 1798781"/>
              <a:gd name="connsiteX164" fmla="*/ 519209 w 5673186"/>
              <a:gd name="connsiteY164" fmla="*/ 1309759 h 1798781"/>
              <a:gd name="connsiteX165" fmla="*/ 477299 w 5673186"/>
              <a:gd name="connsiteY165" fmla="*/ 1384054 h 1798781"/>
              <a:gd name="connsiteX166" fmla="*/ 322994 w 5673186"/>
              <a:gd name="connsiteY166" fmla="*/ 1382149 h 1798781"/>
              <a:gd name="connsiteX167" fmla="*/ 186786 w 5673186"/>
              <a:gd name="connsiteY167" fmla="*/ 1338334 h 1798781"/>
              <a:gd name="connsiteX168" fmla="*/ 127731 w 5673186"/>
              <a:gd name="connsiteY168" fmla="*/ 1189744 h 1798781"/>
              <a:gd name="connsiteX169" fmla="*/ 257271 w 5673186"/>
              <a:gd name="connsiteY169" fmla="*/ 1089732 h 1798781"/>
              <a:gd name="connsiteX170" fmla="*/ 318231 w 5673186"/>
              <a:gd name="connsiteY170" fmla="*/ 1084969 h 1798781"/>
              <a:gd name="connsiteX171" fmla="*/ 208694 w 5673186"/>
              <a:gd name="connsiteY171" fmla="*/ 1059252 h 1798781"/>
              <a:gd name="connsiteX172" fmla="*/ 26766 w 5673186"/>
              <a:gd name="connsiteY172" fmla="*/ 1016389 h 1798781"/>
              <a:gd name="connsiteX173" fmla="*/ 96 w 5673186"/>
              <a:gd name="connsiteY173" fmla="*/ 1004007 h 1798781"/>
              <a:gd name="connsiteX174" fmla="*/ 138209 w 5673186"/>
              <a:gd name="connsiteY174" fmla="*/ 981147 h 1798781"/>
              <a:gd name="connsiteX175" fmla="*/ 361094 w 5673186"/>
              <a:gd name="connsiteY175" fmla="*/ 1014484 h 1798781"/>
              <a:gd name="connsiteX176" fmla="*/ 801149 w 5673186"/>
              <a:gd name="connsiteY176" fmla="*/ 1075444 h 1798781"/>
              <a:gd name="connsiteX177" fmla="*/ 1055466 w 5673186"/>
              <a:gd name="connsiteY177" fmla="*/ 1090684 h 1798781"/>
              <a:gd name="connsiteX178" fmla="*/ 1075469 w 5673186"/>
              <a:gd name="connsiteY178" fmla="*/ 1067824 h 1798781"/>
              <a:gd name="connsiteX179" fmla="*/ 1076421 w 5673186"/>
              <a:gd name="connsiteY179" fmla="*/ 1052584 h 1798781"/>
              <a:gd name="connsiteX180" fmla="*/ 1060229 w 5673186"/>
              <a:gd name="connsiteY180" fmla="*/ 981147 h 1798781"/>
              <a:gd name="connsiteX181" fmla="*/ 917354 w 5673186"/>
              <a:gd name="connsiteY181" fmla="*/ 779217 h 1798781"/>
              <a:gd name="connsiteX182" fmla="*/ 948786 w 5673186"/>
              <a:gd name="connsiteY182" fmla="*/ 672536 h 1798781"/>
              <a:gd name="connsiteX183" fmla="*/ 977361 w 5673186"/>
              <a:gd name="connsiteY183" fmla="*/ 640151 h 1798781"/>
              <a:gd name="connsiteX184" fmla="*/ 1167861 w 5673186"/>
              <a:gd name="connsiteY184" fmla="*/ 472511 h 1798781"/>
              <a:gd name="connsiteX185" fmla="*/ 1367886 w 5673186"/>
              <a:gd name="connsiteY185" fmla="*/ 423934 h 1798781"/>
              <a:gd name="connsiteX186" fmla="*/ 1698404 w 5673186"/>
              <a:gd name="connsiteY186" fmla="*/ 513469 h 1798781"/>
              <a:gd name="connsiteX187" fmla="*/ 1767936 w 5673186"/>
              <a:gd name="connsiteY187" fmla="*/ 542997 h 1798781"/>
              <a:gd name="connsiteX188" fmla="*/ 2060354 w 5673186"/>
              <a:gd name="connsiteY188" fmla="*/ 700159 h 1798781"/>
              <a:gd name="connsiteX189" fmla="*/ 2223231 w 5673186"/>
              <a:gd name="connsiteY189" fmla="*/ 760167 h 1798781"/>
              <a:gd name="connsiteX190" fmla="*/ 2890934 w 5673186"/>
              <a:gd name="connsiteY190" fmla="*/ 920186 h 1798781"/>
              <a:gd name="connsiteX191" fmla="*/ 2939511 w 5673186"/>
              <a:gd name="connsiteY191" fmla="*/ 900184 h 1798781"/>
              <a:gd name="connsiteX192" fmla="*/ 3134774 w 5673186"/>
              <a:gd name="connsiteY192" fmla="*/ 654439 h 1798781"/>
              <a:gd name="connsiteX193" fmla="*/ 3645314 w 5673186"/>
              <a:gd name="connsiteY193" fmla="*/ 61031 h 1798781"/>
              <a:gd name="connsiteX194" fmla="*/ 3661506 w 5673186"/>
              <a:gd name="connsiteY194" fmla="*/ 41029 h 1798781"/>
              <a:gd name="connsiteX195" fmla="*/ 3725131 w 5673186"/>
              <a:gd name="connsiteY195"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698404 w 5673186"/>
              <a:gd name="connsiteY112" fmla="*/ 1536454 h 1798781"/>
              <a:gd name="connsiteX113" fmla="*/ 1708881 w 5673186"/>
              <a:gd name="connsiteY113" fmla="*/ 1593604 h 1798781"/>
              <a:gd name="connsiteX114" fmla="*/ 1697451 w 5673186"/>
              <a:gd name="connsiteY114" fmla="*/ 1592652 h 1798781"/>
              <a:gd name="connsiteX115" fmla="*/ 1687926 w 5673186"/>
              <a:gd name="connsiteY115" fmla="*/ 1601224 h 1798781"/>
              <a:gd name="connsiteX116" fmla="*/ 1702214 w 5673186"/>
              <a:gd name="connsiteY116" fmla="*/ 1605987 h 1798781"/>
              <a:gd name="connsiteX117" fmla="*/ 1743171 w 5673186"/>
              <a:gd name="connsiteY117" fmla="*/ 1650754 h 1798781"/>
              <a:gd name="connsiteX118" fmla="*/ 1726979 w 5673186"/>
              <a:gd name="connsiteY118" fmla="*/ 1704094 h 1798781"/>
              <a:gd name="connsiteX119" fmla="*/ 1676496 w 5673186"/>
              <a:gd name="connsiteY119" fmla="*/ 1701237 h 1798781"/>
              <a:gd name="connsiteX120" fmla="*/ 1665066 w 5673186"/>
              <a:gd name="connsiteY120" fmla="*/ 1682187 h 1798781"/>
              <a:gd name="connsiteX121" fmla="*/ 1633634 w 5673186"/>
              <a:gd name="connsiteY121" fmla="*/ 1683139 h 1798781"/>
              <a:gd name="connsiteX122" fmla="*/ 1597439 w 5673186"/>
              <a:gd name="connsiteY122" fmla="*/ 1699331 h 1798781"/>
              <a:gd name="connsiteX123" fmla="*/ 1573626 w 5673186"/>
              <a:gd name="connsiteY123" fmla="*/ 1669804 h 1798781"/>
              <a:gd name="connsiteX124" fmla="*/ 1592676 w 5673186"/>
              <a:gd name="connsiteY124" fmla="*/ 1636467 h 1798781"/>
              <a:gd name="connsiteX125" fmla="*/ 1599344 w 5673186"/>
              <a:gd name="connsiteY125" fmla="*/ 1620274 h 1798781"/>
              <a:gd name="connsiteX126" fmla="*/ 1543146 w 5673186"/>
              <a:gd name="connsiteY126" fmla="*/ 1605034 h 1798781"/>
              <a:gd name="connsiteX127" fmla="*/ 1568864 w 5673186"/>
              <a:gd name="connsiteY127" fmla="*/ 1517404 h 1798781"/>
              <a:gd name="connsiteX128" fmla="*/ 1609821 w 5673186"/>
              <a:gd name="connsiteY128" fmla="*/ 1535502 h 1798781"/>
              <a:gd name="connsiteX129" fmla="*/ 1615536 w 5673186"/>
              <a:gd name="connsiteY129" fmla="*/ 1555504 h 1798781"/>
              <a:gd name="connsiteX130" fmla="*/ 1628871 w 5673186"/>
              <a:gd name="connsiteY130" fmla="*/ 1565981 h 1798781"/>
              <a:gd name="connsiteX131" fmla="*/ 1640301 w 5673186"/>
              <a:gd name="connsiteY131" fmla="*/ 1554552 h 1798781"/>
              <a:gd name="connsiteX132" fmla="*/ 1645064 w 5673186"/>
              <a:gd name="connsiteY132" fmla="*/ 1513594 h 1798781"/>
              <a:gd name="connsiteX133" fmla="*/ 1625061 w 5673186"/>
              <a:gd name="connsiteY133" fmla="*/ 1436442 h 1798781"/>
              <a:gd name="connsiteX134" fmla="*/ 1619346 w 5673186"/>
              <a:gd name="connsiteY134" fmla="*/ 1374529 h 1798781"/>
              <a:gd name="connsiteX135" fmla="*/ 1560291 w 5673186"/>
              <a:gd name="connsiteY135" fmla="*/ 1371672 h 1798781"/>
              <a:gd name="connsiteX136" fmla="*/ 1461231 w 5673186"/>
              <a:gd name="connsiteY136" fmla="*/ 1354527 h 1798781"/>
              <a:gd name="connsiteX137" fmla="*/ 1400271 w 5673186"/>
              <a:gd name="connsiteY137" fmla="*/ 1341192 h 1798781"/>
              <a:gd name="connsiteX138" fmla="*/ 1382174 w 5673186"/>
              <a:gd name="connsiteY138" fmla="*/ 1335477 h 1798781"/>
              <a:gd name="connsiteX139" fmla="*/ 1380269 w 5673186"/>
              <a:gd name="connsiteY139" fmla="*/ 1354527 h 1798781"/>
              <a:gd name="connsiteX140" fmla="*/ 1376459 w 5673186"/>
              <a:gd name="connsiteY140" fmla="*/ 1392627 h 1798781"/>
              <a:gd name="connsiteX141" fmla="*/ 1331691 w 5673186"/>
              <a:gd name="connsiteY141" fmla="*/ 1401199 h 1798781"/>
              <a:gd name="connsiteX142" fmla="*/ 1293591 w 5673186"/>
              <a:gd name="connsiteY142" fmla="*/ 1379292 h 1798781"/>
              <a:gd name="connsiteX143" fmla="*/ 1285971 w 5673186"/>
              <a:gd name="connsiteY143" fmla="*/ 1367862 h 1798781"/>
              <a:gd name="connsiteX144" fmla="*/ 1281209 w 5673186"/>
              <a:gd name="connsiteY144" fmla="*/ 1374529 h 1798781"/>
              <a:gd name="connsiteX145" fmla="*/ 1237394 w 5673186"/>
              <a:gd name="connsiteY145" fmla="*/ 1402152 h 1798781"/>
              <a:gd name="connsiteX146" fmla="*/ 1182149 w 5673186"/>
              <a:gd name="connsiteY146" fmla="*/ 1358337 h 1798781"/>
              <a:gd name="connsiteX147" fmla="*/ 1190721 w 5673186"/>
              <a:gd name="connsiteY147" fmla="*/ 1304997 h 1798781"/>
              <a:gd name="connsiteX148" fmla="*/ 1210724 w 5673186"/>
              <a:gd name="connsiteY148" fmla="*/ 1289756 h 1798781"/>
              <a:gd name="connsiteX149" fmla="*/ 1092614 w 5673186"/>
              <a:gd name="connsiteY149" fmla="*/ 1261181 h 1798781"/>
              <a:gd name="connsiteX150" fmla="*/ 1064039 w 5673186"/>
              <a:gd name="connsiteY150" fmla="*/ 1266897 h 1798781"/>
              <a:gd name="connsiteX151" fmla="*/ 1003079 w 5673186"/>
              <a:gd name="connsiteY151" fmla="*/ 1313569 h 1798781"/>
              <a:gd name="connsiteX152" fmla="*/ 997364 w 5673186"/>
              <a:gd name="connsiteY152" fmla="*/ 1324999 h 1798781"/>
              <a:gd name="connsiteX153" fmla="*/ 1003079 w 5673186"/>
              <a:gd name="connsiteY153" fmla="*/ 1351669 h 1798781"/>
              <a:gd name="connsiteX154" fmla="*/ 947834 w 5673186"/>
              <a:gd name="connsiteY154" fmla="*/ 1421202 h 1798781"/>
              <a:gd name="connsiteX155" fmla="*/ 943071 w 5673186"/>
              <a:gd name="connsiteY155" fmla="*/ 1421202 h 1798781"/>
              <a:gd name="connsiteX156" fmla="*/ 745904 w 5673186"/>
              <a:gd name="connsiteY156" fmla="*/ 1403104 h 1798781"/>
              <a:gd name="connsiteX157" fmla="*/ 636366 w 5673186"/>
              <a:gd name="connsiteY157" fmla="*/ 1389769 h 1798781"/>
              <a:gd name="connsiteX158" fmla="*/ 600171 w 5673186"/>
              <a:gd name="connsiteY158" fmla="*/ 1240227 h 1798781"/>
              <a:gd name="connsiteX159" fmla="*/ 600171 w 5673186"/>
              <a:gd name="connsiteY159" fmla="*/ 1220224 h 1798781"/>
              <a:gd name="connsiteX160" fmla="*/ 560166 w 5673186"/>
              <a:gd name="connsiteY160" fmla="*/ 1216414 h 1798781"/>
              <a:gd name="connsiteX161" fmla="*/ 517304 w 5673186"/>
              <a:gd name="connsiteY161" fmla="*/ 1267849 h 1798781"/>
              <a:gd name="connsiteX162" fmla="*/ 510636 w 5673186"/>
              <a:gd name="connsiteY162" fmla="*/ 1284042 h 1798781"/>
              <a:gd name="connsiteX163" fmla="*/ 519209 w 5673186"/>
              <a:gd name="connsiteY163" fmla="*/ 1309759 h 1798781"/>
              <a:gd name="connsiteX164" fmla="*/ 477299 w 5673186"/>
              <a:gd name="connsiteY164" fmla="*/ 1384054 h 1798781"/>
              <a:gd name="connsiteX165" fmla="*/ 322994 w 5673186"/>
              <a:gd name="connsiteY165" fmla="*/ 1382149 h 1798781"/>
              <a:gd name="connsiteX166" fmla="*/ 186786 w 5673186"/>
              <a:gd name="connsiteY166" fmla="*/ 1338334 h 1798781"/>
              <a:gd name="connsiteX167" fmla="*/ 127731 w 5673186"/>
              <a:gd name="connsiteY167" fmla="*/ 1189744 h 1798781"/>
              <a:gd name="connsiteX168" fmla="*/ 257271 w 5673186"/>
              <a:gd name="connsiteY168" fmla="*/ 1089732 h 1798781"/>
              <a:gd name="connsiteX169" fmla="*/ 318231 w 5673186"/>
              <a:gd name="connsiteY169" fmla="*/ 1084969 h 1798781"/>
              <a:gd name="connsiteX170" fmla="*/ 208694 w 5673186"/>
              <a:gd name="connsiteY170" fmla="*/ 1059252 h 1798781"/>
              <a:gd name="connsiteX171" fmla="*/ 26766 w 5673186"/>
              <a:gd name="connsiteY171" fmla="*/ 1016389 h 1798781"/>
              <a:gd name="connsiteX172" fmla="*/ 96 w 5673186"/>
              <a:gd name="connsiteY172" fmla="*/ 1004007 h 1798781"/>
              <a:gd name="connsiteX173" fmla="*/ 138209 w 5673186"/>
              <a:gd name="connsiteY173" fmla="*/ 981147 h 1798781"/>
              <a:gd name="connsiteX174" fmla="*/ 361094 w 5673186"/>
              <a:gd name="connsiteY174" fmla="*/ 1014484 h 1798781"/>
              <a:gd name="connsiteX175" fmla="*/ 801149 w 5673186"/>
              <a:gd name="connsiteY175" fmla="*/ 1075444 h 1798781"/>
              <a:gd name="connsiteX176" fmla="*/ 1055466 w 5673186"/>
              <a:gd name="connsiteY176" fmla="*/ 1090684 h 1798781"/>
              <a:gd name="connsiteX177" fmla="*/ 1075469 w 5673186"/>
              <a:gd name="connsiteY177" fmla="*/ 1067824 h 1798781"/>
              <a:gd name="connsiteX178" fmla="*/ 1076421 w 5673186"/>
              <a:gd name="connsiteY178" fmla="*/ 1052584 h 1798781"/>
              <a:gd name="connsiteX179" fmla="*/ 1060229 w 5673186"/>
              <a:gd name="connsiteY179" fmla="*/ 981147 h 1798781"/>
              <a:gd name="connsiteX180" fmla="*/ 917354 w 5673186"/>
              <a:gd name="connsiteY180" fmla="*/ 779217 h 1798781"/>
              <a:gd name="connsiteX181" fmla="*/ 948786 w 5673186"/>
              <a:gd name="connsiteY181" fmla="*/ 672536 h 1798781"/>
              <a:gd name="connsiteX182" fmla="*/ 977361 w 5673186"/>
              <a:gd name="connsiteY182" fmla="*/ 640151 h 1798781"/>
              <a:gd name="connsiteX183" fmla="*/ 1167861 w 5673186"/>
              <a:gd name="connsiteY183" fmla="*/ 472511 h 1798781"/>
              <a:gd name="connsiteX184" fmla="*/ 1367886 w 5673186"/>
              <a:gd name="connsiteY184" fmla="*/ 423934 h 1798781"/>
              <a:gd name="connsiteX185" fmla="*/ 1698404 w 5673186"/>
              <a:gd name="connsiteY185" fmla="*/ 513469 h 1798781"/>
              <a:gd name="connsiteX186" fmla="*/ 1767936 w 5673186"/>
              <a:gd name="connsiteY186" fmla="*/ 542997 h 1798781"/>
              <a:gd name="connsiteX187" fmla="*/ 2060354 w 5673186"/>
              <a:gd name="connsiteY187" fmla="*/ 700159 h 1798781"/>
              <a:gd name="connsiteX188" fmla="*/ 2223231 w 5673186"/>
              <a:gd name="connsiteY188" fmla="*/ 760167 h 1798781"/>
              <a:gd name="connsiteX189" fmla="*/ 2890934 w 5673186"/>
              <a:gd name="connsiteY189" fmla="*/ 920186 h 1798781"/>
              <a:gd name="connsiteX190" fmla="*/ 2939511 w 5673186"/>
              <a:gd name="connsiteY190" fmla="*/ 900184 h 1798781"/>
              <a:gd name="connsiteX191" fmla="*/ 3134774 w 5673186"/>
              <a:gd name="connsiteY191" fmla="*/ 654439 h 1798781"/>
              <a:gd name="connsiteX192" fmla="*/ 3645314 w 5673186"/>
              <a:gd name="connsiteY192" fmla="*/ 61031 h 1798781"/>
              <a:gd name="connsiteX193" fmla="*/ 3661506 w 5673186"/>
              <a:gd name="connsiteY193" fmla="*/ 41029 h 1798781"/>
              <a:gd name="connsiteX194" fmla="*/ 3725131 w 5673186"/>
              <a:gd name="connsiteY194"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730789 w 5673186"/>
              <a:gd name="connsiteY108" fmla="*/ 1403104 h 1798781"/>
              <a:gd name="connsiteX109" fmla="*/ 1695546 w 5673186"/>
              <a:gd name="connsiteY109" fmla="*/ 1450729 h 1798781"/>
              <a:gd name="connsiteX110" fmla="*/ 1694594 w 5673186"/>
              <a:gd name="connsiteY110" fmla="*/ 1474542 h 1798781"/>
              <a:gd name="connsiteX111" fmla="*/ 1698404 w 5673186"/>
              <a:gd name="connsiteY111" fmla="*/ 1536454 h 1798781"/>
              <a:gd name="connsiteX112" fmla="*/ 1708881 w 5673186"/>
              <a:gd name="connsiteY112" fmla="*/ 1593604 h 1798781"/>
              <a:gd name="connsiteX113" fmla="*/ 1697451 w 5673186"/>
              <a:gd name="connsiteY113" fmla="*/ 1592652 h 1798781"/>
              <a:gd name="connsiteX114" fmla="*/ 1687926 w 5673186"/>
              <a:gd name="connsiteY114" fmla="*/ 1601224 h 1798781"/>
              <a:gd name="connsiteX115" fmla="*/ 1702214 w 5673186"/>
              <a:gd name="connsiteY115" fmla="*/ 1605987 h 1798781"/>
              <a:gd name="connsiteX116" fmla="*/ 1743171 w 5673186"/>
              <a:gd name="connsiteY116" fmla="*/ 1650754 h 1798781"/>
              <a:gd name="connsiteX117" fmla="*/ 1726979 w 5673186"/>
              <a:gd name="connsiteY117" fmla="*/ 1704094 h 1798781"/>
              <a:gd name="connsiteX118" fmla="*/ 1676496 w 5673186"/>
              <a:gd name="connsiteY118" fmla="*/ 1701237 h 1798781"/>
              <a:gd name="connsiteX119" fmla="*/ 1665066 w 5673186"/>
              <a:gd name="connsiteY119" fmla="*/ 1682187 h 1798781"/>
              <a:gd name="connsiteX120" fmla="*/ 1633634 w 5673186"/>
              <a:gd name="connsiteY120" fmla="*/ 1683139 h 1798781"/>
              <a:gd name="connsiteX121" fmla="*/ 1597439 w 5673186"/>
              <a:gd name="connsiteY121" fmla="*/ 1699331 h 1798781"/>
              <a:gd name="connsiteX122" fmla="*/ 1573626 w 5673186"/>
              <a:gd name="connsiteY122" fmla="*/ 1669804 h 1798781"/>
              <a:gd name="connsiteX123" fmla="*/ 1592676 w 5673186"/>
              <a:gd name="connsiteY123" fmla="*/ 1636467 h 1798781"/>
              <a:gd name="connsiteX124" fmla="*/ 1599344 w 5673186"/>
              <a:gd name="connsiteY124" fmla="*/ 1620274 h 1798781"/>
              <a:gd name="connsiteX125" fmla="*/ 1543146 w 5673186"/>
              <a:gd name="connsiteY125" fmla="*/ 1605034 h 1798781"/>
              <a:gd name="connsiteX126" fmla="*/ 1568864 w 5673186"/>
              <a:gd name="connsiteY126" fmla="*/ 1517404 h 1798781"/>
              <a:gd name="connsiteX127" fmla="*/ 1609821 w 5673186"/>
              <a:gd name="connsiteY127" fmla="*/ 1535502 h 1798781"/>
              <a:gd name="connsiteX128" fmla="*/ 1615536 w 5673186"/>
              <a:gd name="connsiteY128" fmla="*/ 1555504 h 1798781"/>
              <a:gd name="connsiteX129" fmla="*/ 1628871 w 5673186"/>
              <a:gd name="connsiteY129" fmla="*/ 1565981 h 1798781"/>
              <a:gd name="connsiteX130" fmla="*/ 1640301 w 5673186"/>
              <a:gd name="connsiteY130" fmla="*/ 1554552 h 1798781"/>
              <a:gd name="connsiteX131" fmla="*/ 1645064 w 5673186"/>
              <a:gd name="connsiteY131" fmla="*/ 1513594 h 1798781"/>
              <a:gd name="connsiteX132" fmla="*/ 1625061 w 5673186"/>
              <a:gd name="connsiteY132" fmla="*/ 1436442 h 1798781"/>
              <a:gd name="connsiteX133" fmla="*/ 1619346 w 5673186"/>
              <a:gd name="connsiteY133" fmla="*/ 1374529 h 1798781"/>
              <a:gd name="connsiteX134" fmla="*/ 1560291 w 5673186"/>
              <a:gd name="connsiteY134" fmla="*/ 1371672 h 1798781"/>
              <a:gd name="connsiteX135" fmla="*/ 1461231 w 5673186"/>
              <a:gd name="connsiteY135" fmla="*/ 1354527 h 1798781"/>
              <a:gd name="connsiteX136" fmla="*/ 1400271 w 5673186"/>
              <a:gd name="connsiteY136" fmla="*/ 1341192 h 1798781"/>
              <a:gd name="connsiteX137" fmla="*/ 1382174 w 5673186"/>
              <a:gd name="connsiteY137" fmla="*/ 1335477 h 1798781"/>
              <a:gd name="connsiteX138" fmla="*/ 1380269 w 5673186"/>
              <a:gd name="connsiteY138" fmla="*/ 1354527 h 1798781"/>
              <a:gd name="connsiteX139" fmla="*/ 1376459 w 5673186"/>
              <a:gd name="connsiteY139" fmla="*/ 1392627 h 1798781"/>
              <a:gd name="connsiteX140" fmla="*/ 1331691 w 5673186"/>
              <a:gd name="connsiteY140" fmla="*/ 1401199 h 1798781"/>
              <a:gd name="connsiteX141" fmla="*/ 1293591 w 5673186"/>
              <a:gd name="connsiteY141" fmla="*/ 1379292 h 1798781"/>
              <a:gd name="connsiteX142" fmla="*/ 1285971 w 5673186"/>
              <a:gd name="connsiteY142" fmla="*/ 1367862 h 1798781"/>
              <a:gd name="connsiteX143" fmla="*/ 1281209 w 5673186"/>
              <a:gd name="connsiteY143" fmla="*/ 1374529 h 1798781"/>
              <a:gd name="connsiteX144" fmla="*/ 1237394 w 5673186"/>
              <a:gd name="connsiteY144" fmla="*/ 1402152 h 1798781"/>
              <a:gd name="connsiteX145" fmla="*/ 1182149 w 5673186"/>
              <a:gd name="connsiteY145" fmla="*/ 1358337 h 1798781"/>
              <a:gd name="connsiteX146" fmla="*/ 1190721 w 5673186"/>
              <a:gd name="connsiteY146" fmla="*/ 1304997 h 1798781"/>
              <a:gd name="connsiteX147" fmla="*/ 1210724 w 5673186"/>
              <a:gd name="connsiteY147" fmla="*/ 1289756 h 1798781"/>
              <a:gd name="connsiteX148" fmla="*/ 1092614 w 5673186"/>
              <a:gd name="connsiteY148" fmla="*/ 1261181 h 1798781"/>
              <a:gd name="connsiteX149" fmla="*/ 1064039 w 5673186"/>
              <a:gd name="connsiteY149" fmla="*/ 1266897 h 1798781"/>
              <a:gd name="connsiteX150" fmla="*/ 1003079 w 5673186"/>
              <a:gd name="connsiteY150" fmla="*/ 1313569 h 1798781"/>
              <a:gd name="connsiteX151" fmla="*/ 997364 w 5673186"/>
              <a:gd name="connsiteY151" fmla="*/ 1324999 h 1798781"/>
              <a:gd name="connsiteX152" fmla="*/ 1003079 w 5673186"/>
              <a:gd name="connsiteY152" fmla="*/ 1351669 h 1798781"/>
              <a:gd name="connsiteX153" fmla="*/ 947834 w 5673186"/>
              <a:gd name="connsiteY153" fmla="*/ 1421202 h 1798781"/>
              <a:gd name="connsiteX154" fmla="*/ 943071 w 5673186"/>
              <a:gd name="connsiteY154" fmla="*/ 1421202 h 1798781"/>
              <a:gd name="connsiteX155" fmla="*/ 745904 w 5673186"/>
              <a:gd name="connsiteY155" fmla="*/ 1403104 h 1798781"/>
              <a:gd name="connsiteX156" fmla="*/ 636366 w 5673186"/>
              <a:gd name="connsiteY156" fmla="*/ 1389769 h 1798781"/>
              <a:gd name="connsiteX157" fmla="*/ 600171 w 5673186"/>
              <a:gd name="connsiteY157" fmla="*/ 1240227 h 1798781"/>
              <a:gd name="connsiteX158" fmla="*/ 600171 w 5673186"/>
              <a:gd name="connsiteY158" fmla="*/ 1220224 h 1798781"/>
              <a:gd name="connsiteX159" fmla="*/ 560166 w 5673186"/>
              <a:gd name="connsiteY159" fmla="*/ 1216414 h 1798781"/>
              <a:gd name="connsiteX160" fmla="*/ 517304 w 5673186"/>
              <a:gd name="connsiteY160" fmla="*/ 1267849 h 1798781"/>
              <a:gd name="connsiteX161" fmla="*/ 510636 w 5673186"/>
              <a:gd name="connsiteY161" fmla="*/ 1284042 h 1798781"/>
              <a:gd name="connsiteX162" fmla="*/ 519209 w 5673186"/>
              <a:gd name="connsiteY162" fmla="*/ 1309759 h 1798781"/>
              <a:gd name="connsiteX163" fmla="*/ 477299 w 5673186"/>
              <a:gd name="connsiteY163" fmla="*/ 1384054 h 1798781"/>
              <a:gd name="connsiteX164" fmla="*/ 322994 w 5673186"/>
              <a:gd name="connsiteY164" fmla="*/ 1382149 h 1798781"/>
              <a:gd name="connsiteX165" fmla="*/ 186786 w 5673186"/>
              <a:gd name="connsiteY165" fmla="*/ 1338334 h 1798781"/>
              <a:gd name="connsiteX166" fmla="*/ 127731 w 5673186"/>
              <a:gd name="connsiteY166" fmla="*/ 1189744 h 1798781"/>
              <a:gd name="connsiteX167" fmla="*/ 257271 w 5673186"/>
              <a:gd name="connsiteY167" fmla="*/ 1089732 h 1798781"/>
              <a:gd name="connsiteX168" fmla="*/ 318231 w 5673186"/>
              <a:gd name="connsiteY168" fmla="*/ 1084969 h 1798781"/>
              <a:gd name="connsiteX169" fmla="*/ 208694 w 5673186"/>
              <a:gd name="connsiteY169" fmla="*/ 1059252 h 1798781"/>
              <a:gd name="connsiteX170" fmla="*/ 26766 w 5673186"/>
              <a:gd name="connsiteY170" fmla="*/ 1016389 h 1798781"/>
              <a:gd name="connsiteX171" fmla="*/ 96 w 5673186"/>
              <a:gd name="connsiteY171" fmla="*/ 1004007 h 1798781"/>
              <a:gd name="connsiteX172" fmla="*/ 138209 w 5673186"/>
              <a:gd name="connsiteY172" fmla="*/ 981147 h 1798781"/>
              <a:gd name="connsiteX173" fmla="*/ 361094 w 5673186"/>
              <a:gd name="connsiteY173" fmla="*/ 1014484 h 1798781"/>
              <a:gd name="connsiteX174" fmla="*/ 801149 w 5673186"/>
              <a:gd name="connsiteY174" fmla="*/ 1075444 h 1798781"/>
              <a:gd name="connsiteX175" fmla="*/ 1055466 w 5673186"/>
              <a:gd name="connsiteY175" fmla="*/ 1090684 h 1798781"/>
              <a:gd name="connsiteX176" fmla="*/ 1075469 w 5673186"/>
              <a:gd name="connsiteY176" fmla="*/ 1067824 h 1798781"/>
              <a:gd name="connsiteX177" fmla="*/ 1076421 w 5673186"/>
              <a:gd name="connsiteY177" fmla="*/ 1052584 h 1798781"/>
              <a:gd name="connsiteX178" fmla="*/ 1060229 w 5673186"/>
              <a:gd name="connsiteY178" fmla="*/ 981147 h 1798781"/>
              <a:gd name="connsiteX179" fmla="*/ 917354 w 5673186"/>
              <a:gd name="connsiteY179" fmla="*/ 779217 h 1798781"/>
              <a:gd name="connsiteX180" fmla="*/ 948786 w 5673186"/>
              <a:gd name="connsiteY180" fmla="*/ 672536 h 1798781"/>
              <a:gd name="connsiteX181" fmla="*/ 977361 w 5673186"/>
              <a:gd name="connsiteY181" fmla="*/ 640151 h 1798781"/>
              <a:gd name="connsiteX182" fmla="*/ 1167861 w 5673186"/>
              <a:gd name="connsiteY182" fmla="*/ 472511 h 1798781"/>
              <a:gd name="connsiteX183" fmla="*/ 1367886 w 5673186"/>
              <a:gd name="connsiteY183" fmla="*/ 423934 h 1798781"/>
              <a:gd name="connsiteX184" fmla="*/ 1698404 w 5673186"/>
              <a:gd name="connsiteY184" fmla="*/ 513469 h 1798781"/>
              <a:gd name="connsiteX185" fmla="*/ 1767936 w 5673186"/>
              <a:gd name="connsiteY185" fmla="*/ 542997 h 1798781"/>
              <a:gd name="connsiteX186" fmla="*/ 2060354 w 5673186"/>
              <a:gd name="connsiteY186" fmla="*/ 700159 h 1798781"/>
              <a:gd name="connsiteX187" fmla="*/ 2223231 w 5673186"/>
              <a:gd name="connsiteY187" fmla="*/ 760167 h 1798781"/>
              <a:gd name="connsiteX188" fmla="*/ 2890934 w 5673186"/>
              <a:gd name="connsiteY188" fmla="*/ 920186 h 1798781"/>
              <a:gd name="connsiteX189" fmla="*/ 2939511 w 5673186"/>
              <a:gd name="connsiteY189" fmla="*/ 900184 h 1798781"/>
              <a:gd name="connsiteX190" fmla="*/ 3134774 w 5673186"/>
              <a:gd name="connsiteY190" fmla="*/ 654439 h 1798781"/>
              <a:gd name="connsiteX191" fmla="*/ 3645314 w 5673186"/>
              <a:gd name="connsiteY191" fmla="*/ 61031 h 1798781"/>
              <a:gd name="connsiteX192" fmla="*/ 3661506 w 5673186"/>
              <a:gd name="connsiteY192" fmla="*/ 41029 h 1798781"/>
              <a:gd name="connsiteX193" fmla="*/ 3725131 w 5673186"/>
              <a:gd name="connsiteY193" fmla="*/ 175 h 17987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Lst>
            <a:rect l="l" t="t" r="r" b="b"/>
            <a:pathLst>
              <a:path w="5673186" h="1798781">
                <a:moveTo>
                  <a:pt x="3911419" y="1189863"/>
                </a:moveTo>
                <a:cubicBezTo>
                  <a:pt x="3903918" y="1190459"/>
                  <a:pt x="3895822" y="1191649"/>
                  <a:pt x="3885344" y="1191649"/>
                </a:cubicBezTo>
                <a:cubicBezTo>
                  <a:pt x="3837719" y="1195459"/>
                  <a:pt x="3789141" y="1192602"/>
                  <a:pt x="3742469" y="1195459"/>
                </a:cubicBezTo>
                <a:cubicBezTo>
                  <a:pt x="3705321" y="1197364"/>
                  <a:pt x="3671031" y="1197364"/>
                  <a:pt x="3634836" y="1200222"/>
                </a:cubicBezTo>
                <a:cubicBezTo>
                  <a:pt x="3628169" y="1200222"/>
                  <a:pt x="3615786" y="1224987"/>
                  <a:pt x="3616739" y="1236417"/>
                </a:cubicBezTo>
                <a:cubicBezTo>
                  <a:pt x="3616739" y="1247847"/>
                  <a:pt x="3628169" y="1244037"/>
                  <a:pt x="3634836" y="1244037"/>
                </a:cubicBezTo>
                <a:cubicBezTo>
                  <a:pt x="3650076" y="1244989"/>
                  <a:pt x="3682461" y="1243084"/>
                  <a:pt x="3682461" y="1242131"/>
                </a:cubicBezTo>
                <a:cubicBezTo>
                  <a:pt x="3760566" y="1238322"/>
                  <a:pt x="3834861" y="1240227"/>
                  <a:pt x="3912966" y="1236417"/>
                </a:cubicBezTo>
                <a:cubicBezTo>
                  <a:pt x="3918681" y="1236417"/>
                  <a:pt x="3935826" y="1238322"/>
                  <a:pt x="3941541" y="1237369"/>
                </a:cubicBezTo>
                <a:cubicBezTo>
                  <a:pt x="3945351" y="1237369"/>
                  <a:pt x="3941541" y="1208794"/>
                  <a:pt x="3942494" y="1204032"/>
                </a:cubicBezTo>
                <a:cubicBezTo>
                  <a:pt x="3943446" y="1199269"/>
                  <a:pt x="3936779" y="1192602"/>
                  <a:pt x="3933921" y="1191649"/>
                </a:cubicBezTo>
                <a:cubicBezTo>
                  <a:pt x="3925825" y="1189268"/>
                  <a:pt x="3918920" y="1189268"/>
                  <a:pt x="3911419" y="1189863"/>
                </a:cubicBezTo>
                <a:close/>
                <a:moveTo>
                  <a:pt x="3725131" y="175"/>
                </a:moveTo>
                <a:cubicBezTo>
                  <a:pt x="3733896" y="-345"/>
                  <a:pt x="3743183" y="309"/>
                  <a:pt x="3752946" y="1976"/>
                </a:cubicBezTo>
                <a:cubicBezTo>
                  <a:pt x="3781521" y="6739"/>
                  <a:pt x="3811049" y="10549"/>
                  <a:pt x="3840576" y="17216"/>
                </a:cubicBezTo>
                <a:cubicBezTo>
                  <a:pt x="3853911" y="20074"/>
                  <a:pt x="3856769" y="25789"/>
                  <a:pt x="3852959" y="39124"/>
                </a:cubicBezTo>
                <a:cubicBezTo>
                  <a:pt x="3830099" y="117229"/>
                  <a:pt x="3806286" y="194381"/>
                  <a:pt x="3782474" y="271534"/>
                </a:cubicBezTo>
                <a:cubicBezTo>
                  <a:pt x="3753899" y="361069"/>
                  <a:pt x="3730086" y="395359"/>
                  <a:pt x="3703416" y="484894"/>
                </a:cubicBezTo>
                <a:cubicBezTo>
                  <a:pt x="3645314" y="682061"/>
                  <a:pt x="3585306" y="878276"/>
                  <a:pt x="3527204" y="1075444"/>
                </a:cubicBezTo>
                <a:cubicBezTo>
                  <a:pt x="3518631" y="1104972"/>
                  <a:pt x="3518631" y="1105924"/>
                  <a:pt x="3549111" y="1104972"/>
                </a:cubicBezTo>
                <a:cubicBezTo>
                  <a:pt x="3975831" y="1096399"/>
                  <a:pt x="4401599" y="1080207"/>
                  <a:pt x="4827366" y="1055442"/>
                </a:cubicBezTo>
                <a:cubicBezTo>
                  <a:pt x="5031201" y="1043059"/>
                  <a:pt x="5111211" y="1031629"/>
                  <a:pt x="5314094" y="1014484"/>
                </a:cubicBezTo>
                <a:cubicBezTo>
                  <a:pt x="5364576" y="1009722"/>
                  <a:pt x="5414107" y="1011626"/>
                  <a:pt x="5463636" y="1020199"/>
                </a:cubicBezTo>
                <a:cubicBezTo>
                  <a:pt x="5494116" y="1024961"/>
                  <a:pt x="5523644" y="1031629"/>
                  <a:pt x="5554124" y="1037344"/>
                </a:cubicBezTo>
                <a:cubicBezTo>
                  <a:pt x="5597939" y="1044012"/>
                  <a:pt x="5625561" y="1048774"/>
                  <a:pt x="5673186" y="1062109"/>
                </a:cubicBezTo>
                <a:cubicBezTo>
                  <a:pt x="5616036" y="1064967"/>
                  <a:pt x="5541741" y="1052584"/>
                  <a:pt x="5517929" y="1057347"/>
                </a:cubicBezTo>
                <a:cubicBezTo>
                  <a:pt x="5364576" y="1077349"/>
                  <a:pt x="5334096" y="1097352"/>
                  <a:pt x="5180744" y="1117354"/>
                </a:cubicBezTo>
                <a:lnTo>
                  <a:pt x="4631151" y="1188792"/>
                </a:lnTo>
                <a:cubicBezTo>
                  <a:pt x="4594004" y="1194507"/>
                  <a:pt x="4567334" y="1199269"/>
                  <a:pt x="4523519" y="1204984"/>
                </a:cubicBezTo>
                <a:cubicBezTo>
                  <a:pt x="4529234" y="1214509"/>
                  <a:pt x="4535901" y="1230702"/>
                  <a:pt x="4541616" y="1230702"/>
                </a:cubicBezTo>
                <a:cubicBezTo>
                  <a:pt x="4618769" y="1232606"/>
                  <a:pt x="4657821" y="1228797"/>
                  <a:pt x="4734974" y="1224987"/>
                </a:cubicBezTo>
                <a:cubicBezTo>
                  <a:pt x="4759739" y="1223081"/>
                  <a:pt x="4784504" y="1223081"/>
                  <a:pt x="4813079" y="1231654"/>
                </a:cubicBezTo>
                <a:cubicBezTo>
                  <a:pt x="4800696" y="1240227"/>
                  <a:pt x="4791171" y="1240227"/>
                  <a:pt x="4781646" y="1240227"/>
                </a:cubicBezTo>
                <a:cubicBezTo>
                  <a:pt x="4670204" y="1245942"/>
                  <a:pt x="4596861" y="1264039"/>
                  <a:pt x="4484466" y="1265944"/>
                </a:cubicBezTo>
                <a:cubicBezTo>
                  <a:pt x="4470179" y="1265944"/>
                  <a:pt x="4457796" y="1268802"/>
                  <a:pt x="4449224" y="1282137"/>
                </a:cubicBezTo>
                <a:cubicBezTo>
                  <a:pt x="4446366" y="1285947"/>
                  <a:pt x="4442556" y="1289756"/>
                  <a:pt x="4438746" y="1291662"/>
                </a:cubicBezTo>
                <a:cubicBezTo>
                  <a:pt x="4414934" y="1305949"/>
                  <a:pt x="4403504" y="1359289"/>
                  <a:pt x="4415886" y="1384054"/>
                </a:cubicBezTo>
                <a:cubicBezTo>
                  <a:pt x="4422554" y="1396437"/>
                  <a:pt x="4440651" y="1405009"/>
                  <a:pt x="4437794" y="1417392"/>
                </a:cubicBezTo>
                <a:cubicBezTo>
                  <a:pt x="4433984" y="1430727"/>
                  <a:pt x="4412076" y="1422154"/>
                  <a:pt x="4402551" y="1430727"/>
                </a:cubicBezTo>
                <a:cubicBezTo>
                  <a:pt x="4359689" y="1468827"/>
                  <a:pt x="4312064" y="1451681"/>
                  <a:pt x="4265391" y="1441204"/>
                </a:cubicBezTo>
                <a:cubicBezTo>
                  <a:pt x="4243484" y="1436442"/>
                  <a:pt x="4222529" y="1433584"/>
                  <a:pt x="4201574" y="1445014"/>
                </a:cubicBezTo>
                <a:cubicBezTo>
                  <a:pt x="4193001" y="1449777"/>
                  <a:pt x="4182524" y="1450729"/>
                  <a:pt x="4172999" y="1449777"/>
                </a:cubicBezTo>
                <a:cubicBezTo>
                  <a:pt x="4123469" y="1444062"/>
                  <a:pt x="4072986" y="1439299"/>
                  <a:pt x="4025361" y="1421202"/>
                </a:cubicBezTo>
                <a:cubicBezTo>
                  <a:pt x="3996786" y="1409772"/>
                  <a:pt x="3981546" y="1345954"/>
                  <a:pt x="3965354" y="1319284"/>
                </a:cubicBezTo>
                <a:cubicBezTo>
                  <a:pt x="3959639" y="1310712"/>
                  <a:pt x="3953924" y="1308806"/>
                  <a:pt x="3944399" y="1309759"/>
                </a:cubicBezTo>
                <a:cubicBezTo>
                  <a:pt x="3848196" y="1319284"/>
                  <a:pt x="3712941" y="1328809"/>
                  <a:pt x="3616739" y="1338334"/>
                </a:cubicBezTo>
                <a:cubicBezTo>
                  <a:pt x="3599594" y="1339287"/>
                  <a:pt x="3591021" y="1349764"/>
                  <a:pt x="3585306" y="1364052"/>
                </a:cubicBezTo>
                <a:cubicBezTo>
                  <a:pt x="3578639" y="1379292"/>
                  <a:pt x="3572924" y="1393579"/>
                  <a:pt x="3563399" y="1406914"/>
                </a:cubicBezTo>
                <a:cubicBezTo>
                  <a:pt x="3540539" y="1439299"/>
                  <a:pt x="3510059" y="1434537"/>
                  <a:pt x="3471006" y="1439299"/>
                </a:cubicBezTo>
                <a:cubicBezTo>
                  <a:pt x="3352896" y="1454539"/>
                  <a:pt x="3271934" y="1474542"/>
                  <a:pt x="3153824" y="1492639"/>
                </a:cubicBezTo>
                <a:cubicBezTo>
                  <a:pt x="3007139" y="1515499"/>
                  <a:pt x="2860454" y="1557409"/>
                  <a:pt x="2712816" y="1567887"/>
                </a:cubicBezTo>
                <a:cubicBezTo>
                  <a:pt x="2696624" y="1568839"/>
                  <a:pt x="2689956" y="1572649"/>
                  <a:pt x="2689004" y="1589794"/>
                </a:cubicBezTo>
                <a:cubicBezTo>
                  <a:pt x="2688051" y="1611702"/>
                  <a:pt x="2686146" y="1611702"/>
                  <a:pt x="2661381" y="1645039"/>
                </a:cubicBezTo>
                <a:cubicBezTo>
                  <a:pt x="2664239" y="1648849"/>
                  <a:pt x="2668049" y="1646944"/>
                  <a:pt x="2671859" y="1646944"/>
                </a:cubicBezTo>
                <a:cubicBezTo>
                  <a:pt x="2691861" y="1644087"/>
                  <a:pt x="2710911" y="1663137"/>
                  <a:pt x="2720436" y="1687902"/>
                </a:cubicBezTo>
                <a:cubicBezTo>
                  <a:pt x="2730914" y="1713619"/>
                  <a:pt x="2727104" y="1751719"/>
                  <a:pt x="2709959" y="1765054"/>
                </a:cubicBezTo>
                <a:cubicBezTo>
                  <a:pt x="2695671" y="1775531"/>
                  <a:pt x="2681384" y="1784104"/>
                  <a:pt x="2668049" y="1772674"/>
                </a:cubicBezTo>
                <a:cubicBezTo>
                  <a:pt x="2664239" y="1768864"/>
                  <a:pt x="2661381" y="1764102"/>
                  <a:pt x="2657571" y="1760292"/>
                </a:cubicBezTo>
                <a:cubicBezTo>
                  <a:pt x="2640426" y="1741242"/>
                  <a:pt x="2634711" y="1750767"/>
                  <a:pt x="2622329" y="1772674"/>
                </a:cubicBezTo>
                <a:cubicBezTo>
                  <a:pt x="2614709" y="1786962"/>
                  <a:pt x="2604231" y="1774579"/>
                  <a:pt x="2587086" y="1770769"/>
                </a:cubicBezTo>
                <a:cubicBezTo>
                  <a:pt x="2575656" y="1767912"/>
                  <a:pt x="2565179" y="1769817"/>
                  <a:pt x="2555654" y="1778389"/>
                </a:cubicBezTo>
                <a:cubicBezTo>
                  <a:pt x="2541366" y="1791724"/>
                  <a:pt x="2527079" y="1806964"/>
                  <a:pt x="2513744" y="1793629"/>
                </a:cubicBezTo>
                <a:cubicBezTo>
                  <a:pt x="2508981" y="1788867"/>
                  <a:pt x="2505171" y="1783152"/>
                  <a:pt x="2500409" y="1778389"/>
                </a:cubicBezTo>
                <a:cubicBezTo>
                  <a:pt x="2485169" y="1762197"/>
                  <a:pt x="2479454" y="1763149"/>
                  <a:pt x="2469929" y="1783152"/>
                </a:cubicBezTo>
                <a:cubicBezTo>
                  <a:pt x="2464214" y="1795534"/>
                  <a:pt x="2456594" y="1796487"/>
                  <a:pt x="2441354" y="1796487"/>
                </a:cubicBezTo>
                <a:cubicBezTo>
                  <a:pt x="2426114" y="1796487"/>
                  <a:pt x="2415636" y="1787914"/>
                  <a:pt x="2410874" y="1775531"/>
                </a:cubicBezTo>
                <a:cubicBezTo>
                  <a:pt x="2403254" y="1756481"/>
                  <a:pt x="2392776" y="1760292"/>
                  <a:pt x="2372774" y="1764102"/>
                </a:cubicBezTo>
                <a:cubicBezTo>
                  <a:pt x="2357534" y="1766959"/>
                  <a:pt x="2347056" y="1757434"/>
                  <a:pt x="2341341" y="1743147"/>
                </a:cubicBezTo>
                <a:cubicBezTo>
                  <a:pt x="2330864" y="1718381"/>
                  <a:pt x="2333721" y="1665042"/>
                  <a:pt x="2344199" y="1641229"/>
                </a:cubicBezTo>
                <a:cubicBezTo>
                  <a:pt x="2349914" y="1627894"/>
                  <a:pt x="2362296" y="1623131"/>
                  <a:pt x="2376584" y="1624084"/>
                </a:cubicBezTo>
                <a:cubicBezTo>
                  <a:pt x="2391824" y="1625037"/>
                  <a:pt x="2401349" y="1624084"/>
                  <a:pt x="2407064" y="1638372"/>
                </a:cubicBezTo>
                <a:cubicBezTo>
                  <a:pt x="2409921" y="1645039"/>
                  <a:pt x="2408016" y="1654564"/>
                  <a:pt x="2419446" y="1654564"/>
                </a:cubicBezTo>
                <a:cubicBezTo>
                  <a:pt x="2430876" y="1654564"/>
                  <a:pt x="2433734" y="1645992"/>
                  <a:pt x="2436591" y="1638372"/>
                </a:cubicBezTo>
                <a:cubicBezTo>
                  <a:pt x="2443259" y="1622179"/>
                  <a:pt x="2442306" y="1605034"/>
                  <a:pt x="2442306" y="1586937"/>
                </a:cubicBezTo>
                <a:cubicBezTo>
                  <a:pt x="2442306" y="1554552"/>
                  <a:pt x="2422304" y="1561219"/>
                  <a:pt x="2406111" y="1555504"/>
                </a:cubicBezTo>
                <a:cubicBezTo>
                  <a:pt x="2398491" y="1552647"/>
                  <a:pt x="2390871" y="1548837"/>
                  <a:pt x="2383251" y="1545027"/>
                </a:cubicBezTo>
                <a:cubicBezTo>
                  <a:pt x="2364201" y="1534549"/>
                  <a:pt x="2354676" y="1538359"/>
                  <a:pt x="2348961" y="1558362"/>
                </a:cubicBezTo>
                <a:cubicBezTo>
                  <a:pt x="2342294" y="1579317"/>
                  <a:pt x="2336579" y="1601224"/>
                  <a:pt x="2330864" y="1622179"/>
                </a:cubicBezTo>
                <a:cubicBezTo>
                  <a:pt x="2328006" y="1633609"/>
                  <a:pt x="2322291" y="1638372"/>
                  <a:pt x="2309909" y="1638372"/>
                </a:cubicBezTo>
                <a:cubicBezTo>
                  <a:pt x="2283239" y="1639324"/>
                  <a:pt x="2261331" y="1636467"/>
                  <a:pt x="2239424" y="1615512"/>
                </a:cubicBezTo>
                <a:cubicBezTo>
                  <a:pt x="2227041" y="1603129"/>
                  <a:pt x="2201324" y="1605034"/>
                  <a:pt x="2181321" y="1600272"/>
                </a:cubicBezTo>
                <a:cubicBezTo>
                  <a:pt x="2178464" y="1599319"/>
                  <a:pt x="2172749" y="1602177"/>
                  <a:pt x="2174654" y="1604081"/>
                </a:cubicBezTo>
                <a:cubicBezTo>
                  <a:pt x="2187036" y="1619322"/>
                  <a:pt x="2167986" y="1627894"/>
                  <a:pt x="2166081" y="1640277"/>
                </a:cubicBezTo>
                <a:cubicBezTo>
                  <a:pt x="2163224" y="1651706"/>
                  <a:pt x="2164176" y="1656469"/>
                  <a:pt x="2178464" y="1655517"/>
                </a:cubicBezTo>
                <a:cubicBezTo>
                  <a:pt x="2208944" y="1652659"/>
                  <a:pt x="2217516" y="1659327"/>
                  <a:pt x="2226089" y="1685044"/>
                </a:cubicBezTo>
                <a:cubicBezTo>
                  <a:pt x="2235614" y="1715524"/>
                  <a:pt x="2227994" y="1751719"/>
                  <a:pt x="2208944" y="1763149"/>
                </a:cubicBezTo>
                <a:cubicBezTo>
                  <a:pt x="2194656" y="1771722"/>
                  <a:pt x="2180369" y="1768864"/>
                  <a:pt x="2168939" y="1757434"/>
                </a:cubicBezTo>
                <a:cubicBezTo>
                  <a:pt x="2164176" y="1752672"/>
                  <a:pt x="2160366" y="1746004"/>
                  <a:pt x="2155604" y="1741242"/>
                </a:cubicBezTo>
                <a:cubicBezTo>
                  <a:pt x="2143221" y="1727906"/>
                  <a:pt x="2131791" y="1726954"/>
                  <a:pt x="2123219" y="1744099"/>
                </a:cubicBezTo>
                <a:cubicBezTo>
                  <a:pt x="2115599" y="1758387"/>
                  <a:pt x="2105121" y="1768864"/>
                  <a:pt x="2087024" y="1766959"/>
                </a:cubicBezTo>
                <a:cubicBezTo>
                  <a:pt x="2067974" y="1765054"/>
                  <a:pt x="2061306" y="1751719"/>
                  <a:pt x="2057496" y="1736479"/>
                </a:cubicBezTo>
                <a:cubicBezTo>
                  <a:pt x="2054639" y="1724097"/>
                  <a:pt x="2049876" y="1722192"/>
                  <a:pt x="2038446" y="1725049"/>
                </a:cubicBezTo>
                <a:cubicBezTo>
                  <a:pt x="2011776" y="1729812"/>
                  <a:pt x="2000346" y="1722192"/>
                  <a:pt x="1994631" y="1695522"/>
                </a:cubicBezTo>
                <a:cubicBezTo>
                  <a:pt x="1990821" y="1678377"/>
                  <a:pt x="1990821" y="1661231"/>
                  <a:pt x="1993679" y="1645039"/>
                </a:cubicBezTo>
                <a:cubicBezTo>
                  <a:pt x="1997489" y="1627894"/>
                  <a:pt x="2007966" y="1615512"/>
                  <a:pt x="2026064" y="1614559"/>
                </a:cubicBezTo>
                <a:cubicBezTo>
                  <a:pt x="2043209" y="1613606"/>
                  <a:pt x="2054639" y="1623131"/>
                  <a:pt x="2060354" y="1639324"/>
                </a:cubicBezTo>
                <a:cubicBezTo>
                  <a:pt x="2062259" y="1645992"/>
                  <a:pt x="2061306" y="1656469"/>
                  <a:pt x="2072736" y="1655517"/>
                </a:cubicBezTo>
                <a:cubicBezTo>
                  <a:pt x="2082261" y="1655517"/>
                  <a:pt x="2089881" y="1650754"/>
                  <a:pt x="2093691" y="1641229"/>
                </a:cubicBezTo>
                <a:cubicBezTo>
                  <a:pt x="2095596" y="1635514"/>
                  <a:pt x="2098454" y="1630752"/>
                  <a:pt x="2099406" y="1625989"/>
                </a:cubicBezTo>
                <a:cubicBezTo>
                  <a:pt x="2105121" y="1597414"/>
                  <a:pt x="2089881" y="1568839"/>
                  <a:pt x="2101311" y="1539312"/>
                </a:cubicBezTo>
                <a:cubicBezTo>
                  <a:pt x="2098454" y="1538359"/>
                  <a:pt x="2096549" y="1538359"/>
                  <a:pt x="2093691" y="1538359"/>
                </a:cubicBezTo>
                <a:cubicBezTo>
                  <a:pt x="2087024" y="1557409"/>
                  <a:pt x="2079404" y="1575506"/>
                  <a:pt x="2072736" y="1594556"/>
                </a:cubicBezTo>
                <a:cubicBezTo>
                  <a:pt x="2068926" y="1606939"/>
                  <a:pt x="2062259" y="1609797"/>
                  <a:pt x="2049876" y="1606939"/>
                </a:cubicBezTo>
                <a:cubicBezTo>
                  <a:pt x="2012729" y="1599319"/>
                  <a:pt x="1978439" y="1583127"/>
                  <a:pt x="1942244" y="1573602"/>
                </a:cubicBezTo>
                <a:cubicBezTo>
                  <a:pt x="1935576" y="1571697"/>
                  <a:pt x="1928909" y="1567887"/>
                  <a:pt x="1926051" y="1561219"/>
                </a:cubicBezTo>
                <a:cubicBezTo>
                  <a:pt x="1915574" y="1538359"/>
                  <a:pt x="1895571" y="1529787"/>
                  <a:pt x="1874616" y="1522167"/>
                </a:cubicBezTo>
                <a:cubicBezTo>
                  <a:pt x="1846041" y="1511689"/>
                  <a:pt x="1840326" y="1495497"/>
                  <a:pt x="1852709" y="1466922"/>
                </a:cubicBezTo>
                <a:cubicBezTo>
                  <a:pt x="1871759" y="1424059"/>
                  <a:pt x="1846359" y="1426123"/>
                  <a:pt x="1826039" y="1415487"/>
                </a:cubicBezTo>
                <a:cubicBezTo>
                  <a:pt x="1805719" y="1404851"/>
                  <a:pt x="1752538" y="1397230"/>
                  <a:pt x="1730789" y="1403104"/>
                </a:cubicBezTo>
                <a:cubicBezTo>
                  <a:pt x="1696499" y="1385006"/>
                  <a:pt x="1702214" y="1407867"/>
                  <a:pt x="1695546" y="1450729"/>
                </a:cubicBezTo>
                <a:cubicBezTo>
                  <a:pt x="1695546" y="1454539"/>
                  <a:pt x="1694118" y="1460255"/>
                  <a:pt x="1694594" y="1474542"/>
                </a:cubicBezTo>
                <a:cubicBezTo>
                  <a:pt x="1695070" y="1488829"/>
                  <a:pt x="1696023" y="1516610"/>
                  <a:pt x="1698404" y="1536454"/>
                </a:cubicBezTo>
                <a:cubicBezTo>
                  <a:pt x="1709834" y="1554552"/>
                  <a:pt x="1710786" y="1573602"/>
                  <a:pt x="1708881" y="1593604"/>
                </a:cubicBezTo>
                <a:cubicBezTo>
                  <a:pt x="1707929" y="1590747"/>
                  <a:pt x="1704119" y="1589794"/>
                  <a:pt x="1697451" y="1592652"/>
                </a:cubicBezTo>
                <a:cubicBezTo>
                  <a:pt x="1692689" y="1594556"/>
                  <a:pt x="1688879" y="1596462"/>
                  <a:pt x="1687926" y="1601224"/>
                </a:cubicBezTo>
                <a:cubicBezTo>
                  <a:pt x="1691736" y="1607892"/>
                  <a:pt x="1697451" y="1605987"/>
                  <a:pt x="1702214" y="1605987"/>
                </a:cubicBezTo>
                <a:cubicBezTo>
                  <a:pt x="1733646" y="1607892"/>
                  <a:pt x="1745076" y="1619322"/>
                  <a:pt x="1743171" y="1650754"/>
                </a:cubicBezTo>
                <a:cubicBezTo>
                  <a:pt x="1742219" y="1669804"/>
                  <a:pt x="1740314" y="1688854"/>
                  <a:pt x="1726979" y="1704094"/>
                </a:cubicBezTo>
                <a:cubicBezTo>
                  <a:pt x="1709834" y="1724097"/>
                  <a:pt x="1690784" y="1723144"/>
                  <a:pt x="1676496" y="1701237"/>
                </a:cubicBezTo>
                <a:cubicBezTo>
                  <a:pt x="1672686" y="1695522"/>
                  <a:pt x="1669829" y="1687902"/>
                  <a:pt x="1665066" y="1682187"/>
                </a:cubicBezTo>
                <a:cubicBezTo>
                  <a:pt x="1654589" y="1671709"/>
                  <a:pt x="1644111" y="1663137"/>
                  <a:pt x="1633634" y="1683139"/>
                </a:cubicBezTo>
                <a:cubicBezTo>
                  <a:pt x="1626014" y="1698379"/>
                  <a:pt x="1614584" y="1703142"/>
                  <a:pt x="1597439" y="1699331"/>
                </a:cubicBezTo>
                <a:cubicBezTo>
                  <a:pt x="1580294" y="1695522"/>
                  <a:pt x="1576484" y="1684092"/>
                  <a:pt x="1573626" y="1669804"/>
                </a:cubicBezTo>
                <a:cubicBezTo>
                  <a:pt x="1566006" y="1633609"/>
                  <a:pt x="1559339" y="1654564"/>
                  <a:pt x="1592676" y="1636467"/>
                </a:cubicBezTo>
                <a:cubicBezTo>
                  <a:pt x="1598391" y="1633609"/>
                  <a:pt x="1598391" y="1633609"/>
                  <a:pt x="1599344" y="1620274"/>
                </a:cubicBezTo>
                <a:cubicBezTo>
                  <a:pt x="1563149" y="1631704"/>
                  <a:pt x="1551719" y="1628847"/>
                  <a:pt x="1543146" y="1605034"/>
                </a:cubicBezTo>
                <a:cubicBezTo>
                  <a:pt x="1531716" y="1573602"/>
                  <a:pt x="1545051" y="1526929"/>
                  <a:pt x="1568864" y="1517404"/>
                </a:cubicBezTo>
                <a:cubicBezTo>
                  <a:pt x="1584104" y="1510737"/>
                  <a:pt x="1602201" y="1518356"/>
                  <a:pt x="1609821" y="1535502"/>
                </a:cubicBezTo>
                <a:cubicBezTo>
                  <a:pt x="1612679" y="1542169"/>
                  <a:pt x="1614584" y="1548837"/>
                  <a:pt x="1615536" y="1555504"/>
                </a:cubicBezTo>
                <a:cubicBezTo>
                  <a:pt x="1617441" y="1563124"/>
                  <a:pt x="1623156" y="1565029"/>
                  <a:pt x="1628871" y="1565981"/>
                </a:cubicBezTo>
                <a:cubicBezTo>
                  <a:pt x="1637444" y="1566934"/>
                  <a:pt x="1639349" y="1560267"/>
                  <a:pt x="1640301" y="1554552"/>
                </a:cubicBezTo>
                <a:cubicBezTo>
                  <a:pt x="1642206" y="1541217"/>
                  <a:pt x="1644111" y="1526929"/>
                  <a:pt x="1645064" y="1513594"/>
                </a:cubicBezTo>
                <a:cubicBezTo>
                  <a:pt x="1646969" y="1486924"/>
                  <a:pt x="1627919" y="1464064"/>
                  <a:pt x="1625061" y="1436442"/>
                </a:cubicBezTo>
                <a:cubicBezTo>
                  <a:pt x="1624109" y="1430727"/>
                  <a:pt x="1626014" y="1377387"/>
                  <a:pt x="1619346" y="1374529"/>
                </a:cubicBezTo>
                <a:lnTo>
                  <a:pt x="1560291" y="1371672"/>
                </a:lnTo>
                <a:cubicBezTo>
                  <a:pt x="1527906" y="1365956"/>
                  <a:pt x="1494569" y="1361194"/>
                  <a:pt x="1461231" y="1354527"/>
                </a:cubicBezTo>
                <a:cubicBezTo>
                  <a:pt x="1432656" y="1348812"/>
                  <a:pt x="1424084" y="1360242"/>
                  <a:pt x="1400271" y="1341192"/>
                </a:cubicBezTo>
                <a:cubicBezTo>
                  <a:pt x="1395509" y="1337381"/>
                  <a:pt x="1388841" y="1330714"/>
                  <a:pt x="1382174" y="1335477"/>
                </a:cubicBezTo>
                <a:cubicBezTo>
                  <a:pt x="1375506" y="1340239"/>
                  <a:pt x="1379316" y="1347859"/>
                  <a:pt x="1380269" y="1354527"/>
                </a:cubicBezTo>
                <a:cubicBezTo>
                  <a:pt x="1381221" y="1367862"/>
                  <a:pt x="1381221" y="1380244"/>
                  <a:pt x="1376459" y="1392627"/>
                </a:cubicBezTo>
                <a:cubicBezTo>
                  <a:pt x="1371696" y="1404056"/>
                  <a:pt x="1350741" y="1400247"/>
                  <a:pt x="1331691" y="1401199"/>
                </a:cubicBezTo>
                <a:cubicBezTo>
                  <a:pt x="1312641" y="1403104"/>
                  <a:pt x="1300259" y="1397389"/>
                  <a:pt x="1293591" y="1379292"/>
                </a:cubicBezTo>
                <a:cubicBezTo>
                  <a:pt x="1291686" y="1375481"/>
                  <a:pt x="1288829" y="1372624"/>
                  <a:pt x="1285971" y="1367862"/>
                </a:cubicBezTo>
                <a:cubicBezTo>
                  <a:pt x="1284066" y="1371672"/>
                  <a:pt x="1282161" y="1372624"/>
                  <a:pt x="1281209" y="1374529"/>
                </a:cubicBezTo>
                <a:cubicBezTo>
                  <a:pt x="1272636" y="1393579"/>
                  <a:pt x="1261206" y="1408819"/>
                  <a:pt x="1237394" y="1402152"/>
                </a:cubicBezTo>
                <a:cubicBezTo>
                  <a:pt x="1215486" y="1396437"/>
                  <a:pt x="1184054" y="1377387"/>
                  <a:pt x="1182149" y="1358337"/>
                </a:cubicBezTo>
                <a:cubicBezTo>
                  <a:pt x="1180244" y="1340239"/>
                  <a:pt x="1183101" y="1322142"/>
                  <a:pt x="1190721" y="1304997"/>
                </a:cubicBezTo>
                <a:cubicBezTo>
                  <a:pt x="1195484" y="1294519"/>
                  <a:pt x="1220249" y="1291662"/>
                  <a:pt x="1210724" y="1289756"/>
                </a:cubicBezTo>
                <a:cubicBezTo>
                  <a:pt x="1174529" y="1284042"/>
                  <a:pt x="1128809" y="1267849"/>
                  <a:pt x="1092614" y="1261181"/>
                </a:cubicBezTo>
                <a:cubicBezTo>
                  <a:pt x="1082136" y="1259277"/>
                  <a:pt x="1072611" y="1261181"/>
                  <a:pt x="1064039" y="1266897"/>
                </a:cubicBezTo>
                <a:cubicBezTo>
                  <a:pt x="1042131" y="1281184"/>
                  <a:pt x="1029749" y="1307854"/>
                  <a:pt x="1003079" y="1313569"/>
                </a:cubicBezTo>
                <a:cubicBezTo>
                  <a:pt x="996411" y="1314522"/>
                  <a:pt x="995459" y="1318331"/>
                  <a:pt x="997364" y="1324999"/>
                </a:cubicBezTo>
                <a:cubicBezTo>
                  <a:pt x="1000221" y="1333572"/>
                  <a:pt x="1002126" y="1343097"/>
                  <a:pt x="1003079" y="1351669"/>
                </a:cubicBezTo>
                <a:cubicBezTo>
                  <a:pt x="1007841" y="1387864"/>
                  <a:pt x="984029" y="1416439"/>
                  <a:pt x="947834" y="1421202"/>
                </a:cubicBezTo>
                <a:lnTo>
                  <a:pt x="943071" y="1421202"/>
                </a:lnTo>
                <a:cubicBezTo>
                  <a:pt x="878301" y="1406914"/>
                  <a:pt x="810674" y="1417392"/>
                  <a:pt x="745904" y="1403104"/>
                </a:cubicBezTo>
                <a:cubicBezTo>
                  <a:pt x="717329" y="1396437"/>
                  <a:pt x="662084" y="1404056"/>
                  <a:pt x="636366" y="1389769"/>
                </a:cubicBezTo>
                <a:cubicBezTo>
                  <a:pt x="584931" y="1361194"/>
                  <a:pt x="593504" y="1297377"/>
                  <a:pt x="600171" y="1240227"/>
                </a:cubicBezTo>
                <a:cubicBezTo>
                  <a:pt x="601124" y="1233559"/>
                  <a:pt x="603981" y="1226892"/>
                  <a:pt x="600171" y="1220224"/>
                </a:cubicBezTo>
                <a:cubicBezTo>
                  <a:pt x="588741" y="1219272"/>
                  <a:pt x="565881" y="1209747"/>
                  <a:pt x="560166" y="1216414"/>
                </a:cubicBezTo>
                <a:cubicBezTo>
                  <a:pt x="548736" y="1231654"/>
                  <a:pt x="536354" y="1263087"/>
                  <a:pt x="517304" y="1267849"/>
                </a:cubicBezTo>
                <a:cubicBezTo>
                  <a:pt x="506826" y="1270706"/>
                  <a:pt x="506826" y="1275469"/>
                  <a:pt x="510636" y="1284042"/>
                </a:cubicBezTo>
                <a:cubicBezTo>
                  <a:pt x="514446" y="1291662"/>
                  <a:pt x="518256" y="1301187"/>
                  <a:pt x="519209" y="1309759"/>
                </a:cubicBezTo>
                <a:cubicBezTo>
                  <a:pt x="524924" y="1347859"/>
                  <a:pt x="516351" y="1384054"/>
                  <a:pt x="477299" y="1384054"/>
                </a:cubicBezTo>
                <a:cubicBezTo>
                  <a:pt x="425864" y="1384054"/>
                  <a:pt x="374429" y="1383102"/>
                  <a:pt x="322994" y="1382149"/>
                </a:cubicBezTo>
                <a:cubicBezTo>
                  <a:pt x="275369" y="1381197"/>
                  <a:pt x="227744" y="1365004"/>
                  <a:pt x="186786" y="1338334"/>
                </a:cubicBezTo>
                <a:cubicBezTo>
                  <a:pt x="132494" y="1303092"/>
                  <a:pt x="110586" y="1247847"/>
                  <a:pt x="127731" y="1189744"/>
                </a:cubicBezTo>
                <a:cubicBezTo>
                  <a:pt x="145829" y="1128784"/>
                  <a:pt x="192501" y="1092589"/>
                  <a:pt x="257271" y="1089732"/>
                </a:cubicBezTo>
                <a:cubicBezTo>
                  <a:pt x="275369" y="1088779"/>
                  <a:pt x="294419" y="1094494"/>
                  <a:pt x="318231" y="1084969"/>
                </a:cubicBezTo>
                <a:cubicBezTo>
                  <a:pt x="279179" y="1070682"/>
                  <a:pt x="243936" y="1065919"/>
                  <a:pt x="208694" y="1059252"/>
                </a:cubicBezTo>
                <a:cubicBezTo>
                  <a:pt x="132494" y="1044964"/>
                  <a:pt x="102966" y="1030676"/>
                  <a:pt x="26766" y="1016389"/>
                </a:cubicBezTo>
                <a:cubicBezTo>
                  <a:pt x="17241" y="1015436"/>
                  <a:pt x="3906" y="1017342"/>
                  <a:pt x="96" y="1004007"/>
                </a:cubicBezTo>
                <a:cubicBezTo>
                  <a:pt x="-3714" y="990672"/>
                  <a:pt x="107729" y="975432"/>
                  <a:pt x="138209" y="981147"/>
                </a:cubicBezTo>
                <a:cubicBezTo>
                  <a:pt x="241079" y="1000197"/>
                  <a:pt x="257271" y="995434"/>
                  <a:pt x="361094" y="1014484"/>
                </a:cubicBezTo>
                <a:cubicBezTo>
                  <a:pt x="506826" y="1042107"/>
                  <a:pt x="653511" y="1063062"/>
                  <a:pt x="801149" y="1075444"/>
                </a:cubicBezTo>
                <a:cubicBezTo>
                  <a:pt x="879254" y="1082112"/>
                  <a:pt x="976409" y="1095447"/>
                  <a:pt x="1055466" y="1090684"/>
                </a:cubicBezTo>
                <a:cubicBezTo>
                  <a:pt x="1069754" y="1090684"/>
                  <a:pt x="1086899" y="1091637"/>
                  <a:pt x="1075469" y="1067824"/>
                </a:cubicBezTo>
                <a:cubicBezTo>
                  <a:pt x="1073564" y="1064014"/>
                  <a:pt x="1074516" y="1057347"/>
                  <a:pt x="1076421" y="1052584"/>
                </a:cubicBezTo>
                <a:cubicBezTo>
                  <a:pt x="1089756" y="1024009"/>
                  <a:pt x="1078326" y="1004007"/>
                  <a:pt x="1060229" y="981147"/>
                </a:cubicBezTo>
                <a:cubicBezTo>
                  <a:pt x="1014509" y="924949"/>
                  <a:pt x="926879" y="851607"/>
                  <a:pt x="917354" y="779217"/>
                </a:cubicBezTo>
                <a:cubicBezTo>
                  <a:pt x="911639" y="738259"/>
                  <a:pt x="923069" y="703017"/>
                  <a:pt x="948786" y="672536"/>
                </a:cubicBezTo>
                <a:cubicBezTo>
                  <a:pt x="957359" y="661107"/>
                  <a:pt x="967836" y="650629"/>
                  <a:pt x="977361" y="640151"/>
                </a:cubicBezTo>
                <a:cubicBezTo>
                  <a:pt x="1028796" y="584907"/>
                  <a:pt x="1118331" y="530614"/>
                  <a:pt x="1167861" y="472511"/>
                </a:cubicBezTo>
                <a:cubicBezTo>
                  <a:pt x="1218344" y="414409"/>
                  <a:pt x="1294544" y="414409"/>
                  <a:pt x="1367886" y="423934"/>
                </a:cubicBezTo>
                <a:cubicBezTo>
                  <a:pt x="1482186" y="439174"/>
                  <a:pt x="1590771" y="474416"/>
                  <a:pt x="1698404" y="513469"/>
                </a:cubicBezTo>
                <a:cubicBezTo>
                  <a:pt x="1713644" y="518232"/>
                  <a:pt x="1751744" y="536329"/>
                  <a:pt x="1767936" y="542997"/>
                </a:cubicBezTo>
                <a:cubicBezTo>
                  <a:pt x="1868901" y="585859"/>
                  <a:pt x="1966056" y="643961"/>
                  <a:pt x="2060354" y="700159"/>
                </a:cubicBezTo>
                <a:cubicBezTo>
                  <a:pt x="2109884" y="729686"/>
                  <a:pt x="2167986" y="745879"/>
                  <a:pt x="2223231" y="760167"/>
                </a:cubicBezTo>
                <a:cubicBezTo>
                  <a:pt x="2446116" y="817317"/>
                  <a:pt x="2669001" y="857322"/>
                  <a:pt x="2890934" y="920186"/>
                </a:cubicBezTo>
                <a:cubicBezTo>
                  <a:pt x="2914746" y="926854"/>
                  <a:pt x="2927129" y="915424"/>
                  <a:pt x="2939511" y="900184"/>
                </a:cubicBezTo>
                <a:cubicBezTo>
                  <a:pt x="3005234" y="818269"/>
                  <a:pt x="3070004" y="737307"/>
                  <a:pt x="3134774" y="654439"/>
                </a:cubicBezTo>
                <a:cubicBezTo>
                  <a:pt x="3304319" y="437269"/>
                  <a:pt x="3471959" y="275344"/>
                  <a:pt x="3645314" y="61031"/>
                </a:cubicBezTo>
                <a:cubicBezTo>
                  <a:pt x="3651029" y="54364"/>
                  <a:pt x="3657696" y="48649"/>
                  <a:pt x="3661506" y="41029"/>
                </a:cubicBezTo>
                <a:cubicBezTo>
                  <a:pt x="3677223" y="13883"/>
                  <a:pt x="3698833" y="1738"/>
                  <a:pt x="3725131" y="175"/>
                </a:cubicBezTo>
                <a:close/>
              </a:path>
            </a:pathLst>
          </a:custGeom>
          <a:gradFill>
            <a:gsLst>
              <a:gs pos="0">
                <a:schemeClr val="accent1">
                  <a:lumMod val="20000"/>
                  <a:lumOff val="80000"/>
                </a:schemeClr>
              </a:gs>
              <a:gs pos="100000">
                <a:schemeClr val="accent1">
                  <a:lumMod val="20000"/>
                  <a:lumOff val="80000"/>
                </a:schemeClr>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700" b="0" i="0" u="none" strike="noStrike" kern="1200" cap="none" spc="0" normalizeH="0" baseline="0" noProof="0" dirty="0">
              <a:ln>
                <a:noFill/>
              </a:ln>
              <a:solidFill>
                <a:srgbClr val="45C1A4"/>
              </a:solidFill>
              <a:effectLst/>
              <a:uLnTx/>
              <a:uFillTx/>
              <a:latin typeface="Arial"/>
              <a:cs typeface="+mn-cs"/>
            </a:endParaRPr>
          </a:p>
        </p:txBody>
      </p:sp>
      <p:grpSp>
        <p:nvGrpSpPr>
          <p:cNvPr id="81" name="Group 80">
            <a:extLst>
              <a:ext uri="{FF2B5EF4-FFF2-40B4-BE49-F238E27FC236}">
                <a16:creationId xmlns:a16="http://schemas.microsoft.com/office/drawing/2014/main" id="{19E621FE-C318-4580-968F-2AD4437D6FF2}"/>
              </a:ext>
            </a:extLst>
          </p:cNvPr>
          <p:cNvGrpSpPr/>
          <p:nvPr/>
        </p:nvGrpSpPr>
        <p:grpSpPr>
          <a:xfrm flipH="1">
            <a:off x="3458297" y="5374823"/>
            <a:ext cx="3628743" cy="1181863"/>
            <a:chOff x="342804" y="1541415"/>
            <a:chExt cx="9509699" cy="3097260"/>
          </a:xfrm>
        </p:grpSpPr>
        <p:sp>
          <p:nvSpPr>
            <p:cNvPr id="61" name="Freeform: Shape 60">
              <a:extLst>
                <a:ext uri="{FF2B5EF4-FFF2-40B4-BE49-F238E27FC236}">
                  <a16:creationId xmlns:a16="http://schemas.microsoft.com/office/drawing/2014/main" id="{08CF7B32-A3DF-4B7F-B311-B724CF95B1CC}"/>
                </a:ext>
              </a:extLst>
            </p:cNvPr>
            <p:cNvSpPr/>
            <p:nvPr/>
          </p:nvSpPr>
          <p:spPr>
            <a:xfrm>
              <a:off x="6567993" y="1819126"/>
              <a:ext cx="134121" cy="640802"/>
            </a:xfrm>
            <a:custGeom>
              <a:avLst/>
              <a:gdLst>
                <a:gd name="connsiteX0" fmla="*/ 173355 w 171450"/>
                <a:gd name="connsiteY0" fmla="*/ 763928 h 819150"/>
                <a:gd name="connsiteX1" fmla="*/ 136207 w 171450"/>
                <a:gd name="connsiteY1" fmla="*/ 821078 h 819150"/>
                <a:gd name="connsiteX2" fmla="*/ 113348 w 171450"/>
                <a:gd name="connsiteY2" fmla="*/ 763928 h 819150"/>
                <a:gd name="connsiteX3" fmla="*/ 115252 w 171450"/>
                <a:gd name="connsiteY3" fmla="*/ 374356 h 819150"/>
                <a:gd name="connsiteX4" fmla="*/ 81915 w 171450"/>
                <a:gd name="connsiteY4" fmla="*/ 343876 h 819150"/>
                <a:gd name="connsiteX5" fmla="*/ 15240 w 171450"/>
                <a:gd name="connsiteY5" fmla="*/ 343876 h 819150"/>
                <a:gd name="connsiteX6" fmla="*/ 0 w 171450"/>
                <a:gd name="connsiteY6" fmla="*/ 329588 h 819150"/>
                <a:gd name="connsiteX7" fmla="*/ 16193 w 171450"/>
                <a:gd name="connsiteY7" fmla="*/ 318158 h 819150"/>
                <a:gd name="connsiteX8" fmla="*/ 59055 w 171450"/>
                <a:gd name="connsiteY8" fmla="*/ 318158 h 819150"/>
                <a:gd name="connsiteX9" fmla="*/ 116205 w 171450"/>
                <a:gd name="connsiteY9" fmla="*/ 261961 h 819150"/>
                <a:gd name="connsiteX10" fmla="*/ 58102 w 171450"/>
                <a:gd name="connsiteY10" fmla="*/ 206716 h 819150"/>
                <a:gd name="connsiteX11" fmla="*/ 20002 w 171450"/>
                <a:gd name="connsiteY11" fmla="*/ 206716 h 819150"/>
                <a:gd name="connsiteX12" fmla="*/ 952 w 171450"/>
                <a:gd name="connsiteY12" fmla="*/ 192428 h 819150"/>
                <a:gd name="connsiteX13" fmla="*/ 20002 w 171450"/>
                <a:gd name="connsiteY13" fmla="*/ 182903 h 819150"/>
                <a:gd name="connsiteX14" fmla="*/ 29527 w 171450"/>
                <a:gd name="connsiteY14" fmla="*/ 182903 h 819150"/>
                <a:gd name="connsiteX15" fmla="*/ 114300 w 171450"/>
                <a:gd name="connsiteY15" fmla="*/ 95273 h 819150"/>
                <a:gd name="connsiteX16" fmla="*/ 114300 w 171450"/>
                <a:gd name="connsiteY16" fmla="*/ 47648 h 819150"/>
                <a:gd name="connsiteX17" fmla="*/ 143827 w 171450"/>
                <a:gd name="connsiteY17" fmla="*/ 23 h 819150"/>
                <a:gd name="connsiteX18" fmla="*/ 170498 w 171450"/>
                <a:gd name="connsiteY18" fmla="*/ 50506 h 819150"/>
                <a:gd name="connsiteX19" fmla="*/ 173355 w 171450"/>
                <a:gd name="connsiteY19" fmla="*/ 763928 h 819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71450" h="819150">
                  <a:moveTo>
                    <a:pt x="173355" y="763928"/>
                  </a:moveTo>
                  <a:cubicBezTo>
                    <a:pt x="167640" y="786788"/>
                    <a:pt x="187643" y="828698"/>
                    <a:pt x="136207" y="821078"/>
                  </a:cubicBezTo>
                  <a:cubicBezTo>
                    <a:pt x="98107" y="815363"/>
                    <a:pt x="122873" y="782026"/>
                    <a:pt x="113348" y="763928"/>
                  </a:cubicBezTo>
                  <a:cubicBezTo>
                    <a:pt x="113348" y="634388"/>
                    <a:pt x="113348" y="503896"/>
                    <a:pt x="115252" y="374356"/>
                  </a:cubicBezTo>
                  <a:cubicBezTo>
                    <a:pt x="115252" y="346733"/>
                    <a:pt x="104775" y="342923"/>
                    <a:pt x="81915" y="343876"/>
                  </a:cubicBezTo>
                  <a:cubicBezTo>
                    <a:pt x="60007" y="344828"/>
                    <a:pt x="37148" y="343876"/>
                    <a:pt x="15240" y="343876"/>
                  </a:cubicBezTo>
                  <a:cubicBezTo>
                    <a:pt x="5715" y="343876"/>
                    <a:pt x="0" y="339113"/>
                    <a:pt x="0" y="329588"/>
                  </a:cubicBezTo>
                  <a:cubicBezTo>
                    <a:pt x="0" y="318158"/>
                    <a:pt x="8573" y="318158"/>
                    <a:pt x="16193" y="318158"/>
                  </a:cubicBezTo>
                  <a:cubicBezTo>
                    <a:pt x="30480" y="318158"/>
                    <a:pt x="44768" y="316253"/>
                    <a:pt x="59055" y="318158"/>
                  </a:cubicBezTo>
                  <a:cubicBezTo>
                    <a:pt x="105727" y="326731"/>
                    <a:pt x="115252" y="307681"/>
                    <a:pt x="116205" y="261961"/>
                  </a:cubicBezTo>
                  <a:cubicBezTo>
                    <a:pt x="117157" y="214336"/>
                    <a:pt x="102870" y="199096"/>
                    <a:pt x="58102" y="206716"/>
                  </a:cubicBezTo>
                  <a:cubicBezTo>
                    <a:pt x="45720" y="208621"/>
                    <a:pt x="32385" y="206716"/>
                    <a:pt x="20002" y="206716"/>
                  </a:cubicBezTo>
                  <a:cubicBezTo>
                    <a:pt x="10477" y="206716"/>
                    <a:pt x="0" y="205763"/>
                    <a:pt x="952" y="192428"/>
                  </a:cubicBezTo>
                  <a:cubicBezTo>
                    <a:pt x="1905" y="181951"/>
                    <a:pt x="12382" y="183856"/>
                    <a:pt x="20002" y="182903"/>
                  </a:cubicBezTo>
                  <a:cubicBezTo>
                    <a:pt x="22860" y="182903"/>
                    <a:pt x="26670" y="182903"/>
                    <a:pt x="29527" y="182903"/>
                  </a:cubicBezTo>
                  <a:cubicBezTo>
                    <a:pt x="114300" y="179093"/>
                    <a:pt x="114300" y="179093"/>
                    <a:pt x="114300" y="95273"/>
                  </a:cubicBezTo>
                  <a:cubicBezTo>
                    <a:pt x="114300" y="79081"/>
                    <a:pt x="113348" y="63841"/>
                    <a:pt x="114300" y="47648"/>
                  </a:cubicBezTo>
                  <a:cubicBezTo>
                    <a:pt x="116205" y="27646"/>
                    <a:pt x="100013" y="-929"/>
                    <a:pt x="143827" y="23"/>
                  </a:cubicBezTo>
                  <a:cubicBezTo>
                    <a:pt x="188595" y="976"/>
                    <a:pt x="170498" y="32408"/>
                    <a:pt x="170498" y="50506"/>
                  </a:cubicBezTo>
                  <a:cubicBezTo>
                    <a:pt x="172402" y="288631"/>
                    <a:pt x="172402" y="525803"/>
                    <a:pt x="173355" y="763928"/>
                  </a:cubicBez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2" name="Freeform: Shape 61">
              <a:extLst>
                <a:ext uri="{FF2B5EF4-FFF2-40B4-BE49-F238E27FC236}">
                  <a16:creationId xmlns:a16="http://schemas.microsoft.com/office/drawing/2014/main" id="{B8D5B2B1-1AD3-4517-9F35-7086AC0043F1}"/>
                </a:ext>
              </a:extLst>
            </p:cNvPr>
            <p:cNvSpPr/>
            <p:nvPr/>
          </p:nvSpPr>
          <p:spPr>
            <a:xfrm>
              <a:off x="8661003" y="1992732"/>
              <a:ext cx="44706" cy="715315"/>
            </a:xfrm>
            <a:custGeom>
              <a:avLst/>
              <a:gdLst>
                <a:gd name="connsiteX0" fmla="*/ 60997 w 57150"/>
                <a:gd name="connsiteY0" fmla="*/ 827752 h 914400"/>
                <a:gd name="connsiteX1" fmla="*/ 60043 w 57150"/>
                <a:gd name="connsiteY1" fmla="*/ 888713 h 914400"/>
                <a:gd name="connsiteX2" fmla="*/ 30516 w 57150"/>
                <a:gd name="connsiteY2" fmla="*/ 915383 h 914400"/>
                <a:gd name="connsiteX3" fmla="*/ 1941 w 57150"/>
                <a:gd name="connsiteY3" fmla="*/ 888713 h 914400"/>
                <a:gd name="connsiteX4" fmla="*/ 37 w 57150"/>
                <a:gd name="connsiteY4" fmla="*/ 827752 h 914400"/>
                <a:gd name="connsiteX5" fmla="*/ 989 w 57150"/>
                <a:gd name="connsiteY5" fmla="*/ 38130 h 914400"/>
                <a:gd name="connsiteX6" fmla="*/ 25754 w 57150"/>
                <a:gd name="connsiteY6" fmla="*/ 30 h 914400"/>
                <a:gd name="connsiteX7" fmla="*/ 60043 w 57150"/>
                <a:gd name="connsiteY7" fmla="*/ 34320 h 914400"/>
                <a:gd name="connsiteX8" fmla="*/ 59091 w 57150"/>
                <a:gd name="connsiteY8" fmla="*/ 458183 h 914400"/>
                <a:gd name="connsiteX9" fmla="*/ 60997 w 57150"/>
                <a:gd name="connsiteY9" fmla="*/ 827752 h 914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7150" h="914400">
                  <a:moveTo>
                    <a:pt x="60997" y="827752"/>
                  </a:moveTo>
                  <a:cubicBezTo>
                    <a:pt x="60043" y="847755"/>
                    <a:pt x="59091" y="868710"/>
                    <a:pt x="60043" y="888713"/>
                  </a:cubicBezTo>
                  <a:cubicBezTo>
                    <a:pt x="60997" y="909668"/>
                    <a:pt x="49566" y="915383"/>
                    <a:pt x="30516" y="915383"/>
                  </a:cubicBezTo>
                  <a:cubicBezTo>
                    <a:pt x="11466" y="915383"/>
                    <a:pt x="989" y="909668"/>
                    <a:pt x="1941" y="888713"/>
                  </a:cubicBezTo>
                  <a:cubicBezTo>
                    <a:pt x="1941" y="868710"/>
                    <a:pt x="989" y="848708"/>
                    <a:pt x="37" y="827752"/>
                  </a:cubicBezTo>
                  <a:cubicBezTo>
                    <a:pt x="37" y="564863"/>
                    <a:pt x="989" y="301020"/>
                    <a:pt x="989" y="38130"/>
                  </a:cubicBezTo>
                  <a:cubicBezTo>
                    <a:pt x="989" y="20985"/>
                    <a:pt x="-7584" y="-922"/>
                    <a:pt x="25754" y="30"/>
                  </a:cubicBezTo>
                  <a:cubicBezTo>
                    <a:pt x="52424" y="30"/>
                    <a:pt x="60043" y="6698"/>
                    <a:pt x="60043" y="34320"/>
                  </a:cubicBezTo>
                  <a:cubicBezTo>
                    <a:pt x="59091" y="175290"/>
                    <a:pt x="59091" y="316260"/>
                    <a:pt x="59091" y="458183"/>
                  </a:cubicBezTo>
                  <a:cubicBezTo>
                    <a:pt x="60043" y="580103"/>
                    <a:pt x="60043" y="703927"/>
                    <a:pt x="60997" y="827752"/>
                  </a:cubicBez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3" name="Freeform: Shape 62">
              <a:extLst>
                <a:ext uri="{FF2B5EF4-FFF2-40B4-BE49-F238E27FC236}">
                  <a16:creationId xmlns:a16="http://schemas.microsoft.com/office/drawing/2014/main" id="{B6C3FFBE-0C86-4F7F-B86E-B8E6744A8E14}"/>
                </a:ext>
              </a:extLst>
            </p:cNvPr>
            <p:cNvSpPr/>
            <p:nvPr/>
          </p:nvSpPr>
          <p:spPr>
            <a:xfrm>
              <a:off x="8176703" y="2640219"/>
              <a:ext cx="931399" cy="1221996"/>
            </a:xfrm>
            <a:custGeom>
              <a:avLst/>
              <a:gdLst>
                <a:gd name="connsiteX0" fmla="*/ 142875 w 1190625"/>
                <a:gd name="connsiteY0" fmla="*/ 1424047 h 1562100"/>
                <a:gd name="connsiteX1" fmla="*/ 0 w 1190625"/>
                <a:gd name="connsiteY1" fmla="*/ 1392614 h 1562100"/>
                <a:gd name="connsiteX2" fmla="*/ 88582 w 1190625"/>
                <a:gd name="connsiteY2" fmla="*/ 913507 h 1562100"/>
                <a:gd name="connsiteX3" fmla="*/ 257175 w 1190625"/>
                <a:gd name="connsiteY3" fmla="*/ 34349 h 1562100"/>
                <a:gd name="connsiteX4" fmla="*/ 300038 w 1190625"/>
                <a:gd name="connsiteY4" fmla="*/ 59 h 1562100"/>
                <a:gd name="connsiteX5" fmla="*/ 941069 w 1190625"/>
                <a:gd name="connsiteY5" fmla="*/ 59 h 1562100"/>
                <a:gd name="connsiteX6" fmla="*/ 982980 w 1190625"/>
                <a:gd name="connsiteY6" fmla="*/ 36254 h 1562100"/>
                <a:gd name="connsiteX7" fmla="*/ 1162050 w 1190625"/>
                <a:gd name="connsiteY7" fmla="*/ 1344037 h 1562100"/>
                <a:gd name="connsiteX8" fmla="*/ 1192530 w 1190625"/>
                <a:gd name="connsiteY8" fmla="*/ 1564064 h 1562100"/>
                <a:gd name="connsiteX9" fmla="*/ 1038225 w 1190625"/>
                <a:gd name="connsiteY9" fmla="*/ 1533584 h 1562100"/>
                <a:gd name="connsiteX10" fmla="*/ 1020127 w 1190625"/>
                <a:gd name="connsiteY10" fmla="*/ 1405949 h 1562100"/>
                <a:gd name="connsiteX11" fmla="*/ 909638 w 1190625"/>
                <a:gd name="connsiteY11" fmla="*/ 603944 h 1562100"/>
                <a:gd name="connsiteX12" fmla="*/ 855344 w 1190625"/>
                <a:gd name="connsiteY12" fmla="*/ 207704 h 1562100"/>
                <a:gd name="connsiteX13" fmla="*/ 786765 w 1190625"/>
                <a:gd name="connsiteY13" fmla="*/ 147697 h 1562100"/>
                <a:gd name="connsiteX14" fmla="*/ 453390 w 1190625"/>
                <a:gd name="connsiteY14" fmla="*/ 147697 h 1562100"/>
                <a:gd name="connsiteX15" fmla="*/ 376238 w 1190625"/>
                <a:gd name="connsiteY15" fmla="*/ 212467 h 1562100"/>
                <a:gd name="connsiteX16" fmla="*/ 160019 w 1190625"/>
                <a:gd name="connsiteY16" fmla="*/ 1339274 h 1562100"/>
                <a:gd name="connsiteX17" fmla="*/ 142875 w 1190625"/>
                <a:gd name="connsiteY17" fmla="*/ 1424047 h 1562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190625" h="1562100">
                  <a:moveTo>
                    <a:pt x="142875" y="1424047"/>
                  </a:moveTo>
                  <a:cubicBezTo>
                    <a:pt x="97155" y="1424999"/>
                    <a:pt x="43815" y="1404997"/>
                    <a:pt x="0" y="1392614"/>
                  </a:cubicBezTo>
                  <a:cubicBezTo>
                    <a:pt x="29527" y="1232594"/>
                    <a:pt x="58102" y="1072574"/>
                    <a:pt x="88582" y="913507"/>
                  </a:cubicBezTo>
                  <a:cubicBezTo>
                    <a:pt x="144780" y="620137"/>
                    <a:pt x="201930" y="327719"/>
                    <a:pt x="257175" y="34349"/>
                  </a:cubicBezTo>
                  <a:cubicBezTo>
                    <a:pt x="262890" y="4822"/>
                    <a:pt x="274319" y="59"/>
                    <a:pt x="300038" y="59"/>
                  </a:cubicBezTo>
                  <a:cubicBezTo>
                    <a:pt x="405765" y="1012"/>
                    <a:pt x="853440" y="1964"/>
                    <a:pt x="941069" y="59"/>
                  </a:cubicBezTo>
                  <a:cubicBezTo>
                    <a:pt x="969644" y="-893"/>
                    <a:pt x="979169" y="9584"/>
                    <a:pt x="982980" y="36254"/>
                  </a:cubicBezTo>
                  <a:cubicBezTo>
                    <a:pt x="1042035" y="472499"/>
                    <a:pt x="1102042" y="908744"/>
                    <a:pt x="1162050" y="1344037"/>
                  </a:cubicBezTo>
                  <a:cubicBezTo>
                    <a:pt x="1174432" y="1436429"/>
                    <a:pt x="1180148" y="1471672"/>
                    <a:pt x="1192530" y="1564064"/>
                  </a:cubicBezTo>
                  <a:cubicBezTo>
                    <a:pt x="1194435" y="1579304"/>
                    <a:pt x="1043940" y="1547872"/>
                    <a:pt x="1038225" y="1533584"/>
                  </a:cubicBezTo>
                  <a:cubicBezTo>
                    <a:pt x="1023938" y="1451669"/>
                    <a:pt x="1031557" y="1487864"/>
                    <a:pt x="1020127" y="1405949"/>
                  </a:cubicBezTo>
                  <a:cubicBezTo>
                    <a:pt x="982980" y="1139249"/>
                    <a:pt x="945832" y="871597"/>
                    <a:pt x="909638" y="603944"/>
                  </a:cubicBezTo>
                  <a:cubicBezTo>
                    <a:pt x="891540" y="471547"/>
                    <a:pt x="872490" y="340102"/>
                    <a:pt x="855344" y="207704"/>
                  </a:cubicBezTo>
                  <a:cubicBezTo>
                    <a:pt x="847725" y="150554"/>
                    <a:pt x="843915" y="147697"/>
                    <a:pt x="786765" y="147697"/>
                  </a:cubicBezTo>
                  <a:cubicBezTo>
                    <a:pt x="675323" y="147697"/>
                    <a:pt x="564832" y="147697"/>
                    <a:pt x="453390" y="147697"/>
                  </a:cubicBezTo>
                  <a:cubicBezTo>
                    <a:pt x="391477" y="147697"/>
                    <a:pt x="387667" y="150554"/>
                    <a:pt x="376238" y="212467"/>
                  </a:cubicBezTo>
                  <a:cubicBezTo>
                    <a:pt x="304800" y="587752"/>
                    <a:pt x="233363" y="963989"/>
                    <a:pt x="160019" y="1339274"/>
                  </a:cubicBezTo>
                  <a:cubicBezTo>
                    <a:pt x="154305" y="1364039"/>
                    <a:pt x="156210" y="1396424"/>
                    <a:pt x="142875" y="1424047"/>
                  </a:cubicBezTo>
                  <a:close/>
                </a:path>
              </a:pathLst>
            </a:custGeom>
            <a:solidFill>
              <a:schemeClr val="tx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4" name="Freeform: Shape 63">
              <a:extLst>
                <a:ext uri="{FF2B5EF4-FFF2-40B4-BE49-F238E27FC236}">
                  <a16:creationId xmlns:a16="http://schemas.microsoft.com/office/drawing/2014/main" id="{913306CF-6B33-4DF9-B4AD-78D98AD2827D}"/>
                </a:ext>
              </a:extLst>
            </p:cNvPr>
            <p:cNvSpPr/>
            <p:nvPr/>
          </p:nvSpPr>
          <p:spPr>
            <a:xfrm>
              <a:off x="6178295" y="2415936"/>
              <a:ext cx="923947" cy="1192191"/>
            </a:xfrm>
            <a:custGeom>
              <a:avLst/>
              <a:gdLst>
                <a:gd name="connsiteX0" fmla="*/ 984885 w 1181100"/>
                <a:gd name="connsiteY0" fmla="*/ 36254 h 1524000"/>
                <a:gd name="connsiteX1" fmla="*/ 942975 w 1181100"/>
                <a:gd name="connsiteY1" fmla="*/ 59 h 1524000"/>
                <a:gd name="connsiteX2" fmla="*/ 307657 w 1181100"/>
                <a:gd name="connsiteY2" fmla="*/ 59 h 1524000"/>
                <a:gd name="connsiteX3" fmla="*/ 258127 w 1181100"/>
                <a:gd name="connsiteY3" fmla="*/ 38159 h 1524000"/>
                <a:gd name="connsiteX4" fmla="*/ 51435 w 1181100"/>
                <a:gd name="connsiteY4" fmla="*/ 1122104 h 1524000"/>
                <a:gd name="connsiteX5" fmla="*/ 0 w 1181100"/>
                <a:gd name="connsiteY5" fmla="*/ 1398329 h 1524000"/>
                <a:gd name="connsiteX6" fmla="*/ 148590 w 1181100"/>
                <a:gd name="connsiteY6" fmla="*/ 1398329 h 1524000"/>
                <a:gd name="connsiteX7" fmla="*/ 378143 w 1181100"/>
                <a:gd name="connsiteY7" fmla="*/ 208657 h 1524000"/>
                <a:gd name="connsiteX8" fmla="*/ 449580 w 1181100"/>
                <a:gd name="connsiteY8" fmla="*/ 148649 h 1524000"/>
                <a:gd name="connsiteX9" fmla="*/ 782955 w 1181100"/>
                <a:gd name="connsiteY9" fmla="*/ 148649 h 1524000"/>
                <a:gd name="connsiteX10" fmla="*/ 857250 w 1181100"/>
                <a:gd name="connsiteY10" fmla="*/ 213419 h 1524000"/>
                <a:gd name="connsiteX11" fmla="*/ 1019175 w 1181100"/>
                <a:gd name="connsiteY11" fmla="*/ 1391662 h 1524000"/>
                <a:gd name="connsiteX12" fmla="*/ 1049655 w 1181100"/>
                <a:gd name="connsiteY12" fmla="*/ 1529774 h 1524000"/>
                <a:gd name="connsiteX13" fmla="*/ 1185863 w 1181100"/>
                <a:gd name="connsiteY13" fmla="*/ 1512629 h 1524000"/>
                <a:gd name="connsiteX14" fmla="*/ 984885 w 1181100"/>
                <a:gd name="connsiteY14" fmla="*/ 36254 h 15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81100" h="1524000">
                  <a:moveTo>
                    <a:pt x="984885" y="36254"/>
                  </a:moveTo>
                  <a:cubicBezTo>
                    <a:pt x="981075" y="9584"/>
                    <a:pt x="971550" y="-893"/>
                    <a:pt x="942975" y="59"/>
                  </a:cubicBezTo>
                  <a:cubicBezTo>
                    <a:pt x="852488" y="1964"/>
                    <a:pt x="409575" y="1012"/>
                    <a:pt x="307657" y="59"/>
                  </a:cubicBezTo>
                  <a:cubicBezTo>
                    <a:pt x="279082" y="59"/>
                    <a:pt x="264795" y="3869"/>
                    <a:pt x="258127" y="38159"/>
                  </a:cubicBezTo>
                  <a:cubicBezTo>
                    <a:pt x="190500" y="400109"/>
                    <a:pt x="120015" y="761107"/>
                    <a:pt x="51435" y="1122104"/>
                  </a:cubicBezTo>
                  <a:cubicBezTo>
                    <a:pt x="34290" y="1214497"/>
                    <a:pt x="17145" y="1305937"/>
                    <a:pt x="0" y="1398329"/>
                  </a:cubicBezTo>
                  <a:lnTo>
                    <a:pt x="148590" y="1398329"/>
                  </a:lnTo>
                  <a:cubicBezTo>
                    <a:pt x="153352" y="1382137"/>
                    <a:pt x="303847" y="588704"/>
                    <a:pt x="378143" y="208657"/>
                  </a:cubicBezTo>
                  <a:cubicBezTo>
                    <a:pt x="389572" y="151507"/>
                    <a:pt x="393382" y="148649"/>
                    <a:pt x="449580" y="148649"/>
                  </a:cubicBezTo>
                  <a:cubicBezTo>
                    <a:pt x="561022" y="148649"/>
                    <a:pt x="671513" y="148649"/>
                    <a:pt x="782955" y="148649"/>
                  </a:cubicBezTo>
                  <a:cubicBezTo>
                    <a:pt x="846772" y="148649"/>
                    <a:pt x="848677" y="150554"/>
                    <a:pt x="857250" y="213419"/>
                  </a:cubicBezTo>
                  <a:cubicBezTo>
                    <a:pt x="911543" y="605849"/>
                    <a:pt x="963930" y="999232"/>
                    <a:pt x="1019175" y="1391662"/>
                  </a:cubicBezTo>
                  <a:cubicBezTo>
                    <a:pt x="1025843" y="1438334"/>
                    <a:pt x="1023938" y="1486912"/>
                    <a:pt x="1049655" y="1529774"/>
                  </a:cubicBezTo>
                  <a:cubicBezTo>
                    <a:pt x="1087755" y="1528822"/>
                    <a:pt x="1177290" y="1511677"/>
                    <a:pt x="1185863" y="1512629"/>
                  </a:cubicBezTo>
                  <a:cubicBezTo>
                    <a:pt x="1173480" y="1424999"/>
                    <a:pt x="1039177" y="440114"/>
                    <a:pt x="984885" y="36254"/>
                  </a:cubicBezTo>
                  <a:close/>
                </a:path>
              </a:pathLst>
            </a:custGeom>
            <a:solidFill>
              <a:schemeClr val="tx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5" name="Freeform: Shape 64">
              <a:extLst>
                <a:ext uri="{FF2B5EF4-FFF2-40B4-BE49-F238E27FC236}">
                  <a16:creationId xmlns:a16="http://schemas.microsoft.com/office/drawing/2014/main" id="{C204D068-1516-493A-9C3A-7733E791D834}"/>
                </a:ext>
              </a:extLst>
            </p:cNvPr>
            <p:cNvSpPr/>
            <p:nvPr/>
          </p:nvSpPr>
          <p:spPr>
            <a:xfrm>
              <a:off x="8279530" y="2728903"/>
              <a:ext cx="707863" cy="1072972"/>
            </a:xfrm>
            <a:custGeom>
              <a:avLst/>
              <a:gdLst>
                <a:gd name="connsiteX0" fmla="*/ 0 w 904875"/>
                <a:gd name="connsiteY0" fmla="*/ 1277342 h 1371600"/>
                <a:gd name="connsiteX1" fmla="*/ 230506 w 904875"/>
                <a:gd name="connsiteY1" fmla="*/ 60047 h 1371600"/>
                <a:gd name="connsiteX2" fmla="*/ 300991 w 904875"/>
                <a:gd name="connsiteY2" fmla="*/ 39 h 1371600"/>
                <a:gd name="connsiteX3" fmla="*/ 691516 w 904875"/>
                <a:gd name="connsiteY3" fmla="*/ 992 h 1371600"/>
                <a:gd name="connsiteX4" fmla="*/ 729616 w 904875"/>
                <a:gd name="connsiteY4" fmla="*/ 33377 h 1371600"/>
                <a:gd name="connsiteX5" fmla="*/ 911543 w 904875"/>
                <a:gd name="connsiteY5" fmla="*/ 1356400 h 1371600"/>
                <a:gd name="connsiteX6" fmla="*/ 560070 w 904875"/>
                <a:gd name="connsiteY6" fmla="*/ 1334492 h 1371600"/>
                <a:gd name="connsiteX7" fmla="*/ 0 w 904875"/>
                <a:gd name="connsiteY7" fmla="*/ 1277342 h 137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4875" h="1371600">
                  <a:moveTo>
                    <a:pt x="0" y="1277342"/>
                  </a:moveTo>
                  <a:cubicBezTo>
                    <a:pt x="37148" y="1081127"/>
                    <a:pt x="192406" y="270549"/>
                    <a:pt x="230506" y="60047"/>
                  </a:cubicBezTo>
                  <a:cubicBezTo>
                    <a:pt x="238125" y="15279"/>
                    <a:pt x="253366" y="-913"/>
                    <a:pt x="300991" y="39"/>
                  </a:cubicBezTo>
                  <a:cubicBezTo>
                    <a:pt x="431483" y="3849"/>
                    <a:pt x="561023" y="1944"/>
                    <a:pt x="691516" y="992"/>
                  </a:cubicBezTo>
                  <a:cubicBezTo>
                    <a:pt x="717233" y="992"/>
                    <a:pt x="726758" y="6707"/>
                    <a:pt x="729616" y="33377"/>
                  </a:cubicBezTo>
                  <a:cubicBezTo>
                    <a:pt x="752475" y="207684"/>
                    <a:pt x="876300" y="1088747"/>
                    <a:pt x="911543" y="1356400"/>
                  </a:cubicBezTo>
                  <a:cubicBezTo>
                    <a:pt x="918210" y="1409739"/>
                    <a:pt x="600075" y="1338302"/>
                    <a:pt x="560070" y="1334492"/>
                  </a:cubicBezTo>
                  <a:cubicBezTo>
                    <a:pt x="373381" y="1317347"/>
                    <a:pt x="186691" y="1296392"/>
                    <a:pt x="0" y="1277342"/>
                  </a:cubicBezTo>
                  <a:close/>
                </a:path>
              </a:pathLst>
            </a:custGeom>
            <a:solidFill>
              <a:schemeClr val="accent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6" name="Freeform: Shape 65">
              <a:extLst>
                <a:ext uri="{FF2B5EF4-FFF2-40B4-BE49-F238E27FC236}">
                  <a16:creationId xmlns:a16="http://schemas.microsoft.com/office/drawing/2014/main" id="{0EC2C594-95A8-4C9B-BDC4-B169CA741E25}"/>
                </a:ext>
              </a:extLst>
            </p:cNvPr>
            <p:cNvSpPr/>
            <p:nvPr/>
          </p:nvSpPr>
          <p:spPr>
            <a:xfrm>
              <a:off x="6277395" y="2505281"/>
              <a:ext cx="715315" cy="1072972"/>
            </a:xfrm>
            <a:custGeom>
              <a:avLst/>
              <a:gdLst>
                <a:gd name="connsiteX0" fmla="*/ 0 w 914400"/>
                <a:gd name="connsiteY0" fmla="*/ 1304122 h 1371600"/>
                <a:gd name="connsiteX1" fmla="*/ 238125 w 914400"/>
                <a:gd name="connsiteY1" fmla="*/ 52537 h 1371600"/>
                <a:gd name="connsiteX2" fmla="*/ 300038 w 914400"/>
                <a:gd name="connsiteY2" fmla="*/ 150 h 1371600"/>
                <a:gd name="connsiteX3" fmla="*/ 675323 w 914400"/>
                <a:gd name="connsiteY3" fmla="*/ 150 h 1371600"/>
                <a:gd name="connsiteX4" fmla="*/ 741045 w 914400"/>
                <a:gd name="connsiteY4" fmla="*/ 58252 h 1371600"/>
                <a:gd name="connsiteX5" fmla="*/ 921068 w 914400"/>
                <a:gd name="connsiteY5" fmla="*/ 1374607 h 1371600"/>
                <a:gd name="connsiteX6" fmla="*/ 0 w 914400"/>
                <a:gd name="connsiteY6" fmla="*/ 1304122 h 137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 h="1371600">
                  <a:moveTo>
                    <a:pt x="0" y="1304122"/>
                  </a:moveTo>
                  <a:cubicBezTo>
                    <a:pt x="39052" y="1099335"/>
                    <a:pt x="199073" y="264945"/>
                    <a:pt x="238125" y="52537"/>
                  </a:cubicBezTo>
                  <a:cubicBezTo>
                    <a:pt x="244793" y="14437"/>
                    <a:pt x="257175" y="-1755"/>
                    <a:pt x="300038" y="150"/>
                  </a:cubicBezTo>
                  <a:cubicBezTo>
                    <a:pt x="424815" y="3960"/>
                    <a:pt x="550545" y="4912"/>
                    <a:pt x="675323" y="150"/>
                  </a:cubicBezTo>
                  <a:cubicBezTo>
                    <a:pt x="722948" y="-1755"/>
                    <a:pt x="736282" y="15390"/>
                    <a:pt x="741045" y="58252"/>
                  </a:cubicBezTo>
                  <a:cubicBezTo>
                    <a:pt x="764857" y="244942"/>
                    <a:pt x="886777" y="1122195"/>
                    <a:pt x="921068" y="1374607"/>
                  </a:cubicBezTo>
                  <a:cubicBezTo>
                    <a:pt x="922973" y="1381275"/>
                    <a:pt x="5715" y="1302217"/>
                    <a:pt x="0" y="1304122"/>
                  </a:cubicBezTo>
                  <a:close/>
                </a:path>
              </a:pathLst>
            </a:custGeom>
            <a:solidFill>
              <a:schemeClr val="accent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7" name="Freeform: Shape 66">
              <a:extLst>
                <a:ext uri="{FF2B5EF4-FFF2-40B4-BE49-F238E27FC236}">
                  <a16:creationId xmlns:a16="http://schemas.microsoft.com/office/drawing/2014/main" id="{8BDC8B59-10D3-4BFA-8A10-40A05196A0EA}"/>
                </a:ext>
              </a:extLst>
            </p:cNvPr>
            <p:cNvSpPr/>
            <p:nvPr/>
          </p:nvSpPr>
          <p:spPr>
            <a:xfrm>
              <a:off x="342804" y="2386179"/>
              <a:ext cx="9464439" cy="2252496"/>
            </a:xfrm>
            <a:custGeom>
              <a:avLst/>
              <a:gdLst>
                <a:gd name="connsiteX0" fmla="*/ 4574879 w 4752721"/>
                <a:gd name="connsiteY0" fmla="*/ 766307 h 1131127"/>
                <a:gd name="connsiteX1" fmla="*/ 4555422 w 4752721"/>
                <a:gd name="connsiteY1" fmla="*/ 785764 h 1131127"/>
                <a:gd name="connsiteX2" fmla="*/ 4555422 w 4752721"/>
                <a:gd name="connsiteY2" fmla="*/ 807092 h 1131127"/>
                <a:gd name="connsiteX3" fmla="*/ 4574879 w 4752721"/>
                <a:gd name="connsiteY3" fmla="*/ 826549 h 1131127"/>
                <a:gd name="connsiteX4" fmla="*/ 4639986 w 4752721"/>
                <a:gd name="connsiteY4" fmla="*/ 826549 h 1131127"/>
                <a:gd name="connsiteX5" fmla="*/ 4659443 w 4752721"/>
                <a:gd name="connsiteY5" fmla="*/ 807092 h 1131127"/>
                <a:gd name="connsiteX6" fmla="*/ 4659443 w 4752721"/>
                <a:gd name="connsiteY6" fmla="*/ 785764 h 1131127"/>
                <a:gd name="connsiteX7" fmla="*/ 4639986 w 4752721"/>
                <a:gd name="connsiteY7" fmla="*/ 766307 h 1131127"/>
                <a:gd name="connsiteX8" fmla="*/ 2344805 w 4752721"/>
                <a:gd name="connsiteY8" fmla="*/ 0 h 1131127"/>
                <a:gd name="connsiteX9" fmla="*/ 2409538 w 4752721"/>
                <a:gd name="connsiteY9" fmla="*/ 1871 h 1131127"/>
                <a:gd name="connsiteX10" fmla="*/ 2549478 w 4752721"/>
                <a:gd name="connsiteY10" fmla="*/ 81944 h 1131127"/>
                <a:gd name="connsiteX11" fmla="*/ 2593257 w 4752721"/>
                <a:gd name="connsiteY11" fmla="*/ 199809 h 1131127"/>
                <a:gd name="connsiteX12" fmla="*/ 2602611 w 4752721"/>
                <a:gd name="connsiteY12" fmla="*/ 225253 h 1131127"/>
                <a:gd name="connsiteX13" fmla="*/ 2649383 w 4752721"/>
                <a:gd name="connsiteY13" fmla="*/ 297468 h 1131127"/>
                <a:gd name="connsiteX14" fmla="*/ 2671833 w 4752721"/>
                <a:gd name="connsiteY14" fmla="*/ 314680 h 1131127"/>
                <a:gd name="connsiteX15" fmla="*/ 2879499 w 4752721"/>
                <a:gd name="connsiteY15" fmla="*/ 336756 h 1131127"/>
                <a:gd name="connsiteX16" fmla="*/ 2893718 w 4752721"/>
                <a:gd name="connsiteY16" fmla="*/ 353594 h 1131127"/>
                <a:gd name="connsiteX17" fmla="*/ 2886983 w 4752721"/>
                <a:gd name="connsiteY17" fmla="*/ 543674 h 1131127"/>
                <a:gd name="connsiteX18" fmla="*/ 4216421 w 4752721"/>
                <a:gd name="connsiteY18" fmla="*/ 698208 h 1131127"/>
                <a:gd name="connsiteX19" fmla="*/ 4508651 w 4752721"/>
                <a:gd name="connsiteY19" fmla="*/ 731509 h 1131127"/>
                <a:gd name="connsiteX20" fmla="*/ 4518753 w 4752721"/>
                <a:gd name="connsiteY20" fmla="*/ 739741 h 1131127"/>
                <a:gd name="connsiteX21" fmla="*/ 4531476 w 4752721"/>
                <a:gd name="connsiteY21" fmla="*/ 776784 h 1131127"/>
                <a:gd name="connsiteX22" fmla="*/ 4548313 w 4752721"/>
                <a:gd name="connsiteY22" fmla="*/ 738619 h 1131127"/>
                <a:gd name="connsiteX23" fmla="*/ 4669171 w 4752721"/>
                <a:gd name="connsiteY23" fmla="*/ 738619 h 1131127"/>
                <a:gd name="connsiteX24" fmla="*/ 4681893 w 4752721"/>
                <a:gd name="connsiteY24" fmla="*/ 744231 h 1131127"/>
                <a:gd name="connsiteX25" fmla="*/ 4686757 w 4752721"/>
                <a:gd name="connsiteY25" fmla="*/ 756205 h 1131127"/>
                <a:gd name="connsiteX26" fmla="*/ 4686009 w 4752721"/>
                <a:gd name="connsiteY26" fmla="*/ 836652 h 1131127"/>
                <a:gd name="connsiteX27" fmla="*/ 4726794 w 4752721"/>
                <a:gd name="connsiteY27" fmla="*/ 842265 h 1131127"/>
                <a:gd name="connsiteX28" fmla="*/ 4751864 w 4752721"/>
                <a:gd name="connsiteY28" fmla="*/ 864341 h 1131127"/>
                <a:gd name="connsiteX29" fmla="*/ 4689002 w 4752721"/>
                <a:gd name="connsiteY29" fmla="*/ 1131127 h 1131127"/>
                <a:gd name="connsiteX30" fmla="*/ 506116 w 4752721"/>
                <a:gd name="connsiteY30" fmla="*/ 1117282 h 1131127"/>
                <a:gd name="connsiteX31" fmla="*/ 478428 w 4752721"/>
                <a:gd name="connsiteY31" fmla="*/ 966116 h 1131127"/>
                <a:gd name="connsiteX32" fmla="*/ 290966 w 4752721"/>
                <a:gd name="connsiteY32" fmla="*/ 526088 h 1131127"/>
                <a:gd name="connsiteX33" fmla="*/ 56734 w 4752721"/>
                <a:gd name="connsiteY33" fmla="*/ 243961 h 1131127"/>
                <a:gd name="connsiteX34" fmla="*/ 2104 w 4752721"/>
                <a:gd name="connsiteY34" fmla="*/ 182971 h 1131127"/>
                <a:gd name="connsiteX35" fmla="*/ 12956 w 4752721"/>
                <a:gd name="connsiteY35" fmla="*/ 159772 h 1131127"/>
                <a:gd name="connsiteX36" fmla="*/ 1746502 w 4752721"/>
                <a:gd name="connsiteY36" fmla="*/ 393631 h 1131127"/>
                <a:gd name="connsiteX37" fmla="*/ 1850522 w 4752721"/>
                <a:gd name="connsiteY37" fmla="*/ 464724 h 1131127"/>
                <a:gd name="connsiteX38" fmla="*/ 1885694 w 4752721"/>
                <a:gd name="connsiteY38" fmla="*/ 462479 h 1131127"/>
                <a:gd name="connsiteX39" fmla="*/ 1979986 w 4752721"/>
                <a:gd name="connsiteY39" fmla="*/ 353594 h 1131127"/>
                <a:gd name="connsiteX40" fmla="*/ 2021519 w 4752721"/>
                <a:gd name="connsiteY40" fmla="*/ 291855 h 1131127"/>
                <a:gd name="connsiteX41" fmla="*/ 2098225 w 4752721"/>
                <a:gd name="connsiteY41" fmla="*/ 105891 h 1131127"/>
                <a:gd name="connsiteX42" fmla="*/ 2131901 w 4752721"/>
                <a:gd name="connsiteY42" fmla="*/ 72590 h 1131127"/>
                <a:gd name="connsiteX43" fmla="*/ 2313375 w 4752721"/>
                <a:gd name="connsiteY43" fmla="*/ 69596 h 1131127"/>
                <a:gd name="connsiteX44" fmla="*/ 2323103 w 4752721"/>
                <a:gd name="connsiteY44" fmla="*/ 60616 h 1131127"/>
                <a:gd name="connsiteX45" fmla="*/ 2322729 w 4752721"/>
                <a:gd name="connsiteY45" fmla="*/ 25069 h 1131127"/>
                <a:gd name="connsiteX46" fmla="*/ 2344805 w 4752721"/>
                <a:gd name="connsiteY46" fmla="*/ 0 h 113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752721" h="1131127">
                  <a:moveTo>
                    <a:pt x="4574879" y="766307"/>
                  </a:moveTo>
                  <a:cubicBezTo>
                    <a:pt x="4564028" y="766307"/>
                    <a:pt x="4555422" y="774913"/>
                    <a:pt x="4555422" y="785764"/>
                  </a:cubicBezTo>
                  <a:lnTo>
                    <a:pt x="4555422" y="807092"/>
                  </a:lnTo>
                  <a:cubicBezTo>
                    <a:pt x="4555422" y="817943"/>
                    <a:pt x="4564028" y="826549"/>
                    <a:pt x="4574879" y="826549"/>
                  </a:cubicBezTo>
                  <a:lnTo>
                    <a:pt x="4639986" y="826549"/>
                  </a:lnTo>
                  <a:cubicBezTo>
                    <a:pt x="4650462" y="826549"/>
                    <a:pt x="4659443" y="817943"/>
                    <a:pt x="4659443" y="807092"/>
                  </a:cubicBezTo>
                  <a:lnTo>
                    <a:pt x="4659443" y="785764"/>
                  </a:lnTo>
                  <a:cubicBezTo>
                    <a:pt x="4659443" y="774913"/>
                    <a:pt x="4650837" y="766307"/>
                    <a:pt x="4639986" y="766307"/>
                  </a:cubicBezTo>
                  <a:close/>
                  <a:moveTo>
                    <a:pt x="2344805" y="0"/>
                  </a:moveTo>
                  <a:cubicBezTo>
                    <a:pt x="2351166" y="0"/>
                    <a:pt x="2393073" y="0"/>
                    <a:pt x="2409538" y="1871"/>
                  </a:cubicBezTo>
                  <a:cubicBezTo>
                    <a:pt x="2464541" y="13844"/>
                    <a:pt x="2512809" y="40785"/>
                    <a:pt x="2549478" y="81944"/>
                  </a:cubicBezTo>
                  <a:cubicBezTo>
                    <a:pt x="2577916" y="113749"/>
                    <a:pt x="2592508" y="155656"/>
                    <a:pt x="2593257" y="199809"/>
                  </a:cubicBezTo>
                  <a:cubicBezTo>
                    <a:pt x="2593631" y="209537"/>
                    <a:pt x="2594753" y="216646"/>
                    <a:pt x="2602611" y="225253"/>
                  </a:cubicBezTo>
                  <a:cubicBezTo>
                    <a:pt x="2622068" y="246580"/>
                    <a:pt x="2637035" y="271276"/>
                    <a:pt x="2649383" y="297468"/>
                  </a:cubicBezTo>
                  <a:cubicBezTo>
                    <a:pt x="2654995" y="309067"/>
                    <a:pt x="2660982" y="313557"/>
                    <a:pt x="2671833" y="314680"/>
                  </a:cubicBezTo>
                  <a:cubicBezTo>
                    <a:pt x="2748538" y="322163"/>
                    <a:pt x="2802794" y="330021"/>
                    <a:pt x="2879499" y="336756"/>
                  </a:cubicBezTo>
                  <a:cubicBezTo>
                    <a:pt x="2892595" y="337879"/>
                    <a:pt x="2894092" y="342369"/>
                    <a:pt x="2893718" y="353594"/>
                  </a:cubicBezTo>
                  <a:cubicBezTo>
                    <a:pt x="2892221" y="413462"/>
                    <a:pt x="2887731" y="483807"/>
                    <a:pt x="2886983" y="543674"/>
                  </a:cubicBezTo>
                  <a:cubicBezTo>
                    <a:pt x="2886983" y="548539"/>
                    <a:pt x="4204074" y="697086"/>
                    <a:pt x="4216421" y="698208"/>
                  </a:cubicBezTo>
                  <a:cubicBezTo>
                    <a:pt x="4232511" y="701201"/>
                    <a:pt x="4463002" y="726645"/>
                    <a:pt x="4508651" y="731509"/>
                  </a:cubicBezTo>
                  <a:cubicBezTo>
                    <a:pt x="4513515" y="731884"/>
                    <a:pt x="4517257" y="735251"/>
                    <a:pt x="4518753" y="739741"/>
                  </a:cubicBezTo>
                  <a:cubicBezTo>
                    <a:pt x="4524366" y="756579"/>
                    <a:pt x="4531476" y="776784"/>
                    <a:pt x="4531476" y="776784"/>
                  </a:cubicBezTo>
                  <a:cubicBezTo>
                    <a:pt x="4532224" y="743483"/>
                    <a:pt x="4538585" y="738619"/>
                    <a:pt x="4548313" y="738619"/>
                  </a:cubicBezTo>
                  <a:lnTo>
                    <a:pt x="4669171" y="738619"/>
                  </a:lnTo>
                  <a:cubicBezTo>
                    <a:pt x="4674036" y="738619"/>
                    <a:pt x="4678526" y="740864"/>
                    <a:pt x="4681893" y="744231"/>
                  </a:cubicBezTo>
                  <a:cubicBezTo>
                    <a:pt x="4681893" y="744231"/>
                    <a:pt x="4686757" y="749096"/>
                    <a:pt x="4686757" y="756205"/>
                  </a:cubicBezTo>
                  <a:lnTo>
                    <a:pt x="4686009" y="836652"/>
                  </a:lnTo>
                  <a:cubicBezTo>
                    <a:pt x="4686383" y="837400"/>
                    <a:pt x="4716691" y="842265"/>
                    <a:pt x="4726794" y="842265"/>
                  </a:cubicBezTo>
                  <a:cubicBezTo>
                    <a:pt x="4742509" y="840768"/>
                    <a:pt x="4756354" y="841517"/>
                    <a:pt x="4751864" y="864341"/>
                  </a:cubicBezTo>
                  <a:cubicBezTo>
                    <a:pt x="4751116" y="869205"/>
                    <a:pt x="4727169" y="1131127"/>
                    <a:pt x="4689002" y="1131127"/>
                  </a:cubicBezTo>
                  <a:cubicBezTo>
                    <a:pt x="4296120" y="1131127"/>
                    <a:pt x="1472607" y="1117282"/>
                    <a:pt x="506116" y="1117282"/>
                  </a:cubicBezTo>
                  <a:cubicBezTo>
                    <a:pt x="496762" y="1070885"/>
                    <a:pt x="488156" y="1012139"/>
                    <a:pt x="478428" y="966116"/>
                  </a:cubicBezTo>
                  <a:cubicBezTo>
                    <a:pt x="444752" y="807093"/>
                    <a:pt x="391245" y="656674"/>
                    <a:pt x="290966" y="526088"/>
                  </a:cubicBezTo>
                  <a:cubicBezTo>
                    <a:pt x="285354" y="518605"/>
                    <a:pt x="128949" y="330769"/>
                    <a:pt x="56734" y="243961"/>
                  </a:cubicBezTo>
                  <a:cubicBezTo>
                    <a:pt x="39148" y="223007"/>
                    <a:pt x="22310" y="201679"/>
                    <a:pt x="2104" y="182971"/>
                  </a:cubicBezTo>
                  <a:cubicBezTo>
                    <a:pt x="-4256" y="175487"/>
                    <a:pt x="5098" y="158650"/>
                    <a:pt x="12956" y="159772"/>
                  </a:cubicBezTo>
                  <a:cubicBezTo>
                    <a:pt x="106499" y="172494"/>
                    <a:pt x="1659319" y="382031"/>
                    <a:pt x="1746502" y="393631"/>
                  </a:cubicBezTo>
                  <a:cubicBezTo>
                    <a:pt x="1762966" y="395876"/>
                    <a:pt x="1834059" y="453498"/>
                    <a:pt x="1850522" y="464724"/>
                  </a:cubicBezTo>
                  <a:cubicBezTo>
                    <a:pt x="1862870" y="473330"/>
                    <a:pt x="1874843" y="468091"/>
                    <a:pt x="1885694" y="462479"/>
                  </a:cubicBezTo>
                  <a:cubicBezTo>
                    <a:pt x="1931344" y="438906"/>
                    <a:pt x="1961652" y="400740"/>
                    <a:pt x="1979986" y="353594"/>
                  </a:cubicBezTo>
                  <a:cubicBezTo>
                    <a:pt x="1989715" y="329273"/>
                    <a:pt x="2000940" y="310190"/>
                    <a:pt x="2021519" y="291855"/>
                  </a:cubicBezTo>
                  <a:cubicBezTo>
                    <a:pt x="2075775" y="243213"/>
                    <a:pt x="2096354" y="177733"/>
                    <a:pt x="2098225" y="105891"/>
                  </a:cubicBezTo>
                  <a:cubicBezTo>
                    <a:pt x="2098973" y="73338"/>
                    <a:pt x="2098599" y="73338"/>
                    <a:pt x="2131901" y="72590"/>
                  </a:cubicBezTo>
                  <a:cubicBezTo>
                    <a:pt x="2192517" y="71467"/>
                    <a:pt x="2252759" y="70345"/>
                    <a:pt x="2313375" y="69596"/>
                  </a:cubicBezTo>
                  <a:cubicBezTo>
                    <a:pt x="2320484" y="69596"/>
                    <a:pt x="2323478" y="68100"/>
                    <a:pt x="2323103" y="60616"/>
                  </a:cubicBezTo>
                  <a:cubicBezTo>
                    <a:pt x="2322729" y="48643"/>
                    <a:pt x="2324226" y="36669"/>
                    <a:pt x="2322729" y="25069"/>
                  </a:cubicBezTo>
                  <a:cubicBezTo>
                    <a:pt x="2320484" y="7484"/>
                    <a:pt x="2327593" y="0"/>
                    <a:pt x="2344805" y="0"/>
                  </a:cubicBezTo>
                  <a:close/>
                </a:path>
              </a:pathLst>
            </a:custGeom>
            <a:solidFill>
              <a:schemeClr val="tx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8" name="Freeform: Shape 67">
              <a:extLst>
                <a:ext uri="{FF2B5EF4-FFF2-40B4-BE49-F238E27FC236}">
                  <a16:creationId xmlns:a16="http://schemas.microsoft.com/office/drawing/2014/main" id="{954493E2-564F-48F5-858A-B5AC4CCC4B26}"/>
                </a:ext>
              </a:extLst>
            </p:cNvPr>
            <p:cNvSpPr/>
            <p:nvPr/>
          </p:nvSpPr>
          <p:spPr>
            <a:xfrm>
              <a:off x="434174" y="2766189"/>
              <a:ext cx="3956581" cy="789826"/>
            </a:xfrm>
            <a:custGeom>
              <a:avLst/>
              <a:gdLst>
                <a:gd name="connsiteX0" fmla="*/ 4358640 w 5057775"/>
                <a:gd name="connsiteY0" fmla="*/ 589597 h 1009650"/>
                <a:gd name="connsiteX1" fmla="*/ 0 w 5057775"/>
                <a:gd name="connsiteY1" fmla="*/ 0 h 1009650"/>
                <a:gd name="connsiteX2" fmla="*/ 481965 w 5057775"/>
                <a:gd name="connsiteY2" fmla="*/ 557213 h 1009650"/>
                <a:gd name="connsiteX3" fmla="*/ 5060633 w 5057775"/>
                <a:gd name="connsiteY3" fmla="*/ 1012508 h 1009650"/>
                <a:gd name="connsiteX4" fmla="*/ 4358640 w 5057775"/>
                <a:gd name="connsiteY4" fmla="*/ 589597 h 1009650"/>
                <a:gd name="connsiteX5" fmla="*/ 204787 w 5057775"/>
                <a:gd name="connsiteY5" fmla="*/ 231458 h 1009650"/>
                <a:gd name="connsiteX6" fmla="*/ 208598 w 5057775"/>
                <a:gd name="connsiteY6" fmla="*/ 228600 h 1009650"/>
                <a:gd name="connsiteX7" fmla="*/ 204787 w 5057775"/>
                <a:gd name="connsiteY7" fmla="*/ 231458 h 100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57775" h="1009650">
                  <a:moveTo>
                    <a:pt x="4358640" y="589597"/>
                  </a:moveTo>
                  <a:cubicBezTo>
                    <a:pt x="4037648" y="546735"/>
                    <a:pt x="586740" y="85725"/>
                    <a:pt x="0" y="0"/>
                  </a:cubicBezTo>
                  <a:cubicBezTo>
                    <a:pt x="63818" y="71438"/>
                    <a:pt x="317182" y="379095"/>
                    <a:pt x="481965" y="557213"/>
                  </a:cubicBezTo>
                  <a:cubicBezTo>
                    <a:pt x="1908810" y="706755"/>
                    <a:pt x="3591878" y="891540"/>
                    <a:pt x="5060633" y="1012508"/>
                  </a:cubicBezTo>
                  <a:cubicBezTo>
                    <a:pt x="4962525" y="964883"/>
                    <a:pt x="4516755" y="703897"/>
                    <a:pt x="4358640" y="589597"/>
                  </a:cubicBezTo>
                  <a:close/>
                  <a:moveTo>
                    <a:pt x="204787" y="231458"/>
                  </a:moveTo>
                  <a:cubicBezTo>
                    <a:pt x="206693" y="230505"/>
                    <a:pt x="207645" y="229552"/>
                    <a:pt x="208598" y="228600"/>
                  </a:cubicBezTo>
                  <a:cubicBezTo>
                    <a:pt x="207645" y="229552"/>
                    <a:pt x="206693" y="230505"/>
                    <a:pt x="204787" y="231458"/>
                  </a:cubicBez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9" name="Freeform: Shape 68">
              <a:extLst>
                <a:ext uri="{FF2B5EF4-FFF2-40B4-BE49-F238E27FC236}">
                  <a16:creationId xmlns:a16="http://schemas.microsoft.com/office/drawing/2014/main" id="{CFFD1167-A5FC-4A56-9D87-F9D4F4CB48EA}"/>
                </a:ext>
              </a:extLst>
            </p:cNvPr>
            <p:cNvSpPr/>
            <p:nvPr/>
          </p:nvSpPr>
          <p:spPr>
            <a:xfrm>
              <a:off x="894735" y="3285688"/>
              <a:ext cx="8859464" cy="1296507"/>
            </a:xfrm>
            <a:custGeom>
              <a:avLst/>
              <a:gdLst>
                <a:gd name="connsiteX0" fmla="*/ 5639654 w 11325225"/>
                <a:gd name="connsiteY0" fmla="*/ 1631440 h 1657350"/>
                <a:gd name="connsiteX1" fmla="*/ 673318 w 11325225"/>
                <a:gd name="connsiteY1" fmla="*/ 1596198 h 1657350"/>
                <a:gd name="connsiteX2" fmla="*/ 627598 w 11325225"/>
                <a:gd name="connsiteY2" fmla="*/ 1543810 h 1657350"/>
                <a:gd name="connsiteX3" fmla="*/ 539968 w 11325225"/>
                <a:gd name="connsiteY3" fmla="*/ 1132330 h 1657350"/>
                <a:gd name="connsiteX4" fmla="*/ 278983 w 11325225"/>
                <a:gd name="connsiteY4" fmla="*/ 437005 h 1657350"/>
                <a:gd name="connsiteX5" fmla="*/ 38953 w 11325225"/>
                <a:gd name="connsiteY5" fmla="*/ 88390 h 1657350"/>
                <a:gd name="connsiteX6" fmla="*/ 2758 w 11325225"/>
                <a:gd name="connsiteY6" fmla="*/ 16000 h 1657350"/>
                <a:gd name="connsiteX7" fmla="*/ 81816 w 11325225"/>
                <a:gd name="connsiteY7" fmla="*/ 5523 h 1657350"/>
                <a:gd name="connsiteX8" fmla="*/ 5390099 w 11325225"/>
                <a:gd name="connsiteY8" fmla="*/ 518920 h 1657350"/>
                <a:gd name="connsiteX9" fmla="*/ 10836494 w 11325225"/>
                <a:gd name="connsiteY9" fmla="*/ 1014220 h 1657350"/>
                <a:gd name="connsiteX10" fmla="*/ 11326078 w 11325225"/>
                <a:gd name="connsiteY10" fmla="*/ 1055178 h 1657350"/>
                <a:gd name="connsiteX11" fmla="*/ 11153676 w 11325225"/>
                <a:gd name="connsiteY11" fmla="*/ 1661920 h 1657350"/>
                <a:gd name="connsiteX12" fmla="*/ 5639654 w 11325225"/>
                <a:gd name="connsiteY12" fmla="*/ 1631440 h 1657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325225" h="1657350">
                  <a:moveTo>
                    <a:pt x="5639654" y="1631440"/>
                  </a:moveTo>
                  <a:cubicBezTo>
                    <a:pt x="5152926" y="1618105"/>
                    <a:pt x="830481" y="1597150"/>
                    <a:pt x="673318" y="1596198"/>
                  </a:cubicBezTo>
                  <a:cubicBezTo>
                    <a:pt x="631408" y="1596198"/>
                    <a:pt x="631408" y="1567623"/>
                    <a:pt x="627598" y="1543810"/>
                  </a:cubicBezTo>
                  <a:cubicBezTo>
                    <a:pt x="605691" y="1404745"/>
                    <a:pt x="574258" y="1268538"/>
                    <a:pt x="539968" y="1132330"/>
                  </a:cubicBezTo>
                  <a:cubicBezTo>
                    <a:pt x="479961" y="890395"/>
                    <a:pt x="399951" y="655128"/>
                    <a:pt x="278983" y="437005"/>
                  </a:cubicBezTo>
                  <a:cubicBezTo>
                    <a:pt x="217071" y="324610"/>
                    <a:pt x="116106" y="190308"/>
                    <a:pt x="38953" y="88390"/>
                  </a:cubicBezTo>
                  <a:cubicBezTo>
                    <a:pt x="22761" y="66483"/>
                    <a:pt x="-9624" y="41718"/>
                    <a:pt x="2758" y="16000"/>
                  </a:cubicBezTo>
                  <a:cubicBezTo>
                    <a:pt x="16093" y="-10670"/>
                    <a:pt x="55146" y="3618"/>
                    <a:pt x="81816" y="5523"/>
                  </a:cubicBezTo>
                  <a:cubicBezTo>
                    <a:pt x="200878" y="15048"/>
                    <a:pt x="5310088" y="511300"/>
                    <a:pt x="5390099" y="518920"/>
                  </a:cubicBezTo>
                  <a:cubicBezTo>
                    <a:pt x="5520591" y="531303"/>
                    <a:pt x="10736481" y="1004695"/>
                    <a:pt x="10836494" y="1014220"/>
                  </a:cubicBezTo>
                  <a:cubicBezTo>
                    <a:pt x="11004134" y="1036128"/>
                    <a:pt x="11326078" y="1055178"/>
                    <a:pt x="11326078" y="1055178"/>
                  </a:cubicBezTo>
                  <a:cubicBezTo>
                    <a:pt x="11326078" y="1055178"/>
                    <a:pt x="11284169" y="1661920"/>
                    <a:pt x="11153676" y="1661920"/>
                  </a:cubicBezTo>
                  <a:cubicBezTo>
                    <a:pt x="11013659" y="1661920"/>
                    <a:pt x="6147336" y="1645728"/>
                    <a:pt x="5639654" y="1631440"/>
                  </a:cubicBezTo>
                  <a:close/>
                </a:path>
              </a:pathLst>
            </a:custGeom>
            <a:solidFill>
              <a:schemeClr val="tx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71" name="Freeform: Shape 70">
              <a:extLst>
                <a:ext uri="{FF2B5EF4-FFF2-40B4-BE49-F238E27FC236}">
                  <a16:creationId xmlns:a16="http://schemas.microsoft.com/office/drawing/2014/main" id="{59E64C24-B5C9-410A-9566-1C560CCF6DBB}"/>
                </a:ext>
              </a:extLst>
            </p:cNvPr>
            <p:cNvSpPr/>
            <p:nvPr/>
          </p:nvSpPr>
          <p:spPr>
            <a:xfrm>
              <a:off x="4139649" y="2576610"/>
              <a:ext cx="5206892" cy="1448085"/>
            </a:xfrm>
            <a:custGeom>
              <a:avLst/>
              <a:gdLst>
                <a:gd name="connsiteX0" fmla="*/ 873322 w 2614725"/>
                <a:gd name="connsiteY0" fmla="*/ 386306 h 727179"/>
                <a:gd name="connsiteX1" fmla="*/ 837027 w 2614725"/>
                <a:gd name="connsiteY1" fmla="*/ 422601 h 727179"/>
                <a:gd name="connsiteX2" fmla="*/ 873322 w 2614725"/>
                <a:gd name="connsiteY2" fmla="*/ 458896 h 727179"/>
                <a:gd name="connsiteX3" fmla="*/ 909617 w 2614725"/>
                <a:gd name="connsiteY3" fmla="*/ 422601 h 727179"/>
                <a:gd name="connsiteX4" fmla="*/ 873322 w 2614725"/>
                <a:gd name="connsiteY4" fmla="*/ 386306 h 727179"/>
                <a:gd name="connsiteX5" fmla="*/ 767056 w 2614725"/>
                <a:gd name="connsiteY5" fmla="*/ 376578 h 727179"/>
                <a:gd name="connsiteX6" fmla="*/ 730761 w 2614725"/>
                <a:gd name="connsiteY6" fmla="*/ 412873 h 727179"/>
                <a:gd name="connsiteX7" fmla="*/ 767056 w 2614725"/>
                <a:gd name="connsiteY7" fmla="*/ 449168 h 727179"/>
                <a:gd name="connsiteX8" fmla="*/ 803351 w 2614725"/>
                <a:gd name="connsiteY8" fmla="*/ 412873 h 727179"/>
                <a:gd name="connsiteX9" fmla="*/ 767056 w 2614725"/>
                <a:gd name="connsiteY9" fmla="*/ 376578 h 727179"/>
                <a:gd name="connsiteX10" fmla="*/ 660417 w 2614725"/>
                <a:gd name="connsiteY10" fmla="*/ 366849 h 727179"/>
                <a:gd name="connsiteX11" fmla="*/ 624122 w 2614725"/>
                <a:gd name="connsiteY11" fmla="*/ 403144 h 727179"/>
                <a:gd name="connsiteX12" fmla="*/ 660417 w 2614725"/>
                <a:gd name="connsiteY12" fmla="*/ 439439 h 727179"/>
                <a:gd name="connsiteX13" fmla="*/ 696712 w 2614725"/>
                <a:gd name="connsiteY13" fmla="*/ 403144 h 727179"/>
                <a:gd name="connsiteX14" fmla="*/ 660417 w 2614725"/>
                <a:gd name="connsiteY14" fmla="*/ 366849 h 727179"/>
                <a:gd name="connsiteX15" fmla="*/ 554151 w 2614725"/>
                <a:gd name="connsiteY15" fmla="*/ 357121 h 727179"/>
                <a:gd name="connsiteX16" fmla="*/ 517856 w 2614725"/>
                <a:gd name="connsiteY16" fmla="*/ 393416 h 727179"/>
                <a:gd name="connsiteX17" fmla="*/ 554151 w 2614725"/>
                <a:gd name="connsiteY17" fmla="*/ 429711 h 727179"/>
                <a:gd name="connsiteX18" fmla="*/ 590446 w 2614725"/>
                <a:gd name="connsiteY18" fmla="*/ 393416 h 727179"/>
                <a:gd name="connsiteX19" fmla="*/ 554151 w 2614725"/>
                <a:gd name="connsiteY19" fmla="*/ 357121 h 727179"/>
                <a:gd name="connsiteX20" fmla="*/ 447886 w 2614725"/>
                <a:gd name="connsiteY20" fmla="*/ 347392 h 727179"/>
                <a:gd name="connsiteX21" fmla="*/ 411591 w 2614725"/>
                <a:gd name="connsiteY21" fmla="*/ 383687 h 727179"/>
                <a:gd name="connsiteX22" fmla="*/ 447886 w 2614725"/>
                <a:gd name="connsiteY22" fmla="*/ 419982 h 727179"/>
                <a:gd name="connsiteX23" fmla="*/ 484181 w 2614725"/>
                <a:gd name="connsiteY23" fmla="*/ 383687 h 727179"/>
                <a:gd name="connsiteX24" fmla="*/ 447886 w 2614725"/>
                <a:gd name="connsiteY24" fmla="*/ 347392 h 727179"/>
                <a:gd name="connsiteX25" fmla="*/ 341621 w 2614725"/>
                <a:gd name="connsiteY25" fmla="*/ 337664 h 727179"/>
                <a:gd name="connsiteX26" fmla="*/ 305326 w 2614725"/>
                <a:gd name="connsiteY26" fmla="*/ 373959 h 727179"/>
                <a:gd name="connsiteX27" fmla="*/ 341621 w 2614725"/>
                <a:gd name="connsiteY27" fmla="*/ 410254 h 727179"/>
                <a:gd name="connsiteX28" fmla="*/ 377916 w 2614725"/>
                <a:gd name="connsiteY28" fmla="*/ 373959 h 727179"/>
                <a:gd name="connsiteX29" fmla="*/ 341621 w 2614725"/>
                <a:gd name="connsiteY29" fmla="*/ 337664 h 727179"/>
                <a:gd name="connsiteX30" fmla="*/ 385399 w 2614725"/>
                <a:gd name="connsiteY30" fmla="*/ 165544 h 727179"/>
                <a:gd name="connsiteX31" fmla="*/ 349104 w 2614725"/>
                <a:gd name="connsiteY31" fmla="*/ 201839 h 727179"/>
                <a:gd name="connsiteX32" fmla="*/ 385399 w 2614725"/>
                <a:gd name="connsiteY32" fmla="*/ 238134 h 727179"/>
                <a:gd name="connsiteX33" fmla="*/ 421694 w 2614725"/>
                <a:gd name="connsiteY33" fmla="*/ 201839 h 727179"/>
                <a:gd name="connsiteX34" fmla="*/ 385399 w 2614725"/>
                <a:gd name="connsiteY34" fmla="*/ 165544 h 727179"/>
                <a:gd name="connsiteX35" fmla="*/ 280631 w 2614725"/>
                <a:gd name="connsiteY35" fmla="*/ 165544 h 727179"/>
                <a:gd name="connsiteX36" fmla="*/ 244336 w 2614725"/>
                <a:gd name="connsiteY36" fmla="*/ 201839 h 727179"/>
                <a:gd name="connsiteX37" fmla="*/ 280631 w 2614725"/>
                <a:gd name="connsiteY37" fmla="*/ 238134 h 727179"/>
                <a:gd name="connsiteX38" fmla="*/ 316926 w 2614725"/>
                <a:gd name="connsiteY38" fmla="*/ 201839 h 727179"/>
                <a:gd name="connsiteX39" fmla="*/ 280631 w 2614725"/>
                <a:gd name="connsiteY39" fmla="*/ 165544 h 727179"/>
                <a:gd name="connsiteX40" fmla="*/ 453873 w 2614725"/>
                <a:gd name="connsiteY40" fmla="*/ 120269 h 727179"/>
                <a:gd name="connsiteX41" fmla="*/ 453873 w 2614725"/>
                <a:gd name="connsiteY41" fmla="*/ 192485 h 727179"/>
                <a:gd name="connsiteX42" fmla="*/ 512618 w 2614725"/>
                <a:gd name="connsiteY42" fmla="*/ 192485 h 727179"/>
                <a:gd name="connsiteX43" fmla="*/ 512618 w 2614725"/>
                <a:gd name="connsiteY43" fmla="*/ 120269 h 727179"/>
                <a:gd name="connsiteX44" fmla="*/ 453873 w 2614725"/>
                <a:gd name="connsiteY44" fmla="*/ 31590 h 727179"/>
                <a:gd name="connsiteX45" fmla="*/ 453873 w 2614725"/>
                <a:gd name="connsiteY45" fmla="*/ 103806 h 727179"/>
                <a:gd name="connsiteX46" fmla="*/ 512618 w 2614725"/>
                <a:gd name="connsiteY46" fmla="*/ 103806 h 727179"/>
                <a:gd name="connsiteX47" fmla="*/ 512618 w 2614725"/>
                <a:gd name="connsiteY47" fmla="*/ 31590 h 727179"/>
                <a:gd name="connsiteX48" fmla="*/ 383902 w 2614725"/>
                <a:gd name="connsiteY48" fmla="*/ 31590 h 727179"/>
                <a:gd name="connsiteX49" fmla="*/ 383902 w 2614725"/>
                <a:gd name="connsiteY49" fmla="*/ 103806 h 727179"/>
                <a:gd name="connsiteX50" fmla="*/ 442647 w 2614725"/>
                <a:gd name="connsiteY50" fmla="*/ 103806 h 727179"/>
                <a:gd name="connsiteX51" fmla="*/ 442647 w 2614725"/>
                <a:gd name="connsiteY51" fmla="*/ 31590 h 727179"/>
                <a:gd name="connsiteX52" fmla="*/ 311313 w 2614725"/>
                <a:gd name="connsiteY52" fmla="*/ 31590 h 727179"/>
                <a:gd name="connsiteX53" fmla="*/ 311313 w 2614725"/>
                <a:gd name="connsiteY53" fmla="*/ 103806 h 727179"/>
                <a:gd name="connsiteX54" fmla="*/ 370058 w 2614725"/>
                <a:gd name="connsiteY54" fmla="*/ 103806 h 727179"/>
                <a:gd name="connsiteX55" fmla="*/ 370058 w 2614725"/>
                <a:gd name="connsiteY55" fmla="*/ 31590 h 727179"/>
                <a:gd name="connsiteX56" fmla="*/ 236478 w 2614725"/>
                <a:gd name="connsiteY56" fmla="*/ 31590 h 727179"/>
                <a:gd name="connsiteX57" fmla="*/ 236478 w 2614725"/>
                <a:gd name="connsiteY57" fmla="*/ 103806 h 727179"/>
                <a:gd name="connsiteX58" fmla="*/ 295223 w 2614725"/>
                <a:gd name="connsiteY58" fmla="*/ 103806 h 727179"/>
                <a:gd name="connsiteX59" fmla="*/ 295223 w 2614725"/>
                <a:gd name="connsiteY59" fmla="*/ 31590 h 727179"/>
                <a:gd name="connsiteX60" fmla="*/ 296843 w 2614725"/>
                <a:gd name="connsiteY60" fmla="*/ 937 h 727179"/>
                <a:gd name="connsiteX61" fmla="*/ 607658 w 2614725"/>
                <a:gd name="connsiteY61" fmla="*/ 56660 h 727179"/>
                <a:gd name="connsiteX62" fmla="*/ 735999 w 2614725"/>
                <a:gd name="connsiteY62" fmla="*/ 244495 h 727179"/>
                <a:gd name="connsiteX63" fmla="*/ 959007 w 2614725"/>
                <a:gd name="connsiteY63" fmla="*/ 268442 h 727179"/>
                <a:gd name="connsiteX64" fmla="*/ 955265 w 2614725"/>
                <a:gd name="connsiteY64" fmla="*/ 468626 h 727179"/>
                <a:gd name="connsiteX65" fmla="*/ 2592274 w 2614725"/>
                <a:gd name="connsiteY65" fmla="*/ 656835 h 727179"/>
                <a:gd name="connsiteX66" fmla="*/ 2614725 w 2614725"/>
                <a:gd name="connsiteY66" fmla="*/ 727179 h 727179"/>
                <a:gd name="connsiteX67" fmla="*/ 199060 w 2614725"/>
                <a:gd name="connsiteY67" fmla="*/ 498933 h 727179"/>
                <a:gd name="connsiteX68" fmla="*/ 0 w 2614725"/>
                <a:gd name="connsiteY68" fmla="*/ 386307 h 727179"/>
                <a:gd name="connsiteX69" fmla="*/ 117865 w 2614725"/>
                <a:gd name="connsiteY69" fmla="*/ 236638 h 727179"/>
                <a:gd name="connsiteX70" fmla="*/ 221137 w 2614725"/>
                <a:gd name="connsiteY70" fmla="*/ 5772 h 727179"/>
                <a:gd name="connsiteX71" fmla="*/ 296843 w 2614725"/>
                <a:gd name="connsiteY71" fmla="*/ 937 h 7271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2614725" h="727179">
                  <a:moveTo>
                    <a:pt x="873322" y="386306"/>
                  </a:moveTo>
                  <a:cubicBezTo>
                    <a:pt x="853277" y="386306"/>
                    <a:pt x="837027" y="402556"/>
                    <a:pt x="837027" y="422601"/>
                  </a:cubicBezTo>
                  <a:cubicBezTo>
                    <a:pt x="837027" y="442646"/>
                    <a:pt x="853277" y="458896"/>
                    <a:pt x="873322" y="458896"/>
                  </a:cubicBezTo>
                  <a:cubicBezTo>
                    <a:pt x="893367" y="458896"/>
                    <a:pt x="909617" y="442646"/>
                    <a:pt x="909617" y="422601"/>
                  </a:cubicBezTo>
                  <a:cubicBezTo>
                    <a:pt x="909617" y="402556"/>
                    <a:pt x="893367" y="386306"/>
                    <a:pt x="873322" y="386306"/>
                  </a:cubicBezTo>
                  <a:close/>
                  <a:moveTo>
                    <a:pt x="767056" y="376578"/>
                  </a:moveTo>
                  <a:cubicBezTo>
                    <a:pt x="747010" y="376578"/>
                    <a:pt x="730761" y="392828"/>
                    <a:pt x="730761" y="412873"/>
                  </a:cubicBezTo>
                  <a:cubicBezTo>
                    <a:pt x="730761" y="432918"/>
                    <a:pt x="747010" y="449168"/>
                    <a:pt x="767056" y="449168"/>
                  </a:cubicBezTo>
                  <a:cubicBezTo>
                    <a:pt x="787101" y="449168"/>
                    <a:pt x="803351" y="432918"/>
                    <a:pt x="803351" y="412873"/>
                  </a:cubicBezTo>
                  <a:cubicBezTo>
                    <a:pt x="803351" y="392828"/>
                    <a:pt x="787101" y="376578"/>
                    <a:pt x="767056" y="376578"/>
                  </a:cubicBezTo>
                  <a:close/>
                  <a:moveTo>
                    <a:pt x="660417" y="366849"/>
                  </a:moveTo>
                  <a:cubicBezTo>
                    <a:pt x="640371" y="366849"/>
                    <a:pt x="624122" y="383099"/>
                    <a:pt x="624122" y="403144"/>
                  </a:cubicBezTo>
                  <a:cubicBezTo>
                    <a:pt x="624122" y="423189"/>
                    <a:pt x="640371" y="439439"/>
                    <a:pt x="660417" y="439439"/>
                  </a:cubicBezTo>
                  <a:cubicBezTo>
                    <a:pt x="680462" y="439439"/>
                    <a:pt x="696712" y="423189"/>
                    <a:pt x="696712" y="403144"/>
                  </a:cubicBezTo>
                  <a:cubicBezTo>
                    <a:pt x="696712" y="383099"/>
                    <a:pt x="680462" y="366849"/>
                    <a:pt x="660417" y="366849"/>
                  </a:cubicBezTo>
                  <a:close/>
                  <a:moveTo>
                    <a:pt x="554151" y="357121"/>
                  </a:moveTo>
                  <a:cubicBezTo>
                    <a:pt x="534106" y="357121"/>
                    <a:pt x="517856" y="373371"/>
                    <a:pt x="517856" y="393416"/>
                  </a:cubicBezTo>
                  <a:cubicBezTo>
                    <a:pt x="517856" y="413461"/>
                    <a:pt x="534106" y="429711"/>
                    <a:pt x="554151" y="429711"/>
                  </a:cubicBezTo>
                  <a:cubicBezTo>
                    <a:pt x="574196" y="429711"/>
                    <a:pt x="590446" y="413461"/>
                    <a:pt x="590446" y="393416"/>
                  </a:cubicBezTo>
                  <a:cubicBezTo>
                    <a:pt x="590446" y="373371"/>
                    <a:pt x="574196" y="357121"/>
                    <a:pt x="554151" y="357121"/>
                  </a:cubicBezTo>
                  <a:close/>
                  <a:moveTo>
                    <a:pt x="447886" y="347392"/>
                  </a:moveTo>
                  <a:cubicBezTo>
                    <a:pt x="427840" y="347392"/>
                    <a:pt x="411591" y="363641"/>
                    <a:pt x="411591" y="383687"/>
                  </a:cubicBezTo>
                  <a:cubicBezTo>
                    <a:pt x="411591" y="403732"/>
                    <a:pt x="427840" y="419982"/>
                    <a:pt x="447886" y="419982"/>
                  </a:cubicBezTo>
                  <a:cubicBezTo>
                    <a:pt x="467931" y="419982"/>
                    <a:pt x="484181" y="403732"/>
                    <a:pt x="484181" y="383687"/>
                  </a:cubicBezTo>
                  <a:cubicBezTo>
                    <a:pt x="484181" y="363641"/>
                    <a:pt x="467931" y="347392"/>
                    <a:pt x="447886" y="347392"/>
                  </a:cubicBezTo>
                  <a:close/>
                  <a:moveTo>
                    <a:pt x="341621" y="337664"/>
                  </a:moveTo>
                  <a:cubicBezTo>
                    <a:pt x="321575" y="337664"/>
                    <a:pt x="305326" y="353914"/>
                    <a:pt x="305326" y="373959"/>
                  </a:cubicBezTo>
                  <a:cubicBezTo>
                    <a:pt x="305326" y="394004"/>
                    <a:pt x="321575" y="410254"/>
                    <a:pt x="341621" y="410254"/>
                  </a:cubicBezTo>
                  <a:cubicBezTo>
                    <a:pt x="361666" y="410254"/>
                    <a:pt x="377916" y="394004"/>
                    <a:pt x="377916" y="373959"/>
                  </a:cubicBezTo>
                  <a:cubicBezTo>
                    <a:pt x="377916" y="353914"/>
                    <a:pt x="361666" y="337664"/>
                    <a:pt x="341621" y="337664"/>
                  </a:cubicBezTo>
                  <a:close/>
                  <a:moveTo>
                    <a:pt x="385399" y="165544"/>
                  </a:moveTo>
                  <a:cubicBezTo>
                    <a:pt x="365353" y="165544"/>
                    <a:pt x="349104" y="181794"/>
                    <a:pt x="349104" y="201839"/>
                  </a:cubicBezTo>
                  <a:cubicBezTo>
                    <a:pt x="349104" y="221884"/>
                    <a:pt x="365353" y="238134"/>
                    <a:pt x="385399" y="238134"/>
                  </a:cubicBezTo>
                  <a:cubicBezTo>
                    <a:pt x="405444" y="238134"/>
                    <a:pt x="421694" y="221884"/>
                    <a:pt x="421694" y="201839"/>
                  </a:cubicBezTo>
                  <a:cubicBezTo>
                    <a:pt x="421694" y="181794"/>
                    <a:pt x="405444" y="165544"/>
                    <a:pt x="385399" y="165544"/>
                  </a:cubicBezTo>
                  <a:close/>
                  <a:moveTo>
                    <a:pt x="280631" y="165544"/>
                  </a:moveTo>
                  <a:cubicBezTo>
                    <a:pt x="260585" y="165544"/>
                    <a:pt x="244336" y="181794"/>
                    <a:pt x="244336" y="201839"/>
                  </a:cubicBezTo>
                  <a:cubicBezTo>
                    <a:pt x="244336" y="221884"/>
                    <a:pt x="260585" y="238134"/>
                    <a:pt x="280631" y="238134"/>
                  </a:cubicBezTo>
                  <a:cubicBezTo>
                    <a:pt x="300676" y="238134"/>
                    <a:pt x="316926" y="221884"/>
                    <a:pt x="316926" y="201839"/>
                  </a:cubicBezTo>
                  <a:cubicBezTo>
                    <a:pt x="316926" y="181794"/>
                    <a:pt x="300676" y="165544"/>
                    <a:pt x="280631" y="165544"/>
                  </a:cubicBezTo>
                  <a:close/>
                  <a:moveTo>
                    <a:pt x="453873" y="120269"/>
                  </a:moveTo>
                  <a:lnTo>
                    <a:pt x="453873" y="192485"/>
                  </a:lnTo>
                  <a:lnTo>
                    <a:pt x="512618" y="192485"/>
                  </a:lnTo>
                  <a:lnTo>
                    <a:pt x="512618" y="120269"/>
                  </a:lnTo>
                  <a:close/>
                  <a:moveTo>
                    <a:pt x="453873" y="31590"/>
                  </a:moveTo>
                  <a:lnTo>
                    <a:pt x="453873" y="103806"/>
                  </a:lnTo>
                  <a:lnTo>
                    <a:pt x="512618" y="103806"/>
                  </a:lnTo>
                  <a:lnTo>
                    <a:pt x="512618" y="31590"/>
                  </a:lnTo>
                  <a:close/>
                  <a:moveTo>
                    <a:pt x="383902" y="31590"/>
                  </a:moveTo>
                  <a:lnTo>
                    <a:pt x="383902" y="103806"/>
                  </a:lnTo>
                  <a:lnTo>
                    <a:pt x="442647" y="103806"/>
                  </a:lnTo>
                  <a:lnTo>
                    <a:pt x="442647" y="31590"/>
                  </a:lnTo>
                  <a:close/>
                  <a:moveTo>
                    <a:pt x="311313" y="31590"/>
                  </a:moveTo>
                  <a:lnTo>
                    <a:pt x="311313" y="103806"/>
                  </a:lnTo>
                  <a:lnTo>
                    <a:pt x="370058" y="103806"/>
                  </a:lnTo>
                  <a:lnTo>
                    <a:pt x="370058" y="31590"/>
                  </a:lnTo>
                  <a:close/>
                  <a:moveTo>
                    <a:pt x="236478" y="31590"/>
                  </a:moveTo>
                  <a:lnTo>
                    <a:pt x="236478" y="103806"/>
                  </a:lnTo>
                  <a:lnTo>
                    <a:pt x="295223" y="103806"/>
                  </a:lnTo>
                  <a:lnTo>
                    <a:pt x="295223" y="31590"/>
                  </a:lnTo>
                  <a:close/>
                  <a:moveTo>
                    <a:pt x="296843" y="937"/>
                  </a:moveTo>
                  <a:cubicBezTo>
                    <a:pt x="397185" y="-2693"/>
                    <a:pt x="553777" y="1937"/>
                    <a:pt x="607658" y="56660"/>
                  </a:cubicBezTo>
                  <a:cubicBezTo>
                    <a:pt x="658172" y="116902"/>
                    <a:pt x="697460" y="188744"/>
                    <a:pt x="735999" y="244495"/>
                  </a:cubicBezTo>
                  <a:cubicBezTo>
                    <a:pt x="773043" y="250482"/>
                    <a:pt x="917848" y="268068"/>
                    <a:pt x="959007" y="268442"/>
                  </a:cubicBezTo>
                  <a:cubicBezTo>
                    <a:pt x="958259" y="314840"/>
                    <a:pt x="948156" y="460768"/>
                    <a:pt x="955265" y="468626"/>
                  </a:cubicBezTo>
                  <a:cubicBezTo>
                    <a:pt x="975470" y="490702"/>
                    <a:pt x="2540264" y="650100"/>
                    <a:pt x="2592274" y="656835"/>
                  </a:cubicBezTo>
                  <a:cubicBezTo>
                    <a:pt x="2600880" y="679285"/>
                    <a:pt x="2610983" y="715580"/>
                    <a:pt x="2614725" y="727179"/>
                  </a:cubicBezTo>
                  <a:cubicBezTo>
                    <a:pt x="2336339" y="704729"/>
                    <a:pt x="341246" y="510533"/>
                    <a:pt x="199060" y="498933"/>
                  </a:cubicBezTo>
                  <a:cubicBezTo>
                    <a:pt x="139193" y="462639"/>
                    <a:pt x="105517" y="447297"/>
                    <a:pt x="0" y="386307"/>
                  </a:cubicBezTo>
                  <a:cubicBezTo>
                    <a:pt x="70719" y="346645"/>
                    <a:pt x="70719" y="300247"/>
                    <a:pt x="117865" y="236638"/>
                  </a:cubicBezTo>
                  <a:cubicBezTo>
                    <a:pt x="148173" y="194730"/>
                    <a:pt x="225253" y="120644"/>
                    <a:pt x="221137" y="5772"/>
                  </a:cubicBezTo>
                  <a:cubicBezTo>
                    <a:pt x="236197" y="4276"/>
                    <a:pt x="263395" y="2148"/>
                    <a:pt x="296843" y="937"/>
                  </a:cubicBezTo>
                  <a:close/>
                </a:path>
              </a:pathLst>
            </a:custGeom>
            <a:solidFill>
              <a:schemeClr val="accent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79" name="Freeform: Shape 78">
              <a:extLst>
                <a:ext uri="{FF2B5EF4-FFF2-40B4-BE49-F238E27FC236}">
                  <a16:creationId xmlns:a16="http://schemas.microsoft.com/office/drawing/2014/main" id="{C10A56B5-B6A1-46E0-963D-9693DF896E09}"/>
                </a:ext>
              </a:extLst>
            </p:cNvPr>
            <p:cNvSpPr/>
            <p:nvPr/>
          </p:nvSpPr>
          <p:spPr>
            <a:xfrm>
              <a:off x="9610661" y="3672252"/>
              <a:ext cx="241842" cy="391191"/>
            </a:xfrm>
            <a:custGeom>
              <a:avLst/>
              <a:gdLst>
                <a:gd name="connsiteX0" fmla="*/ 167303 w 241842"/>
                <a:gd name="connsiteY0" fmla="*/ 0 h 391191"/>
                <a:gd name="connsiteX1" fmla="*/ 189656 w 241842"/>
                <a:gd name="connsiteY1" fmla="*/ 0 h 391191"/>
                <a:gd name="connsiteX2" fmla="*/ 189656 w 241842"/>
                <a:gd name="connsiteY2" fmla="*/ 104973 h 391191"/>
                <a:gd name="connsiteX3" fmla="*/ 241842 w 241842"/>
                <a:gd name="connsiteY3" fmla="*/ 119048 h 391191"/>
                <a:gd name="connsiteX4" fmla="*/ 234275 w 241842"/>
                <a:gd name="connsiteY4" fmla="*/ 147105 h 391191"/>
                <a:gd name="connsiteX5" fmla="*/ 114401 w 241842"/>
                <a:gd name="connsiteY5" fmla="*/ 114774 h 391191"/>
                <a:gd name="connsiteX6" fmla="*/ 114401 w 241842"/>
                <a:gd name="connsiteY6" fmla="*/ 245179 h 391191"/>
                <a:gd name="connsiteX7" fmla="*/ 226988 w 241842"/>
                <a:gd name="connsiteY7" fmla="*/ 275545 h 391191"/>
                <a:gd name="connsiteX8" fmla="*/ 219421 w 241842"/>
                <a:gd name="connsiteY8" fmla="*/ 303601 h 391191"/>
                <a:gd name="connsiteX9" fmla="*/ 114401 w 241842"/>
                <a:gd name="connsiteY9" fmla="*/ 275276 h 391191"/>
                <a:gd name="connsiteX10" fmla="*/ 114401 w 241842"/>
                <a:gd name="connsiteY10" fmla="*/ 391191 h 391191"/>
                <a:gd name="connsiteX11" fmla="*/ 75654 w 241842"/>
                <a:gd name="connsiteY11" fmla="*/ 391191 h 391191"/>
                <a:gd name="connsiteX12" fmla="*/ 75654 w 241842"/>
                <a:gd name="connsiteY12" fmla="*/ 264826 h 391191"/>
                <a:gd name="connsiteX13" fmla="*/ 0 w 241842"/>
                <a:gd name="connsiteY13" fmla="*/ 244421 h 391191"/>
                <a:gd name="connsiteX14" fmla="*/ 7567 w 241842"/>
                <a:gd name="connsiteY14" fmla="*/ 216365 h 391191"/>
                <a:gd name="connsiteX15" fmla="*/ 75654 w 241842"/>
                <a:gd name="connsiteY15" fmla="*/ 234729 h 391191"/>
                <a:gd name="connsiteX16" fmla="*/ 75654 w 241842"/>
                <a:gd name="connsiteY16" fmla="*/ 104324 h 391191"/>
                <a:gd name="connsiteX17" fmla="*/ 14854 w 241842"/>
                <a:gd name="connsiteY17" fmla="*/ 87925 h 391191"/>
                <a:gd name="connsiteX18" fmla="*/ 22423 w 241842"/>
                <a:gd name="connsiteY18" fmla="*/ 59869 h 391191"/>
                <a:gd name="connsiteX19" fmla="*/ 75654 w 241842"/>
                <a:gd name="connsiteY19" fmla="*/ 74226 h 391191"/>
                <a:gd name="connsiteX20" fmla="*/ 75654 w 241842"/>
                <a:gd name="connsiteY20" fmla="*/ 8198 h 391191"/>
                <a:gd name="connsiteX21" fmla="*/ 114401 w 241842"/>
                <a:gd name="connsiteY21" fmla="*/ 8198 h 391191"/>
                <a:gd name="connsiteX22" fmla="*/ 114401 w 241842"/>
                <a:gd name="connsiteY22" fmla="*/ 84676 h 391191"/>
                <a:gd name="connsiteX23" fmla="*/ 167303 w 241842"/>
                <a:gd name="connsiteY23" fmla="*/ 98944 h 391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41842" h="391191">
                  <a:moveTo>
                    <a:pt x="167303" y="0"/>
                  </a:moveTo>
                  <a:lnTo>
                    <a:pt x="189656" y="0"/>
                  </a:lnTo>
                  <a:lnTo>
                    <a:pt x="189656" y="104973"/>
                  </a:lnTo>
                  <a:lnTo>
                    <a:pt x="241842" y="119048"/>
                  </a:lnTo>
                  <a:lnTo>
                    <a:pt x="234275" y="147105"/>
                  </a:lnTo>
                  <a:lnTo>
                    <a:pt x="114401" y="114774"/>
                  </a:lnTo>
                  <a:lnTo>
                    <a:pt x="114401" y="245179"/>
                  </a:lnTo>
                  <a:lnTo>
                    <a:pt x="226988" y="275545"/>
                  </a:lnTo>
                  <a:lnTo>
                    <a:pt x="219421" y="303601"/>
                  </a:lnTo>
                  <a:lnTo>
                    <a:pt x="114401" y="275276"/>
                  </a:lnTo>
                  <a:lnTo>
                    <a:pt x="114401" y="391191"/>
                  </a:lnTo>
                  <a:lnTo>
                    <a:pt x="75654" y="391191"/>
                  </a:lnTo>
                  <a:lnTo>
                    <a:pt x="75654" y="264826"/>
                  </a:lnTo>
                  <a:lnTo>
                    <a:pt x="0" y="244421"/>
                  </a:lnTo>
                  <a:lnTo>
                    <a:pt x="7567" y="216365"/>
                  </a:lnTo>
                  <a:lnTo>
                    <a:pt x="75654" y="234729"/>
                  </a:lnTo>
                  <a:lnTo>
                    <a:pt x="75654" y="104324"/>
                  </a:lnTo>
                  <a:lnTo>
                    <a:pt x="14854" y="87925"/>
                  </a:lnTo>
                  <a:lnTo>
                    <a:pt x="22423" y="59869"/>
                  </a:lnTo>
                  <a:lnTo>
                    <a:pt x="75654" y="74226"/>
                  </a:lnTo>
                  <a:lnTo>
                    <a:pt x="75654" y="8198"/>
                  </a:lnTo>
                  <a:lnTo>
                    <a:pt x="114401" y="8198"/>
                  </a:lnTo>
                  <a:lnTo>
                    <a:pt x="114401" y="84676"/>
                  </a:lnTo>
                  <a:lnTo>
                    <a:pt x="167303" y="98944"/>
                  </a:ln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73" name="Freeform: Shape 72">
              <a:extLst>
                <a:ext uri="{FF2B5EF4-FFF2-40B4-BE49-F238E27FC236}">
                  <a16:creationId xmlns:a16="http://schemas.microsoft.com/office/drawing/2014/main" id="{267D8222-C8AE-4875-9855-1D00CD30F8E5}"/>
                </a:ext>
              </a:extLst>
            </p:cNvPr>
            <p:cNvSpPr/>
            <p:nvPr/>
          </p:nvSpPr>
          <p:spPr>
            <a:xfrm>
              <a:off x="4921990" y="1541415"/>
              <a:ext cx="230987" cy="1043167"/>
            </a:xfrm>
            <a:custGeom>
              <a:avLst/>
              <a:gdLst>
                <a:gd name="connsiteX0" fmla="*/ 287700 w 295275"/>
                <a:gd name="connsiteY0" fmla="*/ 1141789 h 1333500"/>
                <a:gd name="connsiteX1" fmla="*/ 286748 w 295275"/>
                <a:gd name="connsiteY1" fmla="*/ 1303714 h 1333500"/>
                <a:gd name="connsiteX2" fmla="*/ 252458 w 295275"/>
                <a:gd name="connsiteY2" fmla="*/ 1338956 h 1333500"/>
                <a:gd name="connsiteX3" fmla="*/ 172448 w 295275"/>
                <a:gd name="connsiteY3" fmla="*/ 1259899 h 1333500"/>
                <a:gd name="connsiteX4" fmla="*/ 170543 w 295275"/>
                <a:gd name="connsiteY4" fmla="*/ 1131311 h 1333500"/>
                <a:gd name="connsiteX5" fmla="*/ 172448 w 295275"/>
                <a:gd name="connsiteY5" fmla="*/ 736024 h 1333500"/>
                <a:gd name="connsiteX6" fmla="*/ 144825 w 295275"/>
                <a:gd name="connsiteY6" fmla="*/ 709354 h 1333500"/>
                <a:gd name="connsiteX7" fmla="*/ 25763 w 295275"/>
                <a:gd name="connsiteY7" fmla="*/ 705544 h 1333500"/>
                <a:gd name="connsiteX8" fmla="*/ 45 w 295275"/>
                <a:gd name="connsiteY8" fmla="*/ 687446 h 1333500"/>
                <a:gd name="connsiteX9" fmla="*/ 27668 w 295275"/>
                <a:gd name="connsiteY9" fmla="*/ 673159 h 1333500"/>
                <a:gd name="connsiteX10" fmla="*/ 72436 w 295275"/>
                <a:gd name="connsiteY10" fmla="*/ 661729 h 1333500"/>
                <a:gd name="connsiteX11" fmla="*/ 70530 w 295275"/>
                <a:gd name="connsiteY11" fmla="*/ 581719 h 1333500"/>
                <a:gd name="connsiteX12" fmla="*/ 31478 w 295275"/>
                <a:gd name="connsiteY12" fmla="*/ 575051 h 1333500"/>
                <a:gd name="connsiteX13" fmla="*/ 10523 w 295275"/>
                <a:gd name="connsiteY13" fmla="*/ 561716 h 1333500"/>
                <a:gd name="connsiteX14" fmla="*/ 30525 w 295275"/>
                <a:gd name="connsiteY14" fmla="*/ 549334 h 1333500"/>
                <a:gd name="connsiteX15" fmla="*/ 140063 w 295275"/>
                <a:gd name="connsiteY15" fmla="*/ 549334 h 1333500"/>
                <a:gd name="connsiteX16" fmla="*/ 160066 w 295275"/>
                <a:gd name="connsiteY16" fmla="*/ 561716 h 1333500"/>
                <a:gd name="connsiteX17" fmla="*/ 139111 w 295275"/>
                <a:gd name="connsiteY17" fmla="*/ 575051 h 1333500"/>
                <a:gd name="connsiteX18" fmla="*/ 97200 w 295275"/>
                <a:gd name="connsiteY18" fmla="*/ 584576 h 1333500"/>
                <a:gd name="connsiteX19" fmla="*/ 101011 w 295275"/>
                <a:gd name="connsiteY19" fmla="*/ 668396 h 1333500"/>
                <a:gd name="connsiteX20" fmla="*/ 158161 w 295275"/>
                <a:gd name="connsiteY20" fmla="*/ 676016 h 1333500"/>
                <a:gd name="connsiteX21" fmla="*/ 170543 w 295275"/>
                <a:gd name="connsiteY21" fmla="*/ 641726 h 1333500"/>
                <a:gd name="connsiteX22" fmla="*/ 175305 w 295275"/>
                <a:gd name="connsiteY22" fmla="*/ 229294 h 1333500"/>
                <a:gd name="connsiteX23" fmla="*/ 188641 w 295275"/>
                <a:gd name="connsiteY23" fmla="*/ 201671 h 1333500"/>
                <a:gd name="connsiteX24" fmla="*/ 174353 w 295275"/>
                <a:gd name="connsiteY24" fmla="*/ 184526 h 1333500"/>
                <a:gd name="connsiteX25" fmla="*/ 191498 w 295275"/>
                <a:gd name="connsiteY25" fmla="*/ 119756 h 1333500"/>
                <a:gd name="connsiteX26" fmla="*/ 220073 w 295275"/>
                <a:gd name="connsiteY26" fmla="*/ 5456 h 1333500"/>
                <a:gd name="connsiteX27" fmla="*/ 244838 w 295275"/>
                <a:gd name="connsiteY27" fmla="*/ 10219 h 1333500"/>
                <a:gd name="connsiteX28" fmla="*/ 279128 w 295275"/>
                <a:gd name="connsiteY28" fmla="*/ 119756 h 1333500"/>
                <a:gd name="connsiteX29" fmla="*/ 288653 w 295275"/>
                <a:gd name="connsiteY29" fmla="*/ 189289 h 1333500"/>
                <a:gd name="connsiteX30" fmla="*/ 284843 w 295275"/>
                <a:gd name="connsiteY30" fmla="*/ 213101 h 1333500"/>
                <a:gd name="connsiteX31" fmla="*/ 287700 w 295275"/>
                <a:gd name="connsiteY31" fmla="*/ 1141789 h 1333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95275" h="1333500">
                  <a:moveTo>
                    <a:pt x="287700" y="1141789"/>
                  </a:moveTo>
                  <a:cubicBezTo>
                    <a:pt x="286748" y="1196081"/>
                    <a:pt x="285795" y="1249421"/>
                    <a:pt x="286748" y="1303714"/>
                  </a:cubicBezTo>
                  <a:cubicBezTo>
                    <a:pt x="287700" y="1330384"/>
                    <a:pt x="279128" y="1338956"/>
                    <a:pt x="252458" y="1338956"/>
                  </a:cubicBezTo>
                  <a:cubicBezTo>
                    <a:pt x="172448" y="1339909"/>
                    <a:pt x="172448" y="1340861"/>
                    <a:pt x="172448" y="1259899"/>
                  </a:cubicBezTo>
                  <a:cubicBezTo>
                    <a:pt x="172448" y="1217036"/>
                    <a:pt x="171495" y="1174174"/>
                    <a:pt x="170543" y="1131311"/>
                  </a:cubicBezTo>
                  <a:cubicBezTo>
                    <a:pt x="171495" y="999866"/>
                    <a:pt x="171495" y="868421"/>
                    <a:pt x="172448" y="736024"/>
                  </a:cubicBezTo>
                  <a:cubicBezTo>
                    <a:pt x="172448" y="715069"/>
                    <a:pt x="165780" y="709354"/>
                    <a:pt x="144825" y="709354"/>
                  </a:cubicBezTo>
                  <a:cubicBezTo>
                    <a:pt x="104820" y="709354"/>
                    <a:pt x="65768" y="707449"/>
                    <a:pt x="25763" y="705544"/>
                  </a:cubicBezTo>
                  <a:cubicBezTo>
                    <a:pt x="13380" y="704591"/>
                    <a:pt x="-907" y="707449"/>
                    <a:pt x="45" y="687446"/>
                  </a:cubicBezTo>
                  <a:cubicBezTo>
                    <a:pt x="998" y="665539"/>
                    <a:pt x="17191" y="675064"/>
                    <a:pt x="27668" y="673159"/>
                  </a:cubicBezTo>
                  <a:cubicBezTo>
                    <a:pt x="42908" y="669349"/>
                    <a:pt x="67673" y="684589"/>
                    <a:pt x="72436" y="661729"/>
                  </a:cubicBezTo>
                  <a:cubicBezTo>
                    <a:pt x="77198" y="636011"/>
                    <a:pt x="76245" y="607436"/>
                    <a:pt x="70530" y="581719"/>
                  </a:cubicBezTo>
                  <a:cubicBezTo>
                    <a:pt x="66720" y="567431"/>
                    <a:pt x="44813" y="576956"/>
                    <a:pt x="31478" y="575051"/>
                  </a:cubicBezTo>
                  <a:cubicBezTo>
                    <a:pt x="21953" y="574099"/>
                    <a:pt x="11475" y="574099"/>
                    <a:pt x="10523" y="561716"/>
                  </a:cubicBezTo>
                  <a:cubicBezTo>
                    <a:pt x="9570" y="547429"/>
                    <a:pt x="21953" y="549334"/>
                    <a:pt x="30525" y="549334"/>
                  </a:cubicBezTo>
                  <a:cubicBezTo>
                    <a:pt x="66720" y="549334"/>
                    <a:pt x="103868" y="549334"/>
                    <a:pt x="140063" y="549334"/>
                  </a:cubicBezTo>
                  <a:cubicBezTo>
                    <a:pt x="148636" y="549334"/>
                    <a:pt x="161018" y="548381"/>
                    <a:pt x="160066" y="561716"/>
                  </a:cubicBezTo>
                  <a:cubicBezTo>
                    <a:pt x="159113" y="574099"/>
                    <a:pt x="148636" y="573146"/>
                    <a:pt x="139111" y="575051"/>
                  </a:cubicBezTo>
                  <a:cubicBezTo>
                    <a:pt x="124823" y="576956"/>
                    <a:pt x="101011" y="565526"/>
                    <a:pt x="97200" y="584576"/>
                  </a:cubicBezTo>
                  <a:cubicBezTo>
                    <a:pt x="92438" y="612199"/>
                    <a:pt x="90533" y="643631"/>
                    <a:pt x="101011" y="668396"/>
                  </a:cubicBezTo>
                  <a:cubicBezTo>
                    <a:pt x="106725" y="683636"/>
                    <a:pt x="139111" y="676969"/>
                    <a:pt x="158161" y="676016"/>
                  </a:cubicBezTo>
                  <a:cubicBezTo>
                    <a:pt x="180068" y="675064"/>
                    <a:pt x="169591" y="654109"/>
                    <a:pt x="170543" y="641726"/>
                  </a:cubicBezTo>
                  <a:cubicBezTo>
                    <a:pt x="171495" y="519806"/>
                    <a:pt x="172448" y="351214"/>
                    <a:pt x="175305" y="229294"/>
                  </a:cubicBezTo>
                  <a:cubicBezTo>
                    <a:pt x="176258" y="206434"/>
                    <a:pt x="176258" y="206434"/>
                    <a:pt x="188641" y="201671"/>
                  </a:cubicBezTo>
                  <a:cubicBezTo>
                    <a:pt x="197213" y="198814"/>
                    <a:pt x="180068" y="189289"/>
                    <a:pt x="174353" y="184526"/>
                  </a:cubicBezTo>
                  <a:cubicBezTo>
                    <a:pt x="152445" y="165476"/>
                    <a:pt x="166733" y="137854"/>
                    <a:pt x="191498" y="119756"/>
                  </a:cubicBezTo>
                  <a:cubicBezTo>
                    <a:pt x="230550" y="89276"/>
                    <a:pt x="209595" y="48319"/>
                    <a:pt x="220073" y="5456"/>
                  </a:cubicBezTo>
                  <a:cubicBezTo>
                    <a:pt x="221978" y="-4069"/>
                    <a:pt x="244838" y="-259"/>
                    <a:pt x="244838" y="10219"/>
                  </a:cubicBezTo>
                  <a:cubicBezTo>
                    <a:pt x="241028" y="69274"/>
                    <a:pt x="252458" y="99754"/>
                    <a:pt x="279128" y="119756"/>
                  </a:cubicBezTo>
                  <a:cubicBezTo>
                    <a:pt x="315323" y="146426"/>
                    <a:pt x="307703" y="177859"/>
                    <a:pt x="288653" y="189289"/>
                  </a:cubicBezTo>
                  <a:cubicBezTo>
                    <a:pt x="265793" y="202624"/>
                    <a:pt x="280080" y="202624"/>
                    <a:pt x="284843" y="213101"/>
                  </a:cubicBezTo>
                  <a:cubicBezTo>
                    <a:pt x="289605" y="225484"/>
                    <a:pt x="286748" y="844609"/>
                    <a:pt x="287700" y="1141789"/>
                  </a:cubicBez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grpSp>
          <p:nvGrpSpPr>
            <p:cNvPr id="80" name="Group 79">
              <a:extLst>
                <a:ext uri="{FF2B5EF4-FFF2-40B4-BE49-F238E27FC236}">
                  <a16:creationId xmlns:a16="http://schemas.microsoft.com/office/drawing/2014/main" id="{432CB1A5-914C-4251-A727-465AEB798EEB}"/>
                </a:ext>
              </a:extLst>
            </p:cNvPr>
            <p:cNvGrpSpPr/>
            <p:nvPr/>
          </p:nvGrpSpPr>
          <p:grpSpPr>
            <a:xfrm>
              <a:off x="6288139" y="3256228"/>
              <a:ext cx="2633320" cy="537229"/>
              <a:chOff x="6288139" y="3256228"/>
              <a:chExt cx="2633320" cy="537229"/>
            </a:xfrm>
          </p:grpSpPr>
          <p:sp>
            <p:nvSpPr>
              <p:cNvPr id="74" name="Freeform: Shape 73">
                <a:extLst>
                  <a:ext uri="{FF2B5EF4-FFF2-40B4-BE49-F238E27FC236}">
                    <a16:creationId xmlns:a16="http://schemas.microsoft.com/office/drawing/2014/main" id="{95535420-6665-4DE3-A528-C8A9B96FE63F}"/>
                  </a:ext>
                </a:extLst>
              </p:cNvPr>
              <p:cNvSpPr/>
              <p:nvPr/>
            </p:nvSpPr>
            <p:spPr>
              <a:xfrm>
                <a:off x="6288139" y="3256228"/>
                <a:ext cx="529034" cy="298047"/>
              </a:xfrm>
              <a:custGeom>
                <a:avLst/>
                <a:gdLst>
                  <a:gd name="connsiteX0" fmla="*/ 35765 w 676275"/>
                  <a:gd name="connsiteY0" fmla="*/ 0 h 381000"/>
                  <a:gd name="connsiteX1" fmla="*/ 682159 w 676275"/>
                  <a:gd name="connsiteY1" fmla="*/ 73578 h 381000"/>
                  <a:gd name="connsiteX2" fmla="*/ 646394 w 676275"/>
                  <a:gd name="connsiteY2" fmla="*/ 387784 h 381000"/>
                  <a:gd name="connsiteX3" fmla="*/ 0 w 676275"/>
                  <a:gd name="connsiteY3" fmla="*/ 314206 h 381000"/>
                </a:gdLst>
                <a:ahLst/>
                <a:cxnLst>
                  <a:cxn ang="0">
                    <a:pos x="connsiteX0" y="connsiteY0"/>
                  </a:cxn>
                  <a:cxn ang="0">
                    <a:pos x="connsiteX1" y="connsiteY1"/>
                  </a:cxn>
                  <a:cxn ang="0">
                    <a:pos x="connsiteX2" y="connsiteY2"/>
                  </a:cxn>
                  <a:cxn ang="0">
                    <a:pos x="connsiteX3" y="connsiteY3"/>
                  </a:cxn>
                </a:cxnLst>
                <a:rect l="l" t="t" r="r" b="b"/>
                <a:pathLst>
                  <a:path w="676275" h="381000">
                    <a:moveTo>
                      <a:pt x="35765" y="0"/>
                    </a:moveTo>
                    <a:lnTo>
                      <a:pt x="682159" y="73578"/>
                    </a:lnTo>
                    <a:lnTo>
                      <a:pt x="646394" y="387784"/>
                    </a:lnTo>
                    <a:lnTo>
                      <a:pt x="0" y="314206"/>
                    </a:ln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75" name="Freeform: Shape 74">
                <a:extLst>
                  <a:ext uri="{FF2B5EF4-FFF2-40B4-BE49-F238E27FC236}">
                    <a16:creationId xmlns:a16="http://schemas.microsoft.com/office/drawing/2014/main" id="{243EF85D-F13C-4B54-A66A-55B5610B0F39}"/>
                  </a:ext>
                </a:extLst>
              </p:cNvPr>
              <p:cNvSpPr/>
              <p:nvPr/>
            </p:nvSpPr>
            <p:spPr>
              <a:xfrm>
                <a:off x="7340325" y="3375450"/>
                <a:ext cx="529034" cy="298047"/>
              </a:xfrm>
              <a:custGeom>
                <a:avLst/>
                <a:gdLst>
                  <a:gd name="connsiteX0" fmla="*/ 35765 w 676275"/>
                  <a:gd name="connsiteY0" fmla="*/ 0 h 381000"/>
                  <a:gd name="connsiteX1" fmla="*/ 682159 w 676275"/>
                  <a:gd name="connsiteY1" fmla="*/ 73578 h 381000"/>
                  <a:gd name="connsiteX2" fmla="*/ 646394 w 676275"/>
                  <a:gd name="connsiteY2" fmla="*/ 387784 h 381000"/>
                  <a:gd name="connsiteX3" fmla="*/ 0 w 676275"/>
                  <a:gd name="connsiteY3" fmla="*/ 314206 h 381000"/>
                </a:gdLst>
                <a:ahLst/>
                <a:cxnLst>
                  <a:cxn ang="0">
                    <a:pos x="connsiteX0" y="connsiteY0"/>
                  </a:cxn>
                  <a:cxn ang="0">
                    <a:pos x="connsiteX1" y="connsiteY1"/>
                  </a:cxn>
                  <a:cxn ang="0">
                    <a:pos x="connsiteX2" y="connsiteY2"/>
                  </a:cxn>
                  <a:cxn ang="0">
                    <a:pos x="connsiteX3" y="connsiteY3"/>
                  </a:cxn>
                </a:cxnLst>
                <a:rect l="l" t="t" r="r" b="b"/>
                <a:pathLst>
                  <a:path w="676275" h="381000">
                    <a:moveTo>
                      <a:pt x="35765" y="0"/>
                    </a:moveTo>
                    <a:lnTo>
                      <a:pt x="682159" y="73578"/>
                    </a:lnTo>
                    <a:lnTo>
                      <a:pt x="646394" y="387784"/>
                    </a:lnTo>
                    <a:lnTo>
                      <a:pt x="0" y="314206"/>
                    </a:ln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76" name="Freeform: Shape 75">
                <a:extLst>
                  <a:ext uri="{FF2B5EF4-FFF2-40B4-BE49-F238E27FC236}">
                    <a16:creationId xmlns:a16="http://schemas.microsoft.com/office/drawing/2014/main" id="{418D6D53-8AF8-4B27-8DFB-EC6052EA8A7C}"/>
                  </a:ext>
                </a:extLst>
              </p:cNvPr>
              <p:cNvSpPr/>
              <p:nvPr/>
            </p:nvSpPr>
            <p:spPr>
              <a:xfrm>
                <a:off x="7866332" y="3435796"/>
                <a:ext cx="529034" cy="298047"/>
              </a:xfrm>
              <a:custGeom>
                <a:avLst/>
                <a:gdLst>
                  <a:gd name="connsiteX0" fmla="*/ 35766 w 676275"/>
                  <a:gd name="connsiteY0" fmla="*/ 0 h 381000"/>
                  <a:gd name="connsiteX1" fmla="*/ 682160 w 676275"/>
                  <a:gd name="connsiteY1" fmla="*/ 73578 h 381000"/>
                  <a:gd name="connsiteX2" fmla="*/ 646395 w 676275"/>
                  <a:gd name="connsiteY2" fmla="*/ 387784 h 381000"/>
                  <a:gd name="connsiteX3" fmla="*/ 1 w 676275"/>
                  <a:gd name="connsiteY3" fmla="*/ 314206 h 381000"/>
                </a:gdLst>
                <a:ahLst/>
                <a:cxnLst>
                  <a:cxn ang="0">
                    <a:pos x="connsiteX0" y="connsiteY0"/>
                  </a:cxn>
                  <a:cxn ang="0">
                    <a:pos x="connsiteX1" y="connsiteY1"/>
                  </a:cxn>
                  <a:cxn ang="0">
                    <a:pos x="connsiteX2" y="connsiteY2"/>
                  </a:cxn>
                  <a:cxn ang="0">
                    <a:pos x="connsiteX3" y="connsiteY3"/>
                  </a:cxn>
                </a:cxnLst>
                <a:rect l="l" t="t" r="r" b="b"/>
                <a:pathLst>
                  <a:path w="676275" h="381000">
                    <a:moveTo>
                      <a:pt x="35766" y="0"/>
                    </a:moveTo>
                    <a:lnTo>
                      <a:pt x="682160" y="73578"/>
                    </a:lnTo>
                    <a:lnTo>
                      <a:pt x="646395" y="387784"/>
                    </a:lnTo>
                    <a:lnTo>
                      <a:pt x="1" y="314206"/>
                    </a:ln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77" name="Freeform: Shape 76">
                <a:extLst>
                  <a:ext uri="{FF2B5EF4-FFF2-40B4-BE49-F238E27FC236}">
                    <a16:creationId xmlns:a16="http://schemas.microsoft.com/office/drawing/2014/main" id="{DF9A3BE6-76CF-4649-BEA2-4C03230BD155}"/>
                  </a:ext>
                </a:extLst>
              </p:cNvPr>
              <p:cNvSpPr/>
              <p:nvPr/>
            </p:nvSpPr>
            <p:spPr>
              <a:xfrm>
                <a:off x="8392425" y="3495410"/>
                <a:ext cx="529034" cy="298047"/>
              </a:xfrm>
              <a:custGeom>
                <a:avLst/>
                <a:gdLst>
                  <a:gd name="connsiteX0" fmla="*/ 35766 w 676275"/>
                  <a:gd name="connsiteY0" fmla="*/ 0 h 381000"/>
                  <a:gd name="connsiteX1" fmla="*/ 682160 w 676275"/>
                  <a:gd name="connsiteY1" fmla="*/ 73578 h 381000"/>
                  <a:gd name="connsiteX2" fmla="*/ 646394 w 676275"/>
                  <a:gd name="connsiteY2" fmla="*/ 387784 h 381000"/>
                  <a:gd name="connsiteX3" fmla="*/ 0 w 676275"/>
                  <a:gd name="connsiteY3" fmla="*/ 314206 h 381000"/>
                </a:gdLst>
                <a:ahLst/>
                <a:cxnLst>
                  <a:cxn ang="0">
                    <a:pos x="connsiteX0" y="connsiteY0"/>
                  </a:cxn>
                  <a:cxn ang="0">
                    <a:pos x="connsiteX1" y="connsiteY1"/>
                  </a:cxn>
                  <a:cxn ang="0">
                    <a:pos x="connsiteX2" y="connsiteY2"/>
                  </a:cxn>
                  <a:cxn ang="0">
                    <a:pos x="connsiteX3" y="connsiteY3"/>
                  </a:cxn>
                </a:cxnLst>
                <a:rect l="l" t="t" r="r" b="b"/>
                <a:pathLst>
                  <a:path w="676275" h="381000">
                    <a:moveTo>
                      <a:pt x="35766" y="0"/>
                    </a:moveTo>
                    <a:lnTo>
                      <a:pt x="682160" y="73578"/>
                    </a:lnTo>
                    <a:lnTo>
                      <a:pt x="646394" y="387784"/>
                    </a:lnTo>
                    <a:lnTo>
                      <a:pt x="0" y="314206"/>
                    </a:ln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78" name="Freeform: Shape 77">
                <a:extLst>
                  <a:ext uri="{FF2B5EF4-FFF2-40B4-BE49-F238E27FC236}">
                    <a16:creationId xmlns:a16="http://schemas.microsoft.com/office/drawing/2014/main" id="{CB42D25B-9B70-45A7-A94A-51BDC34B21B8}"/>
                  </a:ext>
                </a:extLst>
              </p:cNvPr>
              <p:cNvSpPr/>
              <p:nvPr/>
            </p:nvSpPr>
            <p:spPr>
              <a:xfrm>
                <a:off x="6814232" y="3315836"/>
                <a:ext cx="529034" cy="298047"/>
              </a:xfrm>
              <a:custGeom>
                <a:avLst/>
                <a:gdLst>
                  <a:gd name="connsiteX0" fmla="*/ 35766 w 676275"/>
                  <a:gd name="connsiteY0" fmla="*/ 0 h 381000"/>
                  <a:gd name="connsiteX1" fmla="*/ 682160 w 676275"/>
                  <a:gd name="connsiteY1" fmla="*/ 73578 h 381000"/>
                  <a:gd name="connsiteX2" fmla="*/ 646394 w 676275"/>
                  <a:gd name="connsiteY2" fmla="*/ 387784 h 381000"/>
                  <a:gd name="connsiteX3" fmla="*/ 0 w 676275"/>
                  <a:gd name="connsiteY3" fmla="*/ 314206 h 381000"/>
                </a:gdLst>
                <a:ahLst/>
                <a:cxnLst>
                  <a:cxn ang="0">
                    <a:pos x="connsiteX0" y="connsiteY0"/>
                  </a:cxn>
                  <a:cxn ang="0">
                    <a:pos x="connsiteX1" y="connsiteY1"/>
                  </a:cxn>
                  <a:cxn ang="0">
                    <a:pos x="connsiteX2" y="connsiteY2"/>
                  </a:cxn>
                  <a:cxn ang="0">
                    <a:pos x="connsiteX3" y="connsiteY3"/>
                  </a:cxn>
                </a:cxnLst>
                <a:rect l="l" t="t" r="r" b="b"/>
                <a:pathLst>
                  <a:path w="676275" h="381000">
                    <a:moveTo>
                      <a:pt x="35766" y="0"/>
                    </a:moveTo>
                    <a:lnTo>
                      <a:pt x="682160" y="73578"/>
                    </a:lnTo>
                    <a:lnTo>
                      <a:pt x="646394" y="387784"/>
                    </a:lnTo>
                    <a:lnTo>
                      <a:pt x="0" y="314206"/>
                    </a:ln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grpSp>
      </p:grpSp>
      <p:sp>
        <p:nvSpPr>
          <p:cNvPr id="539" name="TextBox 538">
            <a:extLst>
              <a:ext uri="{FF2B5EF4-FFF2-40B4-BE49-F238E27FC236}">
                <a16:creationId xmlns:a16="http://schemas.microsoft.com/office/drawing/2014/main" id="{324B7B20-AC6E-409F-A45E-ACE31408A15D}"/>
              </a:ext>
            </a:extLst>
          </p:cNvPr>
          <p:cNvSpPr txBox="1"/>
          <p:nvPr/>
        </p:nvSpPr>
        <p:spPr>
          <a:xfrm>
            <a:off x="662091" y="863881"/>
            <a:ext cx="4608649" cy="2862322"/>
          </a:xfrm>
          <a:prstGeom prst="rect">
            <a:avLst/>
          </a:prstGeom>
          <a:noFill/>
        </p:spPr>
        <p:txBody>
          <a:bodyPr wrap="squar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Arial"/>
                <a:cs typeface="+mn-cs"/>
              </a:rPr>
              <a:t>Для підтвердження країни походження товару орган доходів і зборів у передбачених законом випадках має право вимагати та отримувати документи про походження такого товару.</a:t>
            </a:r>
            <a:endParaRPr kumimoji="0" lang="ru-RU" sz="1800" b="0" i="0" u="none" strike="noStrike" kern="1200" cap="none" spc="0" normalizeH="0" baseline="0" noProof="0" dirty="0">
              <a:ln>
                <a:noFill/>
              </a:ln>
              <a:solidFill>
                <a:prstClr val="black"/>
              </a:solidFill>
              <a:effectLst/>
              <a:uLnTx/>
              <a:uFillTx/>
              <a:latin typeface="Arial"/>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Arial"/>
                <a:cs typeface="+mn-cs"/>
              </a:rPr>
              <a:t>У разі ввезення товару на митну територію України </a:t>
            </a:r>
            <a:r>
              <a:rPr kumimoji="0" lang="uk-UA" sz="1800" b="1" i="0" u="none" strike="noStrike" kern="1200" cap="none" spc="0" normalizeH="0" baseline="0" noProof="0" dirty="0">
                <a:ln>
                  <a:noFill/>
                </a:ln>
                <a:solidFill>
                  <a:prstClr val="black"/>
                </a:solidFill>
                <a:effectLst/>
                <a:uLnTx/>
                <a:uFillTx/>
                <a:latin typeface="Arial"/>
                <a:cs typeface="+mn-cs"/>
              </a:rPr>
              <a:t>документ, що підтверджує країну походження товару, подається обов’язково лише у разі:</a:t>
            </a:r>
            <a:endParaRPr kumimoji="0" lang="ko-KR" altLang="en-US" sz="1800" b="0" i="0" u="none" strike="noStrike" kern="1200" cap="none" spc="0" normalizeH="0" baseline="0" noProof="0" dirty="0">
              <a:ln>
                <a:noFill/>
              </a:ln>
              <a:solidFill>
                <a:srgbClr val="F79646"/>
              </a:solidFill>
              <a:effectLst/>
              <a:uLnTx/>
              <a:uFillTx/>
              <a:latin typeface="Arial"/>
              <a:cs typeface="Arial" pitchFamily="34" charset="0"/>
            </a:endParaRPr>
          </a:p>
        </p:txBody>
      </p:sp>
      <p:sp>
        <p:nvSpPr>
          <p:cNvPr id="541" name="TextBox 540">
            <a:extLst>
              <a:ext uri="{FF2B5EF4-FFF2-40B4-BE49-F238E27FC236}">
                <a16:creationId xmlns:a16="http://schemas.microsoft.com/office/drawing/2014/main" id="{F09D362A-7059-4998-97D2-2F91502E4903}"/>
              </a:ext>
            </a:extLst>
          </p:cNvPr>
          <p:cNvSpPr txBox="1"/>
          <p:nvPr/>
        </p:nvSpPr>
        <p:spPr>
          <a:xfrm>
            <a:off x="6776555" y="771862"/>
            <a:ext cx="4706821" cy="116955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400" b="0" i="0" u="none" strike="noStrike" kern="1200" cap="none" spc="0" normalizeH="0" baseline="0" noProof="0" dirty="0">
                <a:ln>
                  <a:noFill/>
                </a:ln>
                <a:solidFill>
                  <a:prstClr val="black"/>
                </a:solidFill>
                <a:effectLst/>
                <a:uLnTx/>
                <a:uFillTx/>
                <a:latin typeface="Arial"/>
                <a:cs typeface="+mn-cs"/>
              </a:rPr>
              <a:t>якщо це необхідно для застосування митно-тарифних заходів регулювання зовнішньоекономічної діяльності, кількісних обмежень (квот), інших заходів економічного або торговельного характеру, що здійснюються в односторонньому порядку</a:t>
            </a:r>
            <a:endParaRPr kumimoji="0" lang="en-US" altLang="ko-KR" sz="1400" b="0" i="0" u="none" strike="noStrike" kern="1200" cap="none" spc="0" normalizeH="0" baseline="0" noProof="0" dirty="0">
              <a:ln>
                <a:noFill/>
              </a:ln>
              <a:solidFill>
                <a:prstClr val="black"/>
              </a:solidFill>
              <a:effectLst/>
              <a:uLnTx/>
              <a:uFillTx/>
              <a:latin typeface="Arial"/>
              <a:cs typeface="Arial" pitchFamily="34" charset="0"/>
            </a:endParaRPr>
          </a:p>
        </p:txBody>
      </p:sp>
      <p:sp>
        <p:nvSpPr>
          <p:cNvPr id="543" name="TextBox 542">
            <a:extLst>
              <a:ext uri="{FF2B5EF4-FFF2-40B4-BE49-F238E27FC236}">
                <a16:creationId xmlns:a16="http://schemas.microsoft.com/office/drawing/2014/main" id="{0412DB6B-9AB7-4955-A4BB-AF14FF1B562D}"/>
              </a:ext>
            </a:extLst>
          </p:cNvPr>
          <p:cNvSpPr txBox="1"/>
          <p:nvPr/>
        </p:nvSpPr>
        <p:spPr>
          <a:xfrm>
            <a:off x="5885014" y="654503"/>
            <a:ext cx="958096" cy="830997"/>
          </a:xfrm>
          <a:prstGeom prst="rect">
            <a:avLst/>
          </a:prstGeom>
          <a:noFill/>
        </p:spPr>
        <p:txBody>
          <a:bodyPr wrap="square" lIns="108000" rIns="108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4800" b="1" i="0" u="none" strike="noStrike" kern="1200" cap="none" spc="0" normalizeH="0" baseline="0" noProof="0" dirty="0">
                <a:ln>
                  <a:noFill/>
                </a:ln>
                <a:solidFill>
                  <a:prstClr val="black"/>
                </a:solidFill>
                <a:effectLst/>
                <a:uLnTx/>
                <a:uFillTx/>
                <a:latin typeface="Arial"/>
                <a:cs typeface="Arial" pitchFamily="34" charset="0"/>
              </a:rPr>
              <a:t>01</a:t>
            </a:r>
            <a:endParaRPr kumimoji="0" lang="ko-KR" altLang="en-US" sz="4800" b="1" i="0" u="none" strike="noStrike" kern="1200" cap="none" spc="0" normalizeH="0" baseline="0" noProof="0" dirty="0">
              <a:ln>
                <a:noFill/>
              </a:ln>
              <a:solidFill>
                <a:prstClr val="black"/>
              </a:solidFill>
              <a:effectLst/>
              <a:uLnTx/>
              <a:uFillTx/>
              <a:latin typeface="Arial"/>
              <a:cs typeface="Arial" pitchFamily="34" charset="0"/>
            </a:endParaRPr>
          </a:p>
        </p:txBody>
      </p:sp>
      <p:sp>
        <p:nvSpPr>
          <p:cNvPr id="545" name="TextBox 544">
            <a:extLst>
              <a:ext uri="{FF2B5EF4-FFF2-40B4-BE49-F238E27FC236}">
                <a16:creationId xmlns:a16="http://schemas.microsoft.com/office/drawing/2014/main" id="{9C03CCC6-5D3F-491B-B8E3-E1F247801AE1}"/>
              </a:ext>
            </a:extLst>
          </p:cNvPr>
          <p:cNvSpPr txBox="1"/>
          <p:nvPr/>
        </p:nvSpPr>
        <p:spPr>
          <a:xfrm>
            <a:off x="6819687" y="2219118"/>
            <a:ext cx="4706821"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400" b="0" i="0" u="none" strike="noStrike" kern="1200" cap="none" spc="0" normalizeH="0" baseline="0" noProof="0" dirty="0">
                <a:ln>
                  <a:noFill/>
                </a:ln>
                <a:solidFill>
                  <a:prstClr val="black"/>
                </a:solidFill>
                <a:effectLst/>
                <a:uLnTx/>
                <a:uFillTx/>
                <a:latin typeface="Arial"/>
                <a:cs typeface="+mn-cs"/>
              </a:rPr>
              <a:t>відповідно до двосторонніх чи багатосторонніх міжнародних договорів, укладених відповідно до закону</a:t>
            </a:r>
            <a:endParaRPr kumimoji="0" lang="ru-RU" sz="1400" b="0" i="0" u="none" strike="noStrike" kern="1200" cap="none" spc="0" normalizeH="0" baseline="0" noProof="0" dirty="0">
              <a:ln>
                <a:noFill/>
              </a:ln>
              <a:solidFill>
                <a:prstClr val="black"/>
              </a:solidFill>
              <a:effectLst/>
              <a:uLnTx/>
              <a:uFillTx/>
              <a:latin typeface="Arial"/>
              <a:cs typeface="+mn-cs"/>
            </a:endParaRPr>
          </a:p>
        </p:txBody>
      </p:sp>
      <p:sp>
        <p:nvSpPr>
          <p:cNvPr id="547" name="TextBox 546">
            <a:extLst>
              <a:ext uri="{FF2B5EF4-FFF2-40B4-BE49-F238E27FC236}">
                <a16:creationId xmlns:a16="http://schemas.microsoft.com/office/drawing/2014/main" id="{F0FD0BE9-2D5E-4F2C-BAD8-D03BFA0E2B80}"/>
              </a:ext>
            </a:extLst>
          </p:cNvPr>
          <p:cNvSpPr txBox="1"/>
          <p:nvPr/>
        </p:nvSpPr>
        <p:spPr>
          <a:xfrm>
            <a:off x="5885014" y="2067253"/>
            <a:ext cx="958096" cy="830997"/>
          </a:xfrm>
          <a:prstGeom prst="rect">
            <a:avLst/>
          </a:prstGeom>
          <a:noFill/>
        </p:spPr>
        <p:txBody>
          <a:bodyPr wrap="square" lIns="108000" rIns="108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4800" b="1" i="0" u="none" strike="noStrike" kern="1200" cap="none" spc="0" normalizeH="0" baseline="0" noProof="0" dirty="0">
                <a:ln>
                  <a:noFill/>
                </a:ln>
                <a:solidFill>
                  <a:prstClr val="black"/>
                </a:solidFill>
                <a:effectLst/>
                <a:uLnTx/>
                <a:uFillTx/>
                <a:latin typeface="Arial"/>
                <a:cs typeface="Arial" pitchFamily="34" charset="0"/>
              </a:rPr>
              <a:t>02</a:t>
            </a:r>
            <a:endParaRPr kumimoji="0" lang="ko-KR" altLang="en-US" sz="4800" b="1" i="0" u="none" strike="noStrike" kern="1200" cap="none" spc="0" normalizeH="0" baseline="0" noProof="0" dirty="0">
              <a:ln>
                <a:noFill/>
              </a:ln>
              <a:solidFill>
                <a:prstClr val="black"/>
              </a:solidFill>
              <a:effectLst/>
              <a:uLnTx/>
              <a:uFillTx/>
              <a:latin typeface="Arial"/>
              <a:cs typeface="Arial" pitchFamily="34" charset="0"/>
            </a:endParaRPr>
          </a:p>
        </p:txBody>
      </p:sp>
      <p:sp>
        <p:nvSpPr>
          <p:cNvPr id="549" name="TextBox 548">
            <a:extLst>
              <a:ext uri="{FF2B5EF4-FFF2-40B4-BE49-F238E27FC236}">
                <a16:creationId xmlns:a16="http://schemas.microsoft.com/office/drawing/2014/main" id="{A8C0232C-7AE3-4E58-8C68-41D56F83C5C1}"/>
              </a:ext>
            </a:extLst>
          </p:cNvPr>
          <p:cNvSpPr txBox="1"/>
          <p:nvPr/>
        </p:nvSpPr>
        <p:spPr>
          <a:xfrm>
            <a:off x="6905951" y="3157416"/>
            <a:ext cx="4706821"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400" b="0" i="0" u="none" strike="noStrike" kern="1200" cap="none" spc="0" normalizeH="0" baseline="0" noProof="0" dirty="0">
                <a:ln>
                  <a:noFill/>
                </a:ln>
                <a:solidFill>
                  <a:prstClr val="black"/>
                </a:solidFill>
                <a:effectLst/>
                <a:uLnTx/>
                <a:uFillTx/>
                <a:latin typeface="Arial"/>
                <a:cs typeface="+mn-cs"/>
              </a:rPr>
              <a:t>заходів, що здійснюються відповідно до закону для забезпечення здоров’я населення чи суспільного порядку</a:t>
            </a:r>
            <a:endParaRPr kumimoji="0" lang="en-US" altLang="ko-KR" sz="1400" b="0" i="0" u="none" strike="noStrike" kern="1200" cap="none" spc="0" normalizeH="0" baseline="0" noProof="0" dirty="0">
              <a:ln>
                <a:noFill/>
              </a:ln>
              <a:solidFill>
                <a:prstClr val="black"/>
              </a:solidFill>
              <a:effectLst/>
              <a:uLnTx/>
              <a:uFillTx/>
              <a:latin typeface="Arial"/>
              <a:cs typeface="Arial" pitchFamily="34" charset="0"/>
            </a:endParaRPr>
          </a:p>
        </p:txBody>
      </p:sp>
      <p:sp>
        <p:nvSpPr>
          <p:cNvPr id="551" name="TextBox 550">
            <a:extLst>
              <a:ext uri="{FF2B5EF4-FFF2-40B4-BE49-F238E27FC236}">
                <a16:creationId xmlns:a16="http://schemas.microsoft.com/office/drawing/2014/main" id="{34AB9548-CC52-408F-8C3C-23A0C27701A0}"/>
              </a:ext>
            </a:extLst>
          </p:cNvPr>
          <p:cNvSpPr txBox="1"/>
          <p:nvPr/>
        </p:nvSpPr>
        <p:spPr>
          <a:xfrm>
            <a:off x="5885014" y="2996925"/>
            <a:ext cx="958096" cy="830997"/>
          </a:xfrm>
          <a:prstGeom prst="rect">
            <a:avLst/>
          </a:prstGeom>
          <a:noFill/>
        </p:spPr>
        <p:txBody>
          <a:bodyPr wrap="square" lIns="108000" rIns="108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4800" b="1" i="0" u="none" strike="noStrike" kern="1200" cap="none" spc="0" normalizeH="0" baseline="0" noProof="0" dirty="0">
                <a:ln>
                  <a:noFill/>
                </a:ln>
                <a:solidFill>
                  <a:prstClr val="black"/>
                </a:solidFill>
                <a:effectLst/>
                <a:uLnTx/>
                <a:uFillTx/>
                <a:latin typeface="Arial"/>
                <a:cs typeface="Arial" pitchFamily="34" charset="0"/>
              </a:rPr>
              <a:t>03</a:t>
            </a:r>
            <a:endParaRPr kumimoji="0" lang="ko-KR" altLang="en-US" sz="4800" b="1" i="0" u="none" strike="noStrike" kern="1200" cap="none" spc="0" normalizeH="0" baseline="0" noProof="0" dirty="0">
              <a:ln>
                <a:noFill/>
              </a:ln>
              <a:solidFill>
                <a:prstClr val="black"/>
              </a:solidFill>
              <a:effectLst/>
              <a:uLnTx/>
              <a:uFillTx/>
              <a:latin typeface="Arial"/>
              <a:cs typeface="Arial" pitchFamily="34" charset="0"/>
            </a:endParaRPr>
          </a:p>
        </p:txBody>
      </p:sp>
      <p:sp>
        <p:nvSpPr>
          <p:cNvPr id="553" name="TextBox 552">
            <a:extLst>
              <a:ext uri="{FF2B5EF4-FFF2-40B4-BE49-F238E27FC236}">
                <a16:creationId xmlns:a16="http://schemas.microsoft.com/office/drawing/2014/main" id="{045E0F30-1E9D-4E77-A7A7-206B990E6841}"/>
              </a:ext>
            </a:extLst>
          </p:cNvPr>
          <p:cNvSpPr txBox="1"/>
          <p:nvPr/>
        </p:nvSpPr>
        <p:spPr>
          <a:xfrm>
            <a:off x="6914577" y="4181978"/>
            <a:ext cx="4706821" cy="9541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400" b="0" i="0" u="none" strike="noStrike" kern="1200" cap="none" spc="0" normalizeH="0" baseline="0" noProof="0" dirty="0">
                <a:ln>
                  <a:noFill/>
                </a:ln>
                <a:solidFill>
                  <a:prstClr val="black"/>
                </a:solidFill>
                <a:effectLst/>
                <a:uLnTx/>
                <a:uFillTx/>
                <a:latin typeface="Arial"/>
                <a:cs typeface="+mn-cs"/>
              </a:rPr>
              <a:t>якщо в органу доходів і зборів є підстави для підозри в тому, що товар походить з країни, товари якої заборонені до переміщення через митний кордон України згідно із законодавством України</a:t>
            </a:r>
            <a:endParaRPr kumimoji="0" lang="en-US" altLang="ko-KR" sz="1400" b="0" i="0" u="none" strike="noStrike" kern="1200" cap="none" spc="0" normalizeH="0" baseline="0" noProof="0" dirty="0">
              <a:ln>
                <a:noFill/>
              </a:ln>
              <a:solidFill>
                <a:prstClr val="black"/>
              </a:solidFill>
              <a:effectLst/>
              <a:uLnTx/>
              <a:uFillTx/>
              <a:latin typeface="Arial"/>
              <a:cs typeface="Arial" pitchFamily="34" charset="0"/>
            </a:endParaRPr>
          </a:p>
        </p:txBody>
      </p:sp>
      <p:sp>
        <p:nvSpPr>
          <p:cNvPr id="555" name="TextBox 554">
            <a:extLst>
              <a:ext uri="{FF2B5EF4-FFF2-40B4-BE49-F238E27FC236}">
                <a16:creationId xmlns:a16="http://schemas.microsoft.com/office/drawing/2014/main" id="{27DBA41B-60B8-4A61-8E09-CD07D7E976ED}"/>
              </a:ext>
            </a:extLst>
          </p:cNvPr>
          <p:cNvSpPr txBox="1"/>
          <p:nvPr/>
        </p:nvSpPr>
        <p:spPr>
          <a:xfrm>
            <a:off x="5885014" y="4116377"/>
            <a:ext cx="958096" cy="830997"/>
          </a:xfrm>
          <a:prstGeom prst="rect">
            <a:avLst/>
          </a:prstGeom>
          <a:noFill/>
        </p:spPr>
        <p:txBody>
          <a:bodyPr wrap="square" lIns="108000" rIns="108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4800" b="1" i="0" u="none" strike="noStrike" kern="1200" cap="none" spc="0" normalizeH="0" baseline="0" noProof="0" dirty="0">
                <a:ln>
                  <a:noFill/>
                </a:ln>
                <a:solidFill>
                  <a:prstClr val="black"/>
                </a:solidFill>
                <a:effectLst/>
                <a:uLnTx/>
                <a:uFillTx/>
                <a:latin typeface="Arial"/>
                <a:cs typeface="Arial" pitchFamily="34" charset="0"/>
              </a:rPr>
              <a:t>04</a:t>
            </a:r>
            <a:endParaRPr kumimoji="0" lang="ko-KR" altLang="en-US" sz="4800" b="1" i="0" u="none" strike="noStrike" kern="1200" cap="none" spc="0" normalizeH="0" baseline="0" noProof="0" dirty="0">
              <a:ln>
                <a:noFill/>
              </a:ln>
              <a:solidFill>
                <a:prstClr val="black"/>
              </a:solidFill>
              <a:effectLst/>
              <a:uLnTx/>
              <a:uFillTx/>
              <a:latin typeface="Arial"/>
              <a:cs typeface="Arial" pitchFamily="34" charset="0"/>
            </a:endParaRPr>
          </a:p>
        </p:txBody>
      </p:sp>
      <p:sp>
        <p:nvSpPr>
          <p:cNvPr id="578" name="Freeform: Shape 577">
            <a:extLst>
              <a:ext uri="{FF2B5EF4-FFF2-40B4-BE49-F238E27FC236}">
                <a16:creationId xmlns:a16="http://schemas.microsoft.com/office/drawing/2014/main" id="{D8D37A5D-6EB0-4C4A-A49D-6F14A2EA5942}"/>
              </a:ext>
            </a:extLst>
          </p:cNvPr>
          <p:cNvSpPr/>
          <p:nvPr/>
        </p:nvSpPr>
        <p:spPr>
          <a:xfrm>
            <a:off x="9053808" y="6363271"/>
            <a:ext cx="1218348" cy="396810"/>
          </a:xfrm>
          <a:custGeom>
            <a:avLst/>
            <a:gdLst>
              <a:gd name="connsiteX0" fmla="*/ 3561198 w 3628742"/>
              <a:gd name="connsiteY0" fmla="*/ 913032 h 1181863"/>
              <a:gd name="connsiteX1" fmla="*/ 3560779 w 3628742"/>
              <a:gd name="connsiteY1" fmla="*/ 958099 h 1181863"/>
              <a:gd name="connsiteX2" fmla="*/ 3565327 w 3628742"/>
              <a:gd name="connsiteY2" fmla="*/ 958938 h 1181863"/>
              <a:gd name="connsiteX3" fmla="*/ 3565327 w 3628742"/>
              <a:gd name="connsiteY3" fmla="*/ 914145 h 1181863"/>
              <a:gd name="connsiteX4" fmla="*/ 3476334 w 3628742"/>
              <a:gd name="connsiteY4" fmla="*/ 904646 h 1181863"/>
              <a:gd name="connsiteX5" fmla="*/ 3461550 w 3628742"/>
              <a:gd name="connsiteY5" fmla="*/ 919431 h 1181863"/>
              <a:gd name="connsiteX6" fmla="*/ 3461550 w 3628742"/>
              <a:gd name="connsiteY6" fmla="*/ 935637 h 1181863"/>
              <a:gd name="connsiteX7" fmla="*/ 3476334 w 3628742"/>
              <a:gd name="connsiteY7" fmla="*/ 950422 h 1181863"/>
              <a:gd name="connsiteX8" fmla="*/ 3525808 w 3628742"/>
              <a:gd name="connsiteY8" fmla="*/ 950422 h 1181863"/>
              <a:gd name="connsiteX9" fmla="*/ 3540592 w 3628742"/>
              <a:gd name="connsiteY9" fmla="*/ 935637 h 1181863"/>
              <a:gd name="connsiteX10" fmla="*/ 3540592 w 3628742"/>
              <a:gd name="connsiteY10" fmla="*/ 919431 h 1181863"/>
              <a:gd name="connsiteX11" fmla="*/ 3525808 w 3628742"/>
              <a:gd name="connsiteY11" fmla="*/ 904646 h 1181863"/>
              <a:gd name="connsiteX12" fmla="*/ 3296422 w 3628742"/>
              <a:gd name="connsiteY12" fmla="*/ 859789 h 1181863"/>
              <a:gd name="connsiteX13" fmla="*/ 3288830 w 3628742"/>
              <a:gd name="connsiteY13" fmla="*/ 862993 h 1181863"/>
              <a:gd name="connsiteX14" fmla="*/ 3296992 w 3628742"/>
              <a:gd name="connsiteY14" fmla="*/ 863926 h 1181863"/>
              <a:gd name="connsiteX15" fmla="*/ 1813033 w 3628742"/>
              <a:gd name="connsiteY15" fmla="*/ 1628 h 1181863"/>
              <a:gd name="connsiteX16" fmla="*/ 1820425 w 3628742"/>
              <a:gd name="connsiteY16" fmla="*/ 3050 h 1181863"/>
              <a:gd name="connsiteX17" fmla="*/ 1830661 w 3628742"/>
              <a:gd name="connsiteY17" fmla="*/ 35747 h 1181863"/>
              <a:gd name="connsiteX18" fmla="*/ 1833504 w 3628742"/>
              <a:gd name="connsiteY18" fmla="*/ 56503 h 1181863"/>
              <a:gd name="connsiteX19" fmla="*/ 1832367 w 3628742"/>
              <a:gd name="connsiteY19" fmla="*/ 63611 h 1181863"/>
              <a:gd name="connsiteX20" fmla="*/ 1833160 w 3628742"/>
              <a:gd name="connsiteY20" fmla="*/ 303599 h 1181863"/>
              <a:gd name="connsiteX21" fmla="*/ 1833194 w 3628742"/>
              <a:gd name="connsiteY21" fmla="*/ 324620 h 1181863"/>
              <a:gd name="connsiteX22" fmla="*/ 1889339 w 3628742"/>
              <a:gd name="connsiteY22" fmla="*/ 345875 h 1181863"/>
              <a:gd name="connsiteX23" fmla="*/ 1937283 w 3628742"/>
              <a:gd name="connsiteY23" fmla="*/ 384615 h 1181863"/>
              <a:gd name="connsiteX24" fmla="*/ 1970550 w 3628742"/>
              <a:gd name="connsiteY24" fmla="*/ 474178 h 1181863"/>
              <a:gd name="connsiteX25" fmla="*/ 1977658 w 3628742"/>
              <a:gd name="connsiteY25" fmla="*/ 493512 h 1181863"/>
              <a:gd name="connsiteX26" fmla="*/ 2013198 w 3628742"/>
              <a:gd name="connsiteY26" fmla="*/ 548386 h 1181863"/>
              <a:gd name="connsiteX27" fmla="*/ 2030258 w 3628742"/>
              <a:gd name="connsiteY27" fmla="*/ 561465 h 1181863"/>
              <a:gd name="connsiteX28" fmla="*/ 2188058 w 3628742"/>
              <a:gd name="connsiteY28" fmla="*/ 578240 h 1181863"/>
              <a:gd name="connsiteX29" fmla="*/ 2198862 w 3628742"/>
              <a:gd name="connsiteY29" fmla="*/ 591035 h 1181863"/>
              <a:gd name="connsiteX30" fmla="*/ 2193745 w 3628742"/>
              <a:gd name="connsiteY30" fmla="*/ 735472 h 1181863"/>
              <a:gd name="connsiteX31" fmla="*/ 2228718 w 3628742"/>
              <a:gd name="connsiteY31" fmla="*/ 740408 h 1181863"/>
              <a:gd name="connsiteX32" fmla="*/ 2242079 w 3628742"/>
              <a:gd name="connsiteY32" fmla="*/ 668655 h 1181863"/>
              <a:gd name="connsiteX33" fmla="*/ 2303777 w 3628742"/>
              <a:gd name="connsiteY33" fmla="*/ 345093 h 1181863"/>
              <a:gd name="connsiteX34" fmla="*/ 2318562 w 3628742"/>
              <a:gd name="connsiteY34" fmla="*/ 333720 h 1181863"/>
              <a:gd name="connsiteX35" fmla="*/ 2357230 w 3628742"/>
              <a:gd name="connsiteY35" fmla="*/ 333920 h 1181863"/>
              <a:gd name="connsiteX36" fmla="*/ 2409263 w 3628742"/>
              <a:gd name="connsiteY36" fmla="*/ 334029 h 1181863"/>
              <a:gd name="connsiteX37" fmla="*/ 2409262 w 3628742"/>
              <a:gd name="connsiteY37" fmla="*/ 334005 h 1181863"/>
              <a:gd name="connsiteX38" fmla="*/ 2409831 w 3628742"/>
              <a:gd name="connsiteY38" fmla="*/ 217716 h 1181863"/>
              <a:gd name="connsiteX39" fmla="*/ 2399880 w 3628742"/>
              <a:gd name="connsiteY39" fmla="*/ 208618 h 1181863"/>
              <a:gd name="connsiteX40" fmla="*/ 2379977 w 3628742"/>
              <a:gd name="connsiteY40" fmla="*/ 208618 h 1181863"/>
              <a:gd name="connsiteX41" fmla="*/ 2375428 w 3628742"/>
              <a:gd name="connsiteY41" fmla="*/ 204353 h 1181863"/>
              <a:gd name="connsiteX42" fmla="*/ 2380262 w 3628742"/>
              <a:gd name="connsiteY42" fmla="*/ 200941 h 1181863"/>
              <a:gd name="connsiteX43" fmla="*/ 2393056 w 3628742"/>
              <a:gd name="connsiteY43" fmla="*/ 200941 h 1181863"/>
              <a:gd name="connsiteX44" fmla="*/ 2410115 w 3628742"/>
              <a:gd name="connsiteY44" fmla="*/ 184166 h 1181863"/>
              <a:gd name="connsiteX45" fmla="*/ 2392772 w 3628742"/>
              <a:gd name="connsiteY45" fmla="*/ 167675 h 1181863"/>
              <a:gd name="connsiteX46" fmla="*/ 2381399 w 3628742"/>
              <a:gd name="connsiteY46" fmla="*/ 167675 h 1181863"/>
              <a:gd name="connsiteX47" fmla="*/ 2375712 w 3628742"/>
              <a:gd name="connsiteY47" fmla="*/ 163410 h 1181863"/>
              <a:gd name="connsiteX48" fmla="*/ 2381399 w 3628742"/>
              <a:gd name="connsiteY48" fmla="*/ 160567 h 1181863"/>
              <a:gd name="connsiteX49" fmla="*/ 2384242 w 3628742"/>
              <a:gd name="connsiteY49" fmla="*/ 160567 h 1181863"/>
              <a:gd name="connsiteX50" fmla="*/ 2409547 w 3628742"/>
              <a:gd name="connsiteY50" fmla="*/ 134409 h 1181863"/>
              <a:gd name="connsiteX51" fmla="*/ 2409547 w 3628742"/>
              <a:gd name="connsiteY51" fmla="*/ 120193 h 1181863"/>
              <a:gd name="connsiteX52" fmla="*/ 2418361 w 3628742"/>
              <a:gd name="connsiteY52" fmla="*/ 105977 h 1181863"/>
              <a:gd name="connsiteX53" fmla="*/ 2426322 w 3628742"/>
              <a:gd name="connsiteY53" fmla="*/ 121046 h 1181863"/>
              <a:gd name="connsiteX54" fmla="*/ 2427175 w 3628742"/>
              <a:gd name="connsiteY54" fmla="*/ 334005 h 1181863"/>
              <a:gd name="connsiteX55" fmla="*/ 2427174 w 3628742"/>
              <a:gd name="connsiteY55" fmla="*/ 334032 h 1181863"/>
              <a:gd name="connsiteX56" fmla="*/ 2471458 w 3628742"/>
              <a:gd name="connsiteY56" fmla="*/ 334000 h 1181863"/>
              <a:gd name="connsiteX57" fmla="*/ 2508207 w 3628742"/>
              <a:gd name="connsiteY57" fmla="*/ 333720 h 1181863"/>
              <a:gd name="connsiteX58" fmla="*/ 2520717 w 3628742"/>
              <a:gd name="connsiteY58" fmla="*/ 344525 h 1181863"/>
              <a:gd name="connsiteX59" fmla="*/ 2564376 w 3628742"/>
              <a:gd name="connsiteY59" fmla="*/ 666079 h 1181863"/>
              <a:gd name="connsiteX60" fmla="*/ 2567236 w 3628742"/>
              <a:gd name="connsiteY60" fmla="*/ 687012 h 1181863"/>
              <a:gd name="connsiteX61" fmla="*/ 2673016 w 3628742"/>
              <a:gd name="connsiteY61" fmla="*/ 699053 h 1181863"/>
              <a:gd name="connsiteX62" fmla="*/ 2662495 w 3628742"/>
              <a:gd name="connsiteY62" fmla="*/ 791473 h 1181863"/>
              <a:gd name="connsiteX63" fmla="*/ 2670280 w 3628742"/>
              <a:gd name="connsiteY63" fmla="*/ 792369 h 1181863"/>
              <a:gd name="connsiteX64" fmla="*/ 2680813 w 3628742"/>
              <a:gd name="connsiteY64" fmla="*/ 699837 h 1181863"/>
              <a:gd name="connsiteX65" fmla="*/ 2873764 w 3628742"/>
              <a:gd name="connsiteY65" fmla="*/ 721801 h 1181863"/>
              <a:gd name="connsiteX66" fmla="*/ 2863223 w 3628742"/>
              <a:gd name="connsiteY66" fmla="*/ 814408 h 1181863"/>
              <a:gd name="connsiteX67" fmla="*/ 2871007 w 3628742"/>
              <a:gd name="connsiteY67" fmla="*/ 815296 h 1181863"/>
              <a:gd name="connsiteX68" fmla="*/ 2881528 w 3628742"/>
              <a:gd name="connsiteY68" fmla="*/ 722864 h 1181863"/>
              <a:gd name="connsiteX69" fmla="*/ 3007367 w 3628742"/>
              <a:gd name="connsiteY69" fmla="*/ 737188 h 1181863"/>
              <a:gd name="connsiteX70" fmla="*/ 3015727 w 3628742"/>
              <a:gd name="connsiteY70" fmla="*/ 691971 h 1181863"/>
              <a:gd name="connsiteX71" fmla="*/ 3066053 w 3628742"/>
              <a:gd name="connsiteY71" fmla="*/ 429538 h 1181863"/>
              <a:gd name="connsiteX72" fmla="*/ 3078847 w 3628742"/>
              <a:gd name="connsiteY72" fmla="*/ 419302 h 1181863"/>
              <a:gd name="connsiteX73" fmla="*/ 3118381 w 3628742"/>
              <a:gd name="connsiteY73" fmla="*/ 419502 h 1181863"/>
              <a:gd name="connsiteX74" fmla="*/ 3174106 w 3628742"/>
              <a:gd name="connsiteY74" fmla="*/ 419617 h 1181863"/>
              <a:gd name="connsiteX75" fmla="*/ 3174096 w 3628742"/>
              <a:gd name="connsiteY75" fmla="*/ 419302 h 1181863"/>
              <a:gd name="connsiteX76" fmla="*/ 3174380 w 3628742"/>
              <a:gd name="connsiteY76" fmla="*/ 183597 h 1181863"/>
              <a:gd name="connsiteX77" fmla="*/ 3181772 w 3628742"/>
              <a:gd name="connsiteY77" fmla="*/ 172224 h 1181863"/>
              <a:gd name="connsiteX78" fmla="*/ 3192008 w 3628742"/>
              <a:gd name="connsiteY78" fmla="*/ 182459 h 1181863"/>
              <a:gd name="connsiteX79" fmla="*/ 3191723 w 3628742"/>
              <a:gd name="connsiteY79" fmla="*/ 308984 h 1181863"/>
              <a:gd name="connsiteX80" fmla="*/ 3192292 w 3628742"/>
              <a:gd name="connsiteY80" fmla="*/ 419302 h 1181863"/>
              <a:gd name="connsiteX81" fmla="*/ 3192287 w 3628742"/>
              <a:gd name="connsiteY81" fmla="*/ 419611 h 1181863"/>
              <a:gd name="connsiteX82" fmla="*/ 3233702 w 3628742"/>
              <a:gd name="connsiteY82" fmla="*/ 419582 h 1181863"/>
              <a:gd name="connsiteX83" fmla="*/ 3270198 w 3628742"/>
              <a:gd name="connsiteY83" fmla="*/ 419302 h 1181863"/>
              <a:gd name="connsiteX84" fmla="*/ 3282708 w 3628742"/>
              <a:gd name="connsiteY84" fmla="*/ 430107 h 1181863"/>
              <a:gd name="connsiteX85" fmla="*/ 3336161 w 3628742"/>
              <a:gd name="connsiteY85" fmla="*/ 820486 h 1181863"/>
              <a:gd name="connsiteX86" fmla="*/ 3340711 w 3628742"/>
              <a:gd name="connsiteY86" fmla="*/ 853325 h 1181863"/>
              <a:gd name="connsiteX87" fmla="*/ 3342890 w 3628742"/>
              <a:gd name="connsiteY87" fmla="*/ 869060 h 1181863"/>
              <a:gd name="connsiteX88" fmla="*/ 3378398 w 3628742"/>
              <a:gd name="connsiteY88" fmla="*/ 873010 h 1181863"/>
              <a:gd name="connsiteX89" fmla="*/ 3426009 w 3628742"/>
              <a:gd name="connsiteY89" fmla="*/ 878204 h 1181863"/>
              <a:gd name="connsiteX90" fmla="*/ 3433686 w 3628742"/>
              <a:gd name="connsiteY90" fmla="*/ 884459 h 1181863"/>
              <a:gd name="connsiteX91" fmla="*/ 3443354 w 3628742"/>
              <a:gd name="connsiteY91" fmla="*/ 912607 h 1181863"/>
              <a:gd name="connsiteX92" fmla="*/ 3456148 w 3628742"/>
              <a:gd name="connsiteY92" fmla="*/ 883606 h 1181863"/>
              <a:gd name="connsiteX93" fmla="*/ 3547984 w 3628742"/>
              <a:gd name="connsiteY93" fmla="*/ 883606 h 1181863"/>
              <a:gd name="connsiteX94" fmla="*/ 3557652 w 3628742"/>
              <a:gd name="connsiteY94" fmla="*/ 887871 h 1181863"/>
              <a:gd name="connsiteX95" fmla="*/ 3561348 w 3628742"/>
              <a:gd name="connsiteY95" fmla="*/ 896969 h 1181863"/>
              <a:gd name="connsiteX96" fmla="*/ 3561305 w 3628742"/>
              <a:gd name="connsiteY96" fmla="*/ 901576 h 1181863"/>
              <a:gd name="connsiteX97" fmla="*/ 3565327 w 3628742"/>
              <a:gd name="connsiteY97" fmla="*/ 902661 h 1181863"/>
              <a:gd name="connsiteX98" fmla="*/ 3565327 w 3628742"/>
              <a:gd name="connsiteY98" fmla="*/ 852901 h 1181863"/>
              <a:gd name="connsiteX99" fmla="*/ 3542127 w 3628742"/>
              <a:gd name="connsiteY99" fmla="*/ 846643 h 1181863"/>
              <a:gd name="connsiteX100" fmla="*/ 3545015 w 3628742"/>
              <a:gd name="connsiteY100" fmla="*/ 835937 h 1181863"/>
              <a:gd name="connsiteX101" fmla="*/ 3565327 w 3628742"/>
              <a:gd name="connsiteY101" fmla="*/ 841416 h 1181863"/>
              <a:gd name="connsiteX102" fmla="*/ 3565327 w 3628742"/>
              <a:gd name="connsiteY102" fmla="*/ 816220 h 1181863"/>
              <a:gd name="connsiteX103" fmla="*/ 3580113 w 3628742"/>
              <a:gd name="connsiteY103" fmla="*/ 816220 h 1181863"/>
              <a:gd name="connsiteX104" fmla="*/ 3580113 w 3628742"/>
              <a:gd name="connsiteY104" fmla="*/ 845403 h 1181863"/>
              <a:gd name="connsiteX105" fmla="*/ 3600299 w 3628742"/>
              <a:gd name="connsiteY105" fmla="*/ 850848 h 1181863"/>
              <a:gd name="connsiteX106" fmla="*/ 3600299 w 3628742"/>
              <a:gd name="connsiteY106" fmla="*/ 813092 h 1181863"/>
              <a:gd name="connsiteX107" fmla="*/ 3608829 w 3628742"/>
              <a:gd name="connsiteY107" fmla="*/ 813092 h 1181863"/>
              <a:gd name="connsiteX108" fmla="*/ 3608829 w 3628742"/>
              <a:gd name="connsiteY108" fmla="*/ 853148 h 1181863"/>
              <a:gd name="connsiteX109" fmla="*/ 3628742 w 3628742"/>
              <a:gd name="connsiteY109" fmla="*/ 858519 h 1181863"/>
              <a:gd name="connsiteX110" fmla="*/ 3625855 w 3628742"/>
              <a:gd name="connsiteY110" fmla="*/ 869225 h 1181863"/>
              <a:gd name="connsiteX111" fmla="*/ 3580113 w 3628742"/>
              <a:gd name="connsiteY111" fmla="*/ 856888 h 1181863"/>
              <a:gd name="connsiteX112" fmla="*/ 3580113 w 3628742"/>
              <a:gd name="connsiteY112" fmla="*/ 906648 h 1181863"/>
              <a:gd name="connsiteX113" fmla="*/ 3623074 w 3628742"/>
              <a:gd name="connsiteY113" fmla="*/ 918236 h 1181863"/>
              <a:gd name="connsiteX114" fmla="*/ 3620187 w 3628742"/>
              <a:gd name="connsiteY114" fmla="*/ 928941 h 1181863"/>
              <a:gd name="connsiteX115" fmla="*/ 3580113 w 3628742"/>
              <a:gd name="connsiteY115" fmla="*/ 918133 h 1181863"/>
              <a:gd name="connsiteX116" fmla="*/ 3580113 w 3628742"/>
              <a:gd name="connsiteY116" fmla="*/ 961139 h 1181863"/>
              <a:gd name="connsiteX117" fmla="*/ 3591771 w 3628742"/>
              <a:gd name="connsiteY117" fmla="*/ 962364 h 1181863"/>
              <a:gd name="connsiteX118" fmla="*/ 3610821 w 3628742"/>
              <a:gd name="connsiteY118" fmla="*/ 979139 h 1181863"/>
              <a:gd name="connsiteX119" fmla="*/ 3563054 w 3628742"/>
              <a:gd name="connsiteY119" fmla="*/ 1181863 h 1181863"/>
              <a:gd name="connsiteX120" fmla="*/ 384584 w 3628742"/>
              <a:gd name="connsiteY120" fmla="*/ 1171343 h 1181863"/>
              <a:gd name="connsiteX121" fmla="*/ 363544 w 3628742"/>
              <a:gd name="connsiteY121" fmla="*/ 1056476 h 1181863"/>
              <a:gd name="connsiteX122" fmla="*/ 221097 w 3628742"/>
              <a:gd name="connsiteY122" fmla="*/ 722109 h 1181863"/>
              <a:gd name="connsiteX123" fmla="*/ 43110 w 3628742"/>
              <a:gd name="connsiteY123" fmla="*/ 507728 h 1181863"/>
              <a:gd name="connsiteX124" fmla="*/ 1598 w 3628742"/>
              <a:gd name="connsiteY124" fmla="*/ 461383 h 1181863"/>
              <a:gd name="connsiteX125" fmla="*/ 9844 w 3628742"/>
              <a:gd name="connsiteY125" fmla="*/ 443754 h 1181863"/>
              <a:gd name="connsiteX126" fmla="*/ 1327122 w 3628742"/>
              <a:gd name="connsiteY126" fmla="*/ 621458 h 1181863"/>
              <a:gd name="connsiteX127" fmla="*/ 1406164 w 3628742"/>
              <a:gd name="connsiteY127" fmla="*/ 675480 h 1181863"/>
              <a:gd name="connsiteX128" fmla="*/ 1432890 w 3628742"/>
              <a:gd name="connsiteY128" fmla="*/ 673774 h 1181863"/>
              <a:gd name="connsiteX129" fmla="*/ 1504540 w 3628742"/>
              <a:gd name="connsiteY129" fmla="*/ 591035 h 1181863"/>
              <a:gd name="connsiteX130" fmla="*/ 1536100 w 3628742"/>
              <a:gd name="connsiteY130" fmla="*/ 544121 h 1181863"/>
              <a:gd name="connsiteX131" fmla="*/ 1594387 w 3628742"/>
              <a:gd name="connsiteY131" fmla="*/ 402812 h 1181863"/>
              <a:gd name="connsiteX132" fmla="*/ 1619977 w 3628742"/>
              <a:gd name="connsiteY132" fmla="*/ 377507 h 1181863"/>
              <a:gd name="connsiteX133" fmla="*/ 1757874 w 3628742"/>
              <a:gd name="connsiteY133" fmla="*/ 375232 h 1181863"/>
              <a:gd name="connsiteX134" fmla="*/ 1765266 w 3628742"/>
              <a:gd name="connsiteY134" fmla="*/ 368408 h 1181863"/>
              <a:gd name="connsiteX135" fmla="*/ 1764982 w 3628742"/>
              <a:gd name="connsiteY135" fmla="*/ 341397 h 1181863"/>
              <a:gd name="connsiteX136" fmla="*/ 1781757 w 3628742"/>
              <a:gd name="connsiteY136" fmla="*/ 322348 h 1181863"/>
              <a:gd name="connsiteX137" fmla="*/ 1798321 w 3628742"/>
              <a:gd name="connsiteY137" fmla="*/ 322483 h 1181863"/>
              <a:gd name="connsiteX138" fmla="*/ 1798817 w 3628742"/>
              <a:gd name="connsiteY138" fmla="*/ 219706 h 1181863"/>
              <a:gd name="connsiteX139" fmla="*/ 1790571 w 3628742"/>
              <a:gd name="connsiteY139" fmla="*/ 211745 h 1181863"/>
              <a:gd name="connsiteX140" fmla="*/ 1755030 w 3628742"/>
              <a:gd name="connsiteY140" fmla="*/ 210607 h 1181863"/>
              <a:gd name="connsiteX141" fmla="*/ 1747353 w 3628742"/>
              <a:gd name="connsiteY141" fmla="*/ 205205 h 1181863"/>
              <a:gd name="connsiteX142" fmla="*/ 1755599 w 3628742"/>
              <a:gd name="connsiteY142" fmla="*/ 200940 h 1181863"/>
              <a:gd name="connsiteX143" fmla="*/ 1768962 w 3628742"/>
              <a:gd name="connsiteY143" fmla="*/ 197528 h 1181863"/>
              <a:gd name="connsiteX144" fmla="*/ 1768394 w 3628742"/>
              <a:gd name="connsiteY144" fmla="*/ 173645 h 1181863"/>
              <a:gd name="connsiteX145" fmla="*/ 1756736 w 3628742"/>
              <a:gd name="connsiteY145" fmla="*/ 171655 h 1181863"/>
              <a:gd name="connsiteX146" fmla="*/ 1750481 w 3628742"/>
              <a:gd name="connsiteY146" fmla="*/ 167674 h 1181863"/>
              <a:gd name="connsiteX147" fmla="*/ 1756452 w 3628742"/>
              <a:gd name="connsiteY147" fmla="*/ 163978 h 1181863"/>
              <a:gd name="connsiteX148" fmla="*/ 1789149 w 3628742"/>
              <a:gd name="connsiteY148" fmla="*/ 163978 h 1181863"/>
              <a:gd name="connsiteX149" fmla="*/ 1795120 w 3628742"/>
              <a:gd name="connsiteY149" fmla="*/ 167674 h 1181863"/>
              <a:gd name="connsiteX150" fmla="*/ 1788865 w 3628742"/>
              <a:gd name="connsiteY150" fmla="*/ 171655 h 1181863"/>
              <a:gd name="connsiteX151" fmla="*/ 1776355 w 3628742"/>
              <a:gd name="connsiteY151" fmla="*/ 174498 h 1181863"/>
              <a:gd name="connsiteX152" fmla="*/ 1777492 w 3628742"/>
              <a:gd name="connsiteY152" fmla="*/ 199519 h 1181863"/>
              <a:gd name="connsiteX153" fmla="*/ 1794552 w 3628742"/>
              <a:gd name="connsiteY153" fmla="*/ 201793 h 1181863"/>
              <a:gd name="connsiteX154" fmla="*/ 1798248 w 3628742"/>
              <a:gd name="connsiteY154" fmla="*/ 191557 h 1181863"/>
              <a:gd name="connsiteX155" fmla="*/ 1799669 w 3628742"/>
              <a:gd name="connsiteY155" fmla="*/ 68445 h 1181863"/>
              <a:gd name="connsiteX156" fmla="*/ 1803650 w 3628742"/>
              <a:gd name="connsiteY156" fmla="*/ 60199 h 1181863"/>
              <a:gd name="connsiteX157" fmla="*/ 1799385 w 3628742"/>
              <a:gd name="connsiteY157" fmla="*/ 55081 h 1181863"/>
              <a:gd name="connsiteX158" fmla="*/ 1804503 w 3628742"/>
              <a:gd name="connsiteY158" fmla="*/ 35747 h 1181863"/>
              <a:gd name="connsiteX159" fmla="*/ 1813033 w 3628742"/>
              <a:gd name="connsiteY159" fmla="*/ 1628 h 1181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Lst>
            <a:rect l="l" t="t" r="r" b="b"/>
            <a:pathLst>
              <a:path w="3628742" h="1181863">
                <a:moveTo>
                  <a:pt x="3561198" y="913032"/>
                </a:moveTo>
                <a:lnTo>
                  <a:pt x="3560779" y="958099"/>
                </a:lnTo>
                <a:lnTo>
                  <a:pt x="3565327" y="958938"/>
                </a:lnTo>
                <a:lnTo>
                  <a:pt x="3565327" y="914145"/>
                </a:lnTo>
                <a:close/>
                <a:moveTo>
                  <a:pt x="3476334" y="904646"/>
                </a:moveTo>
                <a:cubicBezTo>
                  <a:pt x="3468089" y="904646"/>
                  <a:pt x="3461550" y="911185"/>
                  <a:pt x="3461550" y="919431"/>
                </a:cubicBezTo>
                <a:lnTo>
                  <a:pt x="3461550" y="935637"/>
                </a:lnTo>
                <a:cubicBezTo>
                  <a:pt x="3461550" y="943883"/>
                  <a:pt x="3468089" y="950422"/>
                  <a:pt x="3476334" y="950422"/>
                </a:cubicBezTo>
                <a:lnTo>
                  <a:pt x="3525808" y="950422"/>
                </a:lnTo>
                <a:cubicBezTo>
                  <a:pt x="3533768" y="950422"/>
                  <a:pt x="3540592" y="943883"/>
                  <a:pt x="3540592" y="935637"/>
                </a:cubicBezTo>
                <a:lnTo>
                  <a:pt x="3540592" y="919431"/>
                </a:lnTo>
                <a:cubicBezTo>
                  <a:pt x="3540592" y="911185"/>
                  <a:pt x="3534053" y="904646"/>
                  <a:pt x="3525808" y="904646"/>
                </a:cubicBezTo>
                <a:close/>
                <a:moveTo>
                  <a:pt x="3296422" y="859789"/>
                </a:moveTo>
                <a:lnTo>
                  <a:pt x="3288830" y="862993"/>
                </a:lnTo>
                <a:lnTo>
                  <a:pt x="3296992" y="863926"/>
                </a:lnTo>
                <a:close/>
                <a:moveTo>
                  <a:pt x="1813033" y="1628"/>
                </a:moveTo>
                <a:cubicBezTo>
                  <a:pt x="1813601" y="-1215"/>
                  <a:pt x="1820425" y="-78"/>
                  <a:pt x="1820425" y="3050"/>
                </a:cubicBezTo>
                <a:cubicBezTo>
                  <a:pt x="1819288" y="20678"/>
                  <a:pt x="1822700" y="29777"/>
                  <a:pt x="1830661" y="35747"/>
                </a:cubicBezTo>
                <a:cubicBezTo>
                  <a:pt x="1841465" y="43708"/>
                  <a:pt x="1839191" y="53091"/>
                  <a:pt x="1833504" y="56503"/>
                </a:cubicBezTo>
                <a:cubicBezTo>
                  <a:pt x="1826680" y="60484"/>
                  <a:pt x="1830945" y="60484"/>
                  <a:pt x="1832367" y="63611"/>
                </a:cubicBezTo>
                <a:cubicBezTo>
                  <a:pt x="1833610" y="66846"/>
                  <a:pt x="1833113" y="208746"/>
                  <a:pt x="1833160" y="303599"/>
                </a:cubicBezTo>
                <a:lnTo>
                  <a:pt x="1833194" y="324620"/>
                </a:lnTo>
                <a:lnTo>
                  <a:pt x="1889339" y="345875"/>
                </a:lnTo>
                <a:cubicBezTo>
                  <a:pt x="1907216" y="356040"/>
                  <a:pt x="1923351" y="368977"/>
                  <a:pt x="1937283" y="384615"/>
                </a:cubicBezTo>
                <a:cubicBezTo>
                  <a:pt x="1958892" y="408783"/>
                  <a:pt x="1969980" y="440627"/>
                  <a:pt x="1970550" y="474178"/>
                </a:cubicBezTo>
                <a:cubicBezTo>
                  <a:pt x="1970834" y="481570"/>
                  <a:pt x="1971686" y="486972"/>
                  <a:pt x="1977658" y="493512"/>
                </a:cubicBezTo>
                <a:cubicBezTo>
                  <a:pt x="1992442" y="509718"/>
                  <a:pt x="2003816" y="528484"/>
                  <a:pt x="2013198" y="548386"/>
                </a:cubicBezTo>
                <a:cubicBezTo>
                  <a:pt x="2017463" y="557200"/>
                  <a:pt x="2022012" y="560612"/>
                  <a:pt x="2030258" y="561465"/>
                </a:cubicBezTo>
                <a:cubicBezTo>
                  <a:pt x="2088544" y="567151"/>
                  <a:pt x="2129772" y="573122"/>
                  <a:pt x="2188058" y="578240"/>
                </a:cubicBezTo>
                <a:cubicBezTo>
                  <a:pt x="2198009" y="579094"/>
                  <a:pt x="2199147" y="582505"/>
                  <a:pt x="2198862" y="591035"/>
                </a:cubicBezTo>
                <a:cubicBezTo>
                  <a:pt x="2197725" y="636527"/>
                  <a:pt x="2194313" y="689981"/>
                  <a:pt x="2193745" y="735472"/>
                </a:cubicBezTo>
                <a:lnTo>
                  <a:pt x="2228718" y="740408"/>
                </a:lnTo>
                <a:lnTo>
                  <a:pt x="2242079" y="668655"/>
                </a:lnTo>
                <a:cubicBezTo>
                  <a:pt x="2262550" y="560896"/>
                  <a:pt x="2283590" y="453137"/>
                  <a:pt x="2303777" y="345093"/>
                </a:cubicBezTo>
                <a:cubicBezTo>
                  <a:pt x="2305767" y="334858"/>
                  <a:pt x="2310032" y="333720"/>
                  <a:pt x="2318562" y="333720"/>
                </a:cubicBezTo>
                <a:cubicBezTo>
                  <a:pt x="2326168" y="333791"/>
                  <a:pt x="2340135" y="333863"/>
                  <a:pt x="2357230" y="333920"/>
                </a:cubicBezTo>
                <a:lnTo>
                  <a:pt x="2409263" y="334029"/>
                </a:lnTo>
                <a:lnTo>
                  <a:pt x="2409262" y="334005"/>
                </a:lnTo>
                <a:cubicBezTo>
                  <a:pt x="2409262" y="295337"/>
                  <a:pt x="2409262" y="256384"/>
                  <a:pt x="2409831" y="217716"/>
                </a:cubicBezTo>
                <a:cubicBezTo>
                  <a:pt x="2409831" y="209471"/>
                  <a:pt x="2406703" y="208333"/>
                  <a:pt x="2399880" y="208618"/>
                </a:cubicBezTo>
                <a:cubicBezTo>
                  <a:pt x="2393340" y="208902"/>
                  <a:pt x="2386517" y="208618"/>
                  <a:pt x="2379977" y="208618"/>
                </a:cubicBezTo>
                <a:cubicBezTo>
                  <a:pt x="2377134" y="208618"/>
                  <a:pt x="2375428" y="207196"/>
                  <a:pt x="2375428" y="204353"/>
                </a:cubicBezTo>
                <a:cubicBezTo>
                  <a:pt x="2375428" y="200941"/>
                  <a:pt x="2377987" y="200941"/>
                  <a:pt x="2380262" y="200941"/>
                </a:cubicBezTo>
                <a:cubicBezTo>
                  <a:pt x="2384526" y="200941"/>
                  <a:pt x="2388791" y="200372"/>
                  <a:pt x="2393056" y="200941"/>
                </a:cubicBezTo>
                <a:cubicBezTo>
                  <a:pt x="2406988" y="203500"/>
                  <a:pt x="2409831" y="197814"/>
                  <a:pt x="2410115" y="184166"/>
                </a:cubicBezTo>
                <a:cubicBezTo>
                  <a:pt x="2410399" y="169950"/>
                  <a:pt x="2406135" y="165401"/>
                  <a:pt x="2392772" y="167675"/>
                </a:cubicBezTo>
                <a:cubicBezTo>
                  <a:pt x="2389075" y="168244"/>
                  <a:pt x="2385095" y="167675"/>
                  <a:pt x="2381399" y="167675"/>
                </a:cubicBezTo>
                <a:cubicBezTo>
                  <a:pt x="2378555" y="167675"/>
                  <a:pt x="2375428" y="167391"/>
                  <a:pt x="2375712" y="163410"/>
                </a:cubicBezTo>
                <a:cubicBezTo>
                  <a:pt x="2375997" y="160283"/>
                  <a:pt x="2379124" y="160851"/>
                  <a:pt x="2381399" y="160567"/>
                </a:cubicBezTo>
                <a:cubicBezTo>
                  <a:pt x="2382252" y="160567"/>
                  <a:pt x="2383389" y="160567"/>
                  <a:pt x="2384242" y="160567"/>
                </a:cubicBezTo>
                <a:cubicBezTo>
                  <a:pt x="2409547" y="159430"/>
                  <a:pt x="2409547" y="159430"/>
                  <a:pt x="2409547" y="134409"/>
                </a:cubicBezTo>
                <a:cubicBezTo>
                  <a:pt x="2409547" y="129576"/>
                  <a:pt x="2409262" y="125027"/>
                  <a:pt x="2409547" y="120193"/>
                </a:cubicBezTo>
                <a:cubicBezTo>
                  <a:pt x="2410115" y="114222"/>
                  <a:pt x="2405282" y="105692"/>
                  <a:pt x="2418361" y="105977"/>
                </a:cubicBezTo>
                <a:cubicBezTo>
                  <a:pt x="2431724" y="106261"/>
                  <a:pt x="2426322" y="115644"/>
                  <a:pt x="2426322" y="121046"/>
                </a:cubicBezTo>
                <a:cubicBezTo>
                  <a:pt x="2426890" y="192127"/>
                  <a:pt x="2426890" y="262924"/>
                  <a:pt x="2427175" y="334005"/>
                </a:cubicBezTo>
                <a:lnTo>
                  <a:pt x="2427174" y="334032"/>
                </a:lnTo>
                <a:lnTo>
                  <a:pt x="2471458" y="334000"/>
                </a:lnTo>
                <a:cubicBezTo>
                  <a:pt x="2488127" y="333951"/>
                  <a:pt x="2501454" y="333863"/>
                  <a:pt x="2508207" y="333720"/>
                </a:cubicBezTo>
                <a:cubicBezTo>
                  <a:pt x="2516736" y="333436"/>
                  <a:pt x="2519580" y="336564"/>
                  <a:pt x="2520717" y="344525"/>
                </a:cubicBezTo>
                <a:cubicBezTo>
                  <a:pt x="2530846" y="419871"/>
                  <a:pt x="2550304" y="562966"/>
                  <a:pt x="2564376" y="666079"/>
                </a:cubicBezTo>
                <a:lnTo>
                  <a:pt x="2567236" y="687012"/>
                </a:lnTo>
                <a:lnTo>
                  <a:pt x="2673016" y="699053"/>
                </a:lnTo>
                <a:lnTo>
                  <a:pt x="2662495" y="791473"/>
                </a:lnTo>
                <a:lnTo>
                  <a:pt x="2670280" y="792369"/>
                </a:lnTo>
                <a:lnTo>
                  <a:pt x="2680813" y="699837"/>
                </a:lnTo>
                <a:lnTo>
                  <a:pt x="2873764" y="721801"/>
                </a:lnTo>
                <a:lnTo>
                  <a:pt x="2863223" y="814408"/>
                </a:lnTo>
                <a:lnTo>
                  <a:pt x="2871007" y="815296"/>
                </a:lnTo>
                <a:lnTo>
                  <a:pt x="2881528" y="722864"/>
                </a:lnTo>
                <a:lnTo>
                  <a:pt x="3007367" y="737188"/>
                </a:lnTo>
                <a:lnTo>
                  <a:pt x="3015727" y="691971"/>
                </a:lnTo>
                <a:cubicBezTo>
                  <a:pt x="3032502" y="604398"/>
                  <a:pt x="3049562" y="517110"/>
                  <a:pt x="3066053" y="429538"/>
                </a:cubicBezTo>
                <a:cubicBezTo>
                  <a:pt x="3067759" y="420724"/>
                  <a:pt x="3071170" y="419302"/>
                  <a:pt x="3078847" y="419302"/>
                </a:cubicBezTo>
                <a:cubicBezTo>
                  <a:pt x="3086737" y="419373"/>
                  <a:pt x="3101007" y="419445"/>
                  <a:pt x="3118381" y="419502"/>
                </a:cubicBezTo>
                <a:lnTo>
                  <a:pt x="3174106" y="419617"/>
                </a:lnTo>
                <a:lnTo>
                  <a:pt x="3174096" y="419302"/>
                </a:lnTo>
                <a:cubicBezTo>
                  <a:pt x="3174096" y="340829"/>
                  <a:pt x="3174380" y="262070"/>
                  <a:pt x="3174380" y="183597"/>
                </a:cubicBezTo>
                <a:cubicBezTo>
                  <a:pt x="3174380" y="178479"/>
                  <a:pt x="3171821" y="171940"/>
                  <a:pt x="3181772" y="172224"/>
                </a:cubicBezTo>
                <a:cubicBezTo>
                  <a:pt x="3189733" y="172224"/>
                  <a:pt x="3192008" y="174214"/>
                  <a:pt x="3192008" y="182459"/>
                </a:cubicBezTo>
                <a:cubicBezTo>
                  <a:pt x="3191723" y="224540"/>
                  <a:pt x="3191723" y="266620"/>
                  <a:pt x="3191723" y="308984"/>
                </a:cubicBezTo>
                <a:cubicBezTo>
                  <a:pt x="3192008" y="345378"/>
                  <a:pt x="3192008" y="382340"/>
                  <a:pt x="3192292" y="419302"/>
                </a:cubicBezTo>
                <a:lnTo>
                  <a:pt x="3192287" y="419611"/>
                </a:lnTo>
                <a:lnTo>
                  <a:pt x="3233702" y="419582"/>
                </a:lnTo>
                <a:cubicBezTo>
                  <a:pt x="3250402" y="419533"/>
                  <a:pt x="3263659" y="419445"/>
                  <a:pt x="3270198" y="419302"/>
                </a:cubicBezTo>
                <a:cubicBezTo>
                  <a:pt x="3278727" y="419018"/>
                  <a:pt x="3281571" y="422146"/>
                  <a:pt x="3282708" y="430107"/>
                </a:cubicBezTo>
                <a:cubicBezTo>
                  <a:pt x="3300336" y="560328"/>
                  <a:pt x="3318249" y="690549"/>
                  <a:pt x="3336161" y="820486"/>
                </a:cubicBezTo>
                <a:cubicBezTo>
                  <a:pt x="3338009" y="834275"/>
                  <a:pt x="3339360" y="843800"/>
                  <a:pt x="3340711" y="853325"/>
                </a:cubicBezTo>
                <a:lnTo>
                  <a:pt x="3342890" y="869060"/>
                </a:lnTo>
                <a:lnTo>
                  <a:pt x="3378398" y="873010"/>
                </a:lnTo>
                <a:cubicBezTo>
                  <a:pt x="3399887" y="875378"/>
                  <a:pt x="3417337" y="877280"/>
                  <a:pt x="3426009" y="878204"/>
                </a:cubicBezTo>
                <a:cubicBezTo>
                  <a:pt x="3429706" y="878488"/>
                  <a:pt x="3432549" y="881047"/>
                  <a:pt x="3433686" y="884459"/>
                </a:cubicBezTo>
                <a:cubicBezTo>
                  <a:pt x="3437951" y="897254"/>
                  <a:pt x="3443354" y="912607"/>
                  <a:pt x="3443354" y="912607"/>
                </a:cubicBezTo>
                <a:cubicBezTo>
                  <a:pt x="3443922" y="887302"/>
                  <a:pt x="3448756" y="883606"/>
                  <a:pt x="3456148" y="883606"/>
                </a:cubicBezTo>
                <a:lnTo>
                  <a:pt x="3547984" y="883606"/>
                </a:lnTo>
                <a:cubicBezTo>
                  <a:pt x="3551681" y="883606"/>
                  <a:pt x="3555093" y="885312"/>
                  <a:pt x="3557652" y="887871"/>
                </a:cubicBezTo>
                <a:cubicBezTo>
                  <a:pt x="3557652" y="887871"/>
                  <a:pt x="3561348" y="891567"/>
                  <a:pt x="3561348" y="896969"/>
                </a:cubicBezTo>
                <a:lnTo>
                  <a:pt x="3561305" y="901576"/>
                </a:lnTo>
                <a:lnTo>
                  <a:pt x="3565327" y="902661"/>
                </a:lnTo>
                <a:lnTo>
                  <a:pt x="3565327" y="852901"/>
                </a:lnTo>
                <a:lnTo>
                  <a:pt x="3542127" y="846643"/>
                </a:lnTo>
                <a:lnTo>
                  <a:pt x="3545015" y="835937"/>
                </a:lnTo>
                <a:lnTo>
                  <a:pt x="3565327" y="841416"/>
                </a:lnTo>
                <a:lnTo>
                  <a:pt x="3565327" y="816220"/>
                </a:lnTo>
                <a:lnTo>
                  <a:pt x="3580113" y="816220"/>
                </a:lnTo>
                <a:lnTo>
                  <a:pt x="3580113" y="845403"/>
                </a:lnTo>
                <a:lnTo>
                  <a:pt x="3600299" y="850848"/>
                </a:lnTo>
                <a:lnTo>
                  <a:pt x="3600299" y="813092"/>
                </a:lnTo>
                <a:lnTo>
                  <a:pt x="3608829" y="813092"/>
                </a:lnTo>
                <a:lnTo>
                  <a:pt x="3608829" y="853148"/>
                </a:lnTo>
                <a:lnTo>
                  <a:pt x="3628742" y="858519"/>
                </a:lnTo>
                <a:lnTo>
                  <a:pt x="3625855" y="869225"/>
                </a:lnTo>
                <a:lnTo>
                  <a:pt x="3580113" y="856888"/>
                </a:lnTo>
                <a:lnTo>
                  <a:pt x="3580113" y="906648"/>
                </a:lnTo>
                <a:lnTo>
                  <a:pt x="3623074" y="918236"/>
                </a:lnTo>
                <a:lnTo>
                  <a:pt x="3620187" y="928941"/>
                </a:lnTo>
                <a:lnTo>
                  <a:pt x="3580113" y="918133"/>
                </a:lnTo>
                <a:lnTo>
                  <a:pt x="3580113" y="961139"/>
                </a:lnTo>
                <a:lnTo>
                  <a:pt x="3591771" y="962364"/>
                </a:lnTo>
                <a:cubicBezTo>
                  <a:pt x="3603712" y="961227"/>
                  <a:pt x="3614233" y="961796"/>
                  <a:pt x="3610821" y="979139"/>
                </a:cubicBezTo>
                <a:cubicBezTo>
                  <a:pt x="3610252" y="982835"/>
                  <a:pt x="3592056" y="1181863"/>
                  <a:pt x="3563054" y="1181863"/>
                </a:cubicBezTo>
                <a:cubicBezTo>
                  <a:pt x="3264512" y="1181863"/>
                  <a:pt x="1118996" y="1171343"/>
                  <a:pt x="384584" y="1171343"/>
                </a:cubicBezTo>
                <a:cubicBezTo>
                  <a:pt x="377476" y="1136087"/>
                  <a:pt x="370936" y="1091447"/>
                  <a:pt x="363544" y="1056476"/>
                </a:cubicBezTo>
                <a:cubicBezTo>
                  <a:pt x="337955" y="935638"/>
                  <a:pt x="297296" y="821338"/>
                  <a:pt x="221097" y="722109"/>
                </a:cubicBezTo>
                <a:cubicBezTo>
                  <a:pt x="216832" y="716423"/>
                  <a:pt x="97984" y="573691"/>
                  <a:pt x="43110" y="507728"/>
                </a:cubicBezTo>
                <a:cubicBezTo>
                  <a:pt x="29747" y="491805"/>
                  <a:pt x="16952" y="475599"/>
                  <a:pt x="1598" y="461383"/>
                </a:cubicBezTo>
                <a:cubicBezTo>
                  <a:pt x="-3235" y="455696"/>
                  <a:pt x="3873" y="442902"/>
                  <a:pt x="9844" y="443754"/>
                </a:cubicBezTo>
                <a:cubicBezTo>
                  <a:pt x="80925" y="453422"/>
                  <a:pt x="1260874" y="612644"/>
                  <a:pt x="1327122" y="621458"/>
                </a:cubicBezTo>
                <a:cubicBezTo>
                  <a:pt x="1339632" y="623164"/>
                  <a:pt x="1393654" y="666950"/>
                  <a:pt x="1406164" y="675480"/>
                </a:cubicBezTo>
                <a:cubicBezTo>
                  <a:pt x="1415547" y="682020"/>
                  <a:pt x="1424645" y="678039"/>
                  <a:pt x="1432890" y="673774"/>
                </a:cubicBezTo>
                <a:cubicBezTo>
                  <a:pt x="1467579" y="655861"/>
                  <a:pt x="1490609" y="626860"/>
                  <a:pt x="1504540" y="591035"/>
                </a:cubicBezTo>
                <a:cubicBezTo>
                  <a:pt x="1511933" y="572554"/>
                  <a:pt x="1520463" y="558053"/>
                  <a:pt x="1536100" y="544121"/>
                </a:cubicBezTo>
                <a:cubicBezTo>
                  <a:pt x="1577328" y="507159"/>
                  <a:pt x="1592966" y="457403"/>
                  <a:pt x="1594387" y="402812"/>
                </a:cubicBezTo>
                <a:cubicBezTo>
                  <a:pt x="1594956" y="378075"/>
                  <a:pt x="1594672" y="378075"/>
                  <a:pt x="1619977" y="377507"/>
                </a:cubicBezTo>
                <a:cubicBezTo>
                  <a:pt x="1666038" y="376654"/>
                  <a:pt x="1711814" y="375801"/>
                  <a:pt x="1757874" y="375232"/>
                </a:cubicBezTo>
                <a:cubicBezTo>
                  <a:pt x="1763276" y="375232"/>
                  <a:pt x="1765551" y="374095"/>
                  <a:pt x="1765266" y="368408"/>
                </a:cubicBezTo>
                <a:cubicBezTo>
                  <a:pt x="1764982" y="359310"/>
                  <a:pt x="1766120" y="350212"/>
                  <a:pt x="1764982" y="341397"/>
                </a:cubicBezTo>
                <a:cubicBezTo>
                  <a:pt x="1763276" y="328035"/>
                  <a:pt x="1768678" y="322348"/>
                  <a:pt x="1781757" y="322348"/>
                </a:cubicBezTo>
                <a:lnTo>
                  <a:pt x="1798321" y="322483"/>
                </a:lnTo>
                <a:lnTo>
                  <a:pt x="1798817" y="219706"/>
                </a:lnTo>
                <a:cubicBezTo>
                  <a:pt x="1798817" y="213451"/>
                  <a:pt x="1796826" y="211745"/>
                  <a:pt x="1790571" y="211745"/>
                </a:cubicBezTo>
                <a:cubicBezTo>
                  <a:pt x="1778629" y="211745"/>
                  <a:pt x="1766972" y="211176"/>
                  <a:pt x="1755030" y="210607"/>
                </a:cubicBezTo>
                <a:cubicBezTo>
                  <a:pt x="1751334" y="210323"/>
                  <a:pt x="1747069" y="211176"/>
                  <a:pt x="1747353" y="205205"/>
                </a:cubicBezTo>
                <a:cubicBezTo>
                  <a:pt x="1747638" y="198666"/>
                  <a:pt x="1752472" y="201509"/>
                  <a:pt x="1755599" y="200940"/>
                </a:cubicBezTo>
                <a:cubicBezTo>
                  <a:pt x="1760148" y="199803"/>
                  <a:pt x="1767541" y="204352"/>
                  <a:pt x="1768962" y="197528"/>
                </a:cubicBezTo>
                <a:cubicBezTo>
                  <a:pt x="1770384" y="189852"/>
                  <a:pt x="1770099" y="181322"/>
                  <a:pt x="1768394" y="173645"/>
                </a:cubicBezTo>
                <a:cubicBezTo>
                  <a:pt x="1767256" y="169380"/>
                  <a:pt x="1760717" y="172223"/>
                  <a:pt x="1756736" y="171655"/>
                </a:cubicBezTo>
                <a:cubicBezTo>
                  <a:pt x="1753893" y="171371"/>
                  <a:pt x="1750765" y="171371"/>
                  <a:pt x="1750481" y="167674"/>
                </a:cubicBezTo>
                <a:cubicBezTo>
                  <a:pt x="1750197" y="163409"/>
                  <a:pt x="1753893" y="163978"/>
                  <a:pt x="1756452" y="163978"/>
                </a:cubicBezTo>
                <a:cubicBezTo>
                  <a:pt x="1767256" y="163978"/>
                  <a:pt x="1778345" y="163978"/>
                  <a:pt x="1789149" y="163978"/>
                </a:cubicBezTo>
                <a:cubicBezTo>
                  <a:pt x="1791709" y="163978"/>
                  <a:pt x="1795405" y="163694"/>
                  <a:pt x="1795120" y="167674"/>
                </a:cubicBezTo>
                <a:cubicBezTo>
                  <a:pt x="1794836" y="171371"/>
                  <a:pt x="1791709" y="171086"/>
                  <a:pt x="1788865" y="171655"/>
                </a:cubicBezTo>
                <a:cubicBezTo>
                  <a:pt x="1784600" y="172223"/>
                  <a:pt x="1777492" y="168811"/>
                  <a:pt x="1776355" y="174498"/>
                </a:cubicBezTo>
                <a:cubicBezTo>
                  <a:pt x="1774933" y="182744"/>
                  <a:pt x="1774365" y="192126"/>
                  <a:pt x="1777492" y="199519"/>
                </a:cubicBezTo>
                <a:cubicBezTo>
                  <a:pt x="1779198" y="204068"/>
                  <a:pt x="1788865" y="202078"/>
                  <a:pt x="1794552" y="201793"/>
                </a:cubicBezTo>
                <a:cubicBezTo>
                  <a:pt x="1801091" y="201509"/>
                  <a:pt x="1797964" y="195254"/>
                  <a:pt x="1798248" y="191557"/>
                </a:cubicBezTo>
                <a:cubicBezTo>
                  <a:pt x="1798532" y="155164"/>
                  <a:pt x="1798817" y="104839"/>
                  <a:pt x="1799669" y="68445"/>
                </a:cubicBezTo>
                <a:cubicBezTo>
                  <a:pt x="1799954" y="61621"/>
                  <a:pt x="1799954" y="61621"/>
                  <a:pt x="1803650" y="60199"/>
                </a:cubicBezTo>
                <a:cubicBezTo>
                  <a:pt x="1806209" y="59347"/>
                  <a:pt x="1801091" y="56503"/>
                  <a:pt x="1799385" y="55081"/>
                </a:cubicBezTo>
                <a:cubicBezTo>
                  <a:pt x="1792846" y="49395"/>
                  <a:pt x="1797111" y="41150"/>
                  <a:pt x="1804503" y="35747"/>
                </a:cubicBezTo>
                <a:cubicBezTo>
                  <a:pt x="1816160" y="26649"/>
                  <a:pt x="1809905" y="14423"/>
                  <a:pt x="1813033" y="1628"/>
                </a:cubicBezTo>
                <a:close/>
              </a:path>
            </a:pathLst>
          </a:custGeom>
          <a:gradFill>
            <a:gsLst>
              <a:gs pos="0">
                <a:schemeClr val="accent1">
                  <a:lumMod val="20000"/>
                  <a:lumOff val="80000"/>
                </a:schemeClr>
              </a:gs>
              <a:gs pos="100000">
                <a:schemeClr val="accent1">
                  <a:lumMod val="20000"/>
                  <a:lumOff val="80000"/>
                </a:schemeClr>
              </a:gs>
            </a:gsLst>
            <a:path path="circle">
              <a:fillToRect l="50000" t="50000" r="50000" b="50000"/>
            </a:path>
          </a:gra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579" name="Freeform: Shape 578">
            <a:extLst>
              <a:ext uri="{FF2B5EF4-FFF2-40B4-BE49-F238E27FC236}">
                <a16:creationId xmlns:a16="http://schemas.microsoft.com/office/drawing/2014/main" id="{2C27A879-9723-4D8F-BEBB-F50BD5777E27}"/>
              </a:ext>
            </a:extLst>
          </p:cNvPr>
          <p:cNvSpPr/>
          <p:nvPr/>
        </p:nvSpPr>
        <p:spPr>
          <a:xfrm>
            <a:off x="6939881" y="5798799"/>
            <a:ext cx="1774810" cy="578047"/>
          </a:xfrm>
          <a:custGeom>
            <a:avLst/>
            <a:gdLst>
              <a:gd name="connsiteX0" fmla="*/ 3561198 w 3628742"/>
              <a:gd name="connsiteY0" fmla="*/ 913032 h 1181863"/>
              <a:gd name="connsiteX1" fmla="*/ 3560779 w 3628742"/>
              <a:gd name="connsiteY1" fmla="*/ 958099 h 1181863"/>
              <a:gd name="connsiteX2" fmla="*/ 3565327 w 3628742"/>
              <a:gd name="connsiteY2" fmla="*/ 958938 h 1181863"/>
              <a:gd name="connsiteX3" fmla="*/ 3565327 w 3628742"/>
              <a:gd name="connsiteY3" fmla="*/ 914145 h 1181863"/>
              <a:gd name="connsiteX4" fmla="*/ 3476334 w 3628742"/>
              <a:gd name="connsiteY4" fmla="*/ 904646 h 1181863"/>
              <a:gd name="connsiteX5" fmla="*/ 3461550 w 3628742"/>
              <a:gd name="connsiteY5" fmla="*/ 919431 h 1181863"/>
              <a:gd name="connsiteX6" fmla="*/ 3461550 w 3628742"/>
              <a:gd name="connsiteY6" fmla="*/ 935637 h 1181863"/>
              <a:gd name="connsiteX7" fmla="*/ 3476334 w 3628742"/>
              <a:gd name="connsiteY7" fmla="*/ 950422 h 1181863"/>
              <a:gd name="connsiteX8" fmla="*/ 3525808 w 3628742"/>
              <a:gd name="connsiteY8" fmla="*/ 950422 h 1181863"/>
              <a:gd name="connsiteX9" fmla="*/ 3540592 w 3628742"/>
              <a:gd name="connsiteY9" fmla="*/ 935637 h 1181863"/>
              <a:gd name="connsiteX10" fmla="*/ 3540592 w 3628742"/>
              <a:gd name="connsiteY10" fmla="*/ 919431 h 1181863"/>
              <a:gd name="connsiteX11" fmla="*/ 3525808 w 3628742"/>
              <a:gd name="connsiteY11" fmla="*/ 904646 h 1181863"/>
              <a:gd name="connsiteX12" fmla="*/ 3296422 w 3628742"/>
              <a:gd name="connsiteY12" fmla="*/ 859789 h 1181863"/>
              <a:gd name="connsiteX13" fmla="*/ 3288830 w 3628742"/>
              <a:gd name="connsiteY13" fmla="*/ 862993 h 1181863"/>
              <a:gd name="connsiteX14" fmla="*/ 3296992 w 3628742"/>
              <a:gd name="connsiteY14" fmla="*/ 863926 h 1181863"/>
              <a:gd name="connsiteX15" fmla="*/ 1813033 w 3628742"/>
              <a:gd name="connsiteY15" fmla="*/ 1628 h 1181863"/>
              <a:gd name="connsiteX16" fmla="*/ 1820425 w 3628742"/>
              <a:gd name="connsiteY16" fmla="*/ 3050 h 1181863"/>
              <a:gd name="connsiteX17" fmla="*/ 1830661 w 3628742"/>
              <a:gd name="connsiteY17" fmla="*/ 35747 h 1181863"/>
              <a:gd name="connsiteX18" fmla="*/ 1833504 w 3628742"/>
              <a:gd name="connsiteY18" fmla="*/ 56503 h 1181863"/>
              <a:gd name="connsiteX19" fmla="*/ 1832367 w 3628742"/>
              <a:gd name="connsiteY19" fmla="*/ 63611 h 1181863"/>
              <a:gd name="connsiteX20" fmla="*/ 1833160 w 3628742"/>
              <a:gd name="connsiteY20" fmla="*/ 303599 h 1181863"/>
              <a:gd name="connsiteX21" fmla="*/ 1833194 w 3628742"/>
              <a:gd name="connsiteY21" fmla="*/ 324620 h 1181863"/>
              <a:gd name="connsiteX22" fmla="*/ 1889339 w 3628742"/>
              <a:gd name="connsiteY22" fmla="*/ 345875 h 1181863"/>
              <a:gd name="connsiteX23" fmla="*/ 1937283 w 3628742"/>
              <a:gd name="connsiteY23" fmla="*/ 384615 h 1181863"/>
              <a:gd name="connsiteX24" fmla="*/ 1970550 w 3628742"/>
              <a:gd name="connsiteY24" fmla="*/ 474178 h 1181863"/>
              <a:gd name="connsiteX25" fmla="*/ 1977658 w 3628742"/>
              <a:gd name="connsiteY25" fmla="*/ 493512 h 1181863"/>
              <a:gd name="connsiteX26" fmla="*/ 2013198 w 3628742"/>
              <a:gd name="connsiteY26" fmla="*/ 548386 h 1181863"/>
              <a:gd name="connsiteX27" fmla="*/ 2030258 w 3628742"/>
              <a:gd name="connsiteY27" fmla="*/ 561465 h 1181863"/>
              <a:gd name="connsiteX28" fmla="*/ 2188058 w 3628742"/>
              <a:gd name="connsiteY28" fmla="*/ 578240 h 1181863"/>
              <a:gd name="connsiteX29" fmla="*/ 2198862 w 3628742"/>
              <a:gd name="connsiteY29" fmla="*/ 591035 h 1181863"/>
              <a:gd name="connsiteX30" fmla="*/ 2193745 w 3628742"/>
              <a:gd name="connsiteY30" fmla="*/ 735472 h 1181863"/>
              <a:gd name="connsiteX31" fmla="*/ 2228718 w 3628742"/>
              <a:gd name="connsiteY31" fmla="*/ 740408 h 1181863"/>
              <a:gd name="connsiteX32" fmla="*/ 2242079 w 3628742"/>
              <a:gd name="connsiteY32" fmla="*/ 668655 h 1181863"/>
              <a:gd name="connsiteX33" fmla="*/ 2303777 w 3628742"/>
              <a:gd name="connsiteY33" fmla="*/ 345093 h 1181863"/>
              <a:gd name="connsiteX34" fmla="*/ 2318562 w 3628742"/>
              <a:gd name="connsiteY34" fmla="*/ 333720 h 1181863"/>
              <a:gd name="connsiteX35" fmla="*/ 2357230 w 3628742"/>
              <a:gd name="connsiteY35" fmla="*/ 333920 h 1181863"/>
              <a:gd name="connsiteX36" fmla="*/ 2409263 w 3628742"/>
              <a:gd name="connsiteY36" fmla="*/ 334029 h 1181863"/>
              <a:gd name="connsiteX37" fmla="*/ 2409262 w 3628742"/>
              <a:gd name="connsiteY37" fmla="*/ 334005 h 1181863"/>
              <a:gd name="connsiteX38" fmla="*/ 2409831 w 3628742"/>
              <a:gd name="connsiteY38" fmla="*/ 217716 h 1181863"/>
              <a:gd name="connsiteX39" fmla="*/ 2399880 w 3628742"/>
              <a:gd name="connsiteY39" fmla="*/ 208618 h 1181863"/>
              <a:gd name="connsiteX40" fmla="*/ 2379977 w 3628742"/>
              <a:gd name="connsiteY40" fmla="*/ 208618 h 1181863"/>
              <a:gd name="connsiteX41" fmla="*/ 2375428 w 3628742"/>
              <a:gd name="connsiteY41" fmla="*/ 204353 h 1181863"/>
              <a:gd name="connsiteX42" fmla="*/ 2380262 w 3628742"/>
              <a:gd name="connsiteY42" fmla="*/ 200941 h 1181863"/>
              <a:gd name="connsiteX43" fmla="*/ 2393056 w 3628742"/>
              <a:gd name="connsiteY43" fmla="*/ 200941 h 1181863"/>
              <a:gd name="connsiteX44" fmla="*/ 2410115 w 3628742"/>
              <a:gd name="connsiteY44" fmla="*/ 184166 h 1181863"/>
              <a:gd name="connsiteX45" fmla="*/ 2392772 w 3628742"/>
              <a:gd name="connsiteY45" fmla="*/ 167675 h 1181863"/>
              <a:gd name="connsiteX46" fmla="*/ 2381399 w 3628742"/>
              <a:gd name="connsiteY46" fmla="*/ 167675 h 1181863"/>
              <a:gd name="connsiteX47" fmla="*/ 2375712 w 3628742"/>
              <a:gd name="connsiteY47" fmla="*/ 163410 h 1181863"/>
              <a:gd name="connsiteX48" fmla="*/ 2381399 w 3628742"/>
              <a:gd name="connsiteY48" fmla="*/ 160567 h 1181863"/>
              <a:gd name="connsiteX49" fmla="*/ 2384242 w 3628742"/>
              <a:gd name="connsiteY49" fmla="*/ 160567 h 1181863"/>
              <a:gd name="connsiteX50" fmla="*/ 2409547 w 3628742"/>
              <a:gd name="connsiteY50" fmla="*/ 134409 h 1181863"/>
              <a:gd name="connsiteX51" fmla="*/ 2409547 w 3628742"/>
              <a:gd name="connsiteY51" fmla="*/ 120193 h 1181863"/>
              <a:gd name="connsiteX52" fmla="*/ 2418361 w 3628742"/>
              <a:gd name="connsiteY52" fmla="*/ 105977 h 1181863"/>
              <a:gd name="connsiteX53" fmla="*/ 2426322 w 3628742"/>
              <a:gd name="connsiteY53" fmla="*/ 121046 h 1181863"/>
              <a:gd name="connsiteX54" fmla="*/ 2427175 w 3628742"/>
              <a:gd name="connsiteY54" fmla="*/ 334005 h 1181863"/>
              <a:gd name="connsiteX55" fmla="*/ 2427174 w 3628742"/>
              <a:gd name="connsiteY55" fmla="*/ 334032 h 1181863"/>
              <a:gd name="connsiteX56" fmla="*/ 2471458 w 3628742"/>
              <a:gd name="connsiteY56" fmla="*/ 334000 h 1181863"/>
              <a:gd name="connsiteX57" fmla="*/ 2508207 w 3628742"/>
              <a:gd name="connsiteY57" fmla="*/ 333720 h 1181863"/>
              <a:gd name="connsiteX58" fmla="*/ 2520717 w 3628742"/>
              <a:gd name="connsiteY58" fmla="*/ 344525 h 1181863"/>
              <a:gd name="connsiteX59" fmla="*/ 2564376 w 3628742"/>
              <a:gd name="connsiteY59" fmla="*/ 666079 h 1181863"/>
              <a:gd name="connsiteX60" fmla="*/ 2567236 w 3628742"/>
              <a:gd name="connsiteY60" fmla="*/ 687012 h 1181863"/>
              <a:gd name="connsiteX61" fmla="*/ 2673016 w 3628742"/>
              <a:gd name="connsiteY61" fmla="*/ 699053 h 1181863"/>
              <a:gd name="connsiteX62" fmla="*/ 2662495 w 3628742"/>
              <a:gd name="connsiteY62" fmla="*/ 791473 h 1181863"/>
              <a:gd name="connsiteX63" fmla="*/ 2670280 w 3628742"/>
              <a:gd name="connsiteY63" fmla="*/ 792369 h 1181863"/>
              <a:gd name="connsiteX64" fmla="*/ 2680813 w 3628742"/>
              <a:gd name="connsiteY64" fmla="*/ 699837 h 1181863"/>
              <a:gd name="connsiteX65" fmla="*/ 2873764 w 3628742"/>
              <a:gd name="connsiteY65" fmla="*/ 721801 h 1181863"/>
              <a:gd name="connsiteX66" fmla="*/ 2863223 w 3628742"/>
              <a:gd name="connsiteY66" fmla="*/ 814408 h 1181863"/>
              <a:gd name="connsiteX67" fmla="*/ 2871007 w 3628742"/>
              <a:gd name="connsiteY67" fmla="*/ 815296 h 1181863"/>
              <a:gd name="connsiteX68" fmla="*/ 2881528 w 3628742"/>
              <a:gd name="connsiteY68" fmla="*/ 722864 h 1181863"/>
              <a:gd name="connsiteX69" fmla="*/ 3007367 w 3628742"/>
              <a:gd name="connsiteY69" fmla="*/ 737188 h 1181863"/>
              <a:gd name="connsiteX70" fmla="*/ 3015727 w 3628742"/>
              <a:gd name="connsiteY70" fmla="*/ 691971 h 1181863"/>
              <a:gd name="connsiteX71" fmla="*/ 3066053 w 3628742"/>
              <a:gd name="connsiteY71" fmla="*/ 429538 h 1181863"/>
              <a:gd name="connsiteX72" fmla="*/ 3078847 w 3628742"/>
              <a:gd name="connsiteY72" fmla="*/ 419302 h 1181863"/>
              <a:gd name="connsiteX73" fmla="*/ 3118381 w 3628742"/>
              <a:gd name="connsiteY73" fmla="*/ 419502 h 1181863"/>
              <a:gd name="connsiteX74" fmla="*/ 3174106 w 3628742"/>
              <a:gd name="connsiteY74" fmla="*/ 419617 h 1181863"/>
              <a:gd name="connsiteX75" fmla="*/ 3174096 w 3628742"/>
              <a:gd name="connsiteY75" fmla="*/ 419302 h 1181863"/>
              <a:gd name="connsiteX76" fmla="*/ 3174380 w 3628742"/>
              <a:gd name="connsiteY76" fmla="*/ 183597 h 1181863"/>
              <a:gd name="connsiteX77" fmla="*/ 3181772 w 3628742"/>
              <a:gd name="connsiteY77" fmla="*/ 172224 h 1181863"/>
              <a:gd name="connsiteX78" fmla="*/ 3192008 w 3628742"/>
              <a:gd name="connsiteY78" fmla="*/ 182459 h 1181863"/>
              <a:gd name="connsiteX79" fmla="*/ 3191723 w 3628742"/>
              <a:gd name="connsiteY79" fmla="*/ 308984 h 1181863"/>
              <a:gd name="connsiteX80" fmla="*/ 3192292 w 3628742"/>
              <a:gd name="connsiteY80" fmla="*/ 419302 h 1181863"/>
              <a:gd name="connsiteX81" fmla="*/ 3192287 w 3628742"/>
              <a:gd name="connsiteY81" fmla="*/ 419611 h 1181863"/>
              <a:gd name="connsiteX82" fmla="*/ 3233702 w 3628742"/>
              <a:gd name="connsiteY82" fmla="*/ 419582 h 1181863"/>
              <a:gd name="connsiteX83" fmla="*/ 3270198 w 3628742"/>
              <a:gd name="connsiteY83" fmla="*/ 419302 h 1181863"/>
              <a:gd name="connsiteX84" fmla="*/ 3282708 w 3628742"/>
              <a:gd name="connsiteY84" fmla="*/ 430107 h 1181863"/>
              <a:gd name="connsiteX85" fmla="*/ 3336161 w 3628742"/>
              <a:gd name="connsiteY85" fmla="*/ 820486 h 1181863"/>
              <a:gd name="connsiteX86" fmla="*/ 3340711 w 3628742"/>
              <a:gd name="connsiteY86" fmla="*/ 853325 h 1181863"/>
              <a:gd name="connsiteX87" fmla="*/ 3342890 w 3628742"/>
              <a:gd name="connsiteY87" fmla="*/ 869060 h 1181863"/>
              <a:gd name="connsiteX88" fmla="*/ 3378398 w 3628742"/>
              <a:gd name="connsiteY88" fmla="*/ 873010 h 1181863"/>
              <a:gd name="connsiteX89" fmla="*/ 3426009 w 3628742"/>
              <a:gd name="connsiteY89" fmla="*/ 878204 h 1181863"/>
              <a:gd name="connsiteX90" fmla="*/ 3433686 w 3628742"/>
              <a:gd name="connsiteY90" fmla="*/ 884459 h 1181863"/>
              <a:gd name="connsiteX91" fmla="*/ 3443354 w 3628742"/>
              <a:gd name="connsiteY91" fmla="*/ 912607 h 1181863"/>
              <a:gd name="connsiteX92" fmla="*/ 3456148 w 3628742"/>
              <a:gd name="connsiteY92" fmla="*/ 883606 h 1181863"/>
              <a:gd name="connsiteX93" fmla="*/ 3547984 w 3628742"/>
              <a:gd name="connsiteY93" fmla="*/ 883606 h 1181863"/>
              <a:gd name="connsiteX94" fmla="*/ 3557652 w 3628742"/>
              <a:gd name="connsiteY94" fmla="*/ 887871 h 1181863"/>
              <a:gd name="connsiteX95" fmla="*/ 3561348 w 3628742"/>
              <a:gd name="connsiteY95" fmla="*/ 896969 h 1181863"/>
              <a:gd name="connsiteX96" fmla="*/ 3561305 w 3628742"/>
              <a:gd name="connsiteY96" fmla="*/ 901576 h 1181863"/>
              <a:gd name="connsiteX97" fmla="*/ 3565327 w 3628742"/>
              <a:gd name="connsiteY97" fmla="*/ 902661 h 1181863"/>
              <a:gd name="connsiteX98" fmla="*/ 3565327 w 3628742"/>
              <a:gd name="connsiteY98" fmla="*/ 852901 h 1181863"/>
              <a:gd name="connsiteX99" fmla="*/ 3542127 w 3628742"/>
              <a:gd name="connsiteY99" fmla="*/ 846643 h 1181863"/>
              <a:gd name="connsiteX100" fmla="*/ 3545015 w 3628742"/>
              <a:gd name="connsiteY100" fmla="*/ 835937 h 1181863"/>
              <a:gd name="connsiteX101" fmla="*/ 3565327 w 3628742"/>
              <a:gd name="connsiteY101" fmla="*/ 841416 h 1181863"/>
              <a:gd name="connsiteX102" fmla="*/ 3565327 w 3628742"/>
              <a:gd name="connsiteY102" fmla="*/ 816220 h 1181863"/>
              <a:gd name="connsiteX103" fmla="*/ 3580113 w 3628742"/>
              <a:gd name="connsiteY103" fmla="*/ 816220 h 1181863"/>
              <a:gd name="connsiteX104" fmla="*/ 3580113 w 3628742"/>
              <a:gd name="connsiteY104" fmla="*/ 845403 h 1181863"/>
              <a:gd name="connsiteX105" fmla="*/ 3600299 w 3628742"/>
              <a:gd name="connsiteY105" fmla="*/ 850848 h 1181863"/>
              <a:gd name="connsiteX106" fmla="*/ 3600299 w 3628742"/>
              <a:gd name="connsiteY106" fmla="*/ 813092 h 1181863"/>
              <a:gd name="connsiteX107" fmla="*/ 3608829 w 3628742"/>
              <a:gd name="connsiteY107" fmla="*/ 813092 h 1181863"/>
              <a:gd name="connsiteX108" fmla="*/ 3608829 w 3628742"/>
              <a:gd name="connsiteY108" fmla="*/ 853148 h 1181863"/>
              <a:gd name="connsiteX109" fmla="*/ 3628742 w 3628742"/>
              <a:gd name="connsiteY109" fmla="*/ 858519 h 1181863"/>
              <a:gd name="connsiteX110" fmla="*/ 3625855 w 3628742"/>
              <a:gd name="connsiteY110" fmla="*/ 869225 h 1181863"/>
              <a:gd name="connsiteX111" fmla="*/ 3580113 w 3628742"/>
              <a:gd name="connsiteY111" fmla="*/ 856888 h 1181863"/>
              <a:gd name="connsiteX112" fmla="*/ 3580113 w 3628742"/>
              <a:gd name="connsiteY112" fmla="*/ 906648 h 1181863"/>
              <a:gd name="connsiteX113" fmla="*/ 3623074 w 3628742"/>
              <a:gd name="connsiteY113" fmla="*/ 918236 h 1181863"/>
              <a:gd name="connsiteX114" fmla="*/ 3620187 w 3628742"/>
              <a:gd name="connsiteY114" fmla="*/ 928941 h 1181863"/>
              <a:gd name="connsiteX115" fmla="*/ 3580113 w 3628742"/>
              <a:gd name="connsiteY115" fmla="*/ 918133 h 1181863"/>
              <a:gd name="connsiteX116" fmla="*/ 3580113 w 3628742"/>
              <a:gd name="connsiteY116" fmla="*/ 961139 h 1181863"/>
              <a:gd name="connsiteX117" fmla="*/ 3591771 w 3628742"/>
              <a:gd name="connsiteY117" fmla="*/ 962364 h 1181863"/>
              <a:gd name="connsiteX118" fmla="*/ 3610821 w 3628742"/>
              <a:gd name="connsiteY118" fmla="*/ 979139 h 1181863"/>
              <a:gd name="connsiteX119" fmla="*/ 3563054 w 3628742"/>
              <a:gd name="connsiteY119" fmla="*/ 1181863 h 1181863"/>
              <a:gd name="connsiteX120" fmla="*/ 384584 w 3628742"/>
              <a:gd name="connsiteY120" fmla="*/ 1171343 h 1181863"/>
              <a:gd name="connsiteX121" fmla="*/ 363544 w 3628742"/>
              <a:gd name="connsiteY121" fmla="*/ 1056476 h 1181863"/>
              <a:gd name="connsiteX122" fmla="*/ 221097 w 3628742"/>
              <a:gd name="connsiteY122" fmla="*/ 722109 h 1181863"/>
              <a:gd name="connsiteX123" fmla="*/ 43110 w 3628742"/>
              <a:gd name="connsiteY123" fmla="*/ 507728 h 1181863"/>
              <a:gd name="connsiteX124" fmla="*/ 1598 w 3628742"/>
              <a:gd name="connsiteY124" fmla="*/ 461383 h 1181863"/>
              <a:gd name="connsiteX125" fmla="*/ 9844 w 3628742"/>
              <a:gd name="connsiteY125" fmla="*/ 443754 h 1181863"/>
              <a:gd name="connsiteX126" fmla="*/ 1327122 w 3628742"/>
              <a:gd name="connsiteY126" fmla="*/ 621458 h 1181863"/>
              <a:gd name="connsiteX127" fmla="*/ 1406164 w 3628742"/>
              <a:gd name="connsiteY127" fmla="*/ 675480 h 1181863"/>
              <a:gd name="connsiteX128" fmla="*/ 1432890 w 3628742"/>
              <a:gd name="connsiteY128" fmla="*/ 673774 h 1181863"/>
              <a:gd name="connsiteX129" fmla="*/ 1504540 w 3628742"/>
              <a:gd name="connsiteY129" fmla="*/ 591035 h 1181863"/>
              <a:gd name="connsiteX130" fmla="*/ 1536100 w 3628742"/>
              <a:gd name="connsiteY130" fmla="*/ 544121 h 1181863"/>
              <a:gd name="connsiteX131" fmla="*/ 1594387 w 3628742"/>
              <a:gd name="connsiteY131" fmla="*/ 402812 h 1181863"/>
              <a:gd name="connsiteX132" fmla="*/ 1619977 w 3628742"/>
              <a:gd name="connsiteY132" fmla="*/ 377507 h 1181863"/>
              <a:gd name="connsiteX133" fmla="*/ 1757874 w 3628742"/>
              <a:gd name="connsiteY133" fmla="*/ 375232 h 1181863"/>
              <a:gd name="connsiteX134" fmla="*/ 1765266 w 3628742"/>
              <a:gd name="connsiteY134" fmla="*/ 368408 h 1181863"/>
              <a:gd name="connsiteX135" fmla="*/ 1764982 w 3628742"/>
              <a:gd name="connsiteY135" fmla="*/ 341397 h 1181863"/>
              <a:gd name="connsiteX136" fmla="*/ 1781757 w 3628742"/>
              <a:gd name="connsiteY136" fmla="*/ 322348 h 1181863"/>
              <a:gd name="connsiteX137" fmla="*/ 1798321 w 3628742"/>
              <a:gd name="connsiteY137" fmla="*/ 322483 h 1181863"/>
              <a:gd name="connsiteX138" fmla="*/ 1798817 w 3628742"/>
              <a:gd name="connsiteY138" fmla="*/ 219706 h 1181863"/>
              <a:gd name="connsiteX139" fmla="*/ 1790571 w 3628742"/>
              <a:gd name="connsiteY139" fmla="*/ 211745 h 1181863"/>
              <a:gd name="connsiteX140" fmla="*/ 1755030 w 3628742"/>
              <a:gd name="connsiteY140" fmla="*/ 210607 h 1181863"/>
              <a:gd name="connsiteX141" fmla="*/ 1747353 w 3628742"/>
              <a:gd name="connsiteY141" fmla="*/ 205205 h 1181863"/>
              <a:gd name="connsiteX142" fmla="*/ 1755599 w 3628742"/>
              <a:gd name="connsiteY142" fmla="*/ 200940 h 1181863"/>
              <a:gd name="connsiteX143" fmla="*/ 1768962 w 3628742"/>
              <a:gd name="connsiteY143" fmla="*/ 197528 h 1181863"/>
              <a:gd name="connsiteX144" fmla="*/ 1768394 w 3628742"/>
              <a:gd name="connsiteY144" fmla="*/ 173645 h 1181863"/>
              <a:gd name="connsiteX145" fmla="*/ 1756736 w 3628742"/>
              <a:gd name="connsiteY145" fmla="*/ 171655 h 1181863"/>
              <a:gd name="connsiteX146" fmla="*/ 1750481 w 3628742"/>
              <a:gd name="connsiteY146" fmla="*/ 167674 h 1181863"/>
              <a:gd name="connsiteX147" fmla="*/ 1756452 w 3628742"/>
              <a:gd name="connsiteY147" fmla="*/ 163978 h 1181863"/>
              <a:gd name="connsiteX148" fmla="*/ 1789149 w 3628742"/>
              <a:gd name="connsiteY148" fmla="*/ 163978 h 1181863"/>
              <a:gd name="connsiteX149" fmla="*/ 1795120 w 3628742"/>
              <a:gd name="connsiteY149" fmla="*/ 167674 h 1181863"/>
              <a:gd name="connsiteX150" fmla="*/ 1788865 w 3628742"/>
              <a:gd name="connsiteY150" fmla="*/ 171655 h 1181863"/>
              <a:gd name="connsiteX151" fmla="*/ 1776355 w 3628742"/>
              <a:gd name="connsiteY151" fmla="*/ 174498 h 1181863"/>
              <a:gd name="connsiteX152" fmla="*/ 1777492 w 3628742"/>
              <a:gd name="connsiteY152" fmla="*/ 199519 h 1181863"/>
              <a:gd name="connsiteX153" fmla="*/ 1794552 w 3628742"/>
              <a:gd name="connsiteY153" fmla="*/ 201793 h 1181863"/>
              <a:gd name="connsiteX154" fmla="*/ 1798248 w 3628742"/>
              <a:gd name="connsiteY154" fmla="*/ 191557 h 1181863"/>
              <a:gd name="connsiteX155" fmla="*/ 1799669 w 3628742"/>
              <a:gd name="connsiteY155" fmla="*/ 68445 h 1181863"/>
              <a:gd name="connsiteX156" fmla="*/ 1803650 w 3628742"/>
              <a:gd name="connsiteY156" fmla="*/ 60199 h 1181863"/>
              <a:gd name="connsiteX157" fmla="*/ 1799385 w 3628742"/>
              <a:gd name="connsiteY157" fmla="*/ 55081 h 1181863"/>
              <a:gd name="connsiteX158" fmla="*/ 1804503 w 3628742"/>
              <a:gd name="connsiteY158" fmla="*/ 35747 h 1181863"/>
              <a:gd name="connsiteX159" fmla="*/ 1813033 w 3628742"/>
              <a:gd name="connsiteY159" fmla="*/ 1628 h 1181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Lst>
            <a:rect l="l" t="t" r="r" b="b"/>
            <a:pathLst>
              <a:path w="3628742" h="1181863">
                <a:moveTo>
                  <a:pt x="3561198" y="913032"/>
                </a:moveTo>
                <a:lnTo>
                  <a:pt x="3560779" y="958099"/>
                </a:lnTo>
                <a:lnTo>
                  <a:pt x="3565327" y="958938"/>
                </a:lnTo>
                <a:lnTo>
                  <a:pt x="3565327" y="914145"/>
                </a:lnTo>
                <a:close/>
                <a:moveTo>
                  <a:pt x="3476334" y="904646"/>
                </a:moveTo>
                <a:cubicBezTo>
                  <a:pt x="3468089" y="904646"/>
                  <a:pt x="3461550" y="911185"/>
                  <a:pt x="3461550" y="919431"/>
                </a:cubicBezTo>
                <a:lnTo>
                  <a:pt x="3461550" y="935637"/>
                </a:lnTo>
                <a:cubicBezTo>
                  <a:pt x="3461550" y="943883"/>
                  <a:pt x="3468089" y="950422"/>
                  <a:pt x="3476334" y="950422"/>
                </a:cubicBezTo>
                <a:lnTo>
                  <a:pt x="3525808" y="950422"/>
                </a:lnTo>
                <a:cubicBezTo>
                  <a:pt x="3533768" y="950422"/>
                  <a:pt x="3540592" y="943883"/>
                  <a:pt x="3540592" y="935637"/>
                </a:cubicBezTo>
                <a:lnTo>
                  <a:pt x="3540592" y="919431"/>
                </a:lnTo>
                <a:cubicBezTo>
                  <a:pt x="3540592" y="911185"/>
                  <a:pt x="3534053" y="904646"/>
                  <a:pt x="3525808" y="904646"/>
                </a:cubicBezTo>
                <a:close/>
                <a:moveTo>
                  <a:pt x="3296422" y="859789"/>
                </a:moveTo>
                <a:lnTo>
                  <a:pt x="3288830" y="862993"/>
                </a:lnTo>
                <a:lnTo>
                  <a:pt x="3296992" y="863926"/>
                </a:lnTo>
                <a:close/>
                <a:moveTo>
                  <a:pt x="1813033" y="1628"/>
                </a:moveTo>
                <a:cubicBezTo>
                  <a:pt x="1813601" y="-1215"/>
                  <a:pt x="1820425" y="-78"/>
                  <a:pt x="1820425" y="3050"/>
                </a:cubicBezTo>
                <a:cubicBezTo>
                  <a:pt x="1819288" y="20678"/>
                  <a:pt x="1822700" y="29777"/>
                  <a:pt x="1830661" y="35747"/>
                </a:cubicBezTo>
                <a:cubicBezTo>
                  <a:pt x="1841465" y="43708"/>
                  <a:pt x="1839191" y="53091"/>
                  <a:pt x="1833504" y="56503"/>
                </a:cubicBezTo>
                <a:cubicBezTo>
                  <a:pt x="1826680" y="60484"/>
                  <a:pt x="1830945" y="60484"/>
                  <a:pt x="1832367" y="63611"/>
                </a:cubicBezTo>
                <a:cubicBezTo>
                  <a:pt x="1833610" y="66846"/>
                  <a:pt x="1833113" y="208746"/>
                  <a:pt x="1833160" y="303599"/>
                </a:cubicBezTo>
                <a:lnTo>
                  <a:pt x="1833194" y="324620"/>
                </a:lnTo>
                <a:lnTo>
                  <a:pt x="1889339" y="345875"/>
                </a:lnTo>
                <a:cubicBezTo>
                  <a:pt x="1907216" y="356040"/>
                  <a:pt x="1923351" y="368977"/>
                  <a:pt x="1937283" y="384615"/>
                </a:cubicBezTo>
                <a:cubicBezTo>
                  <a:pt x="1958892" y="408783"/>
                  <a:pt x="1969980" y="440627"/>
                  <a:pt x="1970550" y="474178"/>
                </a:cubicBezTo>
                <a:cubicBezTo>
                  <a:pt x="1970834" y="481570"/>
                  <a:pt x="1971686" y="486972"/>
                  <a:pt x="1977658" y="493512"/>
                </a:cubicBezTo>
                <a:cubicBezTo>
                  <a:pt x="1992442" y="509718"/>
                  <a:pt x="2003816" y="528484"/>
                  <a:pt x="2013198" y="548386"/>
                </a:cubicBezTo>
                <a:cubicBezTo>
                  <a:pt x="2017463" y="557200"/>
                  <a:pt x="2022012" y="560612"/>
                  <a:pt x="2030258" y="561465"/>
                </a:cubicBezTo>
                <a:cubicBezTo>
                  <a:pt x="2088544" y="567151"/>
                  <a:pt x="2129772" y="573122"/>
                  <a:pt x="2188058" y="578240"/>
                </a:cubicBezTo>
                <a:cubicBezTo>
                  <a:pt x="2198009" y="579094"/>
                  <a:pt x="2199147" y="582505"/>
                  <a:pt x="2198862" y="591035"/>
                </a:cubicBezTo>
                <a:cubicBezTo>
                  <a:pt x="2197725" y="636527"/>
                  <a:pt x="2194313" y="689981"/>
                  <a:pt x="2193745" y="735472"/>
                </a:cubicBezTo>
                <a:lnTo>
                  <a:pt x="2228718" y="740408"/>
                </a:lnTo>
                <a:lnTo>
                  <a:pt x="2242079" y="668655"/>
                </a:lnTo>
                <a:cubicBezTo>
                  <a:pt x="2262550" y="560896"/>
                  <a:pt x="2283590" y="453137"/>
                  <a:pt x="2303777" y="345093"/>
                </a:cubicBezTo>
                <a:cubicBezTo>
                  <a:pt x="2305767" y="334858"/>
                  <a:pt x="2310032" y="333720"/>
                  <a:pt x="2318562" y="333720"/>
                </a:cubicBezTo>
                <a:cubicBezTo>
                  <a:pt x="2326168" y="333791"/>
                  <a:pt x="2340135" y="333863"/>
                  <a:pt x="2357230" y="333920"/>
                </a:cubicBezTo>
                <a:lnTo>
                  <a:pt x="2409263" y="334029"/>
                </a:lnTo>
                <a:lnTo>
                  <a:pt x="2409262" y="334005"/>
                </a:lnTo>
                <a:cubicBezTo>
                  <a:pt x="2409262" y="295337"/>
                  <a:pt x="2409262" y="256384"/>
                  <a:pt x="2409831" y="217716"/>
                </a:cubicBezTo>
                <a:cubicBezTo>
                  <a:pt x="2409831" y="209471"/>
                  <a:pt x="2406703" y="208333"/>
                  <a:pt x="2399880" y="208618"/>
                </a:cubicBezTo>
                <a:cubicBezTo>
                  <a:pt x="2393340" y="208902"/>
                  <a:pt x="2386517" y="208618"/>
                  <a:pt x="2379977" y="208618"/>
                </a:cubicBezTo>
                <a:cubicBezTo>
                  <a:pt x="2377134" y="208618"/>
                  <a:pt x="2375428" y="207196"/>
                  <a:pt x="2375428" y="204353"/>
                </a:cubicBezTo>
                <a:cubicBezTo>
                  <a:pt x="2375428" y="200941"/>
                  <a:pt x="2377987" y="200941"/>
                  <a:pt x="2380262" y="200941"/>
                </a:cubicBezTo>
                <a:cubicBezTo>
                  <a:pt x="2384526" y="200941"/>
                  <a:pt x="2388791" y="200372"/>
                  <a:pt x="2393056" y="200941"/>
                </a:cubicBezTo>
                <a:cubicBezTo>
                  <a:pt x="2406988" y="203500"/>
                  <a:pt x="2409831" y="197814"/>
                  <a:pt x="2410115" y="184166"/>
                </a:cubicBezTo>
                <a:cubicBezTo>
                  <a:pt x="2410399" y="169950"/>
                  <a:pt x="2406135" y="165401"/>
                  <a:pt x="2392772" y="167675"/>
                </a:cubicBezTo>
                <a:cubicBezTo>
                  <a:pt x="2389075" y="168244"/>
                  <a:pt x="2385095" y="167675"/>
                  <a:pt x="2381399" y="167675"/>
                </a:cubicBezTo>
                <a:cubicBezTo>
                  <a:pt x="2378555" y="167675"/>
                  <a:pt x="2375428" y="167391"/>
                  <a:pt x="2375712" y="163410"/>
                </a:cubicBezTo>
                <a:cubicBezTo>
                  <a:pt x="2375997" y="160283"/>
                  <a:pt x="2379124" y="160851"/>
                  <a:pt x="2381399" y="160567"/>
                </a:cubicBezTo>
                <a:cubicBezTo>
                  <a:pt x="2382252" y="160567"/>
                  <a:pt x="2383389" y="160567"/>
                  <a:pt x="2384242" y="160567"/>
                </a:cubicBezTo>
                <a:cubicBezTo>
                  <a:pt x="2409547" y="159430"/>
                  <a:pt x="2409547" y="159430"/>
                  <a:pt x="2409547" y="134409"/>
                </a:cubicBezTo>
                <a:cubicBezTo>
                  <a:pt x="2409547" y="129576"/>
                  <a:pt x="2409262" y="125027"/>
                  <a:pt x="2409547" y="120193"/>
                </a:cubicBezTo>
                <a:cubicBezTo>
                  <a:pt x="2410115" y="114222"/>
                  <a:pt x="2405282" y="105692"/>
                  <a:pt x="2418361" y="105977"/>
                </a:cubicBezTo>
                <a:cubicBezTo>
                  <a:pt x="2431724" y="106261"/>
                  <a:pt x="2426322" y="115644"/>
                  <a:pt x="2426322" y="121046"/>
                </a:cubicBezTo>
                <a:cubicBezTo>
                  <a:pt x="2426890" y="192127"/>
                  <a:pt x="2426890" y="262924"/>
                  <a:pt x="2427175" y="334005"/>
                </a:cubicBezTo>
                <a:lnTo>
                  <a:pt x="2427174" y="334032"/>
                </a:lnTo>
                <a:lnTo>
                  <a:pt x="2471458" y="334000"/>
                </a:lnTo>
                <a:cubicBezTo>
                  <a:pt x="2488127" y="333951"/>
                  <a:pt x="2501454" y="333863"/>
                  <a:pt x="2508207" y="333720"/>
                </a:cubicBezTo>
                <a:cubicBezTo>
                  <a:pt x="2516736" y="333436"/>
                  <a:pt x="2519580" y="336564"/>
                  <a:pt x="2520717" y="344525"/>
                </a:cubicBezTo>
                <a:cubicBezTo>
                  <a:pt x="2530846" y="419871"/>
                  <a:pt x="2550304" y="562966"/>
                  <a:pt x="2564376" y="666079"/>
                </a:cubicBezTo>
                <a:lnTo>
                  <a:pt x="2567236" y="687012"/>
                </a:lnTo>
                <a:lnTo>
                  <a:pt x="2673016" y="699053"/>
                </a:lnTo>
                <a:lnTo>
                  <a:pt x="2662495" y="791473"/>
                </a:lnTo>
                <a:lnTo>
                  <a:pt x="2670280" y="792369"/>
                </a:lnTo>
                <a:lnTo>
                  <a:pt x="2680813" y="699837"/>
                </a:lnTo>
                <a:lnTo>
                  <a:pt x="2873764" y="721801"/>
                </a:lnTo>
                <a:lnTo>
                  <a:pt x="2863223" y="814408"/>
                </a:lnTo>
                <a:lnTo>
                  <a:pt x="2871007" y="815296"/>
                </a:lnTo>
                <a:lnTo>
                  <a:pt x="2881528" y="722864"/>
                </a:lnTo>
                <a:lnTo>
                  <a:pt x="3007367" y="737188"/>
                </a:lnTo>
                <a:lnTo>
                  <a:pt x="3015727" y="691971"/>
                </a:lnTo>
                <a:cubicBezTo>
                  <a:pt x="3032502" y="604398"/>
                  <a:pt x="3049562" y="517110"/>
                  <a:pt x="3066053" y="429538"/>
                </a:cubicBezTo>
                <a:cubicBezTo>
                  <a:pt x="3067759" y="420724"/>
                  <a:pt x="3071170" y="419302"/>
                  <a:pt x="3078847" y="419302"/>
                </a:cubicBezTo>
                <a:cubicBezTo>
                  <a:pt x="3086737" y="419373"/>
                  <a:pt x="3101007" y="419445"/>
                  <a:pt x="3118381" y="419502"/>
                </a:cubicBezTo>
                <a:lnTo>
                  <a:pt x="3174106" y="419617"/>
                </a:lnTo>
                <a:lnTo>
                  <a:pt x="3174096" y="419302"/>
                </a:lnTo>
                <a:cubicBezTo>
                  <a:pt x="3174096" y="340829"/>
                  <a:pt x="3174380" y="262070"/>
                  <a:pt x="3174380" y="183597"/>
                </a:cubicBezTo>
                <a:cubicBezTo>
                  <a:pt x="3174380" y="178479"/>
                  <a:pt x="3171821" y="171940"/>
                  <a:pt x="3181772" y="172224"/>
                </a:cubicBezTo>
                <a:cubicBezTo>
                  <a:pt x="3189733" y="172224"/>
                  <a:pt x="3192008" y="174214"/>
                  <a:pt x="3192008" y="182459"/>
                </a:cubicBezTo>
                <a:cubicBezTo>
                  <a:pt x="3191723" y="224540"/>
                  <a:pt x="3191723" y="266620"/>
                  <a:pt x="3191723" y="308984"/>
                </a:cubicBezTo>
                <a:cubicBezTo>
                  <a:pt x="3192008" y="345378"/>
                  <a:pt x="3192008" y="382340"/>
                  <a:pt x="3192292" y="419302"/>
                </a:cubicBezTo>
                <a:lnTo>
                  <a:pt x="3192287" y="419611"/>
                </a:lnTo>
                <a:lnTo>
                  <a:pt x="3233702" y="419582"/>
                </a:lnTo>
                <a:cubicBezTo>
                  <a:pt x="3250402" y="419533"/>
                  <a:pt x="3263659" y="419445"/>
                  <a:pt x="3270198" y="419302"/>
                </a:cubicBezTo>
                <a:cubicBezTo>
                  <a:pt x="3278727" y="419018"/>
                  <a:pt x="3281571" y="422146"/>
                  <a:pt x="3282708" y="430107"/>
                </a:cubicBezTo>
                <a:cubicBezTo>
                  <a:pt x="3300336" y="560328"/>
                  <a:pt x="3318249" y="690549"/>
                  <a:pt x="3336161" y="820486"/>
                </a:cubicBezTo>
                <a:cubicBezTo>
                  <a:pt x="3338009" y="834275"/>
                  <a:pt x="3339360" y="843800"/>
                  <a:pt x="3340711" y="853325"/>
                </a:cubicBezTo>
                <a:lnTo>
                  <a:pt x="3342890" y="869060"/>
                </a:lnTo>
                <a:lnTo>
                  <a:pt x="3378398" y="873010"/>
                </a:lnTo>
                <a:cubicBezTo>
                  <a:pt x="3399887" y="875378"/>
                  <a:pt x="3417337" y="877280"/>
                  <a:pt x="3426009" y="878204"/>
                </a:cubicBezTo>
                <a:cubicBezTo>
                  <a:pt x="3429706" y="878488"/>
                  <a:pt x="3432549" y="881047"/>
                  <a:pt x="3433686" y="884459"/>
                </a:cubicBezTo>
                <a:cubicBezTo>
                  <a:pt x="3437951" y="897254"/>
                  <a:pt x="3443354" y="912607"/>
                  <a:pt x="3443354" y="912607"/>
                </a:cubicBezTo>
                <a:cubicBezTo>
                  <a:pt x="3443922" y="887302"/>
                  <a:pt x="3448756" y="883606"/>
                  <a:pt x="3456148" y="883606"/>
                </a:cubicBezTo>
                <a:lnTo>
                  <a:pt x="3547984" y="883606"/>
                </a:lnTo>
                <a:cubicBezTo>
                  <a:pt x="3551681" y="883606"/>
                  <a:pt x="3555093" y="885312"/>
                  <a:pt x="3557652" y="887871"/>
                </a:cubicBezTo>
                <a:cubicBezTo>
                  <a:pt x="3557652" y="887871"/>
                  <a:pt x="3561348" y="891567"/>
                  <a:pt x="3561348" y="896969"/>
                </a:cubicBezTo>
                <a:lnTo>
                  <a:pt x="3561305" y="901576"/>
                </a:lnTo>
                <a:lnTo>
                  <a:pt x="3565327" y="902661"/>
                </a:lnTo>
                <a:lnTo>
                  <a:pt x="3565327" y="852901"/>
                </a:lnTo>
                <a:lnTo>
                  <a:pt x="3542127" y="846643"/>
                </a:lnTo>
                <a:lnTo>
                  <a:pt x="3545015" y="835937"/>
                </a:lnTo>
                <a:lnTo>
                  <a:pt x="3565327" y="841416"/>
                </a:lnTo>
                <a:lnTo>
                  <a:pt x="3565327" y="816220"/>
                </a:lnTo>
                <a:lnTo>
                  <a:pt x="3580113" y="816220"/>
                </a:lnTo>
                <a:lnTo>
                  <a:pt x="3580113" y="845403"/>
                </a:lnTo>
                <a:lnTo>
                  <a:pt x="3600299" y="850848"/>
                </a:lnTo>
                <a:lnTo>
                  <a:pt x="3600299" y="813092"/>
                </a:lnTo>
                <a:lnTo>
                  <a:pt x="3608829" y="813092"/>
                </a:lnTo>
                <a:lnTo>
                  <a:pt x="3608829" y="853148"/>
                </a:lnTo>
                <a:lnTo>
                  <a:pt x="3628742" y="858519"/>
                </a:lnTo>
                <a:lnTo>
                  <a:pt x="3625855" y="869225"/>
                </a:lnTo>
                <a:lnTo>
                  <a:pt x="3580113" y="856888"/>
                </a:lnTo>
                <a:lnTo>
                  <a:pt x="3580113" y="906648"/>
                </a:lnTo>
                <a:lnTo>
                  <a:pt x="3623074" y="918236"/>
                </a:lnTo>
                <a:lnTo>
                  <a:pt x="3620187" y="928941"/>
                </a:lnTo>
                <a:lnTo>
                  <a:pt x="3580113" y="918133"/>
                </a:lnTo>
                <a:lnTo>
                  <a:pt x="3580113" y="961139"/>
                </a:lnTo>
                <a:lnTo>
                  <a:pt x="3591771" y="962364"/>
                </a:lnTo>
                <a:cubicBezTo>
                  <a:pt x="3603712" y="961227"/>
                  <a:pt x="3614233" y="961796"/>
                  <a:pt x="3610821" y="979139"/>
                </a:cubicBezTo>
                <a:cubicBezTo>
                  <a:pt x="3610252" y="982835"/>
                  <a:pt x="3592056" y="1181863"/>
                  <a:pt x="3563054" y="1181863"/>
                </a:cubicBezTo>
                <a:cubicBezTo>
                  <a:pt x="3264512" y="1181863"/>
                  <a:pt x="1118996" y="1171343"/>
                  <a:pt x="384584" y="1171343"/>
                </a:cubicBezTo>
                <a:cubicBezTo>
                  <a:pt x="377476" y="1136087"/>
                  <a:pt x="370936" y="1091447"/>
                  <a:pt x="363544" y="1056476"/>
                </a:cubicBezTo>
                <a:cubicBezTo>
                  <a:pt x="337955" y="935638"/>
                  <a:pt x="297296" y="821338"/>
                  <a:pt x="221097" y="722109"/>
                </a:cubicBezTo>
                <a:cubicBezTo>
                  <a:pt x="216832" y="716423"/>
                  <a:pt x="97984" y="573691"/>
                  <a:pt x="43110" y="507728"/>
                </a:cubicBezTo>
                <a:cubicBezTo>
                  <a:pt x="29747" y="491805"/>
                  <a:pt x="16952" y="475599"/>
                  <a:pt x="1598" y="461383"/>
                </a:cubicBezTo>
                <a:cubicBezTo>
                  <a:pt x="-3235" y="455696"/>
                  <a:pt x="3873" y="442902"/>
                  <a:pt x="9844" y="443754"/>
                </a:cubicBezTo>
                <a:cubicBezTo>
                  <a:pt x="80925" y="453422"/>
                  <a:pt x="1260874" y="612644"/>
                  <a:pt x="1327122" y="621458"/>
                </a:cubicBezTo>
                <a:cubicBezTo>
                  <a:pt x="1339632" y="623164"/>
                  <a:pt x="1393654" y="666950"/>
                  <a:pt x="1406164" y="675480"/>
                </a:cubicBezTo>
                <a:cubicBezTo>
                  <a:pt x="1415547" y="682020"/>
                  <a:pt x="1424645" y="678039"/>
                  <a:pt x="1432890" y="673774"/>
                </a:cubicBezTo>
                <a:cubicBezTo>
                  <a:pt x="1467579" y="655861"/>
                  <a:pt x="1490609" y="626860"/>
                  <a:pt x="1504540" y="591035"/>
                </a:cubicBezTo>
                <a:cubicBezTo>
                  <a:pt x="1511933" y="572554"/>
                  <a:pt x="1520463" y="558053"/>
                  <a:pt x="1536100" y="544121"/>
                </a:cubicBezTo>
                <a:cubicBezTo>
                  <a:pt x="1577328" y="507159"/>
                  <a:pt x="1592966" y="457403"/>
                  <a:pt x="1594387" y="402812"/>
                </a:cubicBezTo>
                <a:cubicBezTo>
                  <a:pt x="1594956" y="378075"/>
                  <a:pt x="1594672" y="378075"/>
                  <a:pt x="1619977" y="377507"/>
                </a:cubicBezTo>
                <a:cubicBezTo>
                  <a:pt x="1666038" y="376654"/>
                  <a:pt x="1711814" y="375801"/>
                  <a:pt x="1757874" y="375232"/>
                </a:cubicBezTo>
                <a:cubicBezTo>
                  <a:pt x="1763276" y="375232"/>
                  <a:pt x="1765551" y="374095"/>
                  <a:pt x="1765266" y="368408"/>
                </a:cubicBezTo>
                <a:cubicBezTo>
                  <a:pt x="1764982" y="359310"/>
                  <a:pt x="1766120" y="350212"/>
                  <a:pt x="1764982" y="341397"/>
                </a:cubicBezTo>
                <a:cubicBezTo>
                  <a:pt x="1763276" y="328035"/>
                  <a:pt x="1768678" y="322348"/>
                  <a:pt x="1781757" y="322348"/>
                </a:cubicBezTo>
                <a:lnTo>
                  <a:pt x="1798321" y="322483"/>
                </a:lnTo>
                <a:lnTo>
                  <a:pt x="1798817" y="219706"/>
                </a:lnTo>
                <a:cubicBezTo>
                  <a:pt x="1798817" y="213451"/>
                  <a:pt x="1796826" y="211745"/>
                  <a:pt x="1790571" y="211745"/>
                </a:cubicBezTo>
                <a:cubicBezTo>
                  <a:pt x="1778629" y="211745"/>
                  <a:pt x="1766972" y="211176"/>
                  <a:pt x="1755030" y="210607"/>
                </a:cubicBezTo>
                <a:cubicBezTo>
                  <a:pt x="1751334" y="210323"/>
                  <a:pt x="1747069" y="211176"/>
                  <a:pt x="1747353" y="205205"/>
                </a:cubicBezTo>
                <a:cubicBezTo>
                  <a:pt x="1747638" y="198666"/>
                  <a:pt x="1752472" y="201509"/>
                  <a:pt x="1755599" y="200940"/>
                </a:cubicBezTo>
                <a:cubicBezTo>
                  <a:pt x="1760148" y="199803"/>
                  <a:pt x="1767541" y="204352"/>
                  <a:pt x="1768962" y="197528"/>
                </a:cubicBezTo>
                <a:cubicBezTo>
                  <a:pt x="1770384" y="189852"/>
                  <a:pt x="1770099" y="181322"/>
                  <a:pt x="1768394" y="173645"/>
                </a:cubicBezTo>
                <a:cubicBezTo>
                  <a:pt x="1767256" y="169380"/>
                  <a:pt x="1760717" y="172223"/>
                  <a:pt x="1756736" y="171655"/>
                </a:cubicBezTo>
                <a:cubicBezTo>
                  <a:pt x="1753893" y="171371"/>
                  <a:pt x="1750765" y="171371"/>
                  <a:pt x="1750481" y="167674"/>
                </a:cubicBezTo>
                <a:cubicBezTo>
                  <a:pt x="1750197" y="163409"/>
                  <a:pt x="1753893" y="163978"/>
                  <a:pt x="1756452" y="163978"/>
                </a:cubicBezTo>
                <a:cubicBezTo>
                  <a:pt x="1767256" y="163978"/>
                  <a:pt x="1778345" y="163978"/>
                  <a:pt x="1789149" y="163978"/>
                </a:cubicBezTo>
                <a:cubicBezTo>
                  <a:pt x="1791709" y="163978"/>
                  <a:pt x="1795405" y="163694"/>
                  <a:pt x="1795120" y="167674"/>
                </a:cubicBezTo>
                <a:cubicBezTo>
                  <a:pt x="1794836" y="171371"/>
                  <a:pt x="1791709" y="171086"/>
                  <a:pt x="1788865" y="171655"/>
                </a:cubicBezTo>
                <a:cubicBezTo>
                  <a:pt x="1784600" y="172223"/>
                  <a:pt x="1777492" y="168811"/>
                  <a:pt x="1776355" y="174498"/>
                </a:cubicBezTo>
                <a:cubicBezTo>
                  <a:pt x="1774933" y="182744"/>
                  <a:pt x="1774365" y="192126"/>
                  <a:pt x="1777492" y="199519"/>
                </a:cubicBezTo>
                <a:cubicBezTo>
                  <a:pt x="1779198" y="204068"/>
                  <a:pt x="1788865" y="202078"/>
                  <a:pt x="1794552" y="201793"/>
                </a:cubicBezTo>
                <a:cubicBezTo>
                  <a:pt x="1801091" y="201509"/>
                  <a:pt x="1797964" y="195254"/>
                  <a:pt x="1798248" y="191557"/>
                </a:cubicBezTo>
                <a:cubicBezTo>
                  <a:pt x="1798532" y="155164"/>
                  <a:pt x="1798817" y="104839"/>
                  <a:pt x="1799669" y="68445"/>
                </a:cubicBezTo>
                <a:cubicBezTo>
                  <a:pt x="1799954" y="61621"/>
                  <a:pt x="1799954" y="61621"/>
                  <a:pt x="1803650" y="60199"/>
                </a:cubicBezTo>
                <a:cubicBezTo>
                  <a:pt x="1806209" y="59347"/>
                  <a:pt x="1801091" y="56503"/>
                  <a:pt x="1799385" y="55081"/>
                </a:cubicBezTo>
                <a:cubicBezTo>
                  <a:pt x="1792846" y="49395"/>
                  <a:pt x="1797111" y="41150"/>
                  <a:pt x="1804503" y="35747"/>
                </a:cubicBezTo>
                <a:cubicBezTo>
                  <a:pt x="1816160" y="26649"/>
                  <a:pt x="1809905" y="14423"/>
                  <a:pt x="1813033" y="1628"/>
                </a:cubicBezTo>
                <a:close/>
              </a:path>
            </a:pathLst>
          </a:custGeom>
          <a:gradFill>
            <a:gsLst>
              <a:gs pos="0">
                <a:schemeClr val="accent1">
                  <a:lumMod val="10000"/>
                  <a:lumOff val="90000"/>
                </a:schemeClr>
              </a:gs>
              <a:gs pos="100000">
                <a:schemeClr val="accent1">
                  <a:lumMod val="10000"/>
                  <a:lumOff val="90000"/>
                </a:schemeClr>
              </a:gs>
            </a:gsLst>
            <a:path path="circle">
              <a:fillToRect l="50000" t="50000" r="50000" b="50000"/>
            </a:path>
          </a:gra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580" name="Freeform: Shape 579">
            <a:extLst>
              <a:ext uri="{FF2B5EF4-FFF2-40B4-BE49-F238E27FC236}">
                <a16:creationId xmlns:a16="http://schemas.microsoft.com/office/drawing/2014/main" id="{EC00030C-ECE4-4962-8CB8-2C5818509A82}"/>
              </a:ext>
            </a:extLst>
          </p:cNvPr>
          <p:cNvSpPr/>
          <p:nvPr/>
        </p:nvSpPr>
        <p:spPr>
          <a:xfrm flipH="1">
            <a:off x="10785469" y="5989971"/>
            <a:ext cx="1218348" cy="396810"/>
          </a:xfrm>
          <a:custGeom>
            <a:avLst/>
            <a:gdLst>
              <a:gd name="connsiteX0" fmla="*/ 3561198 w 3628742"/>
              <a:gd name="connsiteY0" fmla="*/ 913032 h 1181863"/>
              <a:gd name="connsiteX1" fmla="*/ 3560779 w 3628742"/>
              <a:gd name="connsiteY1" fmla="*/ 958099 h 1181863"/>
              <a:gd name="connsiteX2" fmla="*/ 3565327 w 3628742"/>
              <a:gd name="connsiteY2" fmla="*/ 958938 h 1181863"/>
              <a:gd name="connsiteX3" fmla="*/ 3565327 w 3628742"/>
              <a:gd name="connsiteY3" fmla="*/ 914145 h 1181863"/>
              <a:gd name="connsiteX4" fmla="*/ 3476334 w 3628742"/>
              <a:gd name="connsiteY4" fmla="*/ 904646 h 1181863"/>
              <a:gd name="connsiteX5" fmla="*/ 3461550 w 3628742"/>
              <a:gd name="connsiteY5" fmla="*/ 919431 h 1181863"/>
              <a:gd name="connsiteX6" fmla="*/ 3461550 w 3628742"/>
              <a:gd name="connsiteY6" fmla="*/ 935637 h 1181863"/>
              <a:gd name="connsiteX7" fmla="*/ 3476334 w 3628742"/>
              <a:gd name="connsiteY7" fmla="*/ 950422 h 1181863"/>
              <a:gd name="connsiteX8" fmla="*/ 3525808 w 3628742"/>
              <a:gd name="connsiteY8" fmla="*/ 950422 h 1181863"/>
              <a:gd name="connsiteX9" fmla="*/ 3540592 w 3628742"/>
              <a:gd name="connsiteY9" fmla="*/ 935637 h 1181863"/>
              <a:gd name="connsiteX10" fmla="*/ 3540592 w 3628742"/>
              <a:gd name="connsiteY10" fmla="*/ 919431 h 1181863"/>
              <a:gd name="connsiteX11" fmla="*/ 3525808 w 3628742"/>
              <a:gd name="connsiteY11" fmla="*/ 904646 h 1181863"/>
              <a:gd name="connsiteX12" fmla="*/ 3296422 w 3628742"/>
              <a:gd name="connsiteY12" fmla="*/ 859789 h 1181863"/>
              <a:gd name="connsiteX13" fmla="*/ 3288830 w 3628742"/>
              <a:gd name="connsiteY13" fmla="*/ 862993 h 1181863"/>
              <a:gd name="connsiteX14" fmla="*/ 3296992 w 3628742"/>
              <a:gd name="connsiteY14" fmla="*/ 863926 h 1181863"/>
              <a:gd name="connsiteX15" fmla="*/ 1813033 w 3628742"/>
              <a:gd name="connsiteY15" fmla="*/ 1628 h 1181863"/>
              <a:gd name="connsiteX16" fmla="*/ 1820425 w 3628742"/>
              <a:gd name="connsiteY16" fmla="*/ 3050 h 1181863"/>
              <a:gd name="connsiteX17" fmla="*/ 1830661 w 3628742"/>
              <a:gd name="connsiteY17" fmla="*/ 35747 h 1181863"/>
              <a:gd name="connsiteX18" fmla="*/ 1833504 w 3628742"/>
              <a:gd name="connsiteY18" fmla="*/ 56503 h 1181863"/>
              <a:gd name="connsiteX19" fmla="*/ 1832367 w 3628742"/>
              <a:gd name="connsiteY19" fmla="*/ 63611 h 1181863"/>
              <a:gd name="connsiteX20" fmla="*/ 1833160 w 3628742"/>
              <a:gd name="connsiteY20" fmla="*/ 303599 h 1181863"/>
              <a:gd name="connsiteX21" fmla="*/ 1833194 w 3628742"/>
              <a:gd name="connsiteY21" fmla="*/ 324620 h 1181863"/>
              <a:gd name="connsiteX22" fmla="*/ 1889339 w 3628742"/>
              <a:gd name="connsiteY22" fmla="*/ 345875 h 1181863"/>
              <a:gd name="connsiteX23" fmla="*/ 1937283 w 3628742"/>
              <a:gd name="connsiteY23" fmla="*/ 384615 h 1181863"/>
              <a:gd name="connsiteX24" fmla="*/ 1970550 w 3628742"/>
              <a:gd name="connsiteY24" fmla="*/ 474178 h 1181863"/>
              <a:gd name="connsiteX25" fmla="*/ 1977658 w 3628742"/>
              <a:gd name="connsiteY25" fmla="*/ 493512 h 1181863"/>
              <a:gd name="connsiteX26" fmla="*/ 2013198 w 3628742"/>
              <a:gd name="connsiteY26" fmla="*/ 548386 h 1181863"/>
              <a:gd name="connsiteX27" fmla="*/ 2030258 w 3628742"/>
              <a:gd name="connsiteY27" fmla="*/ 561465 h 1181863"/>
              <a:gd name="connsiteX28" fmla="*/ 2188058 w 3628742"/>
              <a:gd name="connsiteY28" fmla="*/ 578240 h 1181863"/>
              <a:gd name="connsiteX29" fmla="*/ 2198862 w 3628742"/>
              <a:gd name="connsiteY29" fmla="*/ 591035 h 1181863"/>
              <a:gd name="connsiteX30" fmla="*/ 2193745 w 3628742"/>
              <a:gd name="connsiteY30" fmla="*/ 735472 h 1181863"/>
              <a:gd name="connsiteX31" fmla="*/ 2228718 w 3628742"/>
              <a:gd name="connsiteY31" fmla="*/ 740408 h 1181863"/>
              <a:gd name="connsiteX32" fmla="*/ 2242079 w 3628742"/>
              <a:gd name="connsiteY32" fmla="*/ 668655 h 1181863"/>
              <a:gd name="connsiteX33" fmla="*/ 2303777 w 3628742"/>
              <a:gd name="connsiteY33" fmla="*/ 345093 h 1181863"/>
              <a:gd name="connsiteX34" fmla="*/ 2318562 w 3628742"/>
              <a:gd name="connsiteY34" fmla="*/ 333720 h 1181863"/>
              <a:gd name="connsiteX35" fmla="*/ 2357230 w 3628742"/>
              <a:gd name="connsiteY35" fmla="*/ 333920 h 1181863"/>
              <a:gd name="connsiteX36" fmla="*/ 2409263 w 3628742"/>
              <a:gd name="connsiteY36" fmla="*/ 334029 h 1181863"/>
              <a:gd name="connsiteX37" fmla="*/ 2409262 w 3628742"/>
              <a:gd name="connsiteY37" fmla="*/ 334005 h 1181863"/>
              <a:gd name="connsiteX38" fmla="*/ 2409831 w 3628742"/>
              <a:gd name="connsiteY38" fmla="*/ 217716 h 1181863"/>
              <a:gd name="connsiteX39" fmla="*/ 2399880 w 3628742"/>
              <a:gd name="connsiteY39" fmla="*/ 208618 h 1181863"/>
              <a:gd name="connsiteX40" fmla="*/ 2379977 w 3628742"/>
              <a:gd name="connsiteY40" fmla="*/ 208618 h 1181863"/>
              <a:gd name="connsiteX41" fmla="*/ 2375428 w 3628742"/>
              <a:gd name="connsiteY41" fmla="*/ 204353 h 1181863"/>
              <a:gd name="connsiteX42" fmla="*/ 2380262 w 3628742"/>
              <a:gd name="connsiteY42" fmla="*/ 200941 h 1181863"/>
              <a:gd name="connsiteX43" fmla="*/ 2393056 w 3628742"/>
              <a:gd name="connsiteY43" fmla="*/ 200941 h 1181863"/>
              <a:gd name="connsiteX44" fmla="*/ 2410115 w 3628742"/>
              <a:gd name="connsiteY44" fmla="*/ 184166 h 1181863"/>
              <a:gd name="connsiteX45" fmla="*/ 2392772 w 3628742"/>
              <a:gd name="connsiteY45" fmla="*/ 167675 h 1181863"/>
              <a:gd name="connsiteX46" fmla="*/ 2381399 w 3628742"/>
              <a:gd name="connsiteY46" fmla="*/ 167675 h 1181863"/>
              <a:gd name="connsiteX47" fmla="*/ 2375712 w 3628742"/>
              <a:gd name="connsiteY47" fmla="*/ 163410 h 1181863"/>
              <a:gd name="connsiteX48" fmla="*/ 2381399 w 3628742"/>
              <a:gd name="connsiteY48" fmla="*/ 160567 h 1181863"/>
              <a:gd name="connsiteX49" fmla="*/ 2384242 w 3628742"/>
              <a:gd name="connsiteY49" fmla="*/ 160567 h 1181863"/>
              <a:gd name="connsiteX50" fmla="*/ 2409547 w 3628742"/>
              <a:gd name="connsiteY50" fmla="*/ 134409 h 1181863"/>
              <a:gd name="connsiteX51" fmla="*/ 2409547 w 3628742"/>
              <a:gd name="connsiteY51" fmla="*/ 120193 h 1181863"/>
              <a:gd name="connsiteX52" fmla="*/ 2418361 w 3628742"/>
              <a:gd name="connsiteY52" fmla="*/ 105977 h 1181863"/>
              <a:gd name="connsiteX53" fmla="*/ 2426322 w 3628742"/>
              <a:gd name="connsiteY53" fmla="*/ 121046 h 1181863"/>
              <a:gd name="connsiteX54" fmla="*/ 2427175 w 3628742"/>
              <a:gd name="connsiteY54" fmla="*/ 334005 h 1181863"/>
              <a:gd name="connsiteX55" fmla="*/ 2427174 w 3628742"/>
              <a:gd name="connsiteY55" fmla="*/ 334032 h 1181863"/>
              <a:gd name="connsiteX56" fmla="*/ 2471458 w 3628742"/>
              <a:gd name="connsiteY56" fmla="*/ 334000 h 1181863"/>
              <a:gd name="connsiteX57" fmla="*/ 2508207 w 3628742"/>
              <a:gd name="connsiteY57" fmla="*/ 333720 h 1181863"/>
              <a:gd name="connsiteX58" fmla="*/ 2520717 w 3628742"/>
              <a:gd name="connsiteY58" fmla="*/ 344525 h 1181863"/>
              <a:gd name="connsiteX59" fmla="*/ 2564376 w 3628742"/>
              <a:gd name="connsiteY59" fmla="*/ 666079 h 1181863"/>
              <a:gd name="connsiteX60" fmla="*/ 2567236 w 3628742"/>
              <a:gd name="connsiteY60" fmla="*/ 687012 h 1181863"/>
              <a:gd name="connsiteX61" fmla="*/ 2673016 w 3628742"/>
              <a:gd name="connsiteY61" fmla="*/ 699053 h 1181863"/>
              <a:gd name="connsiteX62" fmla="*/ 2662495 w 3628742"/>
              <a:gd name="connsiteY62" fmla="*/ 791473 h 1181863"/>
              <a:gd name="connsiteX63" fmla="*/ 2670280 w 3628742"/>
              <a:gd name="connsiteY63" fmla="*/ 792369 h 1181863"/>
              <a:gd name="connsiteX64" fmla="*/ 2680813 w 3628742"/>
              <a:gd name="connsiteY64" fmla="*/ 699837 h 1181863"/>
              <a:gd name="connsiteX65" fmla="*/ 2873764 w 3628742"/>
              <a:gd name="connsiteY65" fmla="*/ 721801 h 1181863"/>
              <a:gd name="connsiteX66" fmla="*/ 2863223 w 3628742"/>
              <a:gd name="connsiteY66" fmla="*/ 814408 h 1181863"/>
              <a:gd name="connsiteX67" fmla="*/ 2871007 w 3628742"/>
              <a:gd name="connsiteY67" fmla="*/ 815296 h 1181863"/>
              <a:gd name="connsiteX68" fmla="*/ 2881528 w 3628742"/>
              <a:gd name="connsiteY68" fmla="*/ 722864 h 1181863"/>
              <a:gd name="connsiteX69" fmla="*/ 3007367 w 3628742"/>
              <a:gd name="connsiteY69" fmla="*/ 737188 h 1181863"/>
              <a:gd name="connsiteX70" fmla="*/ 3015727 w 3628742"/>
              <a:gd name="connsiteY70" fmla="*/ 691971 h 1181863"/>
              <a:gd name="connsiteX71" fmla="*/ 3066053 w 3628742"/>
              <a:gd name="connsiteY71" fmla="*/ 429538 h 1181863"/>
              <a:gd name="connsiteX72" fmla="*/ 3078847 w 3628742"/>
              <a:gd name="connsiteY72" fmla="*/ 419302 h 1181863"/>
              <a:gd name="connsiteX73" fmla="*/ 3118381 w 3628742"/>
              <a:gd name="connsiteY73" fmla="*/ 419502 h 1181863"/>
              <a:gd name="connsiteX74" fmla="*/ 3174106 w 3628742"/>
              <a:gd name="connsiteY74" fmla="*/ 419617 h 1181863"/>
              <a:gd name="connsiteX75" fmla="*/ 3174096 w 3628742"/>
              <a:gd name="connsiteY75" fmla="*/ 419302 h 1181863"/>
              <a:gd name="connsiteX76" fmla="*/ 3174380 w 3628742"/>
              <a:gd name="connsiteY76" fmla="*/ 183597 h 1181863"/>
              <a:gd name="connsiteX77" fmla="*/ 3181772 w 3628742"/>
              <a:gd name="connsiteY77" fmla="*/ 172224 h 1181863"/>
              <a:gd name="connsiteX78" fmla="*/ 3192008 w 3628742"/>
              <a:gd name="connsiteY78" fmla="*/ 182459 h 1181863"/>
              <a:gd name="connsiteX79" fmla="*/ 3191723 w 3628742"/>
              <a:gd name="connsiteY79" fmla="*/ 308984 h 1181863"/>
              <a:gd name="connsiteX80" fmla="*/ 3192292 w 3628742"/>
              <a:gd name="connsiteY80" fmla="*/ 419302 h 1181863"/>
              <a:gd name="connsiteX81" fmla="*/ 3192287 w 3628742"/>
              <a:gd name="connsiteY81" fmla="*/ 419611 h 1181863"/>
              <a:gd name="connsiteX82" fmla="*/ 3233702 w 3628742"/>
              <a:gd name="connsiteY82" fmla="*/ 419582 h 1181863"/>
              <a:gd name="connsiteX83" fmla="*/ 3270198 w 3628742"/>
              <a:gd name="connsiteY83" fmla="*/ 419302 h 1181863"/>
              <a:gd name="connsiteX84" fmla="*/ 3282708 w 3628742"/>
              <a:gd name="connsiteY84" fmla="*/ 430107 h 1181863"/>
              <a:gd name="connsiteX85" fmla="*/ 3336161 w 3628742"/>
              <a:gd name="connsiteY85" fmla="*/ 820486 h 1181863"/>
              <a:gd name="connsiteX86" fmla="*/ 3340711 w 3628742"/>
              <a:gd name="connsiteY86" fmla="*/ 853325 h 1181863"/>
              <a:gd name="connsiteX87" fmla="*/ 3342890 w 3628742"/>
              <a:gd name="connsiteY87" fmla="*/ 869060 h 1181863"/>
              <a:gd name="connsiteX88" fmla="*/ 3378398 w 3628742"/>
              <a:gd name="connsiteY88" fmla="*/ 873010 h 1181863"/>
              <a:gd name="connsiteX89" fmla="*/ 3426009 w 3628742"/>
              <a:gd name="connsiteY89" fmla="*/ 878204 h 1181863"/>
              <a:gd name="connsiteX90" fmla="*/ 3433686 w 3628742"/>
              <a:gd name="connsiteY90" fmla="*/ 884459 h 1181863"/>
              <a:gd name="connsiteX91" fmla="*/ 3443354 w 3628742"/>
              <a:gd name="connsiteY91" fmla="*/ 912607 h 1181863"/>
              <a:gd name="connsiteX92" fmla="*/ 3456148 w 3628742"/>
              <a:gd name="connsiteY92" fmla="*/ 883606 h 1181863"/>
              <a:gd name="connsiteX93" fmla="*/ 3547984 w 3628742"/>
              <a:gd name="connsiteY93" fmla="*/ 883606 h 1181863"/>
              <a:gd name="connsiteX94" fmla="*/ 3557652 w 3628742"/>
              <a:gd name="connsiteY94" fmla="*/ 887871 h 1181863"/>
              <a:gd name="connsiteX95" fmla="*/ 3561348 w 3628742"/>
              <a:gd name="connsiteY95" fmla="*/ 896969 h 1181863"/>
              <a:gd name="connsiteX96" fmla="*/ 3561305 w 3628742"/>
              <a:gd name="connsiteY96" fmla="*/ 901576 h 1181863"/>
              <a:gd name="connsiteX97" fmla="*/ 3565327 w 3628742"/>
              <a:gd name="connsiteY97" fmla="*/ 902661 h 1181863"/>
              <a:gd name="connsiteX98" fmla="*/ 3565327 w 3628742"/>
              <a:gd name="connsiteY98" fmla="*/ 852901 h 1181863"/>
              <a:gd name="connsiteX99" fmla="*/ 3542127 w 3628742"/>
              <a:gd name="connsiteY99" fmla="*/ 846643 h 1181863"/>
              <a:gd name="connsiteX100" fmla="*/ 3545015 w 3628742"/>
              <a:gd name="connsiteY100" fmla="*/ 835937 h 1181863"/>
              <a:gd name="connsiteX101" fmla="*/ 3565327 w 3628742"/>
              <a:gd name="connsiteY101" fmla="*/ 841416 h 1181863"/>
              <a:gd name="connsiteX102" fmla="*/ 3565327 w 3628742"/>
              <a:gd name="connsiteY102" fmla="*/ 816220 h 1181863"/>
              <a:gd name="connsiteX103" fmla="*/ 3580113 w 3628742"/>
              <a:gd name="connsiteY103" fmla="*/ 816220 h 1181863"/>
              <a:gd name="connsiteX104" fmla="*/ 3580113 w 3628742"/>
              <a:gd name="connsiteY104" fmla="*/ 845403 h 1181863"/>
              <a:gd name="connsiteX105" fmla="*/ 3600299 w 3628742"/>
              <a:gd name="connsiteY105" fmla="*/ 850848 h 1181863"/>
              <a:gd name="connsiteX106" fmla="*/ 3600299 w 3628742"/>
              <a:gd name="connsiteY106" fmla="*/ 813092 h 1181863"/>
              <a:gd name="connsiteX107" fmla="*/ 3608829 w 3628742"/>
              <a:gd name="connsiteY107" fmla="*/ 813092 h 1181863"/>
              <a:gd name="connsiteX108" fmla="*/ 3608829 w 3628742"/>
              <a:gd name="connsiteY108" fmla="*/ 853148 h 1181863"/>
              <a:gd name="connsiteX109" fmla="*/ 3628742 w 3628742"/>
              <a:gd name="connsiteY109" fmla="*/ 858519 h 1181863"/>
              <a:gd name="connsiteX110" fmla="*/ 3625855 w 3628742"/>
              <a:gd name="connsiteY110" fmla="*/ 869225 h 1181863"/>
              <a:gd name="connsiteX111" fmla="*/ 3580113 w 3628742"/>
              <a:gd name="connsiteY111" fmla="*/ 856888 h 1181863"/>
              <a:gd name="connsiteX112" fmla="*/ 3580113 w 3628742"/>
              <a:gd name="connsiteY112" fmla="*/ 906648 h 1181863"/>
              <a:gd name="connsiteX113" fmla="*/ 3623074 w 3628742"/>
              <a:gd name="connsiteY113" fmla="*/ 918236 h 1181863"/>
              <a:gd name="connsiteX114" fmla="*/ 3620187 w 3628742"/>
              <a:gd name="connsiteY114" fmla="*/ 928941 h 1181863"/>
              <a:gd name="connsiteX115" fmla="*/ 3580113 w 3628742"/>
              <a:gd name="connsiteY115" fmla="*/ 918133 h 1181863"/>
              <a:gd name="connsiteX116" fmla="*/ 3580113 w 3628742"/>
              <a:gd name="connsiteY116" fmla="*/ 961139 h 1181863"/>
              <a:gd name="connsiteX117" fmla="*/ 3591771 w 3628742"/>
              <a:gd name="connsiteY117" fmla="*/ 962364 h 1181863"/>
              <a:gd name="connsiteX118" fmla="*/ 3610821 w 3628742"/>
              <a:gd name="connsiteY118" fmla="*/ 979139 h 1181863"/>
              <a:gd name="connsiteX119" fmla="*/ 3563054 w 3628742"/>
              <a:gd name="connsiteY119" fmla="*/ 1181863 h 1181863"/>
              <a:gd name="connsiteX120" fmla="*/ 384584 w 3628742"/>
              <a:gd name="connsiteY120" fmla="*/ 1171343 h 1181863"/>
              <a:gd name="connsiteX121" fmla="*/ 363544 w 3628742"/>
              <a:gd name="connsiteY121" fmla="*/ 1056476 h 1181863"/>
              <a:gd name="connsiteX122" fmla="*/ 221097 w 3628742"/>
              <a:gd name="connsiteY122" fmla="*/ 722109 h 1181863"/>
              <a:gd name="connsiteX123" fmla="*/ 43110 w 3628742"/>
              <a:gd name="connsiteY123" fmla="*/ 507728 h 1181863"/>
              <a:gd name="connsiteX124" fmla="*/ 1598 w 3628742"/>
              <a:gd name="connsiteY124" fmla="*/ 461383 h 1181863"/>
              <a:gd name="connsiteX125" fmla="*/ 9844 w 3628742"/>
              <a:gd name="connsiteY125" fmla="*/ 443754 h 1181863"/>
              <a:gd name="connsiteX126" fmla="*/ 1327122 w 3628742"/>
              <a:gd name="connsiteY126" fmla="*/ 621458 h 1181863"/>
              <a:gd name="connsiteX127" fmla="*/ 1406164 w 3628742"/>
              <a:gd name="connsiteY127" fmla="*/ 675480 h 1181863"/>
              <a:gd name="connsiteX128" fmla="*/ 1432890 w 3628742"/>
              <a:gd name="connsiteY128" fmla="*/ 673774 h 1181863"/>
              <a:gd name="connsiteX129" fmla="*/ 1504540 w 3628742"/>
              <a:gd name="connsiteY129" fmla="*/ 591035 h 1181863"/>
              <a:gd name="connsiteX130" fmla="*/ 1536100 w 3628742"/>
              <a:gd name="connsiteY130" fmla="*/ 544121 h 1181863"/>
              <a:gd name="connsiteX131" fmla="*/ 1594387 w 3628742"/>
              <a:gd name="connsiteY131" fmla="*/ 402812 h 1181863"/>
              <a:gd name="connsiteX132" fmla="*/ 1619977 w 3628742"/>
              <a:gd name="connsiteY132" fmla="*/ 377507 h 1181863"/>
              <a:gd name="connsiteX133" fmla="*/ 1757874 w 3628742"/>
              <a:gd name="connsiteY133" fmla="*/ 375232 h 1181863"/>
              <a:gd name="connsiteX134" fmla="*/ 1765266 w 3628742"/>
              <a:gd name="connsiteY134" fmla="*/ 368408 h 1181863"/>
              <a:gd name="connsiteX135" fmla="*/ 1764982 w 3628742"/>
              <a:gd name="connsiteY135" fmla="*/ 341397 h 1181863"/>
              <a:gd name="connsiteX136" fmla="*/ 1781757 w 3628742"/>
              <a:gd name="connsiteY136" fmla="*/ 322348 h 1181863"/>
              <a:gd name="connsiteX137" fmla="*/ 1798321 w 3628742"/>
              <a:gd name="connsiteY137" fmla="*/ 322483 h 1181863"/>
              <a:gd name="connsiteX138" fmla="*/ 1798817 w 3628742"/>
              <a:gd name="connsiteY138" fmla="*/ 219706 h 1181863"/>
              <a:gd name="connsiteX139" fmla="*/ 1790571 w 3628742"/>
              <a:gd name="connsiteY139" fmla="*/ 211745 h 1181863"/>
              <a:gd name="connsiteX140" fmla="*/ 1755030 w 3628742"/>
              <a:gd name="connsiteY140" fmla="*/ 210607 h 1181863"/>
              <a:gd name="connsiteX141" fmla="*/ 1747353 w 3628742"/>
              <a:gd name="connsiteY141" fmla="*/ 205205 h 1181863"/>
              <a:gd name="connsiteX142" fmla="*/ 1755599 w 3628742"/>
              <a:gd name="connsiteY142" fmla="*/ 200940 h 1181863"/>
              <a:gd name="connsiteX143" fmla="*/ 1768962 w 3628742"/>
              <a:gd name="connsiteY143" fmla="*/ 197528 h 1181863"/>
              <a:gd name="connsiteX144" fmla="*/ 1768394 w 3628742"/>
              <a:gd name="connsiteY144" fmla="*/ 173645 h 1181863"/>
              <a:gd name="connsiteX145" fmla="*/ 1756736 w 3628742"/>
              <a:gd name="connsiteY145" fmla="*/ 171655 h 1181863"/>
              <a:gd name="connsiteX146" fmla="*/ 1750481 w 3628742"/>
              <a:gd name="connsiteY146" fmla="*/ 167674 h 1181863"/>
              <a:gd name="connsiteX147" fmla="*/ 1756452 w 3628742"/>
              <a:gd name="connsiteY147" fmla="*/ 163978 h 1181863"/>
              <a:gd name="connsiteX148" fmla="*/ 1789149 w 3628742"/>
              <a:gd name="connsiteY148" fmla="*/ 163978 h 1181863"/>
              <a:gd name="connsiteX149" fmla="*/ 1795120 w 3628742"/>
              <a:gd name="connsiteY149" fmla="*/ 167674 h 1181863"/>
              <a:gd name="connsiteX150" fmla="*/ 1788865 w 3628742"/>
              <a:gd name="connsiteY150" fmla="*/ 171655 h 1181863"/>
              <a:gd name="connsiteX151" fmla="*/ 1776355 w 3628742"/>
              <a:gd name="connsiteY151" fmla="*/ 174498 h 1181863"/>
              <a:gd name="connsiteX152" fmla="*/ 1777492 w 3628742"/>
              <a:gd name="connsiteY152" fmla="*/ 199519 h 1181863"/>
              <a:gd name="connsiteX153" fmla="*/ 1794552 w 3628742"/>
              <a:gd name="connsiteY153" fmla="*/ 201793 h 1181863"/>
              <a:gd name="connsiteX154" fmla="*/ 1798248 w 3628742"/>
              <a:gd name="connsiteY154" fmla="*/ 191557 h 1181863"/>
              <a:gd name="connsiteX155" fmla="*/ 1799669 w 3628742"/>
              <a:gd name="connsiteY155" fmla="*/ 68445 h 1181863"/>
              <a:gd name="connsiteX156" fmla="*/ 1803650 w 3628742"/>
              <a:gd name="connsiteY156" fmla="*/ 60199 h 1181863"/>
              <a:gd name="connsiteX157" fmla="*/ 1799385 w 3628742"/>
              <a:gd name="connsiteY157" fmla="*/ 55081 h 1181863"/>
              <a:gd name="connsiteX158" fmla="*/ 1804503 w 3628742"/>
              <a:gd name="connsiteY158" fmla="*/ 35747 h 1181863"/>
              <a:gd name="connsiteX159" fmla="*/ 1813033 w 3628742"/>
              <a:gd name="connsiteY159" fmla="*/ 1628 h 1181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Lst>
            <a:rect l="l" t="t" r="r" b="b"/>
            <a:pathLst>
              <a:path w="3628742" h="1181863">
                <a:moveTo>
                  <a:pt x="3561198" y="913032"/>
                </a:moveTo>
                <a:lnTo>
                  <a:pt x="3560779" y="958099"/>
                </a:lnTo>
                <a:lnTo>
                  <a:pt x="3565327" y="958938"/>
                </a:lnTo>
                <a:lnTo>
                  <a:pt x="3565327" y="914145"/>
                </a:lnTo>
                <a:close/>
                <a:moveTo>
                  <a:pt x="3476334" y="904646"/>
                </a:moveTo>
                <a:cubicBezTo>
                  <a:pt x="3468089" y="904646"/>
                  <a:pt x="3461550" y="911185"/>
                  <a:pt x="3461550" y="919431"/>
                </a:cubicBezTo>
                <a:lnTo>
                  <a:pt x="3461550" y="935637"/>
                </a:lnTo>
                <a:cubicBezTo>
                  <a:pt x="3461550" y="943883"/>
                  <a:pt x="3468089" y="950422"/>
                  <a:pt x="3476334" y="950422"/>
                </a:cubicBezTo>
                <a:lnTo>
                  <a:pt x="3525808" y="950422"/>
                </a:lnTo>
                <a:cubicBezTo>
                  <a:pt x="3533768" y="950422"/>
                  <a:pt x="3540592" y="943883"/>
                  <a:pt x="3540592" y="935637"/>
                </a:cubicBezTo>
                <a:lnTo>
                  <a:pt x="3540592" y="919431"/>
                </a:lnTo>
                <a:cubicBezTo>
                  <a:pt x="3540592" y="911185"/>
                  <a:pt x="3534053" y="904646"/>
                  <a:pt x="3525808" y="904646"/>
                </a:cubicBezTo>
                <a:close/>
                <a:moveTo>
                  <a:pt x="3296422" y="859789"/>
                </a:moveTo>
                <a:lnTo>
                  <a:pt x="3288830" y="862993"/>
                </a:lnTo>
                <a:lnTo>
                  <a:pt x="3296992" y="863926"/>
                </a:lnTo>
                <a:close/>
                <a:moveTo>
                  <a:pt x="1813033" y="1628"/>
                </a:moveTo>
                <a:cubicBezTo>
                  <a:pt x="1813601" y="-1215"/>
                  <a:pt x="1820425" y="-78"/>
                  <a:pt x="1820425" y="3050"/>
                </a:cubicBezTo>
                <a:cubicBezTo>
                  <a:pt x="1819288" y="20678"/>
                  <a:pt x="1822700" y="29777"/>
                  <a:pt x="1830661" y="35747"/>
                </a:cubicBezTo>
                <a:cubicBezTo>
                  <a:pt x="1841465" y="43708"/>
                  <a:pt x="1839191" y="53091"/>
                  <a:pt x="1833504" y="56503"/>
                </a:cubicBezTo>
                <a:cubicBezTo>
                  <a:pt x="1826680" y="60484"/>
                  <a:pt x="1830945" y="60484"/>
                  <a:pt x="1832367" y="63611"/>
                </a:cubicBezTo>
                <a:cubicBezTo>
                  <a:pt x="1833610" y="66846"/>
                  <a:pt x="1833113" y="208746"/>
                  <a:pt x="1833160" y="303599"/>
                </a:cubicBezTo>
                <a:lnTo>
                  <a:pt x="1833194" y="324620"/>
                </a:lnTo>
                <a:lnTo>
                  <a:pt x="1889339" y="345875"/>
                </a:lnTo>
                <a:cubicBezTo>
                  <a:pt x="1907216" y="356040"/>
                  <a:pt x="1923351" y="368977"/>
                  <a:pt x="1937283" y="384615"/>
                </a:cubicBezTo>
                <a:cubicBezTo>
                  <a:pt x="1958892" y="408783"/>
                  <a:pt x="1969980" y="440627"/>
                  <a:pt x="1970550" y="474178"/>
                </a:cubicBezTo>
                <a:cubicBezTo>
                  <a:pt x="1970834" y="481570"/>
                  <a:pt x="1971686" y="486972"/>
                  <a:pt x="1977658" y="493512"/>
                </a:cubicBezTo>
                <a:cubicBezTo>
                  <a:pt x="1992442" y="509718"/>
                  <a:pt x="2003816" y="528484"/>
                  <a:pt x="2013198" y="548386"/>
                </a:cubicBezTo>
                <a:cubicBezTo>
                  <a:pt x="2017463" y="557200"/>
                  <a:pt x="2022012" y="560612"/>
                  <a:pt x="2030258" y="561465"/>
                </a:cubicBezTo>
                <a:cubicBezTo>
                  <a:pt x="2088544" y="567151"/>
                  <a:pt x="2129772" y="573122"/>
                  <a:pt x="2188058" y="578240"/>
                </a:cubicBezTo>
                <a:cubicBezTo>
                  <a:pt x="2198009" y="579094"/>
                  <a:pt x="2199147" y="582505"/>
                  <a:pt x="2198862" y="591035"/>
                </a:cubicBezTo>
                <a:cubicBezTo>
                  <a:pt x="2197725" y="636527"/>
                  <a:pt x="2194313" y="689981"/>
                  <a:pt x="2193745" y="735472"/>
                </a:cubicBezTo>
                <a:lnTo>
                  <a:pt x="2228718" y="740408"/>
                </a:lnTo>
                <a:lnTo>
                  <a:pt x="2242079" y="668655"/>
                </a:lnTo>
                <a:cubicBezTo>
                  <a:pt x="2262550" y="560896"/>
                  <a:pt x="2283590" y="453137"/>
                  <a:pt x="2303777" y="345093"/>
                </a:cubicBezTo>
                <a:cubicBezTo>
                  <a:pt x="2305767" y="334858"/>
                  <a:pt x="2310032" y="333720"/>
                  <a:pt x="2318562" y="333720"/>
                </a:cubicBezTo>
                <a:cubicBezTo>
                  <a:pt x="2326168" y="333791"/>
                  <a:pt x="2340135" y="333863"/>
                  <a:pt x="2357230" y="333920"/>
                </a:cubicBezTo>
                <a:lnTo>
                  <a:pt x="2409263" y="334029"/>
                </a:lnTo>
                <a:lnTo>
                  <a:pt x="2409262" y="334005"/>
                </a:lnTo>
                <a:cubicBezTo>
                  <a:pt x="2409262" y="295337"/>
                  <a:pt x="2409262" y="256384"/>
                  <a:pt x="2409831" y="217716"/>
                </a:cubicBezTo>
                <a:cubicBezTo>
                  <a:pt x="2409831" y="209471"/>
                  <a:pt x="2406703" y="208333"/>
                  <a:pt x="2399880" y="208618"/>
                </a:cubicBezTo>
                <a:cubicBezTo>
                  <a:pt x="2393340" y="208902"/>
                  <a:pt x="2386517" y="208618"/>
                  <a:pt x="2379977" y="208618"/>
                </a:cubicBezTo>
                <a:cubicBezTo>
                  <a:pt x="2377134" y="208618"/>
                  <a:pt x="2375428" y="207196"/>
                  <a:pt x="2375428" y="204353"/>
                </a:cubicBezTo>
                <a:cubicBezTo>
                  <a:pt x="2375428" y="200941"/>
                  <a:pt x="2377987" y="200941"/>
                  <a:pt x="2380262" y="200941"/>
                </a:cubicBezTo>
                <a:cubicBezTo>
                  <a:pt x="2384526" y="200941"/>
                  <a:pt x="2388791" y="200372"/>
                  <a:pt x="2393056" y="200941"/>
                </a:cubicBezTo>
                <a:cubicBezTo>
                  <a:pt x="2406988" y="203500"/>
                  <a:pt x="2409831" y="197814"/>
                  <a:pt x="2410115" y="184166"/>
                </a:cubicBezTo>
                <a:cubicBezTo>
                  <a:pt x="2410399" y="169950"/>
                  <a:pt x="2406135" y="165401"/>
                  <a:pt x="2392772" y="167675"/>
                </a:cubicBezTo>
                <a:cubicBezTo>
                  <a:pt x="2389075" y="168244"/>
                  <a:pt x="2385095" y="167675"/>
                  <a:pt x="2381399" y="167675"/>
                </a:cubicBezTo>
                <a:cubicBezTo>
                  <a:pt x="2378555" y="167675"/>
                  <a:pt x="2375428" y="167391"/>
                  <a:pt x="2375712" y="163410"/>
                </a:cubicBezTo>
                <a:cubicBezTo>
                  <a:pt x="2375997" y="160283"/>
                  <a:pt x="2379124" y="160851"/>
                  <a:pt x="2381399" y="160567"/>
                </a:cubicBezTo>
                <a:cubicBezTo>
                  <a:pt x="2382252" y="160567"/>
                  <a:pt x="2383389" y="160567"/>
                  <a:pt x="2384242" y="160567"/>
                </a:cubicBezTo>
                <a:cubicBezTo>
                  <a:pt x="2409547" y="159430"/>
                  <a:pt x="2409547" y="159430"/>
                  <a:pt x="2409547" y="134409"/>
                </a:cubicBezTo>
                <a:cubicBezTo>
                  <a:pt x="2409547" y="129576"/>
                  <a:pt x="2409262" y="125027"/>
                  <a:pt x="2409547" y="120193"/>
                </a:cubicBezTo>
                <a:cubicBezTo>
                  <a:pt x="2410115" y="114222"/>
                  <a:pt x="2405282" y="105692"/>
                  <a:pt x="2418361" y="105977"/>
                </a:cubicBezTo>
                <a:cubicBezTo>
                  <a:pt x="2431724" y="106261"/>
                  <a:pt x="2426322" y="115644"/>
                  <a:pt x="2426322" y="121046"/>
                </a:cubicBezTo>
                <a:cubicBezTo>
                  <a:pt x="2426890" y="192127"/>
                  <a:pt x="2426890" y="262924"/>
                  <a:pt x="2427175" y="334005"/>
                </a:cubicBezTo>
                <a:lnTo>
                  <a:pt x="2427174" y="334032"/>
                </a:lnTo>
                <a:lnTo>
                  <a:pt x="2471458" y="334000"/>
                </a:lnTo>
                <a:cubicBezTo>
                  <a:pt x="2488127" y="333951"/>
                  <a:pt x="2501454" y="333863"/>
                  <a:pt x="2508207" y="333720"/>
                </a:cubicBezTo>
                <a:cubicBezTo>
                  <a:pt x="2516736" y="333436"/>
                  <a:pt x="2519580" y="336564"/>
                  <a:pt x="2520717" y="344525"/>
                </a:cubicBezTo>
                <a:cubicBezTo>
                  <a:pt x="2530846" y="419871"/>
                  <a:pt x="2550304" y="562966"/>
                  <a:pt x="2564376" y="666079"/>
                </a:cubicBezTo>
                <a:lnTo>
                  <a:pt x="2567236" y="687012"/>
                </a:lnTo>
                <a:lnTo>
                  <a:pt x="2673016" y="699053"/>
                </a:lnTo>
                <a:lnTo>
                  <a:pt x="2662495" y="791473"/>
                </a:lnTo>
                <a:lnTo>
                  <a:pt x="2670280" y="792369"/>
                </a:lnTo>
                <a:lnTo>
                  <a:pt x="2680813" y="699837"/>
                </a:lnTo>
                <a:lnTo>
                  <a:pt x="2873764" y="721801"/>
                </a:lnTo>
                <a:lnTo>
                  <a:pt x="2863223" y="814408"/>
                </a:lnTo>
                <a:lnTo>
                  <a:pt x="2871007" y="815296"/>
                </a:lnTo>
                <a:lnTo>
                  <a:pt x="2881528" y="722864"/>
                </a:lnTo>
                <a:lnTo>
                  <a:pt x="3007367" y="737188"/>
                </a:lnTo>
                <a:lnTo>
                  <a:pt x="3015727" y="691971"/>
                </a:lnTo>
                <a:cubicBezTo>
                  <a:pt x="3032502" y="604398"/>
                  <a:pt x="3049562" y="517110"/>
                  <a:pt x="3066053" y="429538"/>
                </a:cubicBezTo>
                <a:cubicBezTo>
                  <a:pt x="3067759" y="420724"/>
                  <a:pt x="3071170" y="419302"/>
                  <a:pt x="3078847" y="419302"/>
                </a:cubicBezTo>
                <a:cubicBezTo>
                  <a:pt x="3086737" y="419373"/>
                  <a:pt x="3101007" y="419445"/>
                  <a:pt x="3118381" y="419502"/>
                </a:cubicBezTo>
                <a:lnTo>
                  <a:pt x="3174106" y="419617"/>
                </a:lnTo>
                <a:lnTo>
                  <a:pt x="3174096" y="419302"/>
                </a:lnTo>
                <a:cubicBezTo>
                  <a:pt x="3174096" y="340829"/>
                  <a:pt x="3174380" y="262070"/>
                  <a:pt x="3174380" y="183597"/>
                </a:cubicBezTo>
                <a:cubicBezTo>
                  <a:pt x="3174380" y="178479"/>
                  <a:pt x="3171821" y="171940"/>
                  <a:pt x="3181772" y="172224"/>
                </a:cubicBezTo>
                <a:cubicBezTo>
                  <a:pt x="3189733" y="172224"/>
                  <a:pt x="3192008" y="174214"/>
                  <a:pt x="3192008" y="182459"/>
                </a:cubicBezTo>
                <a:cubicBezTo>
                  <a:pt x="3191723" y="224540"/>
                  <a:pt x="3191723" y="266620"/>
                  <a:pt x="3191723" y="308984"/>
                </a:cubicBezTo>
                <a:cubicBezTo>
                  <a:pt x="3192008" y="345378"/>
                  <a:pt x="3192008" y="382340"/>
                  <a:pt x="3192292" y="419302"/>
                </a:cubicBezTo>
                <a:lnTo>
                  <a:pt x="3192287" y="419611"/>
                </a:lnTo>
                <a:lnTo>
                  <a:pt x="3233702" y="419582"/>
                </a:lnTo>
                <a:cubicBezTo>
                  <a:pt x="3250402" y="419533"/>
                  <a:pt x="3263659" y="419445"/>
                  <a:pt x="3270198" y="419302"/>
                </a:cubicBezTo>
                <a:cubicBezTo>
                  <a:pt x="3278727" y="419018"/>
                  <a:pt x="3281571" y="422146"/>
                  <a:pt x="3282708" y="430107"/>
                </a:cubicBezTo>
                <a:cubicBezTo>
                  <a:pt x="3300336" y="560328"/>
                  <a:pt x="3318249" y="690549"/>
                  <a:pt x="3336161" y="820486"/>
                </a:cubicBezTo>
                <a:cubicBezTo>
                  <a:pt x="3338009" y="834275"/>
                  <a:pt x="3339360" y="843800"/>
                  <a:pt x="3340711" y="853325"/>
                </a:cubicBezTo>
                <a:lnTo>
                  <a:pt x="3342890" y="869060"/>
                </a:lnTo>
                <a:lnTo>
                  <a:pt x="3378398" y="873010"/>
                </a:lnTo>
                <a:cubicBezTo>
                  <a:pt x="3399887" y="875378"/>
                  <a:pt x="3417337" y="877280"/>
                  <a:pt x="3426009" y="878204"/>
                </a:cubicBezTo>
                <a:cubicBezTo>
                  <a:pt x="3429706" y="878488"/>
                  <a:pt x="3432549" y="881047"/>
                  <a:pt x="3433686" y="884459"/>
                </a:cubicBezTo>
                <a:cubicBezTo>
                  <a:pt x="3437951" y="897254"/>
                  <a:pt x="3443354" y="912607"/>
                  <a:pt x="3443354" y="912607"/>
                </a:cubicBezTo>
                <a:cubicBezTo>
                  <a:pt x="3443922" y="887302"/>
                  <a:pt x="3448756" y="883606"/>
                  <a:pt x="3456148" y="883606"/>
                </a:cubicBezTo>
                <a:lnTo>
                  <a:pt x="3547984" y="883606"/>
                </a:lnTo>
                <a:cubicBezTo>
                  <a:pt x="3551681" y="883606"/>
                  <a:pt x="3555093" y="885312"/>
                  <a:pt x="3557652" y="887871"/>
                </a:cubicBezTo>
                <a:cubicBezTo>
                  <a:pt x="3557652" y="887871"/>
                  <a:pt x="3561348" y="891567"/>
                  <a:pt x="3561348" y="896969"/>
                </a:cubicBezTo>
                <a:lnTo>
                  <a:pt x="3561305" y="901576"/>
                </a:lnTo>
                <a:lnTo>
                  <a:pt x="3565327" y="902661"/>
                </a:lnTo>
                <a:lnTo>
                  <a:pt x="3565327" y="852901"/>
                </a:lnTo>
                <a:lnTo>
                  <a:pt x="3542127" y="846643"/>
                </a:lnTo>
                <a:lnTo>
                  <a:pt x="3545015" y="835937"/>
                </a:lnTo>
                <a:lnTo>
                  <a:pt x="3565327" y="841416"/>
                </a:lnTo>
                <a:lnTo>
                  <a:pt x="3565327" y="816220"/>
                </a:lnTo>
                <a:lnTo>
                  <a:pt x="3580113" y="816220"/>
                </a:lnTo>
                <a:lnTo>
                  <a:pt x="3580113" y="845403"/>
                </a:lnTo>
                <a:lnTo>
                  <a:pt x="3600299" y="850848"/>
                </a:lnTo>
                <a:lnTo>
                  <a:pt x="3600299" y="813092"/>
                </a:lnTo>
                <a:lnTo>
                  <a:pt x="3608829" y="813092"/>
                </a:lnTo>
                <a:lnTo>
                  <a:pt x="3608829" y="853148"/>
                </a:lnTo>
                <a:lnTo>
                  <a:pt x="3628742" y="858519"/>
                </a:lnTo>
                <a:lnTo>
                  <a:pt x="3625855" y="869225"/>
                </a:lnTo>
                <a:lnTo>
                  <a:pt x="3580113" y="856888"/>
                </a:lnTo>
                <a:lnTo>
                  <a:pt x="3580113" y="906648"/>
                </a:lnTo>
                <a:lnTo>
                  <a:pt x="3623074" y="918236"/>
                </a:lnTo>
                <a:lnTo>
                  <a:pt x="3620187" y="928941"/>
                </a:lnTo>
                <a:lnTo>
                  <a:pt x="3580113" y="918133"/>
                </a:lnTo>
                <a:lnTo>
                  <a:pt x="3580113" y="961139"/>
                </a:lnTo>
                <a:lnTo>
                  <a:pt x="3591771" y="962364"/>
                </a:lnTo>
                <a:cubicBezTo>
                  <a:pt x="3603712" y="961227"/>
                  <a:pt x="3614233" y="961796"/>
                  <a:pt x="3610821" y="979139"/>
                </a:cubicBezTo>
                <a:cubicBezTo>
                  <a:pt x="3610252" y="982835"/>
                  <a:pt x="3592056" y="1181863"/>
                  <a:pt x="3563054" y="1181863"/>
                </a:cubicBezTo>
                <a:cubicBezTo>
                  <a:pt x="3264512" y="1181863"/>
                  <a:pt x="1118996" y="1171343"/>
                  <a:pt x="384584" y="1171343"/>
                </a:cubicBezTo>
                <a:cubicBezTo>
                  <a:pt x="377476" y="1136087"/>
                  <a:pt x="370936" y="1091447"/>
                  <a:pt x="363544" y="1056476"/>
                </a:cubicBezTo>
                <a:cubicBezTo>
                  <a:pt x="337955" y="935638"/>
                  <a:pt x="297296" y="821338"/>
                  <a:pt x="221097" y="722109"/>
                </a:cubicBezTo>
                <a:cubicBezTo>
                  <a:pt x="216832" y="716423"/>
                  <a:pt x="97984" y="573691"/>
                  <a:pt x="43110" y="507728"/>
                </a:cubicBezTo>
                <a:cubicBezTo>
                  <a:pt x="29747" y="491805"/>
                  <a:pt x="16952" y="475599"/>
                  <a:pt x="1598" y="461383"/>
                </a:cubicBezTo>
                <a:cubicBezTo>
                  <a:pt x="-3235" y="455696"/>
                  <a:pt x="3873" y="442902"/>
                  <a:pt x="9844" y="443754"/>
                </a:cubicBezTo>
                <a:cubicBezTo>
                  <a:pt x="80925" y="453422"/>
                  <a:pt x="1260874" y="612644"/>
                  <a:pt x="1327122" y="621458"/>
                </a:cubicBezTo>
                <a:cubicBezTo>
                  <a:pt x="1339632" y="623164"/>
                  <a:pt x="1393654" y="666950"/>
                  <a:pt x="1406164" y="675480"/>
                </a:cubicBezTo>
                <a:cubicBezTo>
                  <a:pt x="1415547" y="682020"/>
                  <a:pt x="1424645" y="678039"/>
                  <a:pt x="1432890" y="673774"/>
                </a:cubicBezTo>
                <a:cubicBezTo>
                  <a:pt x="1467579" y="655861"/>
                  <a:pt x="1490609" y="626860"/>
                  <a:pt x="1504540" y="591035"/>
                </a:cubicBezTo>
                <a:cubicBezTo>
                  <a:pt x="1511933" y="572554"/>
                  <a:pt x="1520463" y="558053"/>
                  <a:pt x="1536100" y="544121"/>
                </a:cubicBezTo>
                <a:cubicBezTo>
                  <a:pt x="1577328" y="507159"/>
                  <a:pt x="1592966" y="457403"/>
                  <a:pt x="1594387" y="402812"/>
                </a:cubicBezTo>
                <a:cubicBezTo>
                  <a:pt x="1594956" y="378075"/>
                  <a:pt x="1594672" y="378075"/>
                  <a:pt x="1619977" y="377507"/>
                </a:cubicBezTo>
                <a:cubicBezTo>
                  <a:pt x="1666038" y="376654"/>
                  <a:pt x="1711814" y="375801"/>
                  <a:pt x="1757874" y="375232"/>
                </a:cubicBezTo>
                <a:cubicBezTo>
                  <a:pt x="1763276" y="375232"/>
                  <a:pt x="1765551" y="374095"/>
                  <a:pt x="1765266" y="368408"/>
                </a:cubicBezTo>
                <a:cubicBezTo>
                  <a:pt x="1764982" y="359310"/>
                  <a:pt x="1766120" y="350212"/>
                  <a:pt x="1764982" y="341397"/>
                </a:cubicBezTo>
                <a:cubicBezTo>
                  <a:pt x="1763276" y="328035"/>
                  <a:pt x="1768678" y="322348"/>
                  <a:pt x="1781757" y="322348"/>
                </a:cubicBezTo>
                <a:lnTo>
                  <a:pt x="1798321" y="322483"/>
                </a:lnTo>
                <a:lnTo>
                  <a:pt x="1798817" y="219706"/>
                </a:lnTo>
                <a:cubicBezTo>
                  <a:pt x="1798817" y="213451"/>
                  <a:pt x="1796826" y="211745"/>
                  <a:pt x="1790571" y="211745"/>
                </a:cubicBezTo>
                <a:cubicBezTo>
                  <a:pt x="1778629" y="211745"/>
                  <a:pt x="1766972" y="211176"/>
                  <a:pt x="1755030" y="210607"/>
                </a:cubicBezTo>
                <a:cubicBezTo>
                  <a:pt x="1751334" y="210323"/>
                  <a:pt x="1747069" y="211176"/>
                  <a:pt x="1747353" y="205205"/>
                </a:cubicBezTo>
                <a:cubicBezTo>
                  <a:pt x="1747638" y="198666"/>
                  <a:pt x="1752472" y="201509"/>
                  <a:pt x="1755599" y="200940"/>
                </a:cubicBezTo>
                <a:cubicBezTo>
                  <a:pt x="1760148" y="199803"/>
                  <a:pt x="1767541" y="204352"/>
                  <a:pt x="1768962" y="197528"/>
                </a:cubicBezTo>
                <a:cubicBezTo>
                  <a:pt x="1770384" y="189852"/>
                  <a:pt x="1770099" y="181322"/>
                  <a:pt x="1768394" y="173645"/>
                </a:cubicBezTo>
                <a:cubicBezTo>
                  <a:pt x="1767256" y="169380"/>
                  <a:pt x="1760717" y="172223"/>
                  <a:pt x="1756736" y="171655"/>
                </a:cubicBezTo>
                <a:cubicBezTo>
                  <a:pt x="1753893" y="171371"/>
                  <a:pt x="1750765" y="171371"/>
                  <a:pt x="1750481" y="167674"/>
                </a:cubicBezTo>
                <a:cubicBezTo>
                  <a:pt x="1750197" y="163409"/>
                  <a:pt x="1753893" y="163978"/>
                  <a:pt x="1756452" y="163978"/>
                </a:cubicBezTo>
                <a:cubicBezTo>
                  <a:pt x="1767256" y="163978"/>
                  <a:pt x="1778345" y="163978"/>
                  <a:pt x="1789149" y="163978"/>
                </a:cubicBezTo>
                <a:cubicBezTo>
                  <a:pt x="1791709" y="163978"/>
                  <a:pt x="1795405" y="163694"/>
                  <a:pt x="1795120" y="167674"/>
                </a:cubicBezTo>
                <a:cubicBezTo>
                  <a:pt x="1794836" y="171371"/>
                  <a:pt x="1791709" y="171086"/>
                  <a:pt x="1788865" y="171655"/>
                </a:cubicBezTo>
                <a:cubicBezTo>
                  <a:pt x="1784600" y="172223"/>
                  <a:pt x="1777492" y="168811"/>
                  <a:pt x="1776355" y="174498"/>
                </a:cubicBezTo>
                <a:cubicBezTo>
                  <a:pt x="1774933" y="182744"/>
                  <a:pt x="1774365" y="192126"/>
                  <a:pt x="1777492" y="199519"/>
                </a:cubicBezTo>
                <a:cubicBezTo>
                  <a:pt x="1779198" y="204068"/>
                  <a:pt x="1788865" y="202078"/>
                  <a:pt x="1794552" y="201793"/>
                </a:cubicBezTo>
                <a:cubicBezTo>
                  <a:pt x="1801091" y="201509"/>
                  <a:pt x="1797964" y="195254"/>
                  <a:pt x="1798248" y="191557"/>
                </a:cubicBezTo>
                <a:cubicBezTo>
                  <a:pt x="1798532" y="155164"/>
                  <a:pt x="1798817" y="104839"/>
                  <a:pt x="1799669" y="68445"/>
                </a:cubicBezTo>
                <a:cubicBezTo>
                  <a:pt x="1799954" y="61621"/>
                  <a:pt x="1799954" y="61621"/>
                  <a:pt x="1803650" y="60199"/>
                </a:cubicBezTo>
                <a:cubicBezTo>
                  <a:pt x="1806209" y="59347"/>
                  <a:pt x="1801091" y="56503"/>
                  <a:pt x="1799385" y="55081"/>
                </a:cubicBezTo>
                <a:cubicBezTo>
                  <a:pt x="1792846" y="49395"/>
                  <a:pt x="1797111" y="41150"/>
                  <a:pt x="1804503" y="35747"/>
                </a:cubicBezTo>
                <a:cubicBezTo>
                  <a:pt x="1816160" y="26649"/>
                  <a:pt x="1809905" y="14423"/>
                  <a:pt x="1813033" y="1628"/>
                </a:cubicBezTo>
                <a:close/>
              </a:path>
            </a:pathLst>
          </a:custGeom>
          <a:gradFill>
            <a:gsLst>
              <a:gs pos="0">
                <a:schemeClr val="accent1">
                  <a:lumMod val="20000"/>
                  <a:lumOff val="80000"/>
                </a:schemeClr>
              </a:gs>
              <a:gs pos="100000">
                <a:schemeClr val="accent1">
                  <a:lumMod val="20000"/>
                  <a:lumOff val="80000"/>
                </a:schemeClr>
              </a:gs>
            </a:gsLst>
            <a:path path="circle">
              <a:fillToRect l="50000" t="50000" r="50000" b="50000"/>
            </a:path>
          </a:gra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163" name="Freeform: Shape 162">
            <a:extLst>
              <a:ext uri="{FF2B5EF4-FFF2-40B4-BE49-F238E27FC236}">
                <a16:creationId xmlns:a16="http://schemas.microsoft.com/office/drawing/2014/main" id="{AE17A510-FE2F-4CA6-B36B-276BB694700E}"/>
              </a:ext>
            </a:extLst>
          </p:cNvPr>
          <p:cNvSpPr/>
          <p:nvPr/>
        </p:nvSpPr>
        <p:spPr>
          <a:xfrm>
            <a:off x="1040848" y="5201296"/>
            <a:ext cx="903495" cy="1256858"/>
          </a:xfrm>
          <a:custGeom>
            <a:avLst/>
            <a:gdLst>
              <a:gd name="connsiteX0" fmla="*/ 1022274 w 4159710"/>
              <a:gd name="connsiteY0" fmla="*/ 5419078 h 5786598"/>
              <a:gd name="connsiteX1" fmla="*/ 976163 w 4159710"/>
              <a:gd name="connsiteY1" fmla="*/ 5507455 h 5786598"/>
              <a:gd name="connsiteX2" fmla="*/ 1068385 w 4159710"/>
              <a:gd name="connsiteY2" fmla="*/ 5507455 h 5786598"/>
              <a:gd name="connsiteX3" fmla="*/ 1318025 w 4159710"/>
              <a:gd name="connsiteY3" fmla="*/ 5289802 h 5786598"/>
              <a:gd name="connsiteX4" fmla="*/ 1204463 w 4159710"/>
              <a:gd name="connsiteY4" fmla="*/ 5507455 h 5786598"/>
              <a:gd name="connsiteX5" fmla="*/ 1431587 w 4159710"/>
              <a:gd name="connsiteY5" fmla="*/ 5507455 h 5786598"/>
              <a:gd name="connsiteX6" fmla="*/ 708685 w 4159710"/>
              <a:gd name="connsiteY6" fmla="*/ 5255614 h 5786598"/>
              <a:gd name="connsiteX7" fmla="*/ 577286 w 4159710"/>
              <a:gd name="connsiteY7" fmla="*/ 5507455 h 5786598"/>
              <a:gd name="connsiteX8" fmla="*/ 840085 w 4159710"/>
              <a:gd name="connsiteY8" fmla="*/ 5507455 h 5786598"/>
              <a:gd name="connsiteX9" fmla="*/ 1203875 w 4159710"/>
              <a:gd name="connsiteY9" fmla="*/ 5071022 h 5786598"/>
              <a:gd name="connsiteX10" fmla="*/ 1053938 w 4159710"/>
              <a:gd name="connsiteY10" fmla="*/ 5358390 h 5786598"/>
              <a:gd name="connsiteX11" fmla="*/ 1131714 w 4159710"/>
              <a:gd name="connsiteY11" fmla="*/ 5507455 h 5786598"/>
              <a:gd name="connsiteX12" fmla="*/ 1141134 w 4159710"/>
              <a:gd name="connsiteY12" fmla="*/ 5507455 h 5786598"/>
              <a:gd name="connsiteX13" fmla="*/ 1286361 w 4159710"/>
              <a:gd name="connsiteY13" fmla="*/ 5229113 h 5786598"/>
              <a:gd name="connsiteX14" fmla="*/ 822835 w 4159710"/>
              <a:gd name="connsiteY14" fmla="*/ 5036834 h 5786598"/>
              <a:gd name="connsiteX15" fmla="*/ 740350 w 4159710"/>
              <a:gd name="connsiteY15" fmla="*/ 5194926 h 5786598"/>
              <a:gd name="connsiteX16" fmla="*/ 903414 w 4159710"/>
              <a:gd name="connsiteY16" fmla="*/ 5507455 h 5786598"/>
              <a:gd name="connsiteX17" fmla="*/ 912834 w 4159710"/>
              <a:gd name="connsiteY17" fmla="*/ 5507455 h 5786598"/>
              <a:gd name="connsiteX18" fmla="*/ 990609 w 4159710"/>
              <a:gd name="connsiteY18" fmla="*/ 5358390 h 5786598"/>
              <a:gd name="connsiteX19" fmla="*/ 1451724 w 4159710"/>
              <a:gd name="connsiteY19" fmla="*/ 5033553 h 5786598"/>
              <a:gd name="connsiteX20" fmla="*/ 1355112 w 4159710"/>
              <a:gd name="connsiteY20" fmla="*/ 5218720 h 5786598"/>
              <a:gd name="connsiteX21" fmla="*/ 1505762 w 4159710"/>
              <a:gd name="connsiteY21" fmla="*/ 5507455 h 5786598"/>
              <a:gd name="connsiteX22" fmla="*/ 1698986 w 4159710"/>
              <a:gd name="connsiteY22" fmla="*/ 5507455 h 5786598"/>
              <a:gd name="connsiteX23" fmla="*/ 574986 w 4159710"/>
              <a:gd name="connsiteY23" fmla="*/ 4999366 h 5786598"/>
              <a:gd name="connsiteX24" fmla="*/ 309887 w 4159710"/>
              <a:gd name="connsiteY24" fmla="*/ 5507455 h 5786598"/>
              <a:gd name="connsiteX25" fmla="*/ 503111 w 4159710"/>
              <a:gd name="connsiteY25" fmla="*/ 5507455 h 5786598"/>
              <a:gd name="connsiteX26" fmla="*/ 671598 w 4159710"/>
              <a:gd name="connsiteY26" fmla="*/ 5184533 h 5786598"/>
              <a:gd name="connsiteX27" fmla="*/ 1290352 w 4159710"/>
              <a:gd name="connsiteY27" fmla="*/ 4905281 h 5786598"/>
              <a:gd name="connsiteX28" fmla="*/ 1240962 w 4159710"/>
              <a:gd name="connsiteY28" fmla="*/ 4999940 h 5786598"/>
              <a:gd name="connsiteX29" fmla="*/ 1323448 w 4159710"/>
              <a:gd name="connsiteY29" fmla="*/ 5158032 h 5786598"/>
              <a:gd name="connsiteX30" fmla="*/ 1420060 w 4159710"/>
              <a:gd name="connsiteY30" fmla="*/ 4972866 h 5786598"/>
              <a:gd name="connsiteX31" fmla="*/ 1384797 w 4159710"/>
              <a:gd name="connsiteY31" fmla="*/ 4905281 h 5786598"/>
              <a:gd name="connsiteX32" fmla="*/ 1191573 w 4159710"/>
              <a:gd name="connsiteY32" fmla="*/ 4905281 h 5786598"/>
              <a:gd name="connsiteX33" fmla="*/ 1209298 w 4159710"/>
              <a:gd name="connsiteY33" fmla="*/ 4939252 h 5786598"/>
              <a:gd name="connsiteX34" fmla="*/ 1227023 w 4159710"/>
              <a:gd name="connsiteY34" fmla="*/ 4905281 h 5786598"/>
              <a:gd name="connsiteX35" fmla="*/ 891474 w 4159710"/>
              <a:gd name="connsiteY35" fmla="*/ 4905281 h 5786598"/>
              <a:gd name="connsiteX36" fmla="*/ 854499 w 4159710"/>
              <a:gd name="connsiteY36" fmla="*/ 4976146 h 5786598"/>
              <a:gd name="connsiteX37" fmla="*/ 1022274 w 4159710"/>
              <a:gd name="connsiteY37" fmla="*/ 5297702 h 5786598"/>
              <a:gd name="connsiteX38" fmla="*/ 1172210 w 4159710"/>
              <a:gd name="connsiteY38" fmla="*/ 5010334 h 5786598"/>
              <a:gd name="connsiteX39" fmla="*/ 1117398 w 4159710"/>
              <a:gd name="connsiteY39" fmla="*/ 4905281 h 5786598"/>
              <a:gd name="connsiteX40" fmla="*/ 624075 w 4159710"/>
              <a:gd name="connsiteY40" fmla="*/ 4905281 h 5786598"/>
              <a:gd name="connsiteX41" fmla="*/ 606650 w 4159710"/>
              <a:gd name="connsiteY41" fmla="*/ 4938678 h 5786598"/>
              <a:gd name="connsiteX42" fmla="*/ 703262 w 4159710"/>
              <a:gd name="connsiteY42" fmla="*/ 5123845 h 5786598"/>
              <a:gd name="connsiteX43" fmla="*/ 785748 w 4159710"/>
              <a:gd name="connsiteY43" fmla="*/ 4965752 h 5786598"/>
              <a:gd name="connsiteX44" fmla="*/ 754196 w 4159710"/>
              <a:gd name="connsiteY44" fmla="*/ 4905281 h 5786598"/>
              <a:gd name="connsiteX45" fmla="*/ 1286363 w 4159710"/>
              <a:gd name="connsiteY45" fmla="*/ 4716622 h 5786598"/>
              <a:gd name="connsiteX46" fmla="*/ 1286363 w 4159710"/>
              <a:gd name="connsiteY46" fmla="*/ 4742928 h 5786598"/>
              <a:gd name="connsiteX47" fmla="*/ 1280308 w 4159710"/>
              <a:gd name="connsiteY47" fmla="*/ 4772921 h 5786598"/>
              <a:gd name="connsiteX48" fmla="*/ 1315738 w 4159710"/>
              <a:gd name="connsiteY48" fmla="*/ 4772921 h 5786598"/>
              <a:gd name="connsiteX49" fmla="*/ 760478 w 4159710"/>
              <a:gd name="connsiteY49" fmla="*/ 4643851 h 5786598"/>
              <a:gd name="connsiteX50" fmla="*/ 693135 w 4159710"/>
              <a:gd name="connsiteY50" fmla="*/ 4772921 h 5786598"/>
              <a:gd name="connsiteX51" fmla="*/ 766533 w 4159710"/>
              <a:gd name="connsiteY51" fmla="*/ 4772921 h 5786598"/>
              <a:gd name="connsiteX52" fmla="*/ 760478 w 4159710"/>
              <a:gd name="connsiteY52" fmla="*/ 4742928 h 5786598"/>
              <a:gd name="connsiteX53" fmla="*/ 1286363 w 4159710"/>
              <a:gd name="connsiteY53" fmla="*/ 4116690 h 5786598"/>
              <a:gd name="connsiteX54" fmla="*/ 1286363 w 4159710"/>
              <a:gd name="connsiteY54" fmla="*/ 4574458 h 5786598"/>
              <a:gd name="connsiteX55" fmla="*/ 1389913 w 4159710"/>
              <a:gd name="connsiteY55" fmla="*/ 4772921 h 5786598"/>
              <a:gd name="connsiteX56" fmla="*/ 1441619 w 4159710"/>
              <a:gd name="connsiteY56" fmla="*/ 4772921 h 5786598"/>
              <a:gd name="connsiteX57" fmla="*/ 1441619 w 4159710"/>
              <a:gd name="connsiteY57" fmla="*/ 4116690 h 5786598"/>
              <a:gd name="connsiteX58" fmla="*/ 582362 w 4159710"/>
              <a:gd name="connsiteY58" fmla="*/ 4116689 h 5786598"/>
              <a:gd name="connsiteX59" fmla="*/ 582362 w 4159710"/>
              <a:gd name="connsiteY59" fmla="*/ 4772921 h 5786598"/>
              <a:gd name="connsiteX60" fmla="*/ 618960 w 4159710"/>
              <a:gd name="connsiteY60" fmla="*/ 4772921 h 5786598"/>
              <a:gd name="connsiteX61" fmla="*/ 760478 w 4159710"/>
              <a:gd name="connsiteY61" fmla="*/ 4501687 h 5786598"/>
              <a:gd name="connsiteX62" fmla="*/ 760478 w 4159710"/>
              <a:gd name="connsiteY62" fmla="*/ 4116689 h 5786598"/>
              <a:gd name="connsiteX63" fmla="*/ 1286363 w 4159710"/>
              <a:gd name="connsiteY63" fmla="*/ 3949802 h 5786598"/>
              <a:gd name="connsiteX64" fmla="*/ 1286363 w 4159710"/>
              <a:gd name="connsiteY64" fmla="*/ 4070970 h 5786598"/>
              <a:gd name="connsiteX65" fmla="*/ 1441619 w 4159710"/>
              <a:gd name="connsiteY65" fmla="*/ 4070970 h 5786598"/>
              <a:gd name="connsiteX66" fmla="*/ 1441619 w 4159710"/>
              <a:gd name="connsiteY66" fmla="*/ 3949802 h 5786598"/>
              <a:gd name="connsiteX67" fmla="*/ 582362 w 4159710"/>
              <a:gd name="connsiteY67" fmla="*/ 3949801 h 5786598"/>
              <a:gd name="connsiteX68" fmla="*/ 582362 w 4159710"/>
              <a:gd name="connsiteY68" fmla="*/ 4070970 h 5786598"/>
              <a:gd name="connsiteX69" fmla="*/ 760478 w 4159710"/>
              <a:gd name="connsiteY69" fmla="*/ 4070970 h 5786598"/>
              <a:gd name="connsiteX70" fmla="*/ 760478 w 4159710"/>
              <a:gd name="connsiteY70" fmla="*/ 3949801 h 5786598"/>
              <a:gd name="connsiteX71" fmla="*/ 1286363 w 4159710"/>
              <a:gd name="connsiteY71" fmla="*/ 3781025 h 5786598"/>
              <a:gd name="connsiteX72" fmla="*/ 1286363 w 4159710"/>
              <a:gd name="connsiteY72" fmla="*/ 3904082 h 5786598"/>
              <a:gd name="connsiteX73" fmla="*/ 1441619 w 4159710"/>
              <a:gd name="connsiteY73" fmla="*/ 3904082 h 5786598"/>
              <a:gd name="connsiteX74" fmla="*/ 1441619 w 4159710"/>
              <a:gd name="connsiteY74" fmla="*/ 3781025 h 5786598"/>
              <a:gd name="connsiteX75" fmla="*/ 582362 w 4159710"/>
              <a:gd name="connsiteY75" fmla="*/ 3781025 h 5786598"/>
              <a:gd name="connsiteX76" fmla="*/ 582362 w 4159710"/>
              <a:gd name="connsiteY76" fmla="*/ 3904082 h 5786598"/>
              <a:gd name="connsiteX77" fmla="*/ 760478 w 4159710"/>
              <a:gd name="connsiteY77" fmla="*/ 3904082 h 5786598"/>
              <a:gd name="connsiteX78" fmla="*/ 760478 w 4159710"/>
              <a:gd name="connsiteY78" fmla="*/ 3781025 h 5786598"/>
              <a:gd name="connsiteX79" fmla="*/ 1174823 w 4159710"/>
              <a:gd name="connsiteY79" fmla="*/ 2986866 h 5786598"/>
              <a:gd name="connsiteX80" fmla="*/ 1154863 w 4159710"/>
              <a:gd name="connsiteY80" fmla="*/ 3006826 h 5786598"/>
              <a:gd name="connsiteX81" fmla="*/ 1154863 w 4159710"/>
              <a:gd name="connsiteY81" fmla="*/ 3388285 h 5786598"/>
              <a:gd name="connsiteX82" fmla="*/ 1174823 w 4159710"/>
              <a:gd name="connsiteY82" fmla="*/ 3408245 h 5786598"/>
              <a:gd name="connsiteX83" fmla="*/ 1254662 w 4159710"/>
              <a:gd name="connsiteY83" fmla="*/ 3408245 h 5786598"/>
              <a:gd name="connsiteX84" fmla="*/ 1274622 w 4159710"/>
              <a:gd name="connsiteY84" fmla="*/ 3388285 h 5786598"/>
              <a:gd name="connsiteX85" fmla="*/ 1274622 w 4159710"/>
              <a:gd name="connsiteY85" fmla="*/ 3006826 h 5786598"/>
              <a:gd name="connsiteX86" fmla="*/ 1254662 w 4159710"/>
              <a:gd name="connsiteY86" fmla="*/ 2986866 h 5786598"/>
              <a:gd name="connsiteX87" fmla="*/ 694919 w 4159710"/>
              <a:gd name="connsiteY87" fmla="*/ 2986866 h 5786598"/>
              <a:gd name="connsiteX88" fmla="*/ 678402 w 4159710"/>
              <a:gd name="connsiteY88" fmla="*/ 3003383 h 5786598"/>
              <a:gd name="connsiteX89" fmla="*/ 678402 w 4159710"/>
              <a:gd name="connsiteY89" fmla="*/ 3391728 h 5786598"/>
              <a:gd name="connsiteX90" fmla="*/ 694919 w 4159710"/>
              <a:gd name="connsiteY90" fmla="*/ 3408245 h 5786598"/>
              <a:gd name="connsiteX91" fmla="*/ 760984 w 4159710"/>
              <a:gd name="connsiteY91" fmla="*/ 3408245 h 5786598"/>
              <a:gd name="connsiteX92" fmla="*/ 777501 w 4159710"/>
              <a:gd name="connsiteY92" fmla="*/ 3391728 h 5786598"/>
              <a:gd name="connsiteX93" fmla="*/ 777501 w 4159710"/>
              <a:gd name="connsiteY93" fmla="*/ 3003383 h 5786598"/>
              <a:gd name="connsiteX94" fmla="*/ 760984 w 4159710"/>
              <a:gd name="connsiteY94" fmla="*/ 2986866 h 5786598"/>
              <a:gd name="connsiteX95" fmla="*/ 502584 w 4159710"/>
              <a:gd name="connsiteY95" fmla="*/ 2986866 h 5786598"/>
              <a:gd name="connsiteX96" fmla="*/ 486067 w 4159710"/>
              <a:gd name="connsiteY96" fmla="*/ 3003383 h 5786598"/>
              <a:gd name="connsiteX97" fmla="*/ 486067 w 4159710"/>
              <a:gd name="connsiteY97" fmla="*/ 3391728 h 5786598"/>
              <a:gd name="connsiteX98" fmla="*/ 502584 w 4159710"/>
              <a:gd name="connsiteY98" fmla="*/ 3408245 h 5786598"/>
              <a:gd name="connsiteX99" fmla="*/ 568649 w 4159710"/>
              <a:gd name="connsiteY99" fmla="*/ 3408245 h 5786598"/>
              <a:gd name="connsiteX100" fmla="*/ 585166 w 4159710"/>
              <a:gd name="connsiteY100" fmla="*/ 3391728 h 5786598"/>
              <a:gd name="connsiteX101" fmla="*/ 585166 w 4159710"/>
              <a:gd name="connsiteY101" fmla="*/ 3003383 h 5786598"/>
              <a:gd name="connsiteX102" fmla="*/ 568649 w 4159710"/>
              <a:gd name="connsiteY102" fmla="*/ 2986866 h 5786598"/>
              <a:gd name="connsiteX103" fmla="*/ 310249 w 4159710"/>
              <a:gd name="connsiteY103" fmla="*/ 2986866 h 5786598"/>
              <a:gd name="connsiteX104" fmla="*/ 293732 w 4159710"/>
              <a:gd name="connsiteY104" fmla="*/ 3003383 h 5786598"/>
              <a:gd name="connsiteX105" fmla="*/ 293732 w 4159710"/>
              <a:gd name="connsiteY105" fmla="*/ 3391728 h 5786598"/>
              <a:gd name="connsiteX106" fmla="*/ 310249 w 4159710"/>
              <a:gd name="connsiteY106" fmla="*/ 3408245 h 5786598"/>
              <a:gd name="connsiteX107" fmla="*/ 376314 w 4159710"/>
              <a:gd name="connsiteY107" fmla="*/ 3408245 h 5786598"/>
              <a:gd name="connsiteX108" fmla="*/ 392831 w 4159710"/>
              <a:gd name="connsiteY108" fmla="*/ 3391728 h 5786598"/>
              <a:gd name="connsiteX109" fmla="*/ 392831 w 4159710"/>
              <a:gd name="connsiteY109" fmla="*/ 3003383 h 5786598"/>
              <a:gd name="connsiteX110" fmla="*/ 376314 w 4159710"/>
              <a:gd name="connsiteY110" fmla="*/ 2986866 h 5786598"/>
              <a:gd name="connsiteX111" fmla="*/ 871284 w 4159710"/>
              <a:gd name="connsiteY111" fmla="*/ 2156869 h 5786598"/>
              <a:gd name="connsiteX112" fmla="*/ 249133 w 4159710"/>
              <a:gd name="connsiteY112" fmla="*/ 2819733 h 5786598"/>
              <a:gd name="connsiteX113" fmla="*/ 830389 w 4159710"/>
              <a:gd name="connsiteY113" fmla="*/ 2819733 h 5786598"/>
              <a:gd name="connsiteX114" fmla="*/ 1322149 w 4159710"/>
              <a:gd name="connsiteY114" fmla="*/ 1457297 h 5786598"/>
              <a:gd name="connsiteX115" fmla="*/ 1134233 w 4159710"/>
              <a:gd name="connsiteY115" fmla="*/ 1473712 h 5786598"/>
              <a:gd name="connsiteX116" fmla="*/ 1155963 w 4159710"/>
              <a:gd name="connsiteY116" fmla="*/ 1825935 h 5786598"/>
              <a:gd name="connsiteX117" fmla="*/ 1248284 w 4159710"/>
              <a:gd name="connsiteY117" fmla="*/ 1825935 h 5786598"/>
              <a:gd name="connsiteX118" fmla="*/ 1257606 w 4159710"/>
              <a:gd name="connsiteY118" fmla="*/ 1835257 h 5786598"/>
              <a:gd name="connsiteX119" fmla="*/ 1257606 w 4159710"/>
              <a:gd name="connsiteY119" fmla="*/ 1872543 h 5786598"/>
              <a:gd name="connsiteX120" fmla="*/ 1248284 w 4159710"/>
              <a:gd name="connsiteY120" fmla="*/ 1881866 h 5786598"/>
              <a:gd name="connsiteX121" fmla="*/ 1159414 w 4159710"/>
              <a:gd name="connsiteY121" fmla="*/ 1881866 h 5786598"/>
              <a:gd name="connsiteX122" fmla="*/ 1170086 w 4159710"/>
              <a:gd name="connsiteY122" fmla="*/ 2054855 h 5786598"/>
              <a:gd name="connsiteX123" fmla="*/ 1233364 w 4159710"/>
              <a:gd name="connsiteY123" fmla="*/ 2054855 h 5786598"/>
              <a:gd name="connsiteX124" fmla="*/ 1247840 w 4159710"/>
              <a:gd name="connsiteY124" fmla="*/ 2069332 h 5786598"/>
              <a:gd name="connsiteX125" fmla="*/ 1247840 w 4159710"/>
              <a:gd name="connsiteY125" fmla="*/ 2127235 h 5786598"/>
              <a:gd name="connsiteX126" fmla="*/ 1233364 w 4159710"/>
              <a:gd name="connsiteY126" fmla="*/ 2141711 h 5786598"/>
              <a:gd name="connsiteX127" fmla="*/ 1175445 w 4159710"/>
              <a:gd name="connsiteY127" fmla="*/ 2141711 h 5786598"/>
              <a:gd name="connsiteX128" fmla="*/ 1217275 w 4159710"/>
              <a:gd name="connsiteY128" fmla="*/ 2819733 h 5786598"/>
              <a:gd name="connsiteX129" fmla="*/ 1538655 w 4159710"/>
              <a:gd name="connsiteY129" fmla="*/ 2819733 h 5786598"/>
              <a:gd name="connsiteX130" fmla="*/ 1538655 w 4159710"/>
              <a:gd name="connsiteY130" fmla="*/ 2916015 h 5786598"/>
              <a:gd name="connsiteX131" fmla="*/ 1834975 w 4159710"/>
              <a:gd name="connsiteY131" fmla="*/ 2426775 h 5786598"/>
              <a:gd name="connsiteX132" fmla="*/ 2470117 w 4159710"/>
              <a:gd name="connsiteY132" fmla="*/ 140636 h 5786598"/>
              <a:gd name="connsiteX133" fmla="*/ 2450688 w 4159710"/>
              <a:gd name="connsiteY133" fmla="*/ 169453 h 5786598"/>
              <a:gd name="connsiteX134" fmla="*/ 2380499 w 4159710"/>
              <a:gd name="connsiteY134" fmla="*/ 198526 h 5786598"/>
              <a:gd name="connsiteX135" fmla="*/ 2341862 w 4159710"/>
              <a:gd name="connsiteY135" fmla="*/ 190726 h 5786598"/>
              <a:gd name="connsiteX136" fmla="*/ 2319689 w 4159710"/>
              <a:gd name="connsiteY136" fmla="*/ 175776 h 5786598"/>
              <a:gd name="connsiteX137" fmla="*/ 1188989 w 4159710"/>
              <a:gd name="connsiteY137" fmla="*/ 1308426 h 5786598"/>
              <a:gd name="connsiteX138" fmla="*/ 1342990 w 4159710"/>
              <a:gd name="connsiteY138" fmla="*/ 1294974 h 5786598"/>
              <a:gd name="connsiteX139" fmla="*/ 1353866 w 4159710"/>
              <a:gd name="connsiteY139" fmla="*/ 1419480 h 5786598"/>
              <a:gd name="connsiteX140" fmla="*/ 1862584 w 4159710"/>
              <a:gd name="connsiteY140" fmla="*/ 2381191 h 5786598"/>
              <a:gd name="connsiteX141" fmla="*/ 3029209 w 4159710"/>
              <a:gd name="connsiteY141" fmla="*/ 455030 h 5786598"/>
              <a:gd name="connsiteX142" fmla="*/ 2380499 w 4159710"/>
              <a:gd name="connsiteY142" fmla="*/ 0 h 5786598"/>
              <a:gd name="connsiteX143" fmla="*/ 2479762 w 4159710"/>
              <a:gd name="connsiteY143" fmla="*/ 99263 h 5786598"/>
              <a:gd name="connsiteX144" fmla="*/ 2478311 w 4159710"/>
              <a:gd name="connsiteY144" fmla="*/ 106448 h 5786598"/>
              <a:gd name="connsiteX145" fmla="*/ 3219890 w 4159710"/>
              <a:gd name="connsiteY145" fmla="*/ 215733 h 5786598"/>
              <a:gd name="connsiteX146" fmla="*/ 3217054 w 4159710"/>
              <a:gd name="connsiteY146" fmla="*/ 220776 h 5786598"/>
              <a:gd name="connsiteX147" fmla="*/ 4067223 w 4159710"/>
              <a:gd name="connsiteY147" fmla="*/ 1004298 h 5786598"/>
              <a:gd name="connsiteX148" fmla="*/ 4069653 w 4159710"/>
              <a:gd name="connsiteY148" fmla="*/ 1000693 h 5786598"/>
              <a:gd name="connsiteX149" fmla="*/ 4106956 w 4159710"/>
              <a:gd name="connsiteY149" fmla="*/ 985242 h 5786598"/>
              <a:gd name="connsiteX150" fmla="*/ 4159710 w 4159710"/>
              <a:gd name="connsiteY150" fmla="*/ 1037996 h 5786598"/>
              <a:gd name="connsiteX151" fmla="*/ 4106956 w 4159710"/>
              <a:gd name="connsiteY151" fmla="*/ 1090750 h 5786598"/>
              <a:gd name="connsiteX152" fmla="*/ 4054202 w 4159710"/>
              <a:gd name="connsiteY152" fmla="*/ 1037996 h 5786598"/>
              <a:gd name="connsiteX153" fmla="*/ 4058348 w 4159710"/>
              <a:gd name="connsiteY153" fmla="*/ 1017462 h 5786598"/>
              <a:gd name="connsiteX154" fmla="*/ 4060261 w 4159710"/>
              <a:gd name="connsiteY154" fmla="*/ 1014623 h 5786598"/>
              <a:gd name="connsiteX155" fmla="*/ 3137412 w 4159710"/>
              <a:gd name="connsiteY155" fmla="*/ 519074 h 5786598"/>
              <a:gd name="connsiteX156" fmla="*/ 1538655 w 4159710"/>
              <a:gd name="connsiteY156" fmla="*/ 3357254 h 5786598"/>
              <a:gd name="connsiteX157" fmla="*/ 1538655 w 4159710"/>
              <a:gd name="connsiteY157" fmla="*/ 3364856 h 5786598"/>
              <a:gd name="connsiteX158" fmla="*/ 1696915 w 4159710"/>
              <a:gd name="connsiteY158" fmla="*/ 3364856 h 5786598"/>
              <a:gd name="connsiteX159" fmla="*/ 1696915 w 4159710"/>
              <a:gd name="connsiteY159" fmla="*/ 3781025 h 5786598"/>
              <a:gd name="connsiteX160" fmla="*/ 1487338 w 4159710"/>
              <a:gd name="connsiteY160" fmla="*/ 3781025 h 5786598"/>
              <a:gd name="connsiteX161" fmla="*/ 1487338 w 4159710"/>
              <a:gd name="connsiteY161" fmla="*/ 3904082 h 5786598"/>
              <a:gd name="connsiteX162" fmla="*/ 1563403 w 4159710"/>
              <a:gd name="connsiteY162" fmla="*/ 3904082 h 5786598"/>
              <a:gd name="connsiteX163" fmla="*/ 1586263 w 4159710"/>
              <a:gd name="connsiteY163" fmla="*/ 3926942 h 5786598"/>
              <a:gd name="connsiteX164" fmla="*/ 1586262 w 4159710"/>
              <a:gd name="connsiteY164" fmla="*/ 3926942 h 5786598"/>
              <a:gd name="connsiteX165" fmla="*/ 1563402 w 4159710"/>
              <a:gd name="connsiteY165" fmla="*/ 3949802 h 5786598"/>
              <a:gd name="connsiteX166" fmla="*/ 1487338 w 4159710"/>
              <a:gd name="connsiteY166" fmla="*/ 3949802 h 5786598"/>
              <a:gd name="connsiteX167" fmla="*/ 1487338 w 4159710"/>
              <a:gd name="connsiteY167" fmla="*/ 4070970 h 5786598"/>
              <a:gd name="connsiteX168" fmla="*/ 1563403 w 4159710"/>
              <a:gd name="connsiteY168" fmla="*/ 4070970 h 5786598"/>
              <a:gd name="connsiteX169" fmla="*/ 1586263 w 4159710"/>
              <a:gd name="connsiteY169" fmla="*/ 4093830 h 5786598"/>
              <a:gd name="connsiteX170" fmla="*/ 1586262 w 4159710"/>
              <a:gd name="connsiteY170" fmla="*/ 4093830 h 5786598"/>
              <a:gd name="connsiteX171" fmla="*/ 1563402 w 4159710"/>
              <a:gd name="connsiteY171" fmla="*/ 4116690 h 5786598"/>
              <a:gd name="connsiteX172" fmla="*/ 1487338 w 4159710"/>
              <a:gd name="connsiteY172" fmla="*/ 4116690 h 5786598"/>
              <a:gd name="connsiteX173" fmla="*/ 1487338 w 4159710"/>
              <a:gd name="connsiteY173" fmla="*/ 4772921 h 5786598"/>
              <a:gd name="connsiteX174" fmla="*/ 1529674 w 4159710"/>
              <a:gd name="connsiteY174" fmla="*/ 4772921 h 5786598"/>
              <a:gd name="connsiteX175" fmla="*/ 1586262 w 4159710"/>
              <a:gd name="connsiteY175" fmla="*/ 4829509 h 5786598"/>
              <a:gd name="connsiteX176" fmla="*/ 1586262 w 4159710"/>
              <a:gd name="connsiteY176" fmla="*/ 4848693 h 5786598"/>
              <a:gd name="connsiteX177" fmla="*/ 1529674 w 4159710"/>
              <a:gd name="connsiteY177" fmla="*/ 4905281 h 5786598"/>
              <a:gd name="connsiteX178" fmla="*/ 1518652 w 4159710"/>
              <a:gd name="connsiteY178" fmla="*/ 4905281 h 5786598"/>
              <a:gd name="connsiteX179" fmla="*/ 1488812 w 4159710"/>
              <a:gd name="connsiteY179" fmla="*/ 4962472 h 5786598"/>
              <a:gd name="connsiteX180" fmla="*/ 1773161 w 4159710"/>
              <a:gd name="connsiteY180" fmla="*/ 5507455 h 5786598"/>
              <a:gd name="connsiteX181" fmla="*/ 1945385 w 4159710"/>
              <a:gd name="connsiteY181" fmla="*/ 5507455 h 5786598"/>
              <a:gd name="connsiteX182" fmla="*/ 2015377 w 4159710"/>
              <a:gd name="connsiteY182" fmla="*/ 5577447 h 5786598"/>
              <a:gd name="connsiteX183" fmla="*/ 2015377 w 4159710"/>
              <a:gd name="connsiteY183" fmla="*/ 5716606 h 5786598"/>
              <a:gd name="connsiteX184" fmla="*/ 1945385 w 4159710"/>
              <a:gd name="connsiteY184" fmla="*/ 5786598 h 5786598"/>
              <a:gd name="connsiteX185" fmla="*/ 166286 w 4159710"/>
              <a:gd name="connsiteY185" fmla="*/ 5786598 h 5786598"/>
              <a:gd name="connsiteX186" fmla="*/ 96294 w 4159710"/>
              <a:gd name="connsiteY186" fmla="*/ 5716606 h 5786598"/>
              <a:gd name="connsiteX187" fmla="*/ 96294 w 4159710"/>
              <a:gd name="connsiteY187" fmla="*/ 5577447 h 5786598"/>
              <a:gd name="connsiteX188" fmla="*/ 166286 w 4159710"/>
              <a:gd name="connsiteY188" fmla="*/ 5507455 h 5786598"/>
              <a:gd name="connsiteX189" fmla="*/ 235712 w 4159710"/>
              <a:gd name="connsiteY189" fmla="*/ 5507455 h 5786598"/>
              <a:gd name="connsiteX190" fmla="*/ 537898 w 4159710"/>
              <a:gd name="connsiteY190" fmla="*/ 4928284 h 5786598"/>
              <a:gd name="connsiteX191" fmla="*/ 525896 w 4159710"/>
              <a:gd name="connsiteY191" fmla="*/ 4905281 h 5786598"/>
              <a:gd name="connsiteX192" fmla="*/ 517166 w 4159710"/>
              <a:gd name="connsiteY192" fmla="*/ 4905281 h 5786598"/>
              <a:gd name="connsiteX193" fmla="*/ 460578 w 4159710"/>
              <a:gd name="connsiteY193" fmla="*/ 4848693 h 5786598"/>
              <a:gd name="connsiteX194" fmla="*/ 460578 w 4159710"/>
              <a:gd name="connsiteY194" fmla="*/ 4829509 h 5786598"/>
              <a:gd name="connsiteX195" fmla="*/ 517166 w 4159710"/>
              <a:gd name="connsiteY195" fmla="*/ 4772921 h 5786598"/>
              <a:gd name="connsiteX196" fmla="*/ 536643 w 4159710"/>
              <a:gd name="connsiteY196" fmla="*/ 4772921 h 5786598"/>
              <a:gd name="connsiteX197" fmla="*/ 536643 w 4159710"/>
              <a:gd name="connsiteY197" fmla="*/ 4116689 h 5786598"/>
              <a:gd name="connsiteX198" fmla="*/ 483438 w 4159710"/>
              <a:gd name="connsiteY198" fmla="*/ 4116689 h 5786598"/>
              <a:gd name="connsiteX199" fmla="*/ 467274 w 4159710"/>
              <a:gd name="connsiteY199" fmla="*/ 4109993 h 5786598"/>
              <a:gd name="connsiteX200" fmla="*/ 460578 w 4159710"/>
              <a:gd name="connsiteY200" fmla="*/ 4093829 h 5786598"/>
              <a:gd name="connsiteX201" fmla="*/ 467274 w 4159710"/>
              <a:gd name="connsiteY201" fmla="*/ 4077665 h 5786598"/>
              <a:gd name="connsiteX202" fmla="*/ 483438 w 4159710"/>
              <a:gd name="connsiteY202" fmla="*/ 4070970 h 5786598"/>
              <a:gd name="connsiteX203" fmla="*/ 536643 w 4159710"/>
              <a:gd name="connsiteY203" fmla="*/ 4070970 h 5786598"/>
              <a:gd name="connsiteX204" fmla="*/ 536643 w 4159710"/>
              <a:gd name="connsiteY204" fmla="*/ 3949801 h 5786598"/>
              <a:gd name="connsiteX205" fmla="*/ 483438 w 4159710"/>
              <a:gd name="connsiteY205" fmla="*/ 3949801 h 5786598"/>
              <a:gd name="connsiteX206" fmla="*/ 467274 w 4159710"/>
              <a:gd name="connsiteY206" fmla="*/ 3943105 h 5786598"/>
              <a:gd name="connsiteX207" fmla="*/ 460578 w 4159710"/>
              <a:gd name="connsiteY207" fmla="*/ 3926941 h 5786598"/>
              <a:gd name="connsiteX208" fmla="*/ 467274 w 4159710"/>
              <a:gd name="connsiteY208" fmla="*/ 3910777 h 5786598"/>
              <a:gd name="connsiteX209" fmla="*/ 483438 w 4159710"/>
              <a:gd name="connsiteY209" fmla="*/ 3904082 h 5786598"/>
              <a:gd name="connsiteX210" fmla="*/ 536643 w 4159710"/>
              <a:gd name="connsiteY210" fmla="*/ 3904082 h 5786598"/>
              <a:gd name="connsiteX211" fmla="*/ 536643 w 4159710"/>
              <a:gd name="connsiteY211" fmla="*/ 3781025 h 5786598"/>
              <a:gd name="connsiteX212" fmla="*/ 0 w 4159710"/>
              <a:gd name="connsiteY212" fmla="*/ 3781025 h 5786598"/>
              <a:gd name="connsiteX213" fmla="*/ 0 w 4159710"/>
              <a:gd name="connsiteY213" fmla="*/ 3364856 h 5786598"/>
              <a:gd name="connsiteX214" fmla="*/ 1 w 4159710"/>
              <a:gd name="connsiteY214" fmla="*/ 3364856 h 5786598"/>
              <a:gd name="connsiteX215" fmla="*/ 1 w 4159710"/>
              <a:gd name="connsiteY215" fmla="*/ 2819733 h 5786598"/>
              <a:gd name="connsiteX216" fmla="*/ 186431 w 4159710"/>
              <a:gd name="connsiteY216" fmla="*/ 2819733 h 5786598"/>
              <a:gd name="connsiteX217" fmla="*/ 823097 w 4159710"/>
              <a:gd name="connsiteY217" fmla="*/ 2141404 h 5786598"/>
              <a:gd name="connsiteX218" fmla="*/ 813602 w 4159710"/>
              <a:gd name="connsiteY218" fmla="*/ 2137471 h 5786598"/>
              <a:gd name="connsiteX219" fmla="*/ 809362 w 4159710"/>
              <a:gd name="connsiteY219" fmla="*/ 2127235 h 5786598"/>
              <a:gd name="connsiteX220" fmla="*/ 809362 w 4159710"/>
              <a:gd name="connsiteY220" fmla="*/ 2069332 h 5786598"/>
              <a:gd name="connsiteX221" fmla="*/ 823838 w 4159710"/>
              <a:gd name="connsiteY221" fmla="*/ 2054855 h 5786598"/>
              <a:gd name="connsiteX222" fmla="*/ 877577 w 4159710"/>
              <a:gd name="connsiteY222" fmla="*/ 2054855 h 5786598"/>
              <a:gd name="connsiteX223" fmla="*/ 888250 w 4159710"/>
              <a:gd name="connsiteY223" fmla="*/ 1881866 h 5786598"/>
              <a:gd name="connsiteX224" fmla="*/ 828450 w 4159710"/>
              <a:gd name="connsiteY224" fmla="*/ 1881866 h 5786598"/>
              <a:gd name="connsiteX225" fmla="*/ 819128 w 4159710"/>
              <a:gd name="connsiteY225" fmla="*/ 1872543 h 5786598"/>
              <a:gd name="connsiteX226" fmla="*/ 819128 w 4159710"/>
              <a:gd name="connsiteY226" fmla="*/ 1835257 h 5786598"/>
              <a:gd name="connsiteX227" fmla="*/ 828450 w 4159710"/>
              <a:gd name="connsiteY227" fmla="*/ 1825935 h 5786598"/>
              <a:gd name="connsiteX228" fmla="*/ 891700 w 4159710"/>
              <a:gd name="connsiteY228" fmla="*/ 1825935 h 5786598"/>
              <a:gd name="connsiteX229" fmla="*/ 912234 w 4159710"/>
              <a:gd name="connsiteY229" fmla="*/ 1493103 h 5786598"/>
              <a:gd name="connsiteX230" fmla="*/ 860727 w 4159710"/>
              <a:gd name="connsiteY230" fmla="*/ 1497602 h 5786598"/>
              <a:gd name="connsiteX231" fmla="*/ 861169 w 4159710"/>
              <a:gd name="connsiteY231" fmla="*/ 1501090 h 5786598"/>
              <a:gd name="connsiteX232" fmla="*/ 562355 w 4159710"/>
              <a:gd name="connsiteY232" fmla="*/ 1538964 h 5786598"/>
              <a:gd name="connsiteX233" fmla="*/ 573819 w 4159710"/>
              <a:gd name="connsiteY233" fmla="*/ 1582489 h 5786598"/>
              <a:gd name="connsiteX234" fmla="*/ 537257 w 4159710"/>
              <a:gd name="connsiteY234" fmla="*/ 1645198 h 5786598"/>
              <a:gd name="connsiteX235" fmla="*/ 530211 w 4159710"/>
              <a:gd name="connsiteY235" fmla="*/ 1647053 h 5786598"/>
              <a:gd name="connsiteX236" fmla="*/ 476492 w 4159710"/>
              <a:gd name="connsiteY236" fmla="*/ 1628784 h 5786598"/>
              <a:gd name="connsiteX237" fmla="*/ 469491 w 4159710"/>
              <a:gd name="connsiteY237" fmla="*/ 1614538 h 5786598"/>
              <a:gd name="connsiteX238" fmla="*/ 470721 w 4159710"/>
              <a:gd name="connsiteY238" fmla="*/ 1635605 h 5786598"/>
              <a:gd name="connsiteX239" fmla="*/ 430195 w 4159710"/>
              <a:gd name="connsiteY239" fmla="*/ 1681081 h 5786598"/>
              <a:gd name="connsiteX240" fmla="*/ 422631 w 4159710"/>
              <a:gd name="connsiteY240" fmla="*/ 1683073 h 5786598"/>
              <a:gd name="connsiteX241" fmla="*/ 355310 w 4159710"/>
              <a:gd name="connsiteY241" fmla="*/ 1643823 h 5786598"/>
              <a:gd name="connsiteX242" fmla="*/ 315776 w 4159710"/>
              <a:gd name="connsiteY242" fmla="*/ 1493723 h 5786598"/>
              <a:gd name="connsiteX243" fmla="*/ 355027 w 4159710"/>
              <a:gd name="connsiteY243" fmla="*/ 1426402 h 5786598"/>
              <a:gd name="connsiteX244" fmla="*/ 362591 w 4159710"/>
              <a:gd name="connsiteY244" fmla="*/ 1424410 h 5786598"/>
              <a:gd name="connsiteX245" fmla="*/ 420261 w 4159710"/>
              <a:gd name="connsiteY245" fmla="*/ 1444022 h 5786598"/>
              <a:gd name="connsiteX246" fmla="*/ 427578 w 4159710"/>
              <a:gd name="connsiteY246" fmla="*/ 1458912 h 5786598"/>
              <a:gd name="connsiteX247" fmla="*/ 426045 w 4159710"/>
              <a:gd name="connsiteY247" fmla="*/ 1453091 h 5786598"/>
              <a:gd name="connsiteX248" fmla="*/ 462607 w 4159710"/>
              <a:gd name="connsiteY248" fmla="*/ 1390382 h 5786598"/>
              <a:gd name="connsiteX249" fmla="*/ 469653 w 4159710"/>
              <a:gd name="connsiteY249" fmla="*/ 1388526 h 5786598"/>
              <a:gd name="connsiteX250" fmla="*/ 532361 w 4159710"/>
              <a:gd name="connsiteY250" fmla="*/ 1425088 h 5786598"/>
              <a:gd name="connsiteX251" fmla="*/ 549415 w 4159710"/>
              <a:gd name="connsiteY251" fmla="*/ 1489834 h 5786598"/>
              <a:gd name="connsiteX252" fmla="*/ 840002 w 4159710"/>
              <a:gd name="connsiteY252" fmla="*/ 1334084 h 5786598"/>
              <a:gd name="connsiteX253" fmla="*/ 840607 w 4159710"/>
              <a:gd name="connsiteY253" fmla="*/ 1338857 h 5786598"/>
              <a:gd name="connsiteX254" fmla="*/ 1112835 w 4159710"/>
              <a:gd name="connsiteY254" fmla="*/ 1315078 h 5786598"/>
              <a:gd name="connsiteX255" fmla="*/ 2288860 w 4159710"/>
              <a:gd name="connsiteY255" fmla="*/ 137025 h 5786598"/>
              <a:gd name="connsiteX256" fmla="*/ 2281236 w 4159710"/>
              <a:gd name="connsiteY256" fmla="*/ 99263 h 5786598"/>
              <a:gd name="connsiteX257" fmla="*/ 2380499 w 4159710"/>
              <a:gd name="connsiteY257" fmla="*/ 0 h 5786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4159710" h="5786598">
                <a:moveTo>
                  <a:pt x="1022274" y="5419078"/>
                </a:moveTo>
                <a:lnTo>
                  <a:pt x="976163" y="5507455"/>
                </a:lnTo>
                <a:lnTo>
                  <a:pt x="1068385" y="5507455"/>
                </a:lnTo>
                <a:close/>
                <a:moveTo>
                  <a:pt x="1318025" y="5289802"/>
                </a:moveTo>
                <a:lnTo>
                  <a:pt x="1204463" y="5507455"/>
                </a:lnTo>
                <a:lnTo>
                  <a:pt x="1431587" y="5507455"/>
                </a:lnTo>
                <a:close/>
                <a:moveTo>
                  <a:pt x="708685" y="5255614"/>
                </a:moveTo>
                <a:lnTo>
                  <a:pt x="577286" y="5507455"/>
                </a:lnTo>
                <a:lnTo>
                  <a:pt x="840085" y="5507455"/>
                </a:lnTo>
                <a:close/>
                <a:moveTo>
                  <a:pt x="1203875" y="5071022"/>
                </a:moveTo>
                <a:lnTo>
                  <a:pt x="1053938" y="5358390"/>
                </a:lnTo>
                <a:lnTo>
                  <a:pt x="1131714" y="5507455"/>
                </a:lnTo>
                <a:lnTo>
                  <a:pt x="1141134" y="5507455"/>
                </a:lnTo>
                <a:lnTo>
                  <a:pt x="1286361" y="5229113"/>
                </a:lnTo>
                <a:close/>
                <a:moveTo>
                  <a:pt x="822835" y="5036834"/>
                </a:moveTo>
                <a:lnTo>
                  <a:pt x="740350" y="5194926"/>
                </a:lnTo>
                <a:lnTo>
                  <a:pt x="903414" y="5507455"/>
                </a:lnTo>
                <a:lnTo>
                  <a:pt x="912834" y="5507455"/>
                </a:lnTo>
                <a:lnTo>
                  <a:pt x="990609" y="5358390"/>
                </a:lnTo>
                <a:close/>
                <a:moveTo>
                  <a:pt x="1451724" y="5033553"/>
                </a:moveTo>
                <a:lnTo>
                  <a:pt x="1355112" y="5218720"/>
                </a:lnTo>
                <a:lnTo>
                  <a:pt x="1505762" y="5507455"/>
                </a:lnTo>
                <a:lnTo>
                  <a:pt x="1698986" y="5507455"/>
                </a:lnTo>
                <a:close/>
                <a:moveTo>
                  <a:pt x="574986" y="4999366"/>
                </a:moveTo>
                <a:lnTo>
                  <a:pt x="309887" y="5507455"/>
                </a:lnTo>
                <a:lnTo>
                  <a:pt x="503111" y="5507455"/>
                </a:lnTo>
                <a:lnTo>
                  <a:pt x="671598" y="5184533"/>
                </a:lnTo>
                <a:close/>
                <a:moveTo>
                  <a:pt x="1290352" y="4905281"/>
                </a:moveTo>
                <a:lnTo>
                  <a:pt x="1240962" y="4999940"/>
                </a:lnTo>
                <a:lnTo>
                  <a:pt x="1323448" y="5158032"/>
                </a:lnTo>
                <a:lnTo>
                  <a:pt x="1420060" y="4972866"/>
                </a:lnTo>
                <a:lnTo>
                  <a:pt x="1384797" y="4905281"/>
                </a:lnTo>
                <a:close/>
                <a:moveTo>
                  <a:pt x="1191573" y="4905281"/>
                </a:moveTo>
                <a:lnTo>
                  <a:pt x="1209298" y="4939252"/>
                </a:lnTo>
                <a:lnTo>
                  <a:pt x="1227023" y="4905281"/>
                </a:lnTo>
                <a:close/>
                <a:moveTo>
                  <a:pt x="891474" y="4905281"/>
                </a:moveTo>
                <a:lnTo>
                  <a:pt x="854499" y="4976146"/>
                </a:lnTo>
                <a:lnTo>
                  <a:pt x="1022274" y="5297702"/>
                </a:lnTo>
                <a:lnTo>
                  <a:pt x="1172210" y="5010334"/>
                </a:lnTo>
                <a:lnTo>
                  <a:pt x="1117398" y="4905281"/>
                </a:lnTo>
                <a:close/>
                <a:moveTo>
                  <a:pt x="624075" y="4905281"/>
                </a:moveTo>
                <a:lnTo>
                  <a:pt x="606650" y="4938678"/>
                </a:lnTo>
                <a:lnTo>
                  <a:pt x="703262" y="5123845"/>
                </a:lnTo>
                <a:lnTo>
                  <a:pt x="785748" y="4965752"/>
                </a:lnTo>
                <a:lnTo>
                  <a:pt x="754196" y="4905281"/>
                </a:lnTo>
                <a:close/>
                <a:moveTo>
                  <a:pt x="1286363" y="4716622"/>
                </a:moveTo>
                <a:lnTo>
                  <a:pt x="1286363" y="4742928"/>
                </a:lnTo>
                <a:lnTo>
                  <a:pt x="1280308" y="4772921"/>
                </a:lnTo>
                <a:lnTo>
                  <a:pt x="1315738" y="4772921"/>
                </a:lnTo>
                <a:close/>
                <a:moveTo>
                  <a:pt x="760478" y="4643851"/>
                </a:moveTo>
                <a:lnTo>
                  <a:pt x="693135" y="4772921"/>
                </a:lnTo>
                <a:lnTo>
                  <a:pt x="766533" y="4772921"/>
                </a:lnTo>
                <a:lnTo>
                  <a:pt x="760478" y="4742928"/>
                </a:lnTo>
                <a:close/>
                <a:moveTo>
                  <a:pt x="1286363" y="4116690"/>
                </a:moveTo>
                <a:lnTo>
                  <a:pt x="1286363" y="4574458"/>
                </a:lnTo>
                <a:lnTo>
                  <a:pt x="1389913" y="4772921"/>
                </a:lnTo>
                <a:lnTo>
                  <a:pt x="1441619" y="4772921"/>
                </a:lnTo>
                <a:lnTo>
                  <a:pt x="1441619" y="4116690"/>
                </a:lnTo>
                <a:close/>
                <a:moveTo>
                  <a:pt x="582362" y="4116689"/>
                </a:moveTo>
                <a:lnTo>
                  <a:pt x="582362" y="4772921"/>
                </a:lnTo>
                <a:lnTo>
                  <a:pt x="618960" y="4772921"/>
                </a:lnTo>
                <a:lnTo>
                  <a:pt x="760478" y="4501687"/>
                </a:lnTo>
                <a:lnTo>
                  <a:pt x="760478" y="4116689"/>
                </a:lnTo>
                <a:close/>
                <a:moveTo>
                  <a:pt x="1286363" y="3949802"/>
                </a:moveTo>
                <a:lnTo>
                  <a:pt x="1286363" y="4070970"/>
                </a:lnTo>
                <a:lnTo>
                  <a:pt x="1441619" y="4070970"/>
                </a:lnTo>
                <a:lnTo>
                  <a:pt x="1441619" y="3949802"/>
                </a:lnTo>
                <a:close/>
                <a:moveTo>
                  <a:pt x="582362" y="3949801"/>
                </a:moveTo>
                <a:lnTo>
                  <a:pt x="582362" y="4070970"/>
                </a:lnTo>
                <a:lnTo>
                  <a:pt x="760478" y="4070970"/>
                </a:lnTo>
                <a:lnTo>
                  <a:pt x="760478" y="3949801"/>
                </a:lnTo>
                <a:close/>
                <a:moveTo>
                  <a:pt x="1286363" y="3781025"/>
                </a:moveTo>
                <a:lnTo>
                  <a:pt x="1286363" y="3904082"/>
                </a:lnTo>
                <a:lnTo>
                  <a:pt x="1441619" y="3904082"/>
                </a:lnTo>
                <a:lnTo>
                  <a:pt x="1441619" y="3781025"/>
                </a:lnTo>
                <a:close/>
                <a:moveTo>
                  <a:pt x="582362" y="3781025"/>
                </a:moveTo>
                <a:lnTo>
                  <a:pt x="582362" y="3904082"/>
                </a:lnTo>
                <a:lnTo>
                  <a:pt x="760478" y="3904082"/>
                </a:lnTo>
                <a:lnTo>
                  <a:pt x="760478" y="3781025"/>
                </a:lnTo>
                <a:close/>
                <a:moveTo>
                  <a:pt x="1174823" y="2986866"/>
                </a:moveTo>
                <a:cubicBezTo>
                  <a:pt x="1163799" y="2986866"/>
                  <a:pt x="1154863" y="2995802"/>
                  <a:pt x="1154863" y="3006826"/>
                </a:cubicBezTo>
                <a:lnTo>
                  <a:pt x="1154863" y="3388285"/>
                </a:lnTo>
                <a:cubicBezTo>
                  <a:pt x="1154863" y="3399309"/>
                  <a:pt x="1163799" y="3408245"/>
                  <a:pt x="1174823" y="3408245"/>
                </a:cubicBezTo>
                <a:lnTo>
                  <a:pt x="1254662" y="3408245"/>
                </a:lnTo>
                <a:cubicBezTo>
                  <a:pt x="1265686" y="3408245"/>
                  <a:pt x="1274622" y="3399309"/>
                  <a:pt x="1274622" y="3388285"/>
                </a:cubicBezTo>
                <a:lnTo>
                  <a:pt x="1274622" y="3006826"/>
                </a:lnTo>
                <a:cubicBezTo>
                  <a:pt x="1274622" y="2995802"/>
                  <a:pt x="1265686" y="2986866"/>
                  <a:pt x="1254662" y="2986866"/>
                </a:cubicBezTo>
                <a:close/>
                <a:moveTo>
                  <a:pt x="694919" y="2986866"/>
                </a:moveTo>
                <a:cubicBezTo>
                  <a:pt x="685797" y="2986866"/>
                  <a:pt x="678402" y="2994261"/>
                  <a:pt x="678402" y="3003383"/>
                </a:cubicBezTo>
                <a:lnTo>
                  <a:pt x="678402" y="3391728"/>
                </a:lnTo>
                <a:cubicBezTo>
                  <a:pt x="678402" y="3400850"/>
                  <a:pt x="685797" y="3408245"/>
                  <a:pt x="694919" y="3408245"/>
                </a:cubicBezTo>
                <a:lnTo>
                  <a:pt x="760984" y="3408245"/>
                </a:lnTo>
                <a:cubicBezTo>
                  <a:pt x="770106" y="3408245"/>
                  <a:pt x="777501" y="3400850"/>
                  <a:pt x="777501" y="3391728"/>
                </a:cubicBezTo>
                <a:lnTo>
                  <a:pt x="777501" y="3003383"/>
                </a:lnTo>
                <a:cubicBezTo>
                  <a:pt x="777501" y="2994261"/>
                  <a:pt x="770106" y="2986866"/>
                  <a:pt x="760984" y="2986866"/>
                </a:cubicBezTo>
                <a:close/>
                <a:moveTo>
                  <a:pt x="502584" y="2986866"/>
                </a:moveTo>
                <a:cubicBezTo>
                  <a:pt x="493462" y="2986866"/>
                  <a:pt x="486067" y="2994261"/>
                  <a:pt x="486067" y="3003383"/>
                </a:cubicBezTo>
                <a:lnTo>
                  <a:pt x="486067" y="3391728"/>
                </a:lnTo>
                <a:cubicBezTo>
                  <a:pt x="486067" y="3400850"/>
                  <a:pt x="493462" y="3408245"/>
                  <a:pt x="502584" y="3408245"/>
                </a:cubicBezTo>
                <a:lnTo>
                  <a:pt x="568649" y="3408245"/>
                </a:lnTo>
                <a:cubicBezTo>
                  <a:pt x="577771" y="3408245"/>
                  <a:pt x="585166" y="3400850"/>
                  <a:pt x="585166" y="3391728"/>
                </a:cubicBezTo>
                <a:lnTo>
                  <a:pt x="585166" y="3003383"/>
                </a:lnTo>
                <a:cubicBezTo>
                  <a:pt x="585166" y="2994261"/>
                  <a:pt x="577771" y="2986866"/>
                  <a:pt x="568649" y="2986866"/>
                </a:cubicBezTo>
                <a:close/>
                <a:moveTo>
                  <a:pt x="310249" y="2986866"/>
                </a:moveTo>
                <a:cubicBezTo>
                  <a:pt x="301127" y="2986866"/>
                  <a:pt x="293732" y="2994261"/>
                  <a:pt x="293732" y="3003383"/>
                </a:cubicBezTo>
                <a:lnTo>
                  <a:pt x="293732" y="3391728"/>
                </a:lnTo>
                <a:cubicBezTo>
                  <a:pt x="293732" y="3400850"/>
                  <a:pt x="301127" y="3408245"/>
                  <a:pt x="310249" y="3408245"/>
                </a:cubicBezTo>
                <a:lnTo>
                  <a:pt x="376314" y="3408245"/>
                </a:lnTo>
                <a:cubicBezTo>
                  <a:pt x="385436" y="3408245"/>
                  <a:pt x="392831" y="3400850"/>
                  <a:pt x="392831" y="3391728"/>
                </a:cubicBezTo>
                <a:lnTo>
                  <a:pt x="392831" y="3003383"/>
                </a:lnTo>
                <a:cubicBezTo>
                  <a:pt x="392831" y="2994261"/>
                  <a:pt x="385436" y="2986866"/>
                  <a:pt x="376314" y="2986866"/>
                </a:cubicBezTo>
                <a:close/>
                <a:moveTo>
                  <a:pt x="871284" y="2156869"/>
                </a:moveTo>
                <a:lnTo>
                  <a:pt x="249133" y="2819733"/>
                </a:lnTo>
                <a:lnTo>
                  <a:pt x="830389" y="2819733"/>
                </a:lnTo>
                <a:close/>
                <a:moveTo>
                  <a:pt x="1322149" y="1457297"/>
                </a:moveTo>
                <a:lnTo>
                  <a:pt x="1134233" y="1473712"/>
                </a:lnTo>
                <a:lnTo>
                  <a:pt x="1155963" y="1825935"/>
                </a:lnTo>
                <a:lnTo>
                  <a:pt x="1248284" y="1825935"/>
                </a:lnTo>
                <a:cubicBezTo>
                  <a:pt x="1253432" y="1825935"/>
                  <a:pt x="1257606" y="1830109"/>
                  <a:pt x="1257606" y="1835257"/>
                </a:cubicBezTo>
                <a:lnTo>
                  <a:pt x="1257606" y="1872543"/>
                </a:lnTo>
                <a:cubicBezTo>
                  <a:pt x="1257606" y="1877691"/>
                  <a:pt x="1253432" y="1881866"/>
                  <a:pt x="1248284" y="1881866"/>
                </a:cubicBezTo>
                <a:lnTo>
                  <a:pt x="1159414" y="1881866"/>
                </a:lnTo>
                <a:lnTo>
                  <a:pt x="1170086" y="2054855"/>
                </a:lnTo>
                <a:lnTo>
                  <a:pt x="1233364" y="2054855"/>
                </a:lnTo>
                <a:cubicBezTo>
                  <a:pt x="1241359" y="2054855"/>
                  <a:pt x="1247840" y="2061336"/>
                  <a:pt x="1247840" y="2069332"/>
                </a:cubicBezTo>
                <a:lnTo>
                  <a:pt x="1247840" y="2127235"/>
                </a:lnTo>
                <a:cubicBezTo>
                  <a:pt x="1247840" y="2135230"/>
                  <a:pt x="1241359" y="2141711"/>
                  <a:pt x="1233364" y="2141711"/>
                </a:cubicBezTo>
                <a:lnTo>
                  <a:pt x="1175445" y="2141711"/>
                </a:lnTo>
                <a:lnTo>
                  <a:pt x="1217275" y="2819733"/>
                </a:lnTo>
                <a:lnTo>
                  <a:pt x="1538655" y="2819733"/>
                </a:lnTo>
                <a:lnTo>
                  <a:pt x="1538655" y="2916015"/>
                </a:lnTo>
                <a:lnTo>
                  <a:pt x="1834975" y="2426775"/>
                </a:lnTo>
                <a:close/>
                <a:moveTo>
                  <a:pt x="2470117" y="140636"/>
                </a:moveTo>
                <a:lnTo>
                  <a:pt x="2450688" y="169453"/>
                </a:lnTo>
                <a:cubicBezTo>
                  <a:pt x="2432725" y="187416"/>
                  <a:pt x="2407910" y="198526"/>
                  <a:pt x="2380499" y="198526"/>
                </a:cubicBezTo>
                <a:cubicBezTo>
                  <a:pt x="2366794" y="198526"/>
                  <a:pt x="2353737" y="195749"/>
                  <a:pt x="2341862" y="190726"/>
                </a:cubicBezTo>
                <a:lnTo>
                  <a:pt x="2319689" y="175776"/>
                </a:lnTo>
                <a:lnTo>
                  <a:pt x="1188989" y="1308426"/>
                </a:lnTo>
                <a:lnTo>
                  <a:pt x="1342990" y="1294974"/>
                </a:lnTo>
                <a:lnTo>
                  <a:pt x="1353866" y="1419480"/>
                </a:lnTo>
                <a:lnTo>
                  <a:pt x="1862584" y="2381191"/>
                </a:lnTo>
                <a:lnTo>
                  <a:pt x="3029209" y="455030"/>
                </a:lnTo>
                <a:close/>
                <a:moveTo>
                  <a:pt x="2380499" y="0"/>
                </a:moveTo>
                <a:cubicBezTo>
                  <a:pt x="2435320" y="0"/>
                  <a:pt x="2479762" y="44442"/>
                  <a:pt x="2479762" y="99263"/>
                </a:cubicBezTo>
                <a:lnTo>
                  <a:pt x="2478311" y="106448"/>
                </a:lnTo>
                <a:lnTo>
                  <a:pt x="3219890" y="215733"/>
                </a:lnTo>
                <a:lnTo>
                  <a:pt x="3217054" y="220776"/>
                </a:lnTo>
                <a:lnTo>
                  <a:pt x="4067223" y="1004298"/>
                </a:lnTo>
                <a:lnTo>
                  <a:pt x="4069653" y="1000693"/>
                </a:lnTo>
                <a:cubicBezTo>
                  <a:pt x="4079200" y="991147"/>
                  <a:pt x="4092388" y="985242"/>
                  <a:pt x="4106956" y="985242"/>
                </a:cubicBezTo>
                <a:cubicBezTo>
                  <a:pt x="4136091" y="985242"/>
                  <a:pt x="4159710" y="1008861"/>
                  <a:pt x="4159710" y="1037996"/>
                </a:cubicBezTo>
                <a:cubicBezTo>
                  <a:pt x="4159710" y="1067131"/>
                  <a:pt x="4136091" y="1090750"/>
                  <a:pt x="4106956" y="1090750"/>
                </a:cubicBezTo>
                <a:cubicBezTo>
                  <a:pt x="4077821" y="1090750"/>
                  <a:pt x="4054202" y="1067131"/>
                  <a:pt x="4054202" y="1037996"/>
                </a:cubicBezTo>
                <a:cubicBezTo>
                  <a:pt x="4054202" y="1030713"/>
                  <a:pt x="4055678" y="1023773"/>
                  <a:pt x="4058348" y="1017462"/>
                </a:cubicBezTo>
                <a:lnTo>
                  <a:pt x="4060261" y="1014623"/>
                </a:lnTo>
                <a:lnTo>
                  <a:pt x="3137412" y="519074"/>
                </a:lnTo>
                <a:lnTo>
                  <a:pt x="1538655" y="3357254"/>
                </a:lnTo>
                <a:lnTo>
                  <a:pt x="1538655" y="3364856"/>
                </a:lnTo>
                <a:lnTo>
                  <a:pt x="1696915" y="3364856"/>
                </a:lnTo>
                <a:lnTo>
                  <a:pt x="1696915" y="3781025"/>
                </a:lnTo>
                <a:lnTo>
                  <a:pt x="1487338" y="3781025"/>
                </a:lnTo>
                <a:lnTo>
                  <a:pt x="1487338" y="3904082"/>
                </a:lnTo>
                <a:lnTo>
                  <a:pt x="1563403" y="3904082"/>
                </a:lnTo>
                <a:cubicBezTo>
                  <a:pt x="1576028" y="3904082"/>
                  <a:pt x="1586263" y="3914317"/>
                  <a:pt x="1586263" y="3926942"/>
                </a:cubicBezTo>
                <a:lnTo>
                  <a:pt x="1586262" y="3926942"/>
                </a:lnTo>
                <a:cubicBezTo>
                  <a:pt x="1586262" y="3939567"/>
                  <a:pt x="1576027" y="3949802"/>
                  <a:pt x="1563402" y="3949802"/>
                </a:cubicBezTo>
                <a:lnTo>
                  <a:pt x="1487338" y="3949802"/>
                </a:lnTo>
                <a:lnTo>
                  <a:pt x="1487338" y="4070970"/>
                </a:lnTo>
                <a:lnTo>
                  <a:pt x="1563403" y="4070970"/>
                </a:lnTo>
                <a:cubicBezTo>
                  <a:pt x="1576028" y="4070970"/>
                  <a:pt x="1586263" y="4081205"/>
                  <a:pt x="1586263" y="4093830"/>
                </a:cubicBezTo>
                <a:lnTo>
                  <a:pt x="1586262" y="4093830"/>
                </a:lnTo>
                <a:cubicBezTo>
                  <a:pt x="1586262" y="4106455"/>
                  <a:pt x="1576027" y="4116690"/>
                  <a:pt x="1563402" y="4116690"/>
                </a:cubicBezTo>
                <a:lnTo>
                  <a:pt x="1487338" y="4116690"/>
                </a:lnTo>
                <a:lnTo>
                  <a:pt x="1487338" y="4772921"/>
                </a:lnTo>
                <a:lnTo>
                  <a:pt x="1529674" y="4772921"/>
                </a:lnTo>
                <a:cubicBezTo>
                  <a:pt x="1560927" y="4772921"/>
                  <a:pt x="1586262" y="4798256"/>
                  <a:pt x="1586262" y="4829509"/>
                </a:cubicBezTo>
                <a:lnTo>
                  <a:pt x="1586262" y="4848693"/>
                </a:lnTo>
                <a:cubicBezTo>
                  <a:pt x="1586262" y="4879946"/>
                  <a:pt x="1560927" y="4905281"/>
                  <a:pt x="1529674" y="4905281"/>
                </a:cubicBezTo>
                <a:lnTo>
                  <a:pt x="1518652" y="4905281"/>
                </a:lnTo>
                <a:lnTo>
                  <a:pt x="1488812" y="4962472"/>
                </a:lnTo>
                <a:lnTo>
                  <a:pt x="1773161" y="5507455"/>
                </a:lnTo>
                <a:lnTo>
                  <a:pt x="1945385" y="5507455"/>
                </a:lnTo>
                <a:cubicBezTo>
                  <a:pt x="1984041" y="5507455"/>
                  <a:pt x="2015377" y="5538791"/>
                  <a:pt x="2015377" y="5577447"/>
                </a:cubicBezTo>
                <a:lnTo>
                  <a:pt x="2015377" y="5716606"/>
                </a:lnTo>
                <a:cubicBezTo>
                  <a:pt x="2015377" y="5755262"/>
                  <a:pt x="1984041" y="5786598"/>
                  <a:pt x="1945385" y="5786598"/>
                </a:cubicBezTo>
                <a:lnTo>
                  <a:pt x="166286" y="5786598"/>
                </a:lnTo>
                <a:cubicBezTo>
                  <a:pt x="127630" y="5786598"/>
                  <a:pt x="96294" y="5755262"/>
                  <a:pt x="96294" y="5716606"/>
                </a:cubicBezTo>
                <a:lnTo>
                  <a:pt x="96294" y="5577447"/>
                </a:lnTo>
                <a:cubicBezTo>
                  <a:pt x="96294" y="5538791"/>
                  <a:pt x="127630" y="5507455"/>
                  <a:pt x="166286" y="5507455"/>
                </a:cubicBezTo>
                <a:lnTo>
                  <a:pt x="235712" y="5507455"/>
                </a:lnTo>
                <a:lnTo>
                  <a:pt x="537898" y="4928284"/>
                </a:lnTo>
                <a:lnTo>
                  <a:pt x="525896" y="4905281"/>
                </a:lnTo>
                <a:lnTo>
                  <a:pt x="517166" y="4905281"/>
                </a:lnTo>
                <a:cubicBezTo>
                  <a:pt x="485913" y="4905281"/>
                  <a:pt x="460578" y="4879946"/>
                  <a:pt x="460578" y="4848693"/>
                </a:cubicBezTo>
                <a:lnTo>
                  <a:pt x="460578" y="4829509"/>
                </a:lnTo>
                <a:cubicBezTo>
                  <a:pt x="460578" y="4798256"/>
                  <a:pt x="485913" y="4772921"/>
                  <a:pt x="517166" y="4772921"/>
                </a:cubicBezTo>
                <a:lnTo>
                  <a:pt x="536643" y="4772921"/>
                </a:lnTo>
                <a:lnTo>
                  <a:pt x="536643" y="4116689"/>
                </a:lnTo>
                <a:lnTo>
                  <a:pt x="483438" y="4116689"/>
                </a:lnTo>
                <a:cubicBezTo>
                  <a:pt x="477126" y="4116689"/>
                  <a:pt x="471411" y="4114130"/>
                  <a:pt x="467274" y="4109993"/>
                </a:cubicBezTo>
                <a:lnTo>
                  <a:pt x="460578" y="4093829"/>
                </a:lnTo>
                <a:lnTo>
                  <a:pt x="467274" y="4077665"/>
                </a:lnTo>
                <a:cubicBezTo>
                  <a:pt x="471411" y="4073529"/>
                  <a:pt x="477126" y="4070970"/>
                  <a:pt x="483438" y="4070970"/>
                </a:cubicBezTo>
                <a:lnTo>
                  <a:pt x="536643" y="4070970"/>
                </a:lnTo>
                <a:lnTo>
                  <a:pt x="536643" y="3949801"/>
                </a:lnTo>
                <a:lnTo>
                  <a:pt x="483438" y="3949801"/>
                </a:lnTo>
                <a:cubicBezTo>
                  <a:pt x="477126" y="3949801"/>
                  <a:pt x="471411" y="3947242"/>
                  <a:pt x="467274" y="3943105"/>
                </a:cubicBezTo>
                <a:lnTo>
                  <a:pt x="460578" y="3926941"/>
                </a:lnTo>
                <a:lnTo>
                  <a:pt x="467274" y="3910777"/>
                </a:lnTo>
                <a:cubicBezTo>
                  <a:pt x="471411" y="3906640"/>
                  <a:pt x="477126" y="3904082"/>
                  <a:pt x="483438" y="3904082"/>
                </a:cubicBezTo>
                <a:lnTo>
                  <a:pt x="536643" y="3904082"/>
                </a:lnTo>
                <a:lnTo>
                  <a:pt x="536643" y="3781025"/>
                </a:lnTo>
                <a:lnTo>
                  <a:pt x="0" y="3781025"/>
                </a:lnTo>
                <a:lnTo>
                  <a:pt x="0" y="3364856"/>
                </a:lnTo>
                <a:lnTo>
                  <a:pt x="1" y="3364856"/>
                </a:lnTo>
                <a:lnTo>
                  <a:pt x="1" y="2819733"/>
                </a:lnTo>
                <a:lnTo>
                  <a:pt x="186431" y="2819733"/>
                </a:lnTo>
                <a:lnTo>
                  <a:pt x="823097" y="2141404"/>
                </a:lnTo>
                <a:lnTo>
                  <a:pt x="813602" y="2137471"/>
                </a:lnTo>
                <a:cubicBezTo>
                  <a:pt x="810982" y="2134852"/>
                  <a:pt x="809362" y="2131233"/>
                  <a:pt x="809362" y="2127235"/>
                </a:cubicBezTo>
                <a:lnTo>
                  <a:pt x="809362" y="2069332"/>
                </a:lnTo>
                <a:cubicBezTo>
                  <a:pt x="809362" y="2061336"/>
                  <a:pt x="815843" y="2054855"/>
                  <a:pt x="823838" y="2054855"/>
                </a:cubicBezTo>
                <a:lnTo>
                  <a:pt x="877577" y="2054855"/>
                </a:lnTo>
                <a:lnTo>
                  <a:pt x="888250" y="1881866"/>
                </a:lnTo>
                <a:lnTo>
                  <a:pt x="828450" y="1881866"/>
                </a:lnTo>
                <a:cubicBezTo>
                  <a:pt x="823302" y="1881866"/>
                  <a:pt x="819128" y="1877691"/>
                  <a:pt x="819128" y="1872543"/>
                </a:cubicBezTo>
                <a:lnTo>
                  <a:pt x="819128" y="1835257"/>
                </a:lnTo>
                <a:cubicBezTo>
                  <a:pt x="819128" y="1830109"/>
                  <a:pt x="823302" y="1825935"/>
                  <a:pt x="828450" y="1825935"/>
                </a:cubicBezTo>
                <a:lnTo>
                  <a:pt x="891700" y="1825935"/>
                </a:lnTo>
                <a:lnTo>
                  <a:pt x="912234" y="1493103"/>
                </a:lnTo>
                <a:lnTo>
                  <a:pt x="860727" y="1497602"/>
                </a:lnTo>
                <a:lnTo>
                  <a:pt x="861169" y="1501090"/>
                </a:lnTo>
                <a:lnTo>
                  <a:pt x="562355" y="1538964"/>
                </a:lnTo>
                <a:lnTo>
                  <a:pt x="573819" y="1582489"/>
                </a:lnTo>
                <a:cubicBezTo>
                  <a:pt x="581039" y="1609902"/>
                  <a:pt x="564670" y="1637977"/>
                  <a:pt x="537257" y="1645198"/>
                </a:cubicBezTo>
                <a:lnTo>
                  <a:pt x="530211" y="1647053"/>
                </a:lnTo>
                <a:cubicBezTo>
                  <a:pt x="509651" y="1652468"/>
                  <a:pt x="488719" y="1644615"/>
                  <a:pt x="476492" y="1628784"/>
                </a:cubicBezTo>
                <a:lnTo>
                  <a:pt x="469491" y="1614538"/>
                </a:lnTo>
                <a:lnTo>
                  <a:pt x="470721" y="1635605"/>
                </a:lnTo>
                <a:cubicBezTo>
                  <a:pt x="467670" y="1656861"/>
                  <a:pt x="452267" y="1675268"/>
                  <a:pt x="430195" y="1681081"/>
                </a:cubicBezTo>
                <a:lnTo>
                  <a:pt x="422631" y="1683073"/>
                </a:lnTo>
                <a:cubicBezTo>
                  <a:pt x="393202" y="1690825"/>
                  <a:pt x="363062" y="1673252"/>
                  <a:pt x="355310" y="1643823"/>
                </a:cubicBezTo>
                <a:lnTo>
                  <a:pt x="315776" y="1493723"/>
                </a:lnTo>
                <a:cubicBezTo>
                  <a:pt x="308025" y="1464294"/>
                  <a:pt x="325598" y="1434153"/>
                  <a:pt x="355027" y="1426402"/>
                </a:cubicBezTo>
                <a:lnTo>
                  <a:pt x="362591" y="1424410"/>
                </a:lnTo>
                <a:cubicBezTo>
                  <a:pt x="384663" y="1418597"/>
                  <a:pt x="407134" y="1427028"/>
                  <a:pt x="420261" y="1444022"/>
                </a:cubicBezTo>
                <a:lnTo>
                  <a:pt x="427578" y="1458912"/>
                </a:lnTo>
                <a:lnTo>
                  <a:pt x="426045" y="1453091"/>
                </a:lnTo>
                <a:cubicBezTo>
                  <a:pt x="418825" y="1425678"/>
                  <a:pt x="435194" y="1397602"/>
                  <a:pt x="462607" y="1390382"/>
                </a:cubicBezTo>
                <a:lnTo>
                  <a:pt x="469653" y="1388526"/>
                </a:lnTo>
                <a:cubicBezTo>
                  <a:pt x="497066" y="1381306"/>
                  <a:pt x="525141" y="1397675"/>
                  <a:pt x="532361" y="1425088"/>
                </a:cubicBezTo>
                <a:lnTo>
                  <a:pt x="549415" y="1489834"/>
                </a:lnTo>
                <a:lnTo>
                  <a:pt x="840002" y="1334084"/>
                </a:lnTo>
                <a:lnTo>
                  <a:pt x="840607" y="1338857"/>
                </a:lnTo>
                <a:lnTo>
                  <a:pt x="1112835" y="1315078"/>
                </a:lnTo>
                <a:lnTo>
                  <a:pt x="2288860" y="137025"/>
                </a:lnTo>
                <a:lnTo>
                  <a:pt x="2281236" y="99263"/>
                </a:lnTo>
                <a:cubicBezTo>
                  <a:pt x="2281236" y="44442"/>
                  <a:pt x="2325678" y="0"/>
                  <a:pt x="2380499"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grpSp>
        <p:nvGrpSpPr>
          <p:cNvPr id="139" name="Group 138">
            <a:extLst>
              <a:ext uri="{FF2B5EF4-FFF2-40B4-BE49-F238E27FC236}">
                <a16:creationId xmlns:a16="http://schemas.microsoft.com/office/drawing/2014/main" id="{60378C7E-0B3A-4C9F-A9A0-9731511A682D}"/>
              </a:ext>
            </a:extLst>
          </p:cNvPr>
          <p:cNvGrpSpPr/>
          <p:nvPr/>
        </p:nvGrpSpPr>
        <p:grpSpPr>
          <a:xfrm flipH="1">
            <a:off x="1767287" y="3825216"/>
            <a:ext cx="2800144" cy="2558909"/>
            <a:chOff x="10038248" y="1087963"/>
            <a:chExt cx="3493565" cy="3192589"/>
          </a:xfrm>
          <a:solidFill>
            <a:schemeClr val="accent1"/>
          </a:solidFill>
        </p:grpSpPr>
        <p:sp>
          <p:nvSpPr>
            <p:cNvPr id="140" name="Freeform: Shape 139">
              <a:extLst>
                <a:ext uri="{FF2B5EF4-FFF2-40B4-BE49-F238E27FC236}">
                  <a16:creationId xmlns:a16="http://schemas.microsoft.com/office/drawing/2014/main" id="{2CFDEE77-F3EC-4BBA-B601-A6F606253252}"/>
                </a:ext>
              </a:extLst>
            </p:cNvPr>
            <p:cNvSpPr/>
            <p:nvPr/>
          </p:nvSpPr>
          <p:spPr>
            <a:xfrm>
              <a:off x="10038248" y="2837935"/>
              <a:ext cx="632499" cy="678474"/>
            </a:xfrm>
            <a:custGeom>
              <a:avLst/>
              <a:gdLst>
                <a:gd name="connsiteX0" fmla="*/ 597314 w 638668"/>
                <a:gd name="connsiteY0" fmla="*/ 306119 h 685090"/>
                <a:gd name="connsiteX1" fmla="*/ 597314 w 638668"/>
                <a:gd name="connsiteY1" fmla="*/ 577205 h 685090"/>
                <a:gd name="connsiteX2" fmla="*/ 616698 w 638668"/>
                <a:gd name="connsiteY2" fmla="*/ 572897 h 685090"/>
                <a:gd name="connsiteX3" fmla="*/ 616698 w 638668"/>
                <a:gd name="connsiteY3" fmla="*/ 313155 h 685090"/>
                <a:gd name="connsiteX4" fmla="*/ 561418 w 638668"/>
                <a:gd name="connsiteY4" fmla="*/ 292910 h 685090"/>
                <a:gd name="connsiteX5" fmla="*/ 561418 w 638668"/>
                <a:gd name="connsiteY5" fmla="*/ 585245 h 685090"/>
                <a:gd name="connsiteX6" fmla="*/ 582094 w 638668"/>
                <a:gd name="connsiteY6" fmla="*/ 580651 h 685090"/>
                <a:gd name="connsiteX7" fmla="*/ 582094 w 638668"/>
                <a:gd name="connsiteY7" fmla="*/ 300520 h 685090"/>
                <a:gd name="connsiteX8" fmla="*/ 525522 w 638668"/>
                <a:gd name="connsiteY8" fmla="*/ 279844 h 685090"/>
                <a:gd name="connsiteX9" fmla="*/ 525522 w 638668"/>
                <a:gd name="connsiteY9" fmla="*/ 593286 h 685090"/>
                <a:gd name="connsiteX10" fmla="*/ 546198 w 638668"/>
                <a:gd name="connsiteY10" fmla="*/ 588691 h 685090"/>
                <a:gd name="connsiteX11" fmla="*/ 546198 w 638668"/>
                <a:gd name="connsiteY11" fmla="*/ 287454 h 685090"/>
                <a:gd name="connsiteX12" fmla="*/ 489626 w 638668"/>
                <a:gd name="connsiteY12" fmla="*/ 266778 h 685090"/>
                <a:gd name="connsiteX13" fmla="*/ 489626 w 638668"/>
                <a:gd name="connsiteY13" fmla="*/ 601327 h 685090"/>
                <a:gd name="connsiteX14" fmla="*/ 510303 w 638668"/>
                <a:gd name="connsiteY14" fmla="*/ 596732 h 685090"/>
                <a:gd name="connsiteX15" fmla="*/ 510303 w 638668"/>
                <a:gd name="connsiteY15" fmla="*/ 274244 h 685090"/>
                <a:gd name="connsiteX16" fmla="*/ 453730 w 638668"/>
                <a:gd name="connsiteY16" fmla="*/ 253568 h 685090"/>
                <a:gd name="connsiteX17" fmla="*/ 453730 w 638668"/>
                <a:gd name="connsiteY17" fmla="*/ 609224 h 685090"/>
                <a:gd name="connsiteX18" fmla="*/ 474407 w 638668"/>
                <a:gd name="connsiteY18" fmla="*/ 604629 h 685090"/>
                <a:gd name="connsiteX19" fmla="*/ 474407 w 638668"/>
                <a:gd name="connsiteY19" fmla="*/ 261178 h 685090"/>
                <a:gd name="connsiteX20" fmla="*/ 417835 w 638668"/>
                <a:gd name="connsiteY20" fmla="*/ 240502 h 685090"/>
                <a:gd name="connsiteX21" fmla="*/ 417835 w 638668"/>
                <a:gd name="connsiteY21" fmla="*/ 617265 h 685090"/>
                <a:gd name="connsiteX22" fmla="*/ 438367 w 638668"/>
                <a:gd name="connsiteY22" fmla="*/ 612670 h 685090"/>
                <a:gd name="connsiteX23" fmla="*/ 438367 w 638668"/>
                <a:gd name="connsiteY23" fmla="*/ 248112 h 685090"/>
                <a:gd name="connsiteX24" fmla="*/ 381939 w 638668"/>
                <a:gd name="connsiteY24" fmla="*/ 227436 h 685090"/>
                <a:gd name="connsiteX25" fmla="*/ 381939 w 638668"/>
                <a:gd name="connsiteY25" fmla="*/ 625305 h 685090"/>
                <a:gd name="connsiteX26" fmla="*/ 402471 w 638668"/>
                <a:gd name="connsiteY26" fmla="*/ 620710 h 685090"/>
                <a:gd name="connsiteX27" fmla="*/ 402471 w 638668"/>
                <a:gd name="connsiteY27" fmla="*/ 234902 h 685090"/>
                <a:gd name="connsiteX28" fmla="*/ 345899 w 638668"/>
                <a:gd name="connsiteY28" fmla="*/ 214370 h 685090"/>
                <a:gd name="connsiteX29" fmla="*/ 345899 w 638668"/>
                <a:gd name="connsiteY29" fmla="*/ 633346 h 685090"/>
                <a:gd name="connsiteX30" fmla="*/ 366575 w 638668"/>
                <a:gd name="connsiteY30" fmla="*/ 628751 h 685090"/>
                <a:gd name="connsiteX31" fmla="*/ 366575 w 638668"/>
                <a:gd name="connsiteY31" fmla="*/ 221836 h 685090"/>
                <a:gd name="connsiteX32" fmla="*/ 296650 w 638668"/>
                <a:gd name="connsiteY32" fmla="*/ 196278 h 685090"/>
                <a:gd name="connsiteX33" fmla="*/ 296650 w 638668"/>
                <a:gd name="connsiteY33" fmla="*/ 644258 h 685090"/>
                <a:gd name="connsiteX34" fmla="*/ 330679 w 638668"/>
                <a:gd name="connsiteY34" fmla="*/ 636648 h 685090"/>
                <a:gd name="connsiteX35" fmla="*/ 330679 w 638668"/>
                <a:gd name="connsiteY35" fmla="*/ 208770 h 685090"/>
                <a:gd name="connsiteX36" fmla="*/ 313736 w 638668"/>
                <a:gd name="connsiteY36" fmla="*/ 20102 h 685090"/>
                <a:gd name="connsiteX37" fmla="*/ 122196 w 638668"/>
                <a:gd name="connsiteY37" fmla="*/ 196278 h 685090"/>
                <a:gd name="connsiteX38" fmla="*/ 246827 w 638668"/>
                <a:gd name="connsiteY38" fmla="*/ 152916 h 685090"/>
                <a:gd name="connsiteX39" fmla="*/ 277553 w 638668"/>
                <a:gd name="connsiteY39" fmla="*/ 151768 h 685090"/>
                <a:gd name="connsiteX40" fmla="*/ 396440 w 638668"/>
                <a:gd name="connsiteY40" fmla="*/ 201878 h 685090"/>
                <a:gd name="connsiteX41" fmla="*/ 537152 w 638668"/>
                <a:gd name="connsiteY41" fmla="*/ 262470 h 685090"/>
                <a:gd name="connsiteX42" fmla="*/ 313736 w 638668"/>
                <a:gd name="connsiteY42" fmla="*/ 20102 h 685090"/>
                <a:gd name="connsiteX43" fmla="*/ 311439 w 638668"/>
                <a:gd name="connsiteY43" fmla="*/ 0 h 685090"/>
                <a:gd name="connsiteX44" fmla="*/ 561417 w 638668"/>
                <a:gd name="connsiteY44" fmla="*/ 273526 h 685090"/>
                <a:gd name="connsiteX45" fmla="*/ 622010 w 638668"/>
                <a:gd name="connsiteY45" fmla="*/ 298653 h 685090"/>
                <a:gd name="connsiteX46" fmla="*/ 638665 w 638668"/>
                <a:gd name="connsiteY46" fmla="*/ 324068 h 685090"/>
                <a:gd name="connsiteX47" fmla="*/ 638522 w 638668"/>
                <a:gd name="connsiteY47" fmla="*/ 575913 h 685090"/>
                <a:gd name="connsiteX48" fmla="*/ 625025 w 638668"/>
                <a:gd name="connsiteY48" fmla="*/ 598168 h 685090"/>
                <a:gd name="connsiteX49" fmla="*/ 403763 w 638668"/>
                <a:gd name="connsiteY49" fmla="*/ 657324 h 685090"/>
                <a:gd name="connsiteX50" fmla="*/ 303398 w 638668"/>
                <a:gd name="connsiteY50" fmla="*/ 684174 h 685090"/>
                <a:gd name="connsiteX51" fmla="*/ 282722 w 638668"/>
                <a:gd name="connsiteY51" fmla="*/ 683313 h 685090"/>
                <a:gd name="connsiteX52" fmla="*/ 26713 w 638668"/>
                <a:gd name="connsiteY52" fmla="*/ 587543 h 685090"/>
                <a:gd name="connsiteX53" fmla="*/ 7 w 638668"/>
                <a:gd name="connsiteY53" fmla="*/ 552652 h 685090"/>
                <a:gd name="connsiteX54" fmla="*/ 581 w 638668"/>
                <a:gd name="connsiteY54" fmla="*/ 264337 h 685090"/>
                <a:gd name="connsiteX55" fmla="*/ 22406 w 638668"/>
                <a:gd name="connsiteY55" fmla="*/ 235333 h 685090"/>
                <a:gd name="connsiteX56" fmla="*/ 92044 w 638668"/>
                <a:gd name="connsiteY56" fmla="*/ 206760 h 685090"/>
                <a:gd name="connsiteX57" fmla="*/ 311439 w 638668"/>
                <a:gd name="connsiteY57" fmla="*/ 0 h 6850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638668" h="685090">
                  <a:moveTo>
                    <a:pt x="597314" y="306119"/>
                  </a:moveTo>
                  <a:lnTo>
                    <a:pt x="597314" y="577205"/>
                  </a:lnTo>
                  <a:lnTo>
                    <a:pt x="616698" y="572897"/>
                  </a:lnTo>
                  <a:lnTo>
                    <a:pt x="616698" y="313155"/>
                  </a:lnTo>
                  <a:close/>
                  <a:moveTo>
                    <a:pt x="561418" y="292910"/>
                  </a:moveTo>
                  <a:lnTo>
                    <a:pt x="561418" y="585245"/>
                  </a:lnTo>
                  <a:lnTo>
                    <a:pt x="582094" y="580651"/>
                  </a:lnTo>
                  <a:lnTo>
                    <a:pt x="582094" y="300520"/>
                  </a:lnTo>
                  <a:close/>
                  <a:moveTo>
                    <a:pt x="525522" y="279844"/>
                  </a:moveTo>
                  <a:lnTo>
                    <a:pt x="525522" y="593286"/>
                  </a:lnTo>
                  <a:lnTo>
                    <a:pt x="546198" y="588691"/>
                  </a:lnTo>
                  <a:lnTo>
                    <a:pt x="546198" y="287454"/>
                  </a:lnTo>
                  <a:close/>
                  <a:moveTo>
                    <a:pt x="489626" y="266778"/>
                  </a:moveTo>
                  <a:lnTo>
                    <a:pt x="489626" y="601327"/>
                  </a:lnTo>
                  <a:lnTo>
                    <a:pt x="510303" y="596732"/>
                  </a:lnTo>
                  <a:lnTo>
                    <a:pt x="510303" y="274244"/>
                  </a:lnTo>
                  <a:close/>
                  <a:moveTo>
                    <a:pt x="453730" y="253568"/>
                  </a:moveTo>
                  <a:lnTo>
                    <a:pt x="453730" y="609224"/>
                  </a:lnTo>
                  <a:lnTo>
                    <a:pt x="474407" y="604629"/>
                  </a:lnTo>
                  <a:lnTo>
                    <a:pt x="474407" y="261178"/>
                  </a:lnTo>
                  <a:close/>
                  <a:moveTo>
                    <a:pt x="417835" y="240502"/>
                  </a:moveTo>
                  <a:lnTo>
                    <a:pt x="417835" y="617265"/>
                  </a:lnTo>
                  <a:lnTo>
                    <a:pt x="438367" y="612670"/>
                  </a:lnTo>
                  <a:lnTo>
                    <a:pt x="438367" y="248112"/>
                  </a:lnTo>
                  <a:close/>
                  <a:moveTo>
                    <a:pt x="381939" y="227436"/>
                  </a:moveTo>
                  <a:lnTo>
                    <a:pt x="381939" y="625305"/>
                  </a:lnTo>
                  <a:lnTo>
                    <a:pt x="402471" y="620710"/>
                  </a:lnTo>
                  <a:lnTo>
                    <a:pt x="402471" y="234902"/>
                  </a:lnTo>
                  <a:close/>
                  <a:moveTo>
                    <a:pt x="345899" y="214370"/>
                  </a:moveTo>
                  <a:lnTo>
                    <a:pt x="345899" y="633346"/>
                  </a:lnTo>
                  <a:lnTo>
                    <a:pt x="366575" y="628751"/>
                  </a:lnTo>
                  <a:lnTo>
                    <a:pt x="366575" y="221836"/>
                  </a:lnTo>
                  <a:close/>
                  <a:moveTo>
                    <a:pt x="296650" y="196278"/>
                  </a:moveTo>
                  <a:lnTo>
                    <a:pt x="296650" y="644258"/>
                  </a:lnTo>
                  <a:lnTo>
                    <a:pt x="330679" y="636648"/>
                  </a:lnTo>
                  <a:lnTo>
                    <a:pt x="330679" y="208770"/>
                  </a:lnTo>
                  <a:close/>
                  <a:moveTo>
                    <a:pt x="313736" y="20102"/>
                  </a:moveTo>
                  <a:cubicBezTo>
                    <a:pt x="250129" y="80263"/>
                    <a:pt x="184081" y="137696"/>
                    <a:pt x="122196" y="196278"/>
                  </a:cubicBezTo>
                  <a:cubicBezTo>
                    <a:pt x="164410" y="185940"/>
                    <a:pt x="206767" y="165982"/>
                    <a:pt x="246827" y="152916"/>
                  </a:cubicBezTo>
                  <a:cubicBezTo>
                    <a:pt x="256303" y="149901"/>
                    <a:pt x="268651" y="148178"/>
                    <a:pt x="277553" y="151768"/>
                  </a:cubicBezTo>
                  <a:cubicBezTo>
                    <a:pt x="317613" y="167275"/>
                    <a:pt x="356811" y="185079"/>
                    <a:pt x="396440" y="201878"/>
                  </a:cubicBezTo>
                  <a:cubicBezTo>
                    <a:pt x="444253" y="222123"/>
                    <a:pt x="489339" y="242225"/>
                    <a:pt x="537152" y="262470"/>
                  </a:cubicBezTo>
                  <a:cubicBezTo>
                    <a:pt x="537870" y="261465"/>
                    <a:pt x="391128" y="102949"/>
                    <a:pt x="313736" y="20102"/>
                  </a:cubicBezTo>
                  <a:close/>
                  <a:moveTo>
                    <a:pt x="311439" y="0"/>
                  </a:moveTo>
                  <a:cubicBezTo>
                    <a:pt x="311439" y="0"/>
                    <a:pt x="522219" y="228872"/>
                    <a:pt x="561417" y="273526"/>
                  </a:cubicBezTo>
                  <a:cubicBezTo>
                    <a:pt x="590134" y="286592"/>
                    <a:pt x="591857" y="288459"/>
                    <a:pt x="622010" y="298653"/>
                  </a:cubicBezTo>
                  <a:cubicBezTo>
                    <a:pt x="635076" y="303104"/>
                    <a:pt x="638809" y="310571"/>
                    <a:pt x="638665" y="324068"/>
                  </a:cubicBezTo>
                  <a:cubicBezTo>
                    <a:pt x="638091" y="408064"/>
                    <a:pt x="638378" y="491916"/>
                    <a:pt x="638522" y="575913"/>
                  </a:cubicBezTo>
                  <a:cubicBezTo>
                    <a:pt x="638522" y="586394"/>
                    <a:pt x="638953" y="594578"/>
                    <a:pt x="625025" y="598168"/>
                  </a:cubicBezTo>
                  <a:cubicBezTo>
                    <a:pt x="550075" y="617264"/>
                    <a:pt x="478426" y="637366"/>
                    <a:pt x="403763" y="657324"/>
                  </a:cubicBezTo>
                  <a:cubicBezTo>
                    <a:pt x="370308" y="666226"/>
                    <a:pt x="336997" y="675703"/>
                    <a:pt x="303398" y="684174"/>
                  </a:cubicBezTo>
                  <a:cubicBezTo>
                    <a:pt x="296937" y="685754"/>
                    <a:pt x="288753" y="685179"/>
                    <a:pt x="282722" y="683313"/>
                  </a:cubicBezTo>
                  <a:cubicBezTo>
                    <a:pt x="187527" y="652730"/>
                    <a:pt x="118319" y="617983"/>
                    <a:pt x="26713" y="587543"/>
                  </a:cubicBezTo>
                  <a:cubicBezTo>
                    <a:pt x="8765" y="581512"/>
                    <a:pt x="-281" y="573184"/>
                    <a:pt x="7" y="552652"/>
                  </a:cubicBezTo>
                  <a:cubicBezTo>
                    <a:pt x="1012" y="456595"/>
                    <a:pt x="1012" y="360538"/>
                    <a:pt x="581" y="264337"/>
                  </a:cubicBezTo>
                  <a:cubicBezTo>
                    <a:pt x="581" y="247968"/>
                    <a:pt x="6899" y="239784"/>
                    <a:pt x="22406" y="235333"/>
                  </a:cubicBezTo>
                  <a:cubicBezTo>
                    <a:pt x="47102" y="228010"/>
                    <a:pt x="68783" y="217529"/>
                    <a:pt x="92044" y="206760"/>
                  </a:cubicBezTo>
                  <a:cubicBezTo>
                    <a:pt x="106258" y="200155"/>
                    <a:pt x="311726" y="4308"/>
                    <a:pt x="311439" y="0"/>
                  </a:cubicBezTo>
                  <a:close/>
                </a:path>
              </a:pathLst>
            </a:custGeom>
            <a:grpFill/>
            <a:ln w="5501"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grpSp>
          <p:nvGrpSpPr>
            <p:cNvPr id="141" name="Group 140">
              <a:extLst>
                <a:ext uri="{FF2B5EF4-FFF2-40B4-BE49-F238E27FC236}">
                  <a16:creationId xmlns:a16="http://schemas.microsoft.com/office/drawing/2014/main" id="{8E3E5C07-7A18-48EE-86A2-3B2D4BFDF4C6}"/>
                </a:ext>
              </a:extLst>
            </p:cNvPr>
            <p:cNvGrpSpPr/>
            <p:nvPr/>
          </p:nvGrpSpPr>
          <p:grpSpPr>
            <a:xfrm>
              <a:off x="10112869" y="1087963"/>
              <a:ext cx="3418944" cy="3192589"/>
              <a:chOff x="10112869" y="1087963"/>
              <a:chExt cx="3418944" cy="3192589"/>
            </a:xfrm>
            <a:grpFill/>
          </p:grpSpPr>
          <p:sp>
            <p:nvSpPr>
              <p:cNvPr id="142" name="Rectangle: Rounded Corners 141">
                <a:extLst>
                  <a:ext uri="{FF2B5EF4-FFF2-40B4-BE49-F238E27FC236}">
                    <a16:creationId xmlns:a16="http://schemas.microsoft.com/office/drawing/2014/main" id="{DBE499E2-4567-4E4B-B6E0-1BBB510765B2}"/>
                  </a:ext>
                </a:extLst>
              </p:cNvPr>
              <p:cNvSpPr/>
              <p:nvPr/>
            </p:nvSpPr>
            <p:spPr>
              <a:xfrm>
                <a:off x="10147853" y="2407464"/>
                <a:ext cx="3383960" cy="86947"/>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43" name="Rectangle 142">
                <a:extLst>
                  <a:ext uri="{FF2B5EF4-FFF2-40B4-BE49-F238E27FC236}">
                    <a16:creationId xmlns:a16="http://schemas.microsoft.com/office/drawing/2014/main" id="{1C429759-7820-457B-B5F5-ACCC94FEF68F}"/>
                  </a:ext>
                </a:extLst>
              </p:cNvPr>
              <p:cNvSpPr/>
              <p:nvPr/>
            </p:nvSpPr>
            <p:spPr>
              <a:xfrm>
                <a:off x="11772474" y="3314205"/>
                <a:ext cx="1343744" cy="9255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44" name="Rectangle 143">
                <a:extLst>
                  <a:ext uri="{FF2B5EF4-FFF2-40B4-BE49-F238E27FC236}">
                    <a16:creationId xmlns:a16="http://schemas.microsoft.com/office/drawing/2014/main" id="{C5B2D9B8-2D0C-4AE9-9552-3B8F65E8629A}"/>
                  </a:ext>
                </a:extLst>
              </p:cNvPr>
              <p:cNvSpPr/>
              <p:nvPr/>
            </p:nvSpPr>
            <p:spPr>
              <a:xfrm>
                <a:off x="11766761" y="2239508"/>
                <a:ext cx="80436" cy="20392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45" name="Rectangle 144">
                <a:extLst>
                  <a:ext uri="{FF2B5EF4-FFF2-40B4-BE49-F238E27FC236}">
                    <a16:creationId xmlns:a16="http://schemas.microsoft.com/office/drawing/2014/main" id="{666B3BAD-2080-42D8-82B2-F0F1A49F6A59}"/>
                  </a:ext>
                </a:extLst>
              </p:cNvPr>
              <p:cNvSpPr/>
              <p:nvPr/>
            </p:nvSpPr>
            <p:spPr>
              <a:xfrm>
                <a:off x="12239858" y="2239508"/>
                <a:ext cx="80436" cy="20392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46" name="Rectangle 145">
                <a:extLst>
                  <a:ext uri="{FF2B5EF4-FFF2-40B4-BE49-F238E27FC236}">
                    <a16:creationId xmlns:a16="http://schemas.microsoft.com/office/drawing/2014/main" id="{922C15F5-5980-4A8F-A46A-FF4CF3863AB0}"/>
                  </a:ext>
                </a:extLst>
              </p:cNvPr>
              <p:cNvSpPr/>
              <p:nvPr/>
            </p:nvSpPr>
            <p:spPr>
              <a:xfrm>
                <a:off x="13026689" y="2239508"/>
                <a:ext cx="80436" cy="20392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47" name="Rectangle 146">
                <a:extLst>
                  <a:ext uri="{FF2B5EF4-FFF2-40B4-BE49-F238E27FC236}">
                    <a16:creationId xmlns:a16="http://schemas.microsoft.com/office/drawing/2014/main" id="{F5A3DF08-ACF2-4515-B6A0-0D0EF2D65962}"/>
                  </a:ext>
                </a:extLst>
              </p:cNvPr>
              <p:cNvSpPr/>
              <p:nvPr/>
            </p:nvSpPr>
            <p:spPr>
              <a:xfrm>
                <a:off x="12523780" y="2451528"/>
                <a:ext cx="77841" cy="182720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48" name="Rectangle 147">
                <a:extLst>
                  <a:ext uri="{FF2B5EF4-FFF2-40B4-BE49-F238E27FC236}">
                    <a16:creationId xmlns:a16="http://schemas.microsoft.com/office/drawing/2014/main" id="{5C72F8AF-7FE3-4413-B266-C63562674878}"/>
                  </a:ext>
                </a:extLst>
              </p:cNvPr>
              <p:cNvSpPr/>
              <p:nvPr/>
            </p:nvSpPr>
            <p:spPr>
              <a:xfrm rot="2465944">
                <a:off x="12622677" y="2284600"/>
                <a:ext cx="45720" cy="11753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49" name="Rectangle 148">
                <a:extLst>
                  <a:ext uri="{FF2B5EF4-FFF2-40B4-BE49-F238E27FC236}">
                    <a16:creationId xmlns:a16="http://schemas.microsoft.com/office/drawing/2014/main" id="{2DE4E540-B18D-41DD-9E83-D3ED968E6AB8}"/>
                  </a:ext>
                </a:extLst>
              </p:cNvPr>
              <p:cNvSpPr/>
              <p:nvPr/>
            </p:nvSpPr>
            <p:spPr>
              <a:xfrm rot="658490">
                <a:off x="11863647" y="1255476"/>
                <a:ext cx="64929" cy="105520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50" name="Rectangle 149">
                <a:extLst>
                  <a:ext uri="{FF2B5EF4-FFF2-40B4-BE49-F238E27FC236}">
                    <a16:creationId xmlns:a16="http://schemas.microsoft.com/office/drawing/2014/main" id="{CD776431-F613-48B6-98AB-5FB8AF81CD2F}"/>
                  </a:ext>
                </a:extLst>
              </p:cNvPr>
              <p:cNvSpPr/>
              <p:nvPr/>
            </p:nvSpPr>
            <p:spPr>
              <a:xfrm rot="20633081">
                <a:off x="12106628" y="1224307"/>
                <a:ext cx="64929" cy="105520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51" name="Rectangle 150">
                <a:extLst>
                  <a:ext uri="{FF2B5EF4-FFF2-40B4-BE49-F238E27FC236}">
                    <a16:creationId xmlns:a16="http://schemas.microsoft.com/office/drawing/2014/main" id="{A337772B-C94A-4977-8A17-F9CC6A8B5963}"/>
                  </a:ext>
                </a:extLst>
              </p:cNvPr>
              <p:cNvSpPr/>
              <p:nvPr/>
            </p:nvSpPr>
            <p:spPr>
              <a:xfrm rot="19505308">
                <a:off x="12382395" y="1087963"/>
                <a:ext cx="47366" cy="145364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52" name="Rectangle 151">
                <a:extLst>
                  <a:ext uri="{FF2B5EF4-FFF2-40B4-BE49-F238E27FC236}">
                    <a16:creationId xmlns:a16="http://schemas.microsoft.com/office/drawing/2014/main" id="{E13A4465-9597-41AD-8312-9C372F130268}"/>
                  </a:ext>
                </a:extLst>
              </p:cNvPr>
              <p:cNvSpPr/>
              <p:nvPr/>
            </p:nvSpPr>
            <p:spPr>
              <a:xfrm>
                <a:off x="12417111" y="2056336"/>
                <a:ext cx="962547" cy="36212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53" name="Rectangle 152">
                <a:extLst>
                  <a:ext uri="{FF2B5EF4-FFF2-40B4-BE49-F238E27FC236}">
                    <a16:creationId xmlns:a16="http://schemas.microsoft.com/office/drawing/2014/main" id="{337895E5-2573-4F02-86C4-C4AB21BD1A37}"/>
                  </a:ext>
                </a:extLst>
              </p:cNvPr>
              <p:cNvSpPr/>
              <p:nvPr/>
            </p:nvSpPr>
            <p:spPr>
              <a:xfrm rot="3295761" flipH="1">
                <a:off x="11139455" y="771268"/>
                <a:ext cx="36576" cy="208974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54" name="Rectangle 153">
                <a:extLst>
                  <a:ext uri="{FF2B5EF4-FFF2-40B4-BE49-F238E27FC236}">
                    <a16:creationId xmlns:a16="http://schemas.microsoft.com/office/drawing/2014/main" id="{F8EBCE15-817A-461A-A88C-38CD5D5ABFFA}"/>
                  </a:ext>
                </a:extLst>
              </p:cNvPr>
              <p:cNvSpPr/>
              <p:nvPr/>
            </p:nvSpPr>
            <p:spPr>
              <a:xfrm>
                <a:off x="11766760" y="2239508"/>
                <a:ext cx="521564" cy="758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55" name="Rectangle: Top Corners Rounded 154">
                <a:extLst>
                  <a:ext uri="{FF2B5EF4-FFF2-40B4-BE49-F238E27FC236}">
                    <a16:creationId xmlns:a16="http://schemas.microsoft.com/office/drawing/2014/main" id="{B1EC0123-FD70-4C9C-8D03-227A68A88DB8}"/>
                  </a:ext>
                </a:extLst>
              </p:cNvPr>
              <p:cNvSpPr/>
              <p:nvPr/>
            </p:nvSpPr>
            <p:spPr>
              <a:xfrm>
                <a:off x="11734846" y="4112596"/>
                <a:ext cx="144264" cy="167956"/>
              </a:xfrm>
              <a:prstGeom prst="round2Same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56" name="Rectangle: Top Corners Rounded 155">
                <a:extLst>
                  <a:ext uri="{FF2B5EF4-FFF2-40B4-BE49-F238E27FC236}">
                    <a16:creationId xmlns:a16="http://schemas.microsoft.com/office/drawing/2014/main" id="{36EC0C47-A43D-4747-A365-89246E4C74A7}"/>
                  </a:ext>
                </a:extLst>
              </p:cNvPr>
              <p:cNvSpPr/>
              <p:nvPr/>
            </p:nvSpPr>
            <p:spPr>
              <a:xfrm>
                <a:off x="12200132" y="4112596"/>
                <a:ext cx="144264" cy="167956"/>
              </a:xfrm>
              <a:prstGeom prst="round2Same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57" name="Rectangle: Top Corners Rounded 156">
                <a:extLst>
                  <a:ext uri="{FF2B5EF4-FFF2-40B4-BE49-F238E27FC236}">
                    <a16:creationId xmlns:a16="http://schemas.microsoft.com/office/drawing/2014/main" id="{5195B99A-5CB5-4727-939D-7689156C095A}"/>
                  </a:ext>
                </a:extLst>
              </p:cNvPr>
              <p:cNvSpPr/>
              <p:nvPr/>
            </p:nvSpPr>
            <p:spPr>
              <a:xfrm>
                <a:off x="12490568" y="4112596"/>
                <a:ext cx="144264" cy="167956"/>
              </a:xfrm>
              <a:prstGeom prst="round2Same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58" name="Rectangle: Top Corners Rounded 157">
                <a:extLst>
                  <a:ext uri="{FF2B5EF4-FFF2-40B4-BE49-F238E27FC236}">
                    <a16:creationId xmlns:a16="http://schemas.microsoft.com/office/drawing/2014/main" id="{1C38FB08-E1B4-4D91-8685-80C55190CBFB}"/>
                  </a:ext>
                </a:extLst>
              </p:cNvPr>
              <p:cNvSpPr/>
              <p:nvPr/>
            </p:nvSpPr>
            <p:spPr>
              <a:xfrm>
                <a:off x="12994775" y="4112596"/>
                <a:ext cx="144264" cy="167956"/>
              </a:xfrm>
              <a:prstGeom prst="round2Same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59" name="Rectangle 158">
                <a:extLst>
                  <a:ext uri="{FF2B5EF4-FFF2-40B4-BE49-F238E27FC236}">
                    <a16:creationId xmlns:a16="http://schemas.microsoft.com/office/drawing/2014/main" id="{8F580599-FC41-422A-857B-AFC950F4FA5E}"/>
                  </a:ext>
                </a:extLst>
              </p:cNvPr>
              <p:cNvSpPr/>
              <p:nvPr/>
            </p:nvSpPr>
            <p:spPr>
              <a:xfrm rot="2465944">
                <a:off x="12155656" y="2331293"/>
                <a:ext cx="45720" cy="11753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60" name="Rectangle 159">
                <a:extLst>
                  <a:ext uri="{FF2B5EF4-FFF2-40B4-BE49-F238E27FC236}">
                    <a16:creationId xmlns:a16="http://schemas.microsoft.com/office/drawing/2014/main" id="{FEFF115E-43AC-4091-95BE-3550F92D6778}"/>
                  </a:ext>
                </a:extLst>
              </p:cNvPr>
              <p:cNvSpPr/>
              <p:nvPr/>
            </p:nvSpPr>
            <p:spPr>
              <a:xfrm>
                <a:off x="10326532" y="2433584"/>
                <a:ext cx="45719" cy="43629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161" name="Rectangle 160">
                <a:extLst>
                  <a:ext uri="{FF2B5EF4-FFF2-40B4-BE49-F238E27FC236}">
                    <a16:creationId xmlns:a16="http://schemas.microsoft.com/office/drawing/2014/main" id="{B6EF42EE-15AD-4F03-8D64-64FB61828538}"/>
                  </a:ext>
                </a:extLst>
              </p:cNvPr>
              <p:cNvSpPr/>
              <p:nvPr/>
            </p:nvSpPr>
            <p:spPr>
              <a:xfrm flipV="1">
                <a:off x="11921107" y="1202428"/>
                <a:ext cx="164311" cy="6181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grpSp>
      </p:grpSp>
      <p:sp>
        <p:nvSpPr>
          <p:cNvPr id="165" name="Freeform: Shape 164">
            <a:extLst>
              <a:ext uri="{FF2B5EF4-FFF2-40B4-BE49-F238E27FC236}">
                <a16:creationId xmlns:a16="http://schemas.microsoft.com/office/drawing/2014/main" id="{D9FC62AF-9B96-4B9C-ACA1-2FBDFB77653D}"/>
              </a:ext>
            </a:extLst>
          </p:cNvPr>
          <p:cNvSpPr/>
          <p:nvPr/>
        </p:nvSpPr>
        <p:spPr>
          <a:xfrm>
            <a:off x="1600400" y="5379250"/>
            <a:ext cx="759428" cy="1056445"/>
          </a:xfrm>
          <a:custGeom>
            <a:avLst/>
            <a:gdLst>
              <a:gd name="connsiteX0" fmla="*/ 1022274 w 4159710"/>
              <a:gd name="connsiteY0" fmla="*/ 5419078 h 5786598"/>
              <a:gd name="connsiteX1" fmla="*/ 976163 w 4159710"/>
              <a:gd name="connsiteY1" fmla="*/ 5507455 h 5786598"/>
              <a:gd name="connsiteX2" fmla="*/ 1068385 w 4159710"/>
              <a:gd name="connsiteY2" fmla="*/ 5507455 h 5786598"/>
              <a:gd name="connsiteX3" fmla="*/ 1318025 w 4159710"/>
              <a:gd name="connsiteY3" fmla="*/ 5289802 h 5786598"/>
              <a:gd name="connsiteX4" fmla="*/ 1204463 w 4159710"/>
              <a:gd name="connsiteY4" fmla="*/ 5507455 h 5786598"/>
              <a:gd name="connsiteX5" fmla="*/ 1431587 w 4159710"/>
              <a:gd name="connsiteY5" fmla="*/ 5507455 h 5786598"/>
              <a:gd name="connsiteX6" fmla="*/ 708685 w 4159710"/>
              <a:gd name="connsiteY6" fmla="*/ 5255614 h 5786598"/>
              <a:gd name="connsiteX7" fmla="*/ 577286 w 4159710"/>
              <a:gd name="connsiteY7" fmla="*/ 5507455 h 5786598"/>
              <a:gd name="connsiteX8" fmla="*/ 840085 w 4159710"/>
              <a:gd name="connsiteY8" fmla="*/ 5507455 h 5786598"/>
              <a:gd name="connsiteX9" fmla="*/ 1203875 w 4159710"/>
              <a:gd name="connsiteY9" fmla="*/ 5071022 h 5786598"/>
              <a:gd name="connsiteX10" fmla="*/ 1053938 w 4159710"/>
              <a:gd name="connsiteY10" fmla="*/ 5358390 h 5786598"/>
              <a:gd name="connsiteX11" fmla="*/ 1131714 w 4159710"/>
              <a:gd name="connsiteY11" fmla="*/ 5507455 h 5786598"/>
              <a:gd name="connsiteX12" fmla="*/ 1141134 w 4159710"/>
              <a:gd name="connsiteY12" fmla="*/ 5507455 h 5786598"/>
              <a:gd name="connsiteX13" fmla="*/ 1286361 w 4159710"/>
              <a:gd name="connsiteY13" fmla="*/ 5229113 h 5786598"/>
              <a:gd name="connsiteX14" fmla="*/ 822835 w 4159710"/>
              <a:gd name="connsiteY14" fmla="*/ 5036834 h 5786598"/>
              <a:gd name="connsiteX15" fmla="*/ 740350 w 4159710"/>
              <a:gd name="connsiteY15" fmla="*/ 5194926 h 5786598"/>
              <a:gd name="connsiteX16" fmla="*/ 903414 w 4159710"/>
              <a:gd name="connsiteY16" fmla="*/ 5507455 h 5786598"/>
              <a:gd name="connsiteX17" fmla="*/ 912834 w 4159710"/>
              <a:gd name="connsiteY17" fmla="*/ 5507455 h 5786598"/>
              <a:gd name="connsiteX18" fmla="*/ 990609 w 4159710"/>
              <a:gd name="connsiteY18" fmla="*/ 5358390 h 5786598"/>
              <a:gd name="connsiteX19" fmla="*/ 1451724 w 4159710"/>
              <a:gd name="connsiteY19" fmla="*/ 5033553 h 5786598"/>
              <a:gd name="connsiteX20" fmla="*/ 1355112 w 4159710"/>
              <a:gd name="connsiteY20" fmla="*/ 5218720 h 5786598"/>
              <a:gd name="connsiteX21" fmla="*/ 1505762 w 4159710"/>
              <a:gd name="connsiteY21" fmla="*/ 5507455 h 5786598"/>
              <a:gd name="connsiteX22" fmla="*/ 1698986 w 4159710"/>
              <a:gd name="connsiteY22" fmla="*/ 5507455 h 5786598"/>
              <a:gd name="connsiteX23" fmla="*/ 574986 w 4159710"/>
              <a:gd name="connsiteY23" fmla="*/ 4999366 h 5786598"/>
              <a:gd name="connsiteX24" fmla="*/ 309887 w 4159710"/>
              <a:gd name="connsiteY24" fmla="*/ 5507455 h 5786598"/>
              <a:gd name="connsiteX25" fmla="*/ 503111 w 4159710"/>
              <a:gd name="connsiteY25" fmla="*/ 5507455 h 5786598"/>
              <a:gd name="connsiteX26" fmla="*/ 671598 w 4159710"/>
              <a:gd name="connsiteY26" fmla="*/ 5184533 h 5786598"/>
              <a:gd name="connsiteX27" fmla="*/ 1290352 w 4159710"/>
              <a:gd name="connsiteY27" fmla="*/ 4905281 h 5786598"/>
              <a:gd name="connsiteX28" fmla="*/ 1240962 w 4159710"/>
              <a:gd name="connsiteY28" fmla="*/ 4999940 h 5786598"/>
              <a:gd name="connsiteX29" fmla="*/ 1323448 w 4159710"/>
              <a:gd name="connsiteY29" fmla="*/ 5158032 h 5786598"/>
              <a:gd name="connsiteX30" fmla="*/ 1420060 w 4159710"/>
              <a:gd name="connsiteY30" fmla="*/ 4972866 h 5786598"/>
              <a:gd name="connsiteX31" fmla="*/ 1384797 w 4159710"/>
              <a:gd name="connsiteY31" fmla="*/ 4905281 h 5786598"/>
              <a:gd name="connsiteX32" fmla="*/ 1191573 w 4159710"/>
              <a:gd name="connsiteY32" fmla="*/ 4905281 h 5786598"/>
              <a:gd name="connsiteX33" fmla="*/ 1209298 w 4159710"/>
              <a:gd name="connsiteY33" fmla="*/ 4939252 h 5786598"/>
              <a:gd name="connsiteX34" fmla="*/ 1227023 w 4159710"/>
              <a:gd name="connsiteY34" fmla="*/ 4905281 h 5786598"/>
              <a:gd name="connsiteX35" fmla="*/ 891474 w 4159710"/>
              <a:gd name="connsiteY35" fmla="*/ 4905281 h 5786598"/>
              <a:gd name="connsiteX36" fmla="*/ 854499 w 4159710"/>
              <a:gd name="connsiteY36" fmla="*/ 4976146 h 5786598"/>
              <a:gd name="connsiteX37" fmla="*/ 1022274 w 4159710"/>
              <a:gd name="connsiteY37" fmla="*/ 5297702 h 5786598"/>
              <a:gd name="connsiteX38" fmla="*/ 1172210 w 4159710"/>
              <a:gd name="connsiteY38" fmla="*/ 5010334 h 5786598"/>
              <a:gd name="connsiteX39" fmla="*/ 1117398 w 4159710"/>
              <a:gd name="connsiteY39" fmla="*/ 4905281 h 5786598"/>
              <a:gd name="connsiteX40" fmla="*/ 624075 w 4159710"/>
              <a:gd name="connsiteY40" fmla="*/ 4905281 h 5786598"/>
              <a:gd name="connsiteX41" fmla="*/ 606650 w 4159710"/>
              <a:gd name="connsiteY41" fmla="*/ 4938678 h 5786598"/>
              <a:gd name="connsiteX42" fmla="*/ 703262 w 4159710"/>
              <a:gd name="connsiteY42" fmla="*/ 5123845 h 5786598"/>
              <a:gd name="connsiteX43" fmla="*/ 785748 w 4159710"/>
              <a:gd name="connsiteY43" fmla="*/ 4965752 h 5786598"/>
              <a:gd name="connsiteX44" fmla="*/ 754196 w 4159710"/>
              <a:gd name="connsiteY44" fmla="*/ 4905281 h 5786598"/>
              <a:gd name="connsiteX45" fmla="*/ 1286363 w 4159710"/>
              <a:gd name="connsiteY45" fmla="*/ 4716622 h 5786598"/>
              <a:gd name="connsiteX46" fmla="*/ 1286363 w 4159710"/>
              <a:gd name="connsiteY46" fmla="*/ 4742928 h 5786598"/>
              <a:gd name="connsiteX47" fmla="*/ 1280308 w 4159710"/>
              <a:gd name="connsiteY47" fmla="*/ 4772921 h 5786598"/>
              <a:gd name="connsiteX48" fmla="*/ 1315738 w 4159710"/>
              <a:gd name="connsiteY48" fmla="*/ 4772921 h 5786598"/>
              <a:gd name="connsiteX49" fmla="*/ 760478 w 4159710"/>
              <a:gd name="connsiteY49" fmla="*/ 4643851 h 5786598"/>
              <a:gd name="connsiteX50" fmla="*/ 693135 w 4159710"/>
              <a:gd name="connsiteY50" fmla="*/ 4772921 h 5786598"/>
              <a:gd name="connsiteX51" fmla="*/ 766533 w 4159710"/>
              <a:gd name="connsiteY51" fmla="*/ 4772921 h 5786598"/>
              <a:gd name="connsiteX52" fmla="*/ 760478 w 4159710"/>
              <a:gd name="connsiteY52" fmla="*/ 4742928 h 5786598"/>
              <a:gd name="connsiteX53" fmla="*/ 1286363 w 4159710"/>
              <a:gd name="connsiteY53" fmla="*/ 4116690 h 5786598"/>
              <a:gd name="connsiteX54" fmla="*/ 1286363 w 4159710"/>
              <a:gd name="connsiteY54" fmla="*/ 4574458 h 5786598"/>
              <a:gd name="connsiteX55" fmla="*/ 1389913 w 4159710"/>
              <a:gd name="connsiteY55" fmla="*/ 4772921 h 5786598"/>
              <a:gd name="connsiteX56" fmla="*/ 1441619 w 4159710"/>
              <a:gd name="connsiteY56" fmla="*/ 4772921 h 5786598"/>
              <a:gd name="connsiteX57" fmla="*/ 1441619 w 4159710"/>
              <a:gd name="connsiteY57" fmla="*/ 4116690 h 5786598"/>
              <a:gd name="connsiteX58" fmla="*/ 582362 w 4159710"/>
              <a:gd name="connsiteY58" fmla="*/ 4116689 h 5786598"/>
              <a:gd name="connsiteX59" fmla="*/ 582362 w 4159710"/>
              <a:gd name="connsiteY59" fmla="*/ 4772921 h 5786598"/>
              <a:gd name="connsiteX60" fmla="*/ 618960 w 4159710"/>
              <a:gd name="connsiteY60" fmla="*/ 4772921 h 5786598"/>
              <a:gd name="connsiteX61" fmla="*/ 760478 w 4159710"/>
              <a:gd name="connsiteY61" fmla="*/ 4501687 h 5786598"/>
              <a:gd name="connsiteX62" fmla="*/ 760478 w 4159710"/>
              <a:gd name="connsiteY62" fmla="*/ 4116689 h 5786598"/>
              <a:gd name="connsiteX63" fmla="*/ 1286363 w 4159710"/>
              <a:gd name="connsiteY63" fmla="*/ 3949802 h 5786598"/>
              <a:gd name="connsiteX64" fmla="*/ 1286363 w 4159710"/>
              <a:gd name="connsiteY64" fmla="*/ 4070970 h 5786598"/>
              <a:gd name="connsiteX65" fmla="*/ 1441619 w 4159710"/>
              <a:gd name="connsiteY65" fmla="*/ 4070970 h 5786598"/>
              <a:gd name="connsiteX66" fmla="*/ 1441619 w 4159710"/>
              <a:gd name="connsiteY66" fmla="*/ 3949802 h 5786598"/>
              <a:gd name="connsiteX67" fmla="*/ 582362 w 4159710"/>
              <a:gd name="connsiteY67" fmla="*/ 3949801 h 5786598"/>
              <a:gd name="connsiteX68" fmla="*/ 582362 w 4159710"/>
              <a:gd name="connsiteY68" fmla="*/ 4070970 h 5786598"/>
              <a:gd name="connsiteX69" fmla="*/ 760478 w 4159710"/>
              <a:gd name="connsiteY69" fmla="*/ 4070970 h 5786598"/>
              <a:gd name="connsiteX70" fmla="*/ 760478 w 4159710"/>
              <a:gd name="connsiteY70" fmla="*/ 3949801 h 5786598"/>
              <a:gd name="connsiteX71" fmla="*/ 1286363 w 4159710"/>
              <a:gd name="connsiteY71" fmla="*/ 3781025 h 5786598"/>
              <a:gd name="connsiteX72" fmla="*/ 1286363 w 4159710"/>
              <a:gd name="connsiteY72" fmla="*/ 3904082 h 5786598"/>
              <a:gd name="connsiteX73" fmla="*/ 1441619 w 4159710"/>
              <a:gd name="connsiteY73" fmla="*/ 3904082 h 5786598"/>
              <a:gd name="connsiteX74" fmla="*/ 1441619 w 4159710"/>
              <a:gd name="connsiteY74" fmla="*/ 3781025 h 5786598"/>
              <a:gd name="connsiteX75" fmla="*/ 582362 w 4159710"/>
              <a:gd name="connsiteY75" fmla="*/ 3781025 h 5786598"/>
              <a:gd name="connsiteX76" fmla="*/ 582362 w 4159710"/>
              <a:gd name="connsiteY76" fmla="*/ 3904082 h 5786598"/>
              <a:gd name="connsiteX77" fmla="*/ 760478 w 4159710"/>
              <a:gd name="connsiteY77" fmla="*/ 3904082 h 5786598"/>
              <a:gd name="connsiteX78" fmla="*/ 760478 w 4159710"/>
              <a:gd name="connsiteY78" fmla="*/ 3781025 h 5786598"/>
              <a:gd name="connsiteX79" fmla="*/ 1174823 w 4159710"/>
              <a:gd name="connsiteY79" fmla="*/ 2986866 h 5786598"/>
              <a:gd name="connsiteX80" fmla="*/ 1154863 w 4159710"/>
              <a:gd name="connsiteY80" fmla="*/ 3006826 h 5786598"/>
              <a:gd name="connsiteX81" fmla="*/ 1154863 w 4159710"/>
              <a:gd name="connsiteY81" fmla="*/ 3388285 h 5786598"/>
              <a:gd name="connsiteX82" fmla="*/ 1174823 w 4159710"/>
              <a:gd name="connsiteY82" fmla="*/ 3408245 h 5786598"/>
              <a:gd name="connsiteX83" fmla="*/ 1254662 w 4159710"/>
              <a:gd name="connsiteY83" fmla="*/ 3408245 h 5786598"/>
              <a:gd name="connsiteX84" fmla="*/ 1274622 w 4159710"/>
              <a:gd name="connsiteY84" fmla="*/ 3388285 h 5786598"/>
              <a:gd name="connsiteX85" fmla="*/ 1274622 w 4159710"/>
              <a:gd name="connsiteY85" fmla="*/ 3006826 h 5786598"/>
              <a:gd name="connsiteX86" fmla="*/ 1254662 w 4159710"/>
              <a:gd name="connsiteY86" fmla="*/ 2986866 h 5786598"/>
              <a:gd name="connsiteX87" fmla="*/ 694919 w 4159710"/>
              <a:gd name="connsiteY87" fmla="*/ 2986866 h 5786598"/>
              <a:gd name="connsiteX88" fmla="*/ 678402 w 4159710"/>
              <a:gd name="connsiteY88" fmla="*/ 3003383 h 5786598"/>
              <a:gd name="connsiteX89" fmla="*/ 678402 w 4159710"/>
              <a:gd name="connsiteY89" fmla="*/ 3391728 h 5786598"/>
              <a:gd name="connsiteX90" fmla="*/ 694919 w 4159710"/>
              <a:gd name="connsiteY90" fmla="*/ 3408245 h 5786598"/>
              <a:gd name="connsiteX91" fmla="*/ 760984 w 4159710"/>
              <a:gd name="connsiteY91" fmla="*/ 3408245 h 5786598"/>
              <a:gd name="connsiteX92" fmla="*/ 777501 w 4159710"/>
              <a:gd name="connsiteY92" fmla="*/ 3391728 h 5786598"/>
              <a:gd name="connsiteX93" fmla="*/ 777501 w 4159710"/>
              <a:gd name="connsiteY93" fmla="*/ 3003383 h 5786598"/>
              <a:gd name="connsiteX94" fmla="*/ 760984 w 4159710"/>
              <a:gd name="connsiteY94" fmla="*/ 2986866 h 5786598"/>
              <a:gd name="connsiteX95" fmla="*/ 502584 w 4159710"/>
              <a:gd name="connsiteY95" fmla="*/ 2986866 h 5786598"/>
              <a:gd name="connsiteX96" fmla="*/ 486067 w 4159710"/>
              <a:gd name="connsiteY96" fmla="*/ 3003383 h 5786598"/>
              <a:gd name="connsiteX97" fmla="*/ 486067 w 4159710"/>
              <a:gd name="connsiteY97" fmla="*/ 3391728 h 5786598"/>
              <a:gd name="connsiteX98" fmla="*/ 502584 w 4159710"/>
              <a:gd name="connsiteY98" fmla="*/ 3408245 h 5786598"/>
              <a:gd name="connsiteX99" fmla="*/ 568649 w 4159710"/>
              <a:gd name="connsiteY99" fmla="*/ 3408245 h 5786598"/>
              <a:gd name="connsiteX100" fmla="*/ 585166 w 4159710"/>
              <a:gd name="connsiteY100" fmla="*/ 3391728 h 5786598"/>
              <a:gd name="connsiteX101" fmla="*/ 585166 w 4159710"/>
              <a:gd name="connsiteY101" fmla="*/ 3003383 h 5786598"/>
              <a:gd name="connsiteX102" fmla="*/ 568649 w 4159710"/>
              <a:gd name="connsiteY102" fmla="*/ 2986866 h 5786598"/>
              <a:gd name="connsiteX103" fmla="*/ 310249 w 4159710"/>
              <a:gd name="connsiteY103" fmla="*/ 2986866 h 5786598"/>
              <a:gd name="connsiteX104" fmla="*/ 293732 w 4159710"/>
              <a:gd name="connsiteY104" fmla="*/ 3003383 h 5786598"/>
              <a:gd name="connsiteX105" fmla="*/ 293732 w 4159710"/>
              <a:gd name="connsiteY105" fmla="*/ 3391728 h 5786598"/>
              <a:gd name="connsiteX106" fmla="*/ 310249 w 4159710"/>
              <a:gd name="connsiteY106" fmla="*/ 3408245 h 5786598"/>
              <a:gd name="connsiteX107" fmla="*/ 376314 w 4159710"/>
              <a:gd name="connsiteY107" fmla="*/ 3408245 h 5786598"/>
              <a:gd name="connsiteX108" fmla="*/ 392831 w 4159710"/>
              <a:gd name="connsiteY108" fmla="*/ 3391728 h 5786598"/>
              <a:gd name="connsiteX109" fmla="*/ 392831 w 4159710"/>
              <a:gd name="connsiteY109" fmla="*/ 3003383 h 5786598"/>
              <a:gd name="connsiteX110" fmla="*/ 376314 w 4159710"/>
              <a:gd name="connsiteY110" fmla="*/ 2986866 h 5786598"/>
              <a:gd name="connsiteX111" fmla="*/ 871284 w 4159710"/>
              <a:gd name="connsiteY111" fmla="*/ 2156869 h 5786598"/>
              <a:gd name="connsiteX112" fmla="*/ 249133 w 4159710"/>
              <a:gd name="connsiteY112" fmla="*/ 2819733 h 5786598"/>
              <a:gd name="connsiteX113" fmla="*/ 830389 w 4159710"/>
              <a:gd name="connsiteY113" fmla="*/ 2819733 h 5786598"/>
              <a:gd name="connsiteX114" fmla="*/ 1322149 w 4159710"/>
              <a:gd name="connsiteY114" fmla="*/ 1457297 h 5786598"/>
              <a:gd name="connsiteX115" fmla="*/ 1134233 w 4159710"/>
              <a:gd name="connsiteY115" fmla="*/ 1473712 h 5786598"/>
              <a:gd name="connsiteX116" fmla="*/ 1155963 w 4159710"/>
              <a:gd name="connsiteY116" fmla="*/ 1825935 h 5786598"/>
              <a:gd name="connsiteX117" fmla="*/ 1248284 w 4159710"/>
              <a:gd name="connsiteY117" fmla="*/ 1825935 h 5786598"/>
              <a:gd name="connsiteX118" fmla="*/ 1257606 w 4159710"/>
              <a:gd name="connsiteY118" fmla="*/ 1835257 h 5786598"/>
              <a:gd name="connsiteX119" fmla="*/ 1257606 w 4159710"/>
              <a:gd name="connsiteY119" fmla="*/ 1872543 h 5786598"/>
              <a:gd name="connsiteX120" fmla="*/ 1248284 w 4159710"/>
              <a:gd name="connsiteY120" fmla="*/ 1881866 h 5786598"/>
              <a:gd name="connsiteX121" fmla="*/ 1159414 w 4159710"/>
              <a:gd name="connsiteY121" fmla="*/ 1881866 h 5786598"/>
              <a:gd name="connsiteX122" fmla="*/ 1170086 w 4159710"/>
              <a:gd name="connsiteY122" fmla="*/ 2054855 h 5786598"/>
              <a:gd name="connsiteX123" fmla="*/ 1233364 w 4159710"/>
              <a:gd name="connsiteY123" fmla="*/ 2054855 h 5786598"/>
              <a:gd name="connsiteX124" fmla="*/ 1247840 w 4159710"/>
              <a:gd name="connsiteY124" fmla="*/ 2069332 h 5786598"/>
              <a:gd name="connsiteX125" fmla="*/ 1247840 w 4159710"/>
              <a:gd name="connsiteY125" fmla="*/ 2127235 h 5786598"/>
              <a:gd name="connsiteX126" fmla="*/ 1233364 w 4159710"/>
              <a:gd name="connsiteY126" fmla="*/ 2141711 h 5786598"/>
              <a:gd name="connsiteX127" fmla="*/ 1175445 w 4159710"/>
              <a:gd name="connsiteY127" fmla="*/ 2141711 h 5786598"/>
              <a:gd name="connsiteX128" fmla="*/ 1217275 w 4159710"/>
              <a:gd name="connsiteY128" fmla="*/ 2819733 h 5786598"/>
              <a:gd name="connsiteX129" fmla="*/ 1538655 w 4159710"/>
              <a:gd name="connsiteY129" fmla="*/ 2819733 h 5786598"/>
              <a:gd name="connsiteX130" fmla="*/ 1538655 w 4159710"/>
              <a:gd name="connsiteY130" fmla="*/ 2916015 h 5786598"/>
              <a:gd name="connsiteX131" fmla="*/ 1834975 w 4159710"/>
              <a:gd name="connsiteY131" fmla="*/ 2426775 h 5786598"/>
              <a:gd name="connsiteX132" fmla="*/ 2470117 w 4159710"/>
              <a:gd name="connsiteY132" fmla="*/ 140636 h 5786598"/>
              <a:gd name="connsiteX133" fmla="*/ 2450688 w 4159710"/>
              <a:gd name="connsiteY133" fmla="*/ 169453 h 5786598"/>
              <a:gd name="connsiteX134" fmla="*/ 2380499 w 4159710"/>
              <a:gd name="connsiteY134" fmla="*/ 198526 h 5786598"/>
              <a:gd name="connsiteX135" fmla="*/ 2341862 w 4159710"/>
              <a:gd name="connsiteY135" fmla="*/ 190726 h 5786598"/>
              <a:gd name="connsiteX136" fmla="*/ 2319689 w 4159710"/>
              <a:gd name="connsiteY136" fmla="*/ 175776 h 5786598"/>
              <a:gd name="connsiteX137" fmla="*/ 1188989 w 4159710"/>
              <a:gd name="connsiteY137" fmla="*/ 1308426 h 5786598"/>
              <a:gd name="connsiteX138" fmla="*/ 1342990 w 4159710"/>
              <a:gd name="connsiteY138" fmla="*/ 1294974 h 5786598"/>
              <a:gd name="connsiteX139" fmla="*/ 1353866 w 4159710"/>
              <a:gd name="connsiteY139" fmla="*/ 1419480 h 5786598"/>
              <a:gd name="connsiteX140" fmla="*/ 1862584 w 4159710"/>
              <a:gd name="connsiteY140" fmla="*/ 2381191 h 5786598"/>
              <a:gd name="connsiteX141" fmla="*/ 3029209 w 4159710"/>
              <a:gd name="connsiteY141" fmla="*/ 455030 h 5786598"/>
              <a:gd name="connsiteX142" fmla="*/ 2380499 w 4159710"/>
              <a:gd name="connsiteY142" fmla="*/ 0 h 5786598"/>
              <a:gd name="connsiteX143" fmla="*/ 2479762 w 4159710"/>
              <a:gd name="connsiteY143" fmla="*/ 99263 h 5786598"/>
              <a:gd name="connsiteX144" fmla="*/ 2478311 w 4159710"/>
              <a:gd name="connsiteY144" fmla="*/ 106448 h 5786598"/>
              <a:gd name="connsiteX145" fmla="*/ 3219890 w 4159710"/>
              <a:gd name="connsiteY145" fmla="*/ 215733 h 5786598"/>
              <a:gd name="connsiteX146" fmla="*/ 3217054 w 4159710"/>
              <a:gd name="connsiteY146" fmla="*/ 220776 h 5786598"/>
              <a:gd name="connsiteX147" fmla="*/ 4067223 w 4159710"/>
              <a:gd name="connsiteY147" fmla="*/ 1004298 h 5786598"/>
              <a:gd name="connsiteX148" fmla="*/ 4069653 w 4159710"/>
              <a:gd name="connsiteY148" fmla="*/ 1000693 h 5786598"/>
              <a:gd name="connsiteX149" fmla="*/ 4106956 w 4159710"/>
              <a:gd name="connsiteY149" fmla="*/ 985242 h 5786598"/>
              <a:gd name="connsiteX150" fmla="*/ 4159710 w 4159710"/>
              <a:gd name="connsiteY150" fmla="*/ 1037996 h 5786598"/>
              <a:gd name="connsiteX151" fmla="*/ 4106956 w 4159710"/>
              <a:gd name="connsiteY151" fmla="*/ 1090750 h 5786598"/>
              <a:gd name="connsiteX152" fmla="*/ 4054202 w 4159710"/>
              <a:gd name="connsiteY152" fmla="*/ 1037996 h 5786598"/>
              <a:gd name="connsiteX153" fmla="*/ 4058348 w 4159710"/>
              <a:gd name="connsiteY153" fmla="*/ 1017462 h 5786598"/>
              <a:gd name="connsiteX154" fmla="*/ 4060261 w 4159710"/>
              <a:gd name="connsiteY154" fmla="*/ 1014623 h 5786598"/>
              <a:gd name="connsiteX155" fmla="*/ 3137412 w 4159710"/>
              <a:gd name="connsiteY155" fmla="*/ 519074 h 5786598"/>
              <a:gd name="connsiteX156" fmla="*/ 1538655 w 4159710"/>
              <a:gd name="connsiteY156" fmla="*/ 3357254 h 5786598"/>
              <a:gd name="connsiteX157" fmla="*/ 1538655 w 4159710"/>
              <a:gd name="connsiteY157" fmla="*/ 3364856 h 5786598"/>
              <a:gd name="connsiteX158" fmla="*/ 1696915 w 4159710"/>
              <a:gd name="connsiteY158" fmla="*/ 3364856 h 5786598"/>
              <a:gd name="connsiteX159" fmla="*/ 1696915 w 4159710"/>
              <a:gd name="connsiteY159" fmla="*/ 3781025 h 5786598"/>
              <a:gd name="connsiteX160" fmla="*/ 1487338 w 4159710"/>
              <a:gd name="connsiteY160" fmla="*/ 3781025 h 5786598"/>
              <a:gd name="connsiteX161" fmla="*/ 1487338 w 4159710"/>
              <a:gd name="connsiteY161" fmla="*/ 3904082 h 5786598"/>
              <a:gd name="connsiteX162" fmla="*/ 1563403 w 4159710"/>
              <a:gd name="connsiteY162" fmla="*/ 3904082 h 5786598"/>
              <a:gd name="connsiteX163" fmla="*/ 1586263 w 4159710"/>
              <a:gd name="connsiteY163" fmla="*/ 3926942 h 5786598"/>
              <a:gd name="connsiteX164" fmla="*/ 1586262 w 4159710"/>
              <a:gd name="connsiteY164" fmla="*/ 3926942 h 5786598"/>
              <a:gd name="connsiteX165" fmla="*/ 1563402 w 4159710"/>
              <a:gd name="connsiteY165" fmla="*/ 3949802 h 5786598"/>
              <a:gd name="connsiteX166" fmla="*/ 1487338 w 4159710"/>
              <a:gd name="connsiteY166" fmla="*/ 3949802 h 5786598"/>
              <a:gd name="connsiteX167" fmla="*/ 1487338 w 4159710"/>
              <a:gd name="connsiteY167" fmla="*/ 4070970 h 5786598"/>
              <a:gd name="connsiteX168" fmla="*/ 1563403 w 4159710"/>
              <a:gd name="connsiteY168" fmla="*/ 4070970 h 5786598"/>
              <a:gd name="connsiteX169" fmla="*/ 1586263 w 4159710"/>
              <a:gd name="connsiteY169" fmla="*/ 4093830 h 5786598"/>
              <a:gd name="connsiteX170" fmla="*/ 1586262 w 4159710"/>
              <a:gd name="connsiteY170" fmla="*/ 4093830 h 5786598"/>
              <a:gd name="connsiteX171" fmla="*/ 1563402 w 4159710"/>
              <a:gd name="connsiteY171" fmla="*/ 4116690 h 5786598"/>
              <a:gd name="connsiteX172" fmla="*/ 1487338 w 4159710"/>
              <a:gd name="connsiteY172" fmla="*/ 4116690 h 5786598"/>
              <a:gd name="connsiteX173" fmla="*/ 1487338 w 4159710"/>
              <a:gd name="connsiteY173" fmla="*/ 4772921 h 5786598"/>
              <a:gd name="connsiteX174" fmla="*/ 1529674 w 4159710"/>
              <a:gd name="connsiteY174" fmla="*/ 4772921 h 5786598"/>
              <a:gd name="connsiteX175" fmla="*/ 1586262 w 4159710"/>
              <a:gd name="connsiteY175" fmla="*/ 4829509 h 5786598"/>
              <a:gd name="connsiteX176" fmla="*/ 1586262 w 4159710"/>
              <a:gd name="connsiteY176" fmla="*/ 4848693 h 5786598"/>
              <a:gd name="connsiteX177" fmla="*/ 1529674 w 4159710"/>
              <a:gd name="connsiteY177" fmla="*/ 4905281 h 5786598"/>
              <a:gd name="connsiteX178" fmla="*/ 1518652 w 4159710"/>
              <a:gd name="connsiteY178" fmla="*/ 4905281 h 5786598"/>
              <a:gd name="connsiteX179" fmla="*/ 1488812 w 4159710"/>
              <a:gd name="connsiteY179" fmla="*/ 4962472 h 5786598"/>
              <a:gd name="connsiteX180" fmla="*/ 1773161 w 4159710"/>
              <a:gd name="connsiteY180" fmla="*/ 5507455 h 5786598"/>
              <a:gd name="connsiteX181" fmla="*/ 1945385 w 4159710"/>
              <a:gd name="connsiteY181" fmla="*/ 5507455 h 5786598"/>
              <a:gd name="connsiteX182" fmla="*/ 2015377 w 4159710"/>
              <a:gd name="connsiteY182" fmla="*/ 5577447 h 5786598"/>
              <a:gd name="connsiteX183" fmla="*/ 2015377 w 4159710"/>
              <a:gd name="connsiteY183" fmla="*/ 5716606 h 5786598"/>
              <a:gd name="connsiteX184" fmla="*/ 1945385 w 4159710"/>
              <a:gd name="connsiteY184" fmla="*/ 5786598 h 5786598"/>
              <a:gd name="connsiteX185" fmla="*/ 166286 w 4159710"/>
              <a:gd name="connsiteY185" fmla="*/ 5786598 h 5786598"/>
              <a:gd name="connsiteX186" fmla="*/ 96294 w 4159710"/>
              <a:gd name="connsiteY186" fmla="*/ 5716606 h 5786598"/>
              <a:gd name="connsiteX187" fmla="*/ 96294 w 4159710"/>
              <a:gd name="connsiteY187" fmla="*/ 5577447 h 5786598"/>
              <a:gd name="connsiteX188" fmla="*/ 166286 w 4159710"/>
              <a:gd name="connsiteY188" fmla="*/ 5507455 h 5786598"/>
              <a:gd name="connsiteX189" fmla="*/ 235712 w 4159710"/>
              <a:gd name="connsiteY189" fmla="*/ 5507455 h 5786598"/>
              <a:gd name="connsiteX190" fmla="*/ 537898 w 4159710"/>
              <a:gd name="connsiteY190" fmla="*/ 4928284 h 5786598"/>
              <a:gd name="connsiteX191" fmla="*/ 525896 w 4159710"/>
              <a:gd name="connsiteY191" fmla="*/ 4905281 h 5786598"/>
              <a:gd name="connsiteX192" fmla="*/ 517166 w 4159710"/>
              <a:gd name="connsiteY192" fmla="*/ 4905281 h 5786598"/>
              <a:gd name="connsiteX193" fmla="*/ 460578 w 4159710"/>
              <a:gd name="connsiteY193" fmla="*/ 4848693 h 5786598"/>
              <a:gd name="connsiteX194" fmla="*/ 460578 w 4159710"/>
              <a:gd name="connsiteY194" fmla="*/ 4829509 h 5786598"/>
              <a:gd name="connsiteX195" fmla="*/ 517166 w 4159710"/>
              <a:gd name="connsiteY195" fmla="*/ 4772921 h 5786598"/>
              <a:gd name="connsiteX196" fmla="*/ 536643 w 4159710"/>
              <a:gd name="connsiteY196" fmla="*/ 4772921 h 5786598"/>
              <a:gd name="connsiteX197" fmla="*/ 536643 w 4159710"/>
              <a:gd name="connsiteY197" fmla="*/ 4116689 h 5786598"/>
              <a:gd name="connsiteX198" fmla="*/ 483438 w 4159710"/>
              <a:gd name="connsiteY198" fmla="*/ 4116689 h 5786598"/>
              <a:gd name="connsiteX199" fmla="*/ 467274 w 4159710"/>
              <a:gd name="connsiteY199" fmla="*/ 4109993 h 5786598"/>
              <a:gd name="connsiteX200" fmla="*/ 460578 w 4159710"/>
              <a:gd name="connsiteY200" fmla="*/ 4093829 h 5786598"/>
              <a:gd name="connsiteX201" fmla="*/ 467274 w 4159710"/>
              <a:gd name="connsiteY201" fmla="*/ 4077665 h 5786598"/>
              <a:gd name="connsiteX202" fmla="*/ 483438 w 4159710"/>
              <a:gd name="connsiteY202" fmla="*/ 4070970 h 5786598"/>
              <a:gd name="connsiteX203" fmla="*/ 536643 w 4159710"/>
              <a:gd name="connsiteY203" fmla="*/ 4070970 h 5786598"/>
              <a:gd name="connsiteX204" fmla="*/ 536643 w 4159710"/>
              <a:gd name="connsiteY204" fmla="*/ 3949801 h 5786598"/>
              <a:gd name="connsiteX205" fmla="*/ 483438 w 4159710"/>
              <a:gd name="connsiteY205" fmla="*/ 3949801 h 5786598"/>
              <a:gd name="connsiteX206" fmla="*/ 467274 w 4159710"/>
              <a:gd name="connsiteY206" fmla="*/ 3943105 h 5786598"/>
              <a:gd name="connsiteX207" fmla="*/ 460578 w 4159710"/>
              <a:gd name="connsiteY207" fmla="*/ 3926941 h 5786598"/>
              <a:gd name="connsiteX208" fmla="*/ 467274 w 4159710"/>
              <a:gd name="connsiteY208" fmla="*/ 3910777 h 5786598"/>
              <a:gd name="connsiteX209" fmla="*/ 483438 w 4159710"/>
              <a:gd name="connsiteY209" fmla="*/ 3904082 h 5786598"/>
              <a:gd name="connsiteX210" fmla="*/ 536643 w 4159710"/>
              <a:gd name="connsiteY210" fmla="*/ 3904082 h 5786598"/>
              <a:gd name="connsiteX211" fmla="*/ 536643 w 4159710"/>
              <a:gd name="connsiteY211" fmla="*/ 3781025 h 5786598"/>
              <a:gd name="connsiteX212" fmla="*/ 0 w 4159710"/>
              <a:gd name="connsiteY212" fmla="*/ 3781025 h 5786598"/>
              <a:gd name="connsiteX213" fmla="*/ 0 w 4159710"/>
              <a:gd name="connsiteY213" fmla="*/ 3364856 h 5786598"/>
              <a:gd name="connsiteX214" fmla="*/ 1 w 4159710"/>
              <a:gd name="connsiteY214" fmla="*/ 3364856 h 5786598"/>
              <a:gd name="connsiteX215" fmla="*/ 1 w 4159710"/>
              <a:gd name="connsiteY215" fmla="*/ 2819733 h 5786598"/>
              <a:gd name="connsiteX216" fmla="*/ 186431 w 4159710"/>
              <a:gd name="connsiteY216" fmla="*/ 2819733 h 5786598"/>
              <a:gd name="connsiteX217" fmla="*/ 823097 w 4159710"/>
              <a:gd name="connsiteY217" fmla="*/ 2141404 h 5786598"/>
              <a:gd name="connsiteX218" fmla="*/ 813602 w 4159710"/>
              <a:gd name="connsiteY218" fmla="*/ 2137471 h 5786598"/>
              <a:gd name="connsiteX219" fmla="*/ 809362 w 4159710"/>
              <a:gd name="connsiteY219" fmla="*/ 2127235 h 5786598"/>
              <a:gd name="connsiteX220" fmla="*/ 809362 w 4159710"/>
              <a:gd name="connsiteY220" fmla="*/ 2069332 h 5786598"/>
              <a:gd name="connsiteX221" fmla="*/ 823838 w 4159710"/>
              <a:gd name="connsiteY221" fmla="*/ 2054855 h 5786598"/>
              <a:gd name="connsiteX222" fmla="*/ 877577 w 4159710"/>
              <a:gd name="connsiteY222" fmla="*/ 2054855 h 5786598"/>
              <a:gd name="connsiteX223" fmla="*/ 888250 w 4159710"/>
              <a:gd name="connsiteY223" fmla="*/ 1881866 h 5786598"/>
              <a:gd name="connsiteX224" fmla="*/ 828450 w 4159710"/>
              <a:gd name="connsiteY224" fmla="*/ 1881866 h 5786598"/>
              <a:gd name="connsiteX225" fmla="*/ 819128 w 4159710"/>
              <a:gd name="connsiteY225" fmla="*/ 1872543 h 5786598"/>
              <a:gd name="connsiteX226" fmla="*/ 819128 w 4159710"/>
              <a:gd name="connsiteY226" fmla="*/ 1835257 h 5786598"/>
              <a:gd name="connsiteX227" fmla="*/ 828450 w 4159710"/>
              <a:gd name="connsiteY227" fmla="*/ 1825935 h 5786598"/>
              <a:gd name="connsiteX228" fmla="*/ 891700 w 4159710"/>
              <a:gd name="connsiteY228" fmla="*/ 1825935 h 5786598"/>
              <a:gd name="connsiteX229" fmla="*/ 912234 w 4159710"/>
              <a:gd name="connsiteY229" fmla="*/ 1493103 h 5786598"/>
              <a:gd name="connsiteX230" fmla="*/ 860727 w 4159710"/>
              <a:gd name="connsiteY230" fmla="*/ 1497602 h 5786598"/>
              <a:gd name="connsiteX231" fmla="*/ 861169 w 4159710"/>
              <a:gd name="connsiteY231" fmla="*/ 1501090 h 5786598"/>
              <a:gd name="connsiteX232" fmla="*/ 562355 w 4159710"/>
              <a:gd name="connsiteY232" fmla="*/ 1538964 h 5786598"/>
              <a:gd name="connsiteX233" fmla="*/ 573819 w 4159710"/>
              <a:gd name="connsiteY233" fmla="*/ 1582489 h 5786598"/>
              <a:gd name="connsiteX234" fmla="*/ 537257 w 4159710"/>
              <a:gd name="connsiteY234" fmla="*/ 1645198 h 5786598"/>
              <a:gd name="connsiteX235" fmla="*/ 530211 w 4159710"/>
              <a:gd name="connsiteY235" fmla="*/ 1647053 h 5786598"/>
              <a:gd name="connsiteX236" fmla="*/ 476492 w 4159710"/>
              <a:gd name="connsiteY236" fmla="*/ 1628784 h 5786598"/>
              <a:gd name="connsiteX237" fmla="*/ 469491 w 4159710"/>
              <a:gd name="connsiteY237" fmla="*/ 1614538 h 5786598"/>
              <a:gd name="connsiteX238" fmla="*/ 470721 w 4159710"/>
              <a:gd name="connsiteY238" fmla="*/ 1635605 h 5786598"/>
              <a:gd name="connsiteX239" fmla="*/ 430195 w 4159710"/>
              <a:gd name="connsiteY239" fmla="*/ 1681081 h 5786598"/>
              <a:gd name="connsiteX240" fmla="*/ 422631 w 4159710"/>
              <a:gd name="connsiteY240" fmla="*/ 1683073 h 5786598"/>
              <a:gd name="connsiteX241" fmla="*/ 355310 w 4159710"/>
              <a:gd name="connsiteY241" fmla="*/ 1643823 h 5786598"/>
              <a:gd name="connsiteX242" fmla="*/ 315776 w 4159710"/>
              <a:gd name="connsiteY242" fmla="*/ 1493723 h 5786598"/>
              <a:gd name="connsiteX243" fmla="*/ 355027 w 4159710"/>
              <a:gd name="connsiteY243" fmla="*/ 1426402 h 5786598"/>
              <a:gd name="connsiteX244" fmla="*/ 362591 w 4159710"/>
              <a:gd name="connsiteY244" fmla="*/ 1424410 h 5786598"/>
              <a:gd name="connsiteX245" fmla="*/ 420261 w 4159710"/>
              <a:gd name="connsiteY245" fmla="*/ 1444022 h 5786598"/>
              <a:gd name="connsiteX246" fmla="*/ 427578 w 4159710"/>
              <a:gd name="connsiteY246" fmla="*/ 1458912 h 5786598"/>
              <a:gd name="connsiteX247" fmla="*/ 426045 w 4159710"/>
              <a:gd name="connsiteY247" fmla="*/ 1453091 h 5786598"/>
              <a:gd name="connsiteX248" fmla="*/ 462607 w 4159710"/>
              <a:gd name="connsiteY248" fmla="*/ 1390382 h 5786598"/>
              <a:gd name="connsiteX249" fmla="*/ 469653 w 4159710"/>
              <a:gd name="connsiteY249" fmla="*/ 1388526 h 5786598"/>
              <a:gd name="connsiteX250" fmla="*/ 532361 w 4159710"/>
              <a:gd name="connsiteY250" fmla="*/ 1425088 h 5786598"/>
              <a:gd name="connsiteX251" fmla="*/ 549415 w 4159710"/>
              <a:gd name="connsiteY251" fmla="*/ 1489834 h 5786598"/>
              <a:gd name="connsiteX252" fmla="*/ 840002 w 4159710"/>
              <a:gd name="connsiteY252" fmla="*/ 1334084 h 5786598"/>
              <a:gd name="connsiteX253" fmla="*/ 840607 w 4159710"/>
              <a:gd name="connsiteY253" fmla="*/ 1338857 h 5786598"/>
              <a:gd name="connsiteX254" fmla="*/ 1112835 w 4159710"/>
              <a:gd name="connsiteY254" fmla="*/ 1315078 h 5786598"/>
              <a:gd name="connsiteX255" fmla="*/ 2288860 w 4159710"/>
              <a:gd name="connsiteY255" fmla="*/ 137025 h 5786598"/>
              <a:gd name="connsiteX256" fmla="*/ 2281236 w 4159710"/>
              <a:gd name="connsiteY256" fmla="*/ 99263 h 5786598"/>
              <a:gd name="connsiteX257" fmla="*/ 2380499 w 4159710"/>
              <a:gd name="connsiteY257" fmla="*/ 0 h 5786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4159710" h="5786598">
                <a:moveTo>
                  <a:pt x="1022274" y="5419078"/>
                </a:moveTo>
                <a:lnTo>
                  <a:pt x="976163" y="5507455"/>
                </a:lnTo>
                <a:lnTo>
                  <a:pt x="1068385" y="5507455"/>
                </a:lnTo>
                <a:close/>
                <a:moveTo>
                  <a:pt x="1318025" y="5289802"/>
                </a:moveTo>
                <a:lnTo>
                  <a:pt x="1204463" y="5507455"/>
                </a:lnTo>
                <a:lnTo>
                  <a:pt x="1431587" y="5507455"/>
                </a:lnTo>
                <a:close/>
                <a:moveTo>
                  <a:pt x="708685" y="5255614"/>
                </a:moveTo>
                <a:lnTo>
                  <a:pt x="577286" y="5507455"/>
                </a:lnTo>
                <a:lnTo>
                  <a:pt x="840085" y="5507455"/>
                </a:lnTo>
                <a:close/>
                <a:moveTo>
                  <a:pt x="1203875" y="5071022"/>
                </a:moveTo>
                <a:lnTo>
                  <a:pt x="1053938" y="5358390"/>
                </a:lnTo>
                <a:lnTo>
                  <a:pt x="1131714" y="5507455"/>
                </a:lnTo>
                <a:lnTo>
                  <a:pt x="1141134" y="5507455"/>
                </a:lnTo>
                <a:lnTo>
                  <a:pt x="1286361" y="5229113"/>
                </a:lnTo>
                <a:close/>
                <a:moveTo>
                  <a:pt x="822835" y="5036834"/>
                </a:moveTo>
                <a:lnTo>
                  <a:pt x="740350" y="5194926"/>
                </a:lnTo>
                <a:lnTo>
                  <a:pt x="903414" y="5507455"/>
                </a:lnTo>
                <a:lnTo>
                  <a:pt x="912834" y="5507455"/>
                </a:lnTo>
                <a:lnTo>
                  <a:pt x="990609" y="5358390"/>
                </a:lnTo>
                <a:close/>
                <a:moveTo>
                  <a:pt x="1451724" y="5033553"/>
                </a:moveTo>
                <a:lnTo>
                  <a:pt x="1355112" y="5218720"/>
                </a:lnTo>
                <a:lnTo>
                  <a:pt x="1505762" y="5507455"/>
                </a:lnTo>
                <a:lnTo>
                  <a:pt x="1698986" y="5507455"/>
                </a:lnTo>
                <a:close/>
                <a:moveTo>
                  <a:pt x="574986" y="4999366"/>
                </a:moveTo>
                <a:lnTo>
                  <a:pt x="309887" y="5507455"/>
                </a:lnTo>
                <a:lnTo>
                  <a:pt x="503111" y="5507455"/>
                </a:lnTo>
                <a:lnTo>
                  <a:pt x="671598" y="5184533"/>
                </a:lnTo>
                <a:close/>
                <a:moveTo>
                  <a:pt x="1290352" y="4905281"/>
                </a:moveTo>
                <a:lnTo>
                  <a:pt x="1240962" y="4999940"/>
                </a:lnTo>
                <a:lnTo>
                  <a:pt x="1323448" y="5158032"/>
                </a:lnTo>
                <a:lnTo>
                  <a:pt x="1420060" y="4972866"/>
                </a:lnTo>
                <a:lnTo>
                  <a:pt x="1384797" y="4905281"/>
                </a:lnTo>
                <a:close/>
                <a:moveTo>
                  <a:pt x="1191573" y="4905281"/>
                </a:moveTo>
                <a:lnTo>
                  <a:pt x="1209298" y="4939252"/>
                </a:lnTo>
                <a:lnTo>
                  <a:pt x="1227023" y="4905281"/>
                </a:lnTo>
                <a:close/>
                <a:moveTo>
                  <a:pt x="891474" y="4905281"/>
                </a:moveTo>
                <a:lnTo>
                  <a:pt x="854499" y="4976146"/>
                </a:lnTo>
                <a:lnTo>
                  <a:pt x="1022274" y="5297702"/>
                </a:lnTo>
                <a:lnTo>
                  <a:pt x="1172210" y="5010334"/>
                </a:lnTo>
                <a:lnTo>
                  <a:pt x="1117398" y="4905281"/>
                </a:lnTo>
                <a:close/>
                <a:moveTo>
                  <a:pt x="624075" y="4905281"/>
                </a:moveTo>
                <a:lnTo>
                  <a:pt x="606650" y="4938678"/>
                </a:lnTo>
                <a:lnTo>
                  <a:pt x="703262" y="5123845"/>
                </a:lnTo>
                <a:lnTo>
                  <a:pt x="785748" y="4965752"/>
                </a:lnTo>
                <a:lnTo>
                  <a:pt x="754196" y="4905281"/>
                </a:lnTo>
                <a:close/>
                <a:moveTo>
                  <a:pt x="1286363" y="4716622"/>
                </a:moveTo>
                <a:lnTo>
                  <a:pt x="1286363" y="4742928"/>
                </a:lnTo>
                <a:lnTo>
                  <a:pt x="1280308" y="4772921"/>
                </a:lnTo>
                <a:lnTo>
                  <a:pt x="1315738" y="4772921"/>
                </a:lnTo>
                <a:close/>
                <a:moveTo>
                  <a:pt x="760478" y="4643851"/>
                </a:moveTo>
                <a:lnTo>
                  <a:pt x="693135" y="4772921"/>
                </a:lnTo>
                <a:lnTo>
                  <a:pt x="766533" y="4772921"/>
                </a:lnTo>
                <a:lnTo>
                  <a:pt x="760478" y="4742928"/>
                </a:lnTo>
                <a:close/>
                <a:moveTo>
                  <a:pt x="1286363" y="4116690"/>
                </a:moveTo>
                <a:lnTo>
                  <a:pt x="1286363" y="4574458"/>
                </a:lnTo>
                <a:lnTo>
                  <a:pt x="1389913" y="4772921"/>
                </a:lnTo>
                <a:lnTo>
                  <a:pt x="1441619" y="4772921"/>
                </a:lnTo>
                <a:lnTo>
                  <a:pt x="1441619" y="4116690"/>
                </a:lnTo>
                <a:close/>
                <a:moveTo>
                  <a:pt x="582362" y="4116689"/>
                </a:moveTo>
                <a:lnTo>
                  <a:pt x="582362" y="4772921"/>
                </a:lnTo>
                <a:lnTo>
                  <a:pt x="618960" y="4772921"/>
                </a:lnTo>
                <a:lnTo>
                  <a:pt x="760478" y="4501687"/>
                </a:lnTo>
                <a:lnTo>
                  <a:pt x="760478" y="4116689"/>
                </a:lnTo>
                <a:close/>
                <a:moveTo>
                  <a:pt x="1286363" y="3949802"/>
                </a:moveTo>
                <a:lnTo>
                  <a:pt x="1286363" y="4070970"/>
                </a:lnTo>
                <a:lnTo>
                  <a:pt x="1441619" y="4070970"/>
                </a:lnTo>
                <a:lnTo>
                  <a:pt x="1441619" y="3949802"/>
                </a:lnTo>
                <a:close/>
                <a:moveTo>
                  <a:pt x="582362" y="3949801"/>
                </a:moveTo>
                <a:lnTo>
                  <a:pt x="582362" y="4070970"/>
                </a:lnTo>
                <a:lnTo>
                  <a:pt x="760478" y="4070970"/>
                </a:lnTo>
                <a:lnTo>
                  <a:pt x="760478" y="3949801"/>
                </a:lnTo>
                <a:close/>
                <a:moveTo>
                  <a:pt x="1286363" y="3781025"/>
                </a:moveTo>
                <a:lnTo>
                  <a:pt x="1286363" y="3904082"/>
                </a:lnTo>
                <a:lnTo>
                  <a:pt x="1441619" y="3904082"/>
                </a:lnTo>
                <a:lnTo>
                  <a:pt x="1441619" y="3781025"/>
                </a:lnTo>
                <a:close/>
                <a:moveTo>
                  <a:pt x="582362" y="3781025"/>
                </a:moveTo>
                <a:lnTo>
                  <a:pt x="582362" y="3904082"/>
                </a:lnTo>
                <a:lnTo>
                  <a:pt x="760478" y="3904082"/>
                </a:lnTo>
                <a:lnTo>
                  <a:pt x="760478" y="3781025"/>
                </a:lnTo>
                <a:close/>
                <a:moveTo>
                  <a:pt x="1174823" y="2986866"/>
                </a:moveTo>
                <a:cubicBezTo>
                  <a:pt x="1163799" y="2986866"/>
                  <a:pt x="1154863" y="2995802"/>
                  <a:pt x="1154863" y="3006826"/>
                </a:cubicBezTo>
                <a:lnTo>
                  <a:pt x="1154863" y="3388285"/>
                </a:lnTo>
                <a:cubicBezTo>
                  <a:pt x="1154863" y="3399309"/>
                  <a:pt x="1163799" y="3408245"/>
                  <a:pt x="1174823" y="3408245"/>
                </a:cubicBezTo>
                <a:lnTo>
                  <a:pt x="1254662" y="3408245"/>
                </a:lnTo>
                <a:cubicBezTo>
                  <a:pt x="1265686" y="3408245"/>
                  <a:pt x="1274622" y="3399309"/>
                  <a:pt x="1274622" y="3388285"/>
                </a:cubicBezTo>
                <a:lnTo>
                  <a:pt x="1274622" y="3006826"/>
                </a:lnTo>
                <a:cubicBezTo>
                  <a:pt x="1274622" y="2995802"/>
                  <a:pt x="1265686" y="2986866"/>
                  <a:pt x="1254662" y="2986866"/>
                </a:cubicBezTo>
                <a:close/>
                <a:moveTo>
                  <a:pt x="694919" y="2986866"/>
                </a:moveTo>
                <a:cubicBezTo>
                  <a:pt x="685797" y="2986866"/>
                  <a:pt x="678402" y="2994261"/>
                  <a:pt x="678402" y="3003383"/>
                </a:cubicBezTo>
                <a:lnTo>
                  <a:pt x="678402" y="3391728"/>
                </a:lnTo>
                <a:cubicBezTo>
                  <a:pt x="678402" y="3400850"/>
                  <a:pt x="685797" y="3408245"/>
                  <a:pt x="694919" y="3408245"/>
                </a:cubicBezTo>
                <a:lnTo>
                  <a:pt x="760984" y="3408245"/>
                </a:lnTo>
                <a:cubicBezTo>
                  <a:pt x="770106" y="3408245"/>
                  <a:pt x="777501" y="3400850"/>
                  <a:pt x="777501" y="3391728"/>
                </a:cubicBezTo>
                <a:lnTo>
                  <a:pt x="777501" y="3003383"/>
                </a:lnTo>
                <a:cubicBezTo>
                  <a:pt x="777501" y="2994261"/>
                  <a:pt x="770106" y="2986866"/>
                  <a:pt x="760984" y="2986866"/>
                </a:cubicBezTo>
                <a:close/>
                <a:moveTo>
                  <a:pt x="502584" y="2986866"/>
                </a:moveTo>
                <a:cubicBezTo>
                  <a:pt x="493462" y="2986866"/>
                  <a:pt x="486067" y="2994261"/>
                  <a:pt x="486067" y="3003383"/>
                </a:cubicBezTo>
                <a:lnTo>
                  <a:pt x="486067" y="3391728"/>
                </a:lnTo>
                <a:cubicBezTo>
                  <a:pt x="486067" y="3400850"/>
                  <a:pt x="493462" y="3408245"/>
                  <a:pt x="502584" y="3408245"/>
                </a:cubicBezTo>
                <a:lnTo>
                  <a:pt x="568649" y="3408245"/>
                </a:lnTo>
                <a:cubicBezTo>
                  <a:pt x="577771" y="3408245"/>
                  <a:pt x="585166" y="3400850"/>
                  <a:pt x="585166" y="3391728"/>
                </a:cubicBezTo>
                <a:lnTo>
                  <a:pt x="585166" y="3003383"/>
                </a:lnTo>
                <a:cubicBezTo>
                  <a:pt x="585166" y="2994261"/>
                  <a:pt x="577771" y="2986866"/>
                  <a:pt x="568649" y="2986866"/>
                </a:cubicBezTo>
                <a:close/>
                <a:moveTo>
                  <a:pt x="310249" y="2986866"/>
                </a:moveTo>
                <a:cubicBezTo>
                  <a:pt x="301127" y="2986866"/>
                  <a:pt x="293732" y="2994261"/>
                  <a:pt x="293732" y="3003383"/>
                </a:cubicBezTo>
                <a:lnTo>
                  <a:pt x="293732" y="3391728"/>
                </a:lnTo>
                <a:cubicBezTo>
                  <a:pt x="293732" y="3400850"/>
                  <a:pt x="301127" y="3408245"/>
                  <a:pt x="310249" y="3408245"/>
                </a:cubicBezTo>
                <a:lnTo>
                  <a:pt x="376314" y="3408245"/>
                </a:lnTo>
                <a:cubicBezTo>
                  <a:pt x="385436" y="3408245"/>
                  <a:pt x="392831" y="3400850"/>
                  <a:pt x="392831" y="3391728"/>
                </a:cubicBezTo>
                <a:lnTo>
                  <a:pt x="392831" y="3003383"/>
                </a:lnTo>
                <a:cubicBezTo>
                  <a:pt x="392831" y="2994261"/>
                  <a:pt x="385436" y="2986866"/>
                  <a:pt x="376314" y="2986866"/>
                </a:cubicBezTo>
                <a:close/>
                <a:moveTo>
                  <a:pt x="871284" y="2156869"/>
                </a:moveTo>
                <a:lnTo>
                  <a:pt x="249133" y="2819733"/>
                </a:lnTo>
                <a:lnTo>
                  <a:pt x="830389" y="2819733"/>
                </a:lnTo>
                <a:close/>
                <a:moveTo>
                  <a:pt x="1322149" y="1457297"/>
                </a:moveTo>
                <a:lnTo>
                  <a:pt x="1134233" y="1473712"/>
                </a:lnTo>
                <a:lnTo>
                  <a:pt x="1155963" y="1825935"/>
                </a:lnTo>
                <a:lnTo>
                  <a:pt x="1248284" y="1825935"/>
                </a:lnTo>
                <a:cubicBezTo>
                  <a:pt x="1253432" y="1825935"/>
                  <a:pt x="1257606" y="1830109"/>
                  <a:pt x="1257606" y="1835257"/>
                </a:cubicBezTo>
                <a:lnTo>
                  <a:pt x="1257606" y="1872543"/>
                </a:lnTo>
                <a:cubicBezTo>
                  <a:pt x="1257606" y="1877691"/>
                  <a:pt x="1253432" y="1881866"/>
                  <a:pt x="1248284" y="1881866"/>
                </a:cubicBezTo>
                <a:lnTo>
                  <a:pt x="1159414" y="1881866"/>
                </a:lnTo>
                <a:lnTo>
                  <a:pt x="1170086" y="2054855"/>
                </a:lnTo>
                <a:lnTo>
                  <a:pt x="1233364" y="2054855"/>
                </a:lnTo>
                <a:cubicBezTo>
                  <a:pt x="1241359" y="2054855"/>
                  <a:pt x="1247840" y="2061336"/>
                  <a:pt x="1247840" y="2069332"/>
                </a:cubicBezTo>
                <a:lnTo>
                  <a:pt x="1247840" y="2127235"/>
                </a:lnTo>
                <a:cubicBezTo>
                  <a:pt x="1247840" y="2135230"/>
                  <a:pt x="1241359" y="2141711"/>
                  <a:pt x="1233364" y="2141711"/>
                </a:cubicBezTo>
                <a:lnTo>
                  <a:pt x="1175445" y="2141711"/>
                </a:lnTo>
                <a:lnTo>
                  <a:pt x="1217275" y="2819733"/>
                </a:lnTo>
                <a:lnTo>
                  <a:pt x="1538655" y="2819733"/>
                </a:lnTo>
                <a:lnTo>
                  <a:pt x="1538655" y="2916015"/>
                </a:lnTo>
                <a:lnTo>
                  <a:pt x="1834975" y="2426775"/>
                </a:lnTo>
                <a:close/>
                <a:moveTo>
                  <a:pt x="2470117" y="140636"/>
                </a:moveTo>
                <a:lnTo>
                  <a:pt x="2450688" y="169453"/>
                </a:lnTo>
                <a:cubicBezTo>
                  <a:pt x="2432725" y="187416"/>
                  <a:pt x="2407910" y="198526"/>
                  <a:pt x="2380499" y="198526"/>
                </a:cubicBezTo>
                <a:cubicBezTo>
                  <a:pt x="2366794" y="198526"/>
                  <a:pt x="2353737" y="195749"/>
                  <a:pt x="2341862" y="190726"/>
                </a:cubicBezTo>
                <a:lnTo>
                  <a:pt x="2319689" y="175776"/>
                </a:lnTo>
                <a:lnTo>
                  <a:pt x="1188989" y="1308426"/>
                </a:lnTo>
                <a:lnTo>
                  <a:pt x="1342990" y="1294974"/>
                </a:lnTo>
                <a:lnTo>
                  <a:pt x="1353866" y="1419480"/>
                </a:lnTo>
                <a:lnTo>
                  <a:pt x="1862584" y="2381191"/>
                </a:lnTo>
                <a:lnTo>
                  <a:pt x="3029209" y="455030"/>
                </a:lnTo>
                <a:close/>
                <a:moveTo>
                  <a:pt x="2380499" y="0"/>
                </a:moveTo>
                <a:cubicBezTo>
                  <a:pt x="2435320" y="0"/>
                  <a:pt x="2479762" y="44442"/>
                  <a:pt x="2479762" y="99263"/>
                </a:cubicBezTo>
                <a:lnTo>
                  <a:pt x="2478311" y="106448"/>
                </a:lnTo>
                <a:lnTo>
                  <a:pt x="3219890" y="215733"/>
                </a:lnTo>
                <a:lnTo>
                  <a:pt x="3217054" y="220776"/>
                </a:lnTo>
                <a:lnTo>
                  <a:pt x="4067223" y="1004298"/>
                </a:lnTo>
                <a:lnTo>
                  <a:pt x="4069653" y="1000693"/>
                </a:lnTo>
                <a:cubicBezTo>
                  <a:pt x="4079200" y="991147"/>
                  <a:pt x="4092388" y="985242"/>
                  <a:pt x="4106956" y="985242"/>
                </a:cubicBezTo>
                <a:cubicBezTo>
                  <a:pt x="4136091" y="985242"/>
                  <a:pt x="4159710" y="1008861"/>
                  <a:pt x="4159710" y="1037996"/>
                </a:cubicBezTo>
                <a:cubicBezTo>
                  <a:pt x="4159710" y="1067131"/>
                  <a:pt x="4136091" y="1090750"/>
                  <a:pt x="4106956" y="1090750"/>
                </a:cubicBezTo>
                <a:cubicBezTo>
                  <a:pt x="4077821" y="1090750"/>
                  <a:pt x="4054202" y="1067131"/>
                  <a:pt x="4054202" y="1037996"/>
                </a:cubicBezTo>
                <a:cubicBezTo>
                  <a:pt x="4054202" y="1030713"/>
                  <a:pt x="4055678" y="1023773"/>
                  <a:pt x="4058348" y="1017462"/>
                </a:cubicBezTo>
                <a:lnTo>
                  <a:pt x="4060261" y="1014623"/>
                </a:lnTo>
                <a:lnTo>
                  <a:pt x="3137412" y="519074"/>
                </a:lnTo>
                <a:lnTo>
                  <a:pt x="1538655" y="3357254"/>
                </a:lnTo>
                <a:lnTo>
                  <a:pt x="1538655" y="3364856"/>
                </a:lnTo>
                <a:lnTo>
                  <a:pt x="1696915" y="3364856"/>
                </a:lnTo>
                <a:lnTo>
                  <a:pt x="1696915" y="3781025"/>
                </a:lnTo>
                <a:lnTo>
                  <a:pt x="1487338" y="3781025"/>
                </a:lnTo>
                <a:lnTo>
                  <a:pt x="1487338" y="3904082"/>
                </a:lnTo>
                <a:lnTo>
                  <a:pt x="1563403" y="3904082"/>
                </a:lnTo>
                <a:cubicBezTo>
                  <a:pt x="1576028" y="3904082"/>
                  <a:pt x="1586263" y="3914317"/>
                  <a:pt x="1586263" y="3926942"/>
                </a:cubicBezTo>
                <a:lnTo>
                  <a:pt x="1586262" y="3926942"/>
                </a:lnTo>
                <a:cubicBezTo>
                  <a:pt x="1586262" y="3939567"/>
                  <a:pt x="1576027" y="3949802"/>
                  <a:pt x="1563402" y="3949802"/>
                </a:cubicBezTo>
                <a:lnTo>
                  <a:pt x="1487338" y="3949802"/>
                </a:lnTo>
                <a:lnTo>
                  <a:pt x="1487338" y="4070970"/>
                </a:lnTo>
                <a:lnTo>
                  <a:pt x="1563403" y="4070970"/>
                </a:lnTo>
                <a:cubicBezTo>
                  <a:pt x="1576028" y="4070970"/>
                  <a:pt x="1586263" y="4081205"/>
                  <a:pt x="1586263" y="4093830"/>
                </a:cubicBezTo>
                <a:lnTo>
                  <a:pt x="1586262" y="4093830"/>
                </a:lnTo>
                <a:cubicBezTo>
                  <a:pt x="1586262" y="4106455"/>
                  <a:pt x="1576027" y="4116690"/>
                  <a:pt x="1563402" y="4116690"/>
                </a:cubicBezTo>
                <a:lnTo>
                  <a:pt x="1487338" y="4116690"/>
                </a:lnTo>
                <a:lnTo>
                  <a:pt x="1487338" y="4772921"/>
                </a:lnTo>
                <a:lnTo>
                  <a:pt x="1529674" y="4772921"/>
                </a:lnTo>
                <a:cubicBezTo>
                  <a:pt x="1560927" y="4772921"/>
                  <a:pt x="1586262" y="4798256"/>
                  <a:pt x="1586262" y="4829509"/>
                </a:cubicBezTo>
                <a:lnTo>
                  <a:pt x="1586262" y="4848693"/>
                </a:lnTo>
                <a:cubicBezTo>
                  <a:pt x="1586262" y="4879946"/>
                  <a:pt x="1560927" y="4905281"/>
                  <a:pt x="1529674" y="4905281"/>
                </a:cubicBezTo>
                <a:lnTo>
                  <a:pt x="1518652" y="4905281"/>
                </a:lnTo>
                <a:lnTo>
                  <a:pt x="1488812" y="4962472"/>
                </a:lnTo>
                <a:lnTo>
                  <a:pt x="1773161" y="5507455"/>
                </a:lnTo>
                <a:lnTo>
                  <a:pt x="1945385" y="5507455"/>
                </a:lnTo>
                <a:cubicBezTo>
                  <a:pt x="1984041" y="5507455"/>
                  <a:pt x="2015377" y="5538791"/>
                  <a:pt x="2015377" y="5577447"/>
                </a:cubicBezTo>
                <a:lnTo>
                  <a:pt x="2015377" y="5716606"/>
                </a:lnTo>
                <a:cubicBezTo>
                  <a:pt x="2015377" y="5755262"/>
                  <a:pt x="1984041" y="5786598"/>
                  <a:pt x="1945385" y="5786598"/>
                </a:cubicBezTo>
                <a:lnTo>
                  <a:pt x="166286" y="5786598"/>
                </a:lnTo>
                <a:cubicBezTo>
                  <a:pt x="127630" y="5786598"/>
                  <a:pt x="96294" y="5755262"/>
                  <a:pt x="96294" y="5716606"/>
                </a:cubicBezTo>
                <a:lnTo>
                  <a:pt x="96294" y="5577447"/>
                </a:lnTo>
                <a:cubicBezTo>
                  <a:pt x="96294" y="5538791"/>
                  <a:pt x="127630" y="5507455"/>
                  <a:pt x="166286" y="5507455"/>
                </a:cubicBezTo>
                <a:lnTo>
                  <a:pt x="235712" y="5507455"/>
                </a:lnTo>
                <a:lnTo>
                  <a:pt x="537898" y="4928284"/>
                </a:lnTo>
                <a:lnTo>
                  <a:pt x="525896" y="4905281"/>
                </a:lnTo>
                <a:lnTo>
                  <a:pt x="517166" y="4905281"/>
                </a:lnTo>
                <a:cubicBezTo>
                  <a:pt x="485913" y="4905281"/>
                  <a:pt x="460578" y="4879946"/>
                  <a:pt x="460578" y="4848693"/>
                </a:cubicBezTo>
                <a:lnTo>
                  <a:pt x="460578" y="4829509"/>
                </a:lnTo>
                <a:cubicBezTo>
                  <a:pt x="460578" y="4798256"/>
                  <a:pt x="485913" y="4772921"/>
                  <a:pt x="517166" y="4772921"/>
                </a:cubicBezTo>
                <a:lnTo>
                  <a:pt x="536643" y="4772921"/>
                </a:lnTo>
                <a:lnTo>
                  <a:pt x="536643" y="4116689"/>
                </a:lnTo>
                <a:lnTo>
                  <a:pt x="483438" y="4116689"/>
                </a:lnTo>
                <a:cubicBezTo>
                  <a:pt x="477126" y="4116689"/>
                  <a:pt x="471411" y="4114130"/>
                  <a:pt x="467274" y="4109993"/>
                </a:cubicBezTo>
                <a:lnTo>
                  <a:pt x="460578" y="4093829"/>
                </a:lnTo>
                <a:lnTo>
                  <a:pt x="467274" y="4077665"/>
                </a:lnTo>
                <a:cubicBezTo>
                  <a:pt x="471411" y="4073529"/>
                  <a:pt x="477126" y="4070970"/>
                  <a:pt x="483438" y="4070970"/>
                </a:cubicBezTo>
                <a:lnTo>
                  <a:pt x="536643" y="4070970"/>
                </a:lnTo>
                <a:lnTo>
                  <a:pt x="536643" y="3949801"/>
                </a:lnTo>
                <a:lnTo>
                  <a:pt x="483438" y="3949801"/>
                </a:lnTo>
                <a:cubicBezTo>
                  <a:pt x="477126" y="3949801"/>
                  <a:pt x="471411" y="3947242"/>
                  <a:pt x="467274" y="3943105"/>
                </a:cubicBezTo>
                <a:lnTo>
                  <a:pt x="460578" y="3926941"/>
                </a:lnTo>
                <a:lnTo>
                  <a:pt x="467274" y="3910777"/>
                </a:lnTo>
                <a:cubicBezTo>
                  <a:pt x="471411" y="3906640"/>
                  <a:pt x="477126" y="3904082"/>
                  <a:pt x="483438" y="3904082"/>
                </a:cubicBezTo>
                <a:lnTo>
                  <a:pt x="536643" y="3904082"/>
                </a:lnTo>
                <a:lnTo>
                  <a:pt x="536643" y="3781025"/>
                </a:lnTo>
                <a:lnTo>
                  <a:pt x="0" y="3781025"/>
                </a:lnTo>
                <a:lnTo>
                  <a:pt x="0" y="3364856"/>
                </a:lnTo>
                <a:lnTo>
                  <a:pt x="1" y="3364856"/>
                </a:lnTo>
                <a:lnTo>
                  <a:pt x="1" y="2819733"/>
                </a:lnTo>
                <a:lnTo>
                  <a:pt x="186431" y="2819733"/>
                </a:lnTo>
                <a:lnTo>
                  <a:pt x="823097" y="2141404"/>
                </a:lnTo>
                <a:lnTo>
                  <a:pt x="813602" y="2137471"/>
                </a:lnTo>
                <a:cubicBezTo>
                  <a:pt x="810982" y="2134852"/>
                  <a:pt x="809362" y="2131233"/>
                  <a:pt x="809362" y="2127235"/>
                </a:cubicBezTo>
                <a:lnTo>
                  <a:pt x="809362" y="2069332"/>
                </a:lnTo>
                <a:cubicBezTo>
                  <a:pt x="809362" y="2061336"/>
                  <a:pt x="815843" y="2054855"/>
                  <a:pt x="823838" y="2054855"/>
                </a:cubicBezTo>
                <a:lnTo>
                  <a:pt x="877577" y="2054855"/>
                </a:lnTo>
                <a:lnTo>
                  <a:pt x="888250" y="1881866"/>
                </a:lnTo>
                <a:lnTo>
                  <a:pt x="828450" y="1881866"/>
                </a:lnTo>
                <a:cubicBezTo>
                  <a:pt x="823302" y="1881866"/>
                  <a:pt x="819128" y="1877691"/>
                  <a:pt x="819128" y="1872543"/>
                </a:cubicBezTo>
                <a:lnTo>
                  <a:pt x="819128" y="1835257"/>
                </a:lnTo>
                <a:cubicBezTo>
                  <a:pt x="819128" y="1830109"/>
                  <a:pt x="823302" y="1825935"/>
                  <a:pt x="828450" y="1825935"/>
                </a:cubicBezTo>
                <a:lnTo>
                  <a:pt x="891700" y="1825935"/>
                </a:lnTo>
                <a:lnTo>
                  <a:pt x="912234" y="1493103"/>
                </a:lnTo>
                <a:lnTo>
                  <a:pt x="860727" y="1497602"/>
                </a:lnTo>
                <a:lnTo>
                  <a:pt x="861169" y="1501090"/>
                </a:lnTo>
                <a:lnTo>
                  <a:pt x="562355" y="1538964"/>
                </a:lnTo>
                <a:lnTo>
                  <a:pt x="573819" y="1582489"/>
                </a:lnTo>
                <a:cubicBezTo>
                  <a:pt x="581039" y="1609902"/>
                  <a:pt x="564670" y="1637977"/>
                  <a:pt x="537257" y="1645198"/>
                </a:cubicBezTo>
                <a:lnTo>
                  <a:pt x="530211" y="1647053"/>
                </a:lnTo>
                <a:cubicBezTo>
                  <a:pt x="509651" y="1652468"/>
                  <a:pt x="488719" y="1644615"/>
                  <a:pt x="476492" y="1628784"/>
                </a:cubicBezTo>
                <a:lnTo>
                  <a:pt x="469491" y="1614538"/>
                </a:lnTo>
                <a:lnTo>
                  <a:pt x="470721" y="1635605"/>
                </a:lnTo>
                <a:cubicBezTo>
                  <a:pt x="467670" y="1656861"/>
                  <a:pt x="452267" y="1675268"/>
                  <a:pt x="430195" y="1681081"/>
                </a:cubicBezTo>
                <a:lnTo>
                  <a:pt x="422631" y="1683073"/>
                </a:lnTo>
                <a:cubicBezTo>
                  <a:pt x="393202" y="1690825"/>
                  <a:pt x="363062" y="1673252"/>
                  <a:pt x="355310" y="1643823"/>
                </a:cubicBezTo>
                <a:lnTo>
                  <a:pt x="315776" y="1493723"/>
                </a:lnTo>
                <a:cubicBezTo>
                  <a:pt x="308025" y="1464294"/>
                  <a:pt x="325598" y="1434153"/>
                  <a:pt x="355027" y="1426402"/>
                </a:cubicBezTo>
                <a:lnTo>
                  <a:pt x="362591" y="1424410"/>
                </a:lnTo>
                <a:cubicBezTo>
                  <a:pt x="384663" y="1418597"/>
                  <a:pt x="407134" y="1427028"/>
                  <a:pt x="420261" y="1444022"/>
                </a:cubicBezTo>
                <a:lnTo>
                  <a:pt x="427578" y="1458912"/>
                </a:lnTo>
                <a:lnTo>
                  <a:pt x="426045" y="1453091"/>
                </a:lnTo>
                <a:cubicBezTo>
                  <a:pt x="418825" y="1425678"/>
                  <a:pt x="435194" y="1397602"/>
                  <a:pt x="462607" y="1390382"/>
                </a:cubicBezTo>
                <a:lnTo>
                  <a:pt x="469653" y="1388526"/>
                </a:lnTo>
                <a:cubicBezTo>
                  <a:pt x="497066" y="1381306"/>
                  <a:pt x="525141" y="1397675"/>
                  <a:pt x="532361" y="1425088"/>
                </a:cubicBezTo>
                <a:lnTo>
                  <a:pt x="549415" y="1489834"/>
                </a:lnTo>
                <a:lnTo>
                  <a:pt x="840002" y="1334084"/>
                </a:lnTo>
                <a:lnTo>
                  <a:pt x="840607" y="1338857"/>
                </a:lnTo>
                <a:lnTo>
                  <a:pt x="1112835" y="1315078"/>
                </a:lnTo>
                <a:lnTo>
                  <a:pt x="2288860" y="137025"/>
                </a:lnTo>
                <a:lnTo>
                  <a:pt x="2281236" y="99263"/>
                </a:lnTo>
                <a:cubicBezTo>
                  <a:pt x="2281236" y="44442"/>
                  <a:pt x="2325678" y="0"/>
                  <a:pt x="2380499"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Tree>
    <p:extLst>
      <p:ext uri="{BB962C8B-B14F-4D97-AF65-F5344CB8AC3E}">
        <p14:creationId xmlns:p14="http://schemas.microsoft.com/office/powerpoint/2010/main" val="3749991202"/>
      </p:ext>
    </p:extLst>
  </p:cSld>
  <p:clrMapOvr>
    <a:masterClrMapping/>
  </p:clrMapOvr>
  <p:transition>
    <p:split orient="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1"/>
          <p:cNvSpPr>
            <a:spLocks noChangeArrowheads="1"/>
          </p:cNvSpPr>
          <p:nvPr/>
        </p:nvSpPr>
        <p:spPr bwMode="auto">
          <a:xfrm>
            <a:off x="6185139" y="379232"/>
            <a:ext cx="5730815" cy="62478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50850" algn="ctr" defTabSz="914400" rtl="0" eaLnBrk="1" fontAlgn="base" latinLnBrk="0" hangingPunct="1">
              <a:lnSpc>
                <a:spcPct val="100000"/>
              </a:lnSpc>
              <a:spcBef>
                <a:spcPct val="0"/>
              </a:spcBef>
              <a:spcAft>
                <a:spcPct val="0"/>
              </a:spcAft>
              <a:buClrTx/>
              <a:buSzTx/>
              <a:buFontTx/>
              <a:buNone/>
              <a:tabLst/>
              <a:defRPr/>
            </a:pPr>
            <a:r>
              <a:rPr kumimoji="0" lang="uk-UA" sz="2000" b="0" i="0" u="none" strike="noStrike" kern="1200" cap="none" spc="0" normalizeH="0" baseline="0" noProof="0" dirty="0">
                <a:ln>
                  <a:noFill/>
                </a:ln>
                <a:solidFill>
                  <a:prstClr val="black"/>
                </a:solidFill>
                <a:effectLst/>
                <a:uLnTx/>
                <a:uFillTx/>
                <a:latin typeface="Arial" pitchFamily="34" charset="0"/>
                <a:ea typeface="Calibri" pitchFamily="34" charset="0"/>
                <a:cs typeface="Arial" pitchFamily="34" charset="0"/>
              </a:rPr>
              <a:t>У разі якщо в документах про походження товару є розбіжності у відомостях про країну походження товару або органом фіскальної служби  встановлено інші відомості про країну походження товару, ніж ті, що зазначені у документах, декларант або уповноважена ним особа має право надати органу фіскальної служби для підтвердження відомостей про заявлену країну походження товару додаткові відомості (ч.8 ст.43 </a:t>
            </a:r>
            <a:r>
              <a:rPr kumimoji="0" lang="uk-UA" sz="2000" b="0" i="0" u="none" strike="noStrike" kern="1200" cap="none" spc="0" normalizeH="0" baseline="0" noProof="0" dirty="0" err="1">
                <a:ln>
                  <a:noFill/>
                </a:ln>
                <a:solidFill>
                  <a:prstClr val="black"/>
                </a:solidFill>
                <a:effectLst/>
                <a:uLnTx/>
                <a:uFillTx/>
                <a:latin typeface="Arial" pitchFamily="34" charset="0"/>
                <a:ea typeface="Calibri" pitchFamily="34" charset="0"/>
                <a:cs typeface="Arial" pitchFamily="34" charset="0"/>
              </a:rPr>
              <a:t>МКУ</a:t>
            </a:r>
            <a:r>
              <a:rPr kumimoji="0" lang="uk-UA" sz="2000" b="0" i="0" u="none" strike="noStrike" kern="1200" cap="none" spc="0" normalizeH="0" baseline="0" noProof="0" dirty="0">
                <a:ln>
                  <a:noFill/>
                </a:ln>
                <a:solidFill>
                  <a:prstClr val="black"/>
                </a:solidFill>
                <a:effectLst/>
                <a:uLnTx/>
                <a:uFillTx/>
                <a:latin typeface="Arial" pitchFamily="34" charset="0"/>
                <a:ea typeface="Calibri" pitchFamily="34" charset="0"/>
                <a:cs typeface="Arial" pitchFamily="34" charset="0"/>
              </a:rPr>
              <a:t>).</a:t>
            </a:r>
            <a:endParaRPr kumimoji="0" lang="ru-RU" sz="1050" b="0" i="0" u="none" strike="noStrike" kern="1200" cap="none" spc="0" normalizeH="0" baseline="0" noProof="0" dirty="0">
              <a:ln>
                <a:noFill/>
              </a:ln>
              <a:solidFill>
                <a:prstClr val="black"/>
              </a:solidFill>
              <a:effectLst/>
              <a:uLnTx/>
              <a:uFillTx/>
              <a:latin typeface="Arial" pitchFamily="34" charset="0"/>
              <a:cs typeface="Arial" pitchFamily="34" charset="0"/>
            </a:endParaRPr>
          </a:p>
          <a:p>
            <a:pPr marL="0" marR="0" lvl="0" indent="450850" algn="ctr" defTabSz="914400" rtl="0" eaLnBrk="0" fontAlgn="base" latinLnBrk="0" hangingPunct="0">
              <a:lnSpc>
                <a:spcPct val="100000"/>
              </a:lnSpc>
              <a:spcBef>
                <a:spcPct val="0"/>
              </a:spcBef>
              <a:spcAft>
                <a:spcPct val="0"/>
              </a:spcAft>
              <a:buClrTx/>
              <a:buSzTx/>
              <a:buFontTx/>
              <a:buNone/>
              <a:tabLst/>
              <a:defRPr/>
            </a:pPr>
            <a:r>
              <a:rPr kumimoji="0" lang="uk-UA" sz="2000" b="0" i="0" u="none" strike="noStrike" kern="1200" cap="none" spc="0" normalizeH="0" baseline="0" noProof="0" dirty="0">
                <a:ln>
                  <a:noFill/>
                </a:ln>
                <a:solidFill>
                  <a:prstClr val="black"/>
                </a:solidFill>
                <a:effectLst/>
                <a:uLnTx/>
                <a:uFillTx/>
                <a:latin typeface="Arial" pitchFamily="34" charset="0"/>
                <a:ea typeface="Calibri" pitchFamily="34" charset="0"/>
                <a:cs typeface="Arial" pitchFamily="34" charset="0"/>
              </a:rPr>
              <a:t>Такими додатковими відомостями є відомості, що містяться в товарних накладних, пакувальних листах, відвантажувальних специфікаціях, сертифікатах (відповідності, якості, </a:t>
            </a:r>
            <a:r>
              <a:rPr kumimoji="0" lang="uk-UA" sz="2000" b="0" i="0" u="none" strike="noStrike" kern="1200" cap="none" spc="0" normalizeH="0" baseline="0" noProof="0" dirty="0" err="1">
                <a:ln>
                  <a:noFill/>
                </a:ln>
                <a:solidFill>
                  <a:prstClr val="black"/>
                </a:solidFill>
                <a:effectLst/>
                <a:uLnTx/>
                <a:uFillTx/>
                <a:latin typeface="Arial" pitchFamily="34" charset="0"/>
                <a:ea typeface="Calibri" pitchFamily="34" charset="0"/>
                <a:cs typeface="Arial" pitchFamily="34" charset="0"/>
              </a:rPr>
              <a:t>фітосанітарних</a:t>
            </a:r>
            <a:r>
              <a:rPr kumimoji="0" lang="uk-UA" sz="2000" b="0" i="0" u="none" strike="noStrike" kern="1200" cap="none" spc="0" normalizeH="0" baseline="0" noProof="0" dirty="0">
                <a:ln>
                  <a:noFill/>
                </a:ln>
                <a:solidFill>
                  <a:prstClr val="black"/>
                </a:solidFill>
                <a:effectLst/>
                <a:uLnTx/>
                <a:uFillTx/>
                <a:latin typeface="Arial" pitchFamily="34" charset="0"/>
                <a:ea typeface="Calibri" pitchFamily="34" charset="0"/>
                <a:cs typeface="Arial" pitchFamily="34" charset="0"/>
              </a:rPr>
              <a:t>, ветеринарних тощо), митній декларації країни експорту, паспортах, технічній документації, висновках-експертизах відповідних органів, інших матеріалах, що можуть бути використані для підтвердження країни походження товару (ч.9 ст.43 </a:t>
            </a:r>
            <a:r>
              <a:rPr kumimoji="0" lang="uk-UA" sz="2000" b="0" i="0" u="none" strike="noStrike" kern="1200" cap="none" spc="0" normalizeH="0" baseline="0" noProof="0" dirty="0" err="1">
                <a:ln>
                  <a:noFill/>
                </a:ln>
                <a:solidFill>
                  <a:prstClr val="black"/>
                </a:solidFill>
                <a:effectLst/>
                <a:uLnTx/>
                <a:uFillTx/>
                <a:latin typeface="Arial" pitchFamily="34" charset="0"/>
                <a:ea typeface="Calibri" pitchFamily="34" charset="0"/>
                <a:cs typeface="Arial" pitchFamily="34" charset="0"/>
              </a:rPr>
              <a:t>МКУ</a:t>
            </a:r>
            <a:r>
              <a:rPr kumimoji="0" lang="uk-UA" sz="2000" b="0" i="0" u="none" strike="noStrike" kern="1200" cap="none" spc="0" normalizeH="0" baseline="0" noProof="0" dirty="0">
                <a:ln>
                  <a:noFill/>
                </a:ln>
                <a:solidFill>
                  <a:prstClr val="black"/>
                </a:solidFill>
                <a:effectLst/>
                <a:uLnTx/>
                <a:uFillTx/>
                <a:latin typeface="Arial" pitchFamily="34" charset="0"/>
                <a:ea typeface="Calibri" pitchFamily="34" charset="0"/>
                <a:cs typeface="Arial" pitchFamily="34" charset="0"/>
              </a:rPr>
              <a:t>).</a:t>
            </a:r>
            <a:endParaRPr kumimoji="0" lang="uk-UA" sz="2800" b="0" i="0" u="none" strike="noStrike" kern="1200" cap="none" spc="0" normalizeH="0" baseline="0" noProof="0" dirty="0">
              <a:ln>
                <a:noFill/>
              </a:ln>
              <a:solidFill>
                <a:prstClr val="black"/>
              </a:solidFill>
              <a:effectLst/>
              <a:uLnTx/>
              <a:uFillTx/>
              <a:latin typeface="Arial" pitchFamily="34" charset="0"/>
              <a:cs typeface="Arial" pitchFamily="34" charset="0"/>
            </a:endParaRPr>
          </a:p>
        </p:txBody>
      </p:sp>
      <p:pic>
        <p:nvPicPr>
          <p:cNvPr id="95235" name="Picture 3" descr="Як слід зберігати е-документи? | Дія"/>
          <p:cNvPicPr>
            <a:picLocks noGrp="1" noChangeAspect="1" noChangeArrowheads="1"/>
          </p:cNvPicPr>
          <p:nvPr>
            <p:ph type="pic" idx="10"/>
          </p:nvPr>
        </p:nvPicPr>
        <p:blipFill>
          <a:blip r:embed="rId2" cstate="print"/>
          <a:srcRect l="20776" r="20776"/>
          <a:stretch>
            <a:fillRect/>
          </a:stretch>
        </p:blipFill>
        <p:spPr bwMode="auto">
          <a:prstGeom prst="rect">
            <a:avLst/>
          </a:prstGeom>
          <a:noFill/>
        </p:spPr>
      </p:pic>
    </p:spTree>
  </p:cSld>
  <p:clrMapOvr>
    <a:masterClrMapping/>
  </p:clrMapOvr>
  <p:transition>
    <p:split orient="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06381AD-4C2B-4745-99B1-0BBCE6131A71}"/>
              </a:ext>
            </a:extLst>
          </p:cNvPr>
          <p:cNvSpPr>
            <a:spLocks noGrp="1"/>
          </p:cNvSpPr>
          <p:nvPr>
            <p:ph type="body" sz="quarter" idx="10"/>
          </p:nvPr>
        </p:nvSpPr>
        <p:spPr>
          <a:xfrm>
            <a:off x="323529" y="520663"/>
            <a:ext cx="11573197" cy="724247"/>
          </a:xfrm>
          <a:prstGeom prst="rect">
            <a:avLst/>
          </a:prstGeom>
        </p:spPr>
        <p:txBody>
          <a:bodyPr/>
          <a:lstStyle/>
          <a:p>
            <a:r>
              <a:rPr lang="uk-UA" sz="4000" dirty="0"/>
              <a:t>У разі ввезення товару на митну територію України </a:t>
            </a:r>
            <a:r>
              <a:rPr lang="uk-UA" sz="4000" b="1" dirty="0"/>
              <a:t>сертифікат про походження товару подається обов’язково</a:t>
            </a:r>
            <a:r>
              <a:rPr lang="uk-UA" sz="4000" dirty="0"/>
              <a:t>:</a:t>
            </a:r>
            <a:endParaRPr lang="ru-RU" sz="4000" dirty="0"/>
          </a:p>
        </p:txBody>
      </p:sp>
      <p:grpSp>
        <p:nvGrpSpPr>
          <p:cNvPr id="3" name="Group 18">
            <a:extLst>
              <a:ext uri="{FF2B5EF4-FFF2-40B4-BE49-F238E27FC236}">
                <a16:creationId xmlns:a16="http://schemas.microsoft.com/office/drawing/2014/main" id="{D4777ACA-9407-4B31-AF1B-2B7CFE40F97E}"/>
              </a:ext>
            </a:extLst>
          </p:cNvPr>
          <p:cNvGrpSpPr/>
          <p:nvPr/>
        </p:nvGrpSpPr>
        <p:grpSpPr>
          <a:xfrm>
            <a:off x="1040407" y="2501689"/>
            <a:ext cx="2394101" cy="2088232"/>
            <a:chOff x="5248647" y="1608813"/>
            <a:chExt cx="970807" cy="846777"/>
          </a:xfrm>
        </p:grpSpPr>
        <p:sp>
          <p:nvSpPr>
            <p:cNvPr id="20" name="Oval 19">
              <a:extLst>
                <a:ext uri="{FF2B5EF4-FFF2-40B4-BE49-F238E27FC236}">
                  <a16:creationId xmlns:a16="http://schemas.microsoft.com/office/drawing/2014/main" id="{6B378368-C541-4634-A71E-82303CEAFA73}"/>
                </a:ext>
              </a:extLst>
            </p:cNvPr>
            <p:cNvSpPr/>
            <p:nvPr/>
          </p:nvSpPr>
          <p:spPr>
            <a:xfrm>
              <a:off x="5248647" y="1608813"/>
              <a:ext cx="846777" cy="846777"/>
            </a:xfrm>
            <a:prstGeom prst="ellipse">
              <a:avLst/>
            </a:prstGeom>
            <a:solidFill>
              <a:schemeClr val="accent2"/>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21" name="Oval 20">
              <a:extLst>
                <a:ext uri="{FF2B5EF4-FFF2-40B4-BE49-F238E27FC236}">
                  <a16:creationId xmlns:a16="http://schemas.microsoft.com/office/drawing/2014/main" id="{FDCF4CAA-2576-4024-AD66-C6076A21C731}"/>
                </a:ext>
              </a:extLst>
            </p:cNvPr>
            <p:cNvSpPr/>
            <p:nvPr/>
          </p:nvSpPr>
          <p:spPr>
            <a:xfrm>
              <a:off x="5392663" y="1622672"/>
              <a:ext cx="826791" cy="826791"/>
            </a:xfrm>
            <a:prstGeom prst="ellipse">
              <a:avLst/>
            </a:prstGeom>
            <a:gradFill flip="none" rotWithShape="1">
              <a:gsLst>
                <a:gs pos="0">
                  <a:schemeClr val="bg1">
                    <a:lumMod val="87000"/>
                  </a:schemeClr>
                </a:gs>
                <a:gs pos="100000">
                  <a:schemeClr val="bg1"/>
                </a:gs>
              </a:gsLst>
              <a:lin ang="8100000" scaled="1"/>
              <a:tileRect/>
            </a:gra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dirty="0">
                <a:ln>
                  <a:noFill/>
                </a:ln>
                <a:solidFill>
                  <a:prstClr val="black">
                    <a:lumMod val="65000"/>
                    <a:lumOff val="35000"/>
                  </a:prstClr>
                </a:solidFill>
                <a:effectLst/>
                <a:uLnTx/>
                <a:uFillTx/>
                <a:latin typeface="Arial"/>
                <a:cs typeface="+mn-cs"/>
              </a:endParaRPr>
            </a:p>
          </p:txBody>
        </p:sp>
      </p:grpSp>
      <p:sp>
        <p:nvSpPr>
          <p:cNvPr id="25" name="TextBox 24">
            <a:extLst>
              <a:ext uri="{FF2B5EF4-FFF2-40B4-BE49-F238E27FC236}">
                <a16:creationId xmlns:a16="http://schemas.microsoft.com/office/drawing/2014/main" id="{061752F2-1269-4534-A89F-065AC9B2CF8A}"/>
              </a:ext>
            </a:extLst>
          </p:cNvPr>
          <p:cNvSpPr txBox="1"/>
          <p:nvPr/>
        </p:nvSpPr>
        <p:spPr>
          <a:xfrm>
            <a:off x="1556252" y="2837921"/>
            <a:ext cx="920113"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3600" b="1" i="0" u="none" strike="noStrike" kern="1200" cap="none" spc="0" normalizeH="0" baseline="0" noProof="0" dirty="0">
                <a:ln>
                  <a:noFill/>
                </a:ln>
                <a:solidFill>
                  <a:srgbClr val="4BACC6"/>
                </a:solidFill>
                <a:effectLst/>
                <a:uLnTx/>
                <a:uFillTx/>
                <a:latin typeface="Arial"/>
                <a:cs typeface="Arial" pitchFamily="34" charset="0"/>
              </a:rPr>
              <a:t>01</a:t>
            </a:r>
            <a:endParaRPr kumimoji="0" lang="ko-KR" altLang="en-US" sz="3600" b="1" i="0" u="none" strike="noStrike" kern="1200" cap="none" spc="0" normalizeH="0" baseline="0" noProof="0" dirty="0">
              <a:ln>
                <a:noFill/>
              </a:ln>
              <a:solidFill>
                <a:srgbClr val="4BACC6"/>
              </a:solidFill>
              <a:effectLst/>
              <a:uLnTx/>
              <a:uFillTx/>
              <a:latin typeface="Arial"/>
              <a:cs typeface="Arial" pitchFamily="34" charset="0"/>
            </a:endParaRPr>
          </a:p>
        </p:txBody>
      </p:sp>
      <p:sp>
        <p:nvSpPr>
          <p:cNvPr id="27" name="TextBox 26">
            <a:extLst>
              <a:ext uri="{FF2B5EF4-FFF2-40B4-BE49-F238E27FC236}">
                <a16:creationId xmlns:a16="http://schemas.microsoft.com/office/drawing/2014/main" id="{E7204B3A-E76F-4CD1-A635-0907E65554CD}"/>
              </a:ext>
            </a:extLst>
          </p:cNvPr>
          <p:cNvSpPr txBox="1"/>
          <p:nvPr/>
        </p:nvSpPr>
        <p:spPr>
          <a:xfrm>
            <a:off x="1014277" y="4760421"/>
            <a:ext cx="2357002" cy="156966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1600" b="0" i="0" u="none" strike="noStrike" kern="1200" cap="none" spc="0" normalizeH="0" baseline="0" noProof="0" dirty="0">
                <a:ln>
                  <a:noFill/>
                </a:ln>
                <a:solidFill>
                  <a:prstClr val="black"/>
                </a:solidFill>
                <a:effectLst/>
                <a:uLnTx/>
                <a:uFillTx/>
                <a:latin typeface="Arial"/>
                <a:cs typeface="+mn-cs"/>
              </a:rPr>
              <a:t>на товари, до яких застосовуються преференційні ставки ввізного мита, встановлені Митним тарифом України</a:t>
            </a:r>
            <a:endParaRPr kumimoji="0" lang="ko-KR" altLang="en-US" sz="1600" b="0" i="0" u="none" strike="noStrike" kern="1200" cap="none" spc="0" normalizeH="0" baseline="0" noProof="0" dirty="0">
              <a:ln>
                <a:noFill/>
              </a:ln>
              <a:solidFill>
                <a:prstClr val="black">
                  <a:lumMod val="65000"/>
                  <a:lumOff val="35000"/>
                </a:prstClr>
              </a:solidFill>
              <a:effectLst/>
              <a:uLnTx/>
              <a:uFillTx/>
              <a:latin typeface="Arial"/>
              <a:cs typeface="Arial" pitchFamily="34" charset="0"/>
            </a:endParaRPr>
          </a:p>
        </p:txBody>
      </p:sp>
      <p:grpSp>
        <p:nvGrpSpPr>
          <p:cNvPr id="6" name="Group 28">
            <a:extLst>
              <a:ext uri="{FF2B5EF4-FFF2-40B4-BE49-F238E27FC236}">
                <a16:creationId xmlns:a16="http://schemas.microsoft.com/office/drawing/2014/main" id="{A6B1450F-3749-4147-8615-3B970F9ED64D}"/>
              </a:ext>
            </a:extLst>
          </p:cNvPr>
          <p:cNvGrpSpPr/>
          <p:nvPr/>
        </p:nvGrpSpPr>
        <p:grpSpPr>
          <a:xfrm>
            <a:off x="4806211" y="2128827"/>
            <a:ext cx="2394101" cy="2088232"/>
            <a:chOff x="5248647" y="1608813"/>
            <a:chExt cx="970807" cy="846777"/>
          </a:xfrm>
        </p:grpSpPr>
        <p:sp>
          <p:nvSpPr>
            <p:cNvPr id="30" name="Oval 29">
              <a:extLst>
                <a:ext uri="{FF2B5EF4-FFF2-40B4-BE49-F238E27FC236}">
                  <a16:creationId xmlns:a16="http://schemas.microsoft.com/office/drawing/2014/main" id="{89D40A2B-9299-4B80-A6A2-E5154FE00EC9}"/>
                </a:ext>
              </a:extLst>
            </p:cNvPr>
            <p:cNvSpPr/>
            <p:nvPr/>
          </p:nvSpPr>
          <p:spPr>
            <a:xfrm>
              <a:off x="5248647" y="1608813"/>
              <a:ext cx="846777" cy="846777"/>
            </a:xfrm>
            <a:prstGeom prst="ellipse">
              <a:avLst/>
            </a:prstGeom>
            <a:solidFill>
              <a:schemeClr val="accent4"/>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31" name="Oval 30">
              <a:extLst>
                <a:ext uri="{FF2B5EF4-FFF2-40B4-BE49-F238E27FC236}">
                  <a16:creationId xmlns:a16="http://schemas.microsoft.com/office/drawing/2014/main" id="{5463F56A-E93A-4E1C-B839-F7A8FA6170B6}"/>
                </a:ext>
              </a:extLst>
            </p:cNvPr>
            <p:cNvSpPr/>
            <p:nvPr/>
          </p:nvSpPr>
          <p:spPr>
            <a:xfrm>
              <a:off x="5392663" y="1622672"/>
              <a:ext cx="826791" cy="826791"/>
            </a:xfrm>
            <a:prstGeom prst="ellipse">
              <a:avLst/>
            </a:prstGeom>
            <a:gradFill flip="none" rotWithShape="1">
              <a:gsLst>
                <a:gs pos="0">
                  <a:schemeClr val="bg1">
                    <a:lumMod val="87000"/>
                  </a:schemeClr>
                </a:gs>
                <a:gs pos="100000">
                  <a:schemeClr val="bg1"/>
                </a:gs>
              </a:gsLst>
              <a:lin ang="8100000" scaled="1"/>
              <a:tileRect/>
            </a:gra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dirty="0">
                <a:ln>
                  <a:noFill/>
                </a:ln>
                <a:solidFill>
                  <a:prstClr val="black">
                    <a:lumMod val="65000"/>
                    <a:lumOff val="35000"/>
                  </a:prstClr>
                </a:solidFill>
                <a:effectLst/>
                <a:uLnTx/>
                <a:uFillTx/>
                <a:latin typeface="Arial"/>
                <a:cs typeface="+mn-cs"/>
              </a:endParaRPr>
            </a:p>
          </p:txBody>
        </p:sp>
      </p:grpSp>
      <p:sp>
        <p:nvSpPr>
          <p:cNvPr id="35" name="TextBox 34">
            <a:extLst>
              <a:ext uri="{FF2B5EF4-FFF2-40B4-BE49-F238E27FC236}">
                <a16:creationId xmlns:a16="http://schemas.microsoft.com/office/drawing/2014/main" id="{5D33DB8D-709F-46F0-9F2B-6846705BA083}"/>
              </a:ext>
            </a:extLst>
          </p:cNvPr>
          <p:cNvSpPr txBox="1"/>
          <p:nvPr/>
        </p:nvSpPr>
        <p:spPr>
          <a:xfrm>
            <a:off x="5322056" y="2465059"/>
            <a:ext cx="920113"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3600" b="1" i="0" u="none" strike="noStrike" kern="1200" cap="none" spc="0" normalizeH="0" baseline="0" noProof="0" dirty="0">
                <a:ln>
                  <a:noFill/>
                </a:ln>
                <a:solidFill>
                  <a:srgbClr val="B9D533"/>
                </a:solidFill>
                <a:effectLst/>
                <a:uLnTx/>
                <a:uFillTx/>
                <a:latin typeface="Arial"/>
                <a:cs typeface="Arial" pitchFamily="34" charset="0"/>
              </a:rPr>
              <a:t>02</a:t>
            </a:r>
            <a:endParaRPr kumimoji="0" lang="ko-KR" altLang="en-US" sz="3600" b="1" i="0" u="none" strike="noStrike" kern="1200" cap="none" spc="0" normalizeH="0" baseline="0" noProof="0" dirty="0">
              <a:ln>
                <a:noFill/>
              </a:ln>
              <a:solidFill>
                <a:srgbClr val="B9D533"/>
              </a:solidFill>
              <a:effectLst/>
              <a:uLnTx/>
              <a:uFillTx/>
              <a:latin typeface="Arial"/>
              <a:cs typeface="Arial" pitchFamily="34" charset="0"/>
            </a:endParaRPr>
          </a:p>
        </p:txBody>
      </p:sp>
      <p:grpSp>
        <p:nvGrpSpPr>
          <p:cNvPr id="9" name="Group 38">
            <a:extLst>
              <a:ext uri="{FF2B5EF4-FFF2-40B4-BE49-F238E27FC236}">
                <a16:creationId xmlns:a16="http://schemas.microsoft.com/office/drawing/2014/main" id="{B12F40DF-89A3-44B5-8278-88DB6DF5652F}"/>
              </a:ext>
            </a:extLst>
          </p:cNvPr>
          <p:cNvGrpSpPr/>
          <p:nvPr/>
        </p:nvGrpSpPr>
        <p:grpSpPr>
          <a:xfrm>
            <a:off x="8572015" y="1708945"/>
            <a:ext cx="2394101" cy="2088232"/>
            <a:chOff x="5248647" y="1608813"/>
            <a:chExt cx="970807" cy="846777"/>
          </a:xfrm>
        </p:grpSpPr>
        <p:sp>
          <p:nvSpPr>
            <p:cNvPr id="40" name="Oval 39">
              <a:extLst>
                <a:ext uri="{FF2B5EF4-FFF2-40B4-BE49-F238E27FC236}">
                  <a16:creationId xmlns:a16="http://schemas.microsoft.com/office/drawing/2014/main" id="{F42AECC6-E8E9-415C-927D-484CC8C16DC4}"/>
                </a:ext>
              </a:extLst>
            </p:cNvPr>
            <p:cNvSpPr/>
            <p:nvPr/>
          </p:nvSpPr>
          <p:spPr>
            <a:xfrm>
              <a:off x="5248647" y="1608813"/>
              <a:ext cx="846777" cy="846777"/>
            </a:xfrm>
            <a:prstGeom prst="ellipse">
              <a:avLst/>
            </a:prstGeom>
            <a:solidFill>
              <a:schemeClr val="accent3"/>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uLnTx/>
                <a:uFillTx/>
                <a:latin typeface="Arial"/>
                <a:cs typeface="+mn-cs"/>
              </a:endParaRPr>
            </a:p>
          </p:txBody>
        </p:sp>
        <p:sp>
          <p:nvSpPr>
            <p:cNvPr id="41" name="Oval 40">
              <a:extLst>
                <a:ext uri="{FF2B5EF4-FFF2-40B4-BE49-F238E27FC236}">
                  <a16:creationId xmlns:a16="http://schemas.microsoft.com/office/drawing/2014/main" id="{46749256-5FBE-4484-9EE4-D40BFC657FA0}"/>
                </a:ext>
              </a:extLst>
            </p:cNvPr>
            <p:cNvSpPr/>
            <p:nvPr/>
          </p:nvSpPr>
          <p:spPr>
            <a:xfrm>
              <a:off x="5392663" y="1622672"/>
              <a:ext cx="826791" cy="826791"/>
            </a:xfrm>
            <a:prstGeom prst="ellipse">
              <a:avLst/>
            </a:prstGeom>
            <a:gradFill flip="none" rotWithShape="1">
              <a:gsLst>
                <a:gs pos="0">
                  <a:schemeClr val="bg1">
                    <a:lumMod val="87000"/>
                  </a:schemeClr>
                </a:gs>
                <a:gs pos="100000">
                  <a:schemeClr val="bg1"/>
                </a:gs>
              </a:gsLst>
              <a:lin ang="8100000" scaled="1"/>
              <a:tileRect/>
            </a:gra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dirty="0">
                <a:ln>
                  <a:noFill/>
                </a:ln>
                <a:solidFill>
                  <a:prstClr val="black">
                    <a:lumMod val="65000"/>
                    <a:lumOff val="35000"/>
                  </a:prstClr>
                </a:solidFill>
                <a:effectLst/>
                <a:uLnTx/>
                <a:uFillTx/>
                <a:latin typeface="Arial"/>
                <a:cs typeface="+mn-cs"/>
              </a:endParaRPr>
            </a:p>
          </p:txBody>
        </p:sp>
      </p:grpSp>
      <p:sp>
        <p:nvSpPr>
          <p:cNvPr id="45" name="TextBox 44">
            <a:extLst>
              <a:ext uri="{FF2B5EF4-FFF2-40B4-BE49-F238E27FC236}">
                <a16:creationId xmlns:a16="http://schemas.microsoft.com/office/drawing/2014/main" id="{40D26619-ACF6-43CB-9905-787787728577}"/>
              </a:ext>
            </a:extLst>
          </p:cNvPr>
          <p:cNvSpPr txBox="1"/>
          <p:nvPr/>
        </p:nvSpPr>
        <p:spPr>
          <a:xfrm>
            <a:off x="9087860" y="2157320"/>
            <a:ext cx="920113"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3600" b="1" i="0" u="none" strike="noStrike" kern="1200" cap="none" spc="0" normalizeH="0" baseline="0" noProof="0" dirty="0">
                <a:ln>
                  <a:noFill/>
                </a:ln>
                <a:solidFill>
                  <a:srgbClr val="45C1A4"/>
                </a:solidFill>
                <a:effectLst/>
                <a:uLnTx/>
                <a:uFillTx/>
                <a:latin typeface="Arial"/>
                <a:cs typeface="Arial" pitchFamily="34" charset="0"/>
              </a:rPr>
              <a:t>03</a:t>
            </a:r>
            <a:endParaRPr kumimoji="0" lang="ko-KR" altLang="en-US" sz="3600" b="1" i="0" u="none" strike="noStrike" kern="1200" cap="none" spc="0" normalizeH="0" baseline="0" noProof="0" dirty="0">
              <a:ln>
                <a:noFill/>
              </a:ln>
              <a:solidFill>
                <a:srgbClr val="45C1A4"/>
              </a:solidFill>
              <a:effectLst/>
              <a:uLnTx/>
              <a:uFillTx/>
              <a:latin typeface="Arial"/>
              <a:cs typeface="Arial" pitchFamily="34" charset="0"/>
            </a:endParaRPr>
          </a:p>
        </p:txBody>
      </p:sp>
      <p:sp>
        <p:nvSpPr>
          <p:cNvPr id="50" name="Trapezoid 22">
            <a:extLst>
              <a:ext uri="{FF2B5EF4-FFF2-40B4-BE49-F238E27FC236}">
                <a16:creationId xmlns:a16="http://schemas.microsoft.com/office/drawing/2014/main" id="{97CAAECD-BE12-4027-8C49-38C0D95350E6}"/>
              </a:ext>
            </a:extLst>
          </p:cNvPr>
          <p:cNvSpPr>
            <a:spLocks noChangeAspect="1"/>
          </p:cNvSpPr>
          <p:nvPr/>
        </p:nvSpPr>
        <p:spPr>
          <a:xfrm>
            <a:off x="2085562" y="3453810"/>
            <a:ext cx="944671" cy="480573"/>
          </a:xfrm>
          <a:custGeom>
            <a:avLst/>
            <a:gdLst/>
            <a:ahLst/>
            <a:cxnLst/>
            <a:rect l="l" t="t" r="r" b="b"/>
            <a:pathLst>
              <a:path w="3261500" h="1659188">
                <a:moveTo>
                  <a:pt x="121102" y="1436888"/>
                </a:moveTo>
                <a:lnTo>
                  <a:pt x="3045452" y="1436888"/>
                </a:lnTo>
                <a:cubicBezTo>
                  <a:pt x="3001437" y="1508238"/>
                  <a:pt x="2956882" y="1580993"/>
                  <a:pt x="2918729" y="1659188"/>
                </a:cubicBezTo>
                <a:lnTo>
                  <a:pt x="202648" y="1659188"/>
                </a:lnTo>
                <a:cubicBezTo>
                  <a:pt x="188127" y="1585004"/>
                  <a:pt x="156049" y="1510828"/>
                  <a:pt x="121102" y="1436888"/>
                </a:cubicBezTo>
                <a:close/>
                <a:moveTo>
                  <a:pt x="2814967" y="1119413"/>
                </a:moveTo>
                <a:lnTo>
                  <a:pt x="2814967" y="1227413"/>
                </a:lnTo>
                <a:lnTo>
                  <a:pt x="2922967" y="1227413"/>
                </a:lnTo>
                <a:lnTo>
                  <a:pt x="2922967" y="1119413"/>
                </a:lnTo>
                <a:close/>
                <a:moveTo>
                  <a:pt x="2600074" y="1119413"/>
                </a:moveTo>
                <a:lnTo>
                  <a:pt x="2600074" y="1227413"/>
                </a:lnTo>
                <a:lnTo>
                  <a:pt x="2708074" y="1227413"/>
                </a:lnTo>
                <a:lnTo>
                  <a:pt x="2708074" y="1119413"/>
                </a:lnTo>
                <a:close/>
                <a:moveTo>
                  <a:pt x="2385182" y="1119413"/>
                </a:moveTo>
                <a:lnTo>
                  <a:pt x="2385182" y="1227413"/>
                </a:lnTo>
                <a:lnTo>
                  <a:pt x="2493182" y="1227413"/>
                </a:lnTo>
                <a:lnTo>
                  <a:pt x="2493182" y="1119413"/>
                </a:lnTo>
                <a:close/>
                <a:moveTo>
                  <a:pt x="1716569" y="1119413"/>
                </a:moveTo>
                <a:lnTo>
                  <a:pt x="1716569" y="1227413"/>
                </a:lnTo>
                <a:lnTo>
                  <a:pt x="1824569" y="1227413"/>
                </a:lnTo>
                <a:lnTo>
                  <a:pt x="1824569" y="1119413"/>
                </a:lnTo>
                <a:close/>
                <a:moveTo>
                  <a:pt x="1501676" y="1119413"/>
                </a:moveTo>
                <a:lnTo>
                  <a:pt x="1501676" y="1227413"/>
                </a:lnTo>
                <a:lnTo>
                  <a:pt x="1609676" y="1227413"/>
                </a:lnTo>
                <a:lnTo>
                  <a:pt x="1609676" y="1119413"/>
                </a:lnTo>
                <a:close/>
                <a:moveTo>
                  <a:pt x="1286784" y="1119413"/>
                </a:moveTo>
                <a:lnTo>
                  <a:pt x="1286784" y="1227413"/>
                </a:lnTo>
                <a:lnTo>
                  <a:pt x="1394784" y="1227413"/>
                </a:lnTo>
                <a:lnTo>
                  <a:pt x="1394784" y="1119413"/>
                </a:lnTo>
                <a:close/>
                <a:moveTo>
                  <a:pt x="1071892" y="1119413"/>
                </a:moveTo>
                <a:lnTo>
                  <a:pt x="1071892" y="1227413"/>
                </a:lnTo>
                <a:lnTo>
                  <a:pt x="1179892" y="1227413"/>
                </a:lnTo>
                <a:lnTo>
                  <a:pt x="1179892" y="1119413"/>
                </a:lnTo>
                <a:close/>
                <a:moveTo>
                  <a:pt x="857000" y="1119413"/>
                </a:moveTo>
                <a:lnTo>
                  <a:pt x="857000" y="1227413"/>
                </a:lnTo>
                <a:lnTo>
                  <a:pt x="965000" y="1227413"/>
                </a:lnTo>
                <a:lnTo>
                  <a:pt x="965000" y="1119413"/>
                </a:lnTo>
                <a:close/>
                <a:moveTo>
                  <a:pt x="642108" y="1119413"/>
                </a:moveTo>
                <a:lnTo>
                  <a:pt x="642108" y="1227413"/>
                </a:lnTo>
                <a:lnTo>
                  <a:pt x="750108" y="1227413"/>
                </a:lnTo>
                <a:lnTo>
                  <a:pt x="750108" y="1119413"/>
                </a:lnTo>
                <a:close/>
                <a:moveTo>
                  <a:pt x="427216" y="1119413"/>
                </a:moveTo>
                <a:lnTo>
                  <a:pt x="427216" y="1227413"/>
                </a:lnTo>
                <a:lnTo>
                  <a:pt x="535216" y="1227413"/>
                </a:lnTo>
                <a:lnTo>
                  <a:pt x="535216" y="1119413"/>
                </a:lnTo>
                <a:close/>
                <a:moveTo>
                  <a:pt x="356387" y="794045"/>
                </a:moveTo>
                <a:lnTo>
                  <a:pt x="310667" y="896924"/>
                </a:lnTo>
                <a:lnTo>
                  <a:pt x="2620886" y="908354"/>
                </a:lnTo>
                <a:lnTo>
                  <a:pt x="2540130" y="801665"/>
                </a:lnTo>
                <a:close/>
                <a:moveTo>
                  <a:pt x="382676" y="631248"/>
                </a:moveTo>
                <a:lnTo>
                  <a:pt x="363625" y="730317"/>
                </a:lnTo>
                <a:lnTo>
                  <a:pt x="2492522" y="737937"/>
                </a:lnTo>
                <a:lnTo>
                  <a:pt x="2418771" y="631248"/>
                </a:lnTo>
                <a:close/>
                <a:moveTo>
                  <a:pt x="1756650" y="318899"/>
                </a:moveTo>
                <a:lnTo>
                  <a:pt x="1756650" y="477608"/>
                </a:lnTo>
                <a:lnTo>
                  <a:pt x="1900650" y="477608"/>
                </a:lnTo>
                <a:lnTo>
                  <a:pt x="1900650" y="318899"/>
                </a:lnTo>
                <a:close/>
                <a:moveTo>
                  <a:pt x="1470038" y="318899"/>
                </a:moveTo>
                <a:lnTo>
                  <a:pt x="1470038" y="477608"/>
                </a:lnTo>
                <a:lnTo>
                  <a:pt x="1614038" y="477608"/>
                </a:lnTo>
                <a:lnTo>
                  <a:pt x="1614038" y="318899"/>
                </a:lnTo>
                <a:close/>
                <a:moveTo>
                  <a:pt x="1183427" y="318899"/>
                </a:moveTo>
                <a:lnTo>
                  <a:pt x="1183427" y="477608"/>
                </a:lnTo>
                <a:lnTo>
                  <a:pt x="1327427" y="477608"/>
                </a:lnTo>
                <a:lnTo>
                  <a:pt x="1327427" y="318899"/>
                </a:lnTo>
                <a:close/>
                <a:moveTo>
                  <a:pt x="896816" y="318899"/>
                </a:moveTo>
                <a:lnTo>
                  <a:pt x="896816" y="477608"/>
                </a:lnTo>
                <a:lnTo>
                  <a:pt x="1040816" y="477608"/>
                </a:lnTo>
                <a:lnTo>
                  <a:pt x="1040816" y="318899"/>
                </a:lnTo>
                <a:close/>
                <a:moveTo>
                  <a:pt x="1190618" y="0"/>
                </a:moveTo>
                <a:lnTo>
                  <a:pt x="1271830" y="0"/>
                </a:lnTo>
                <a:lnTo>
                  <a:pt x="1308266" y="193836"/>
                </a:lnTo>
                <a:lnTo>
                  <a:pt x="1977660" y="193836"/>
                </a:lnTo>
                <a:lnTo>
                  <a:pt x="2138144" y="525639"/>
                </a:lnTo>
                <a:lnTo>
                  <a:pt x="2421400" y="525639"/>
                </a:lnTo>
                <a:lnTo>
                  <a:pt x="2750195" y="950920"/>
                </a:lnTo>
                <a:lnTo>
                  <a:pt x="3261500" y="937238"/>
                </a:lnTo>
                <a:cubicBezTo>
                  <a:pt x="3244841" y="1097170"/>
                  <a:pt x="3172191" y="1230845"/>
                  <a:pt x="3089450" y="1364888"/>
                </a:cubicBezTo>
                <a:lnTo>
                  <a:pt x="88044" y="1364888"/>
                </a:lnTo>
                <a:cubicBezTo>
                  <a:pt x="35437" y="1251413"/>
                  <a:pt x="-11245" y="1137942"/>
                  <a:pt x="2399" y="1024450"/>
                </a:cubicBezTo>
                <a:lnTo>
                  <a:pt x="197767" y="1019222"/>
                </a:lnTo>
                <a:lnTo>
                  <a:pt x="321162" y="525639"/>
                </a:lnTo>
                <a:lnTo>
                  <a:pt x="681951" y="525639"/>
                </a:lnTo>
                <a:lnTo>
                  <a:pt x="764901" y="193836"/>
                </a:lnTo>
                <a:lnTo>
                  <a:pt x="930048" y="193836"/>
                </a:lnTo>
                <a:lnTo>
                  <a:pt x="966373" y="588"/>
                </a:lnTo>
                <a:lnTo>
                  <a:pt x="1047585" y="588"/>
                </a:lnTo>
                <a:lnTo>
                  <a:pt x="1083910" y="193836"/>
                </a:lnTo>
                <a:lnTo>
                  <a:pt x="1154183" y="19383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dirty="0">
              <a:ln>
                <a:noFill/>
              </a:ln>
              <a:solidFill>
                <a:prstClr val="white"/>
              </a:solidFill>
              <a:effectLst/>
              <a:uLnTx/>
              <a:uFillTx/>
              <a:latin typeface="Arial"/>
              <a:cs typeface="+mn-cs"/>
            </a:endParaRPr>
          </a:p>
        </p:txBody>
      </p:sp>
      <p:sp>
        <p:nvSpPr>
          <p:cNvPr id="67" name="Freeform 53">
            <a:extLst>
              <a:ext uri="{FF2B5EF4-FFF2-40B4-BE49-F238E27FC236}">
                <a16:creationId xmlns:a16="http://schemas.microsoft.com/office/drawing/2014/main" id="{A0683FF7-ED50-4217-BF83-96C2D45A19B9}"/>
              </a:ext>
            </a:extLst>
          </p:cNvPr>
          <p:cNvSpPr/>
          <p:nvPr/>
        </p:nvSpPr>
        <p:spPr>
          <a:xfrm>
            <a:off x="9886031" y="2685546"/>
            <a:ext cx="749732" cy="768672"/>
          </a:xfrm>
          <a:custGeom>
            <a:avLst/>
            <a:gdLst>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47675 w 2305050"/>
              <a:gd name="connsiteY15" fmla="*/ 2276475 h 2352675"/>
              <a:gd name="connsiteX16" fmla="*/ 238125 w 2305050"/>
              <a:gd name="connsiteY16" fmla="*/ 2171700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47675 w 2305050"/>
              <a:gd name="connsiteY15" fmla="*/ 2276475 h 2352675"/>
              <a:gd name="connsiteX16" fmla="*/ 260071 w 2305050"/>
              <a:gd name="connsiteY16" fmla="*/ 2087575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47675 w 2305050"/>
              <a:gd name="connsiteY15" fmla="*/ 2276475 h 2352675"/>
              <a:gd name="connsiteX16" fmla="*/ 296647 w 2305050"/>
              <a:gd name="connsiteY16" fmla="*/ 2094890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47675 w 2305050"/>
              <a:gd name="connsiteY15" fmla="*/ 227647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92554 w 2305050"/>
              <a:gd name="connsiteY3" fmla="*/ 627964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81480 w 2305050"/>
              <a:gd name="connsiteY2" fmla="*/ 476174 h 2352675"/>
              <a:gd name="connsiteX3" fmla="*/ 2292554 w 2305050"/>
              <a:gd name="connsiteY3" fmla="*/ 627964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04671 w 2305050"/>
              <a:gd name="connsiteY2" fmla="*/ 468859 h 2352675"/>
              <a:gd name="connsiteX3" fmla="*/ 2292554 w 2305050"/>
              <a:gd name="connsiteY3" fmla="*/ 627964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1960779 w 2305050"/>
              <a:gd name="connsiteY2" fmla="*/ 472517 h 2352675"/>
              <a:gd name="connsiteX3" fmla="*/ 2292554 w 2305050"/>
              <a:gd name="connsiteY3" fmla="*/ 627964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1960779 w 2305050"/>
              <a:gd name="connsiteY2" fmla="*/ 472517 h 2352675"/>
              <a:gd name="connsiteX3" fmla="*/ 2270609 w 2305050"/>
              <a:gd name="connsiteY3" fmla="*/ 649910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1960779 w 2305050"/>
              <a:gd name="connsiteY2" fmla="*/ 472517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1982725 w 2305050"/>
              <a:gd name="connsiteY2" fmla="*/ 494463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0217 w 2305050"/>
              <a:gd name="connsiteY17" fmla="*/ 750951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0217 w 2305050"/>
              <a:gd name="connsiteY17" fmla="*/ 750951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0217 w 2305050"/>
              <a:gd name="connsiteY17" fmla="*/ 750951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0217 w 2305050"/>
              <a:gd name="connsiteY17" fmla="*/ 750951 h 2352675"/>
              <a:gd name="connsiteX18" fmla="*/ 0 w 2305050"/>
              <a:gd name="connsiteY18" fmla="*/ 0 h 2352675"/>
              <a:gd name="connsiteX0" fmla="*/ 0 w 2294077"/>
              <a:gd name="connsiteY0" fmla="*/ 0 h 2363647"/>
              <a:gd name="connsiteX1" fmla="*/ 760552 w 2294077"/>
              <a:gd name="connsiteY1" fmla="*/ 572947 h 2363647"/>
              <a:gd name="connsiteX2" fmla="*/ 2030273 w 2294077"/>
              <a:gd name="connsiteY2" fmla="*/ 509092 h 2363647"/>
              <a:gd name="connsiteX3" fmla="*/ 2285239 w 2294077"/>
              <a:gd name="connsiteY3" fmla="*/ 657224 h 2363647"/>
              <a:gd name="connsiteX4" fmla="*/ 1132027 w 2294077"/>
              <a:gd name="connsiteY4" fmla="*/ 1020622 h 2363647"/>
              <a:gd name="connsiteX5" fmla="*/ 1617802 w 2294077"/>
              <a:gd name="connsiteY5" fmla="*/ 1544497 h 2363647"/>
              <a:gd name="connsiteX6" fmla="*/ 2065477 w 2294077"/>
              <a:gd name="connsiteY6" fmla="*/ 1544497 h 2363647"/>
              <a:gd name="connsiteX7" fmla="*/ 2294077 w 2294077"/>
              <a:gd name="connsiteY7" fmla="*/ 1734997 h 2363647"/>
              <a:gd name="connsiteX8" fmla="*/ 1827352 w 2294077"/>
              <a:gd name="connsiteY8" fmla="*/ 1868347 h 2363647"/>
              <a:gd name="connsiteX9" fmla="*/ 1998802 w 2294077"/>
              <a:gd name="connsiteY9" fmla="*/ 2115997 h 2363647"/>
              <a:gd name="connsiteX10" fmla="*/ 1722577 w 2294077"/>
              <a:gd name="connsiteY10" fmla="*/ 1982647 h 2363647"/>
              <a:gd name="connsiteX11" fmla="*/ 1532077 w 2294077"/>
              <a:gd name="connsiteY11" fmla="*/ 2363647 h 2363647"/>
              <a:gd name="connsiteX12" fmla="*/ 1303477 w 2294077"/>
              <a:gd name="connsiteY12" fmla="*/ 2144572 h 2363647"/>
              <a:gd name="connsiteX13" fmla="*/ 1436827 w 2294077"/>
              <a:gd name="connsiteY13" fmla="*/ 1782622 h 2363647"/>
              <a:gd name="connsiteX14" fmla="*/ 912952 w 2294077"/>
              <a:gd name="connsiteY14" fmla="*/ 1201597 h 2363647"/>
              <a:gd name="connsiteX15" fmla="*/ 403784 w 2294077"/>
              <a:gd name="connsiteY15" fmla="*/ 2316707 h 2363647"/>
              <a:gd name="connsiteX16" fmla="*/ 282017 w 2294077"/>
              <a:gd name="connsiteY16" fmla="*/ 2047340 h 2363647"/>
              <a:gd name="connsiteX17" fmla="*/ 509244 w 2294077"/>
              <a:gd name="connsiteY17" fmla="*/ 761923 h 2363647"/>
              <a:gd name="connsiteX18" fmla="*/ 0 w 2294077"/>
              <a:gd name="connsiteY18" fmla="*/ 0 h 2363647"/>
              <a:gd name="connsiteX0" fmla="*/ 6569 w 2300646"/>
              <a:gd name="connsiteY0" fmla="*/ 0 h 2363647"/>
              <a:gd name="connsiteX1" fmla="*/ 767121 w 2300646"/>
              <a:gd name="connsiteY1" fmla="*/ 572947 h 2363647"/>
              <a:gd name="connsiteX2" fmla="*/ 2036842 w 2300646"/>
              <a:gd name="connsiteY2" fmla="*/ 509092 h 2363647"/>
              <a:gd name="connsiteX3" fmla="*/ 2291808 w 2300646"/>
              <a:gd name="connsiteY3" fmla="*/ 657224 h 2363647"/>
              <a:gd name="connsiteX4" fmla="*/ 1138596 w 2300646"/>
              <a:gd name="connsiteY4" fmla="*/ 1020622 h 2363647"/>
              <a:gd name="connsiteX5" fmla="*/ 1624371 w 2300646"/>
              <a:gd name="connsiteY5" fmla="*/ 1544497 h 2363647"/>
              <a:gd name="connsiteX6" fmla="*/ 2072046 w 2300646"/>
              <a:gd name="connsiteY6" fmla="*/ 1544497 h 2363647"/>
              <a:gd name="connsiteX7" fmla="*/ 2300646 w 2300646"/>
              <a:gd name="connsiteY7" fmla="*/ 1734997 h 2363647"/>
              <a:gd name="connsiteX8" fmla="*/ 1833921 w 2300646"/>
              <a:gd name="connsiteY8" fmla="*/ 1868347 h 2363647"/>
              <a:gd name="connsiteX9" fmla="*/ 2005371 w 2300646"/>
              <a:gd name="connsiteY9" fmla="*/ 2115997 h 2363647"/>
              <a:gd name="connsiteX10" fmla="*/ 1729146 w 2300646"/>
              <a:gd name="connsiteY10" fmla="*/ 1982647 h 2363647"/>
              <a:gd name="connsiteX11" fmla="*/ 1538646 w 2300646"/>
              <a:gd name="connsiteY11" fmla="*/ 2363647 h 2363647"/>
              <a:gd name="connsiteX12" fmla="*/ 1310046 w 2300646"/>
              <a:gd name="connsiteY12" fmla="*/ 2144572 h 2363647"/>
              <a:gd name="connsiteX13" fmla="*/ 1443396 w 2300646"/>
              <a:gd name="connsiteY13" fmla="*/ 1782622 h 2363647"/>
              <a:gd name="connsiteX14" fmla="*/ 919521 w 2300646"/>
              <a:gd name="connsiteY14" fmla="*/ 1201597 h 2363647"/>
              <a:gd name="connsiteX15" fmla="*/ 410353 w 2300646"/>
              <a:gd name="connsiteY15" fmla="*/ 2316707 h 2363647"/>
              <a:gd name="connsiteX16" fmla="*/ 288586 w 2300646"/>
              <a:gd name="connsiteY16" fmla="*/ 2047340 h 2363647"/>
              <a:gd name="connsiteX17" fmla="*/ 515813 w 2300646"/>
              <a:gd name="connsiteY17" fmla="*/ 761923 h 2363647"/>
              <a:gd name="connsiteX18" fmla="*/ 6569 w 2300646"/>
              <a:gd name="connsiteY18" fmla="*/ 0 h 2363647"/>
              <a:gd name="connsiteX0" fmla="*/ 6569 w 2300646"/>
              <a:gd name="connsiteY0" fmla="*/ 5505 h 2369152"/>
              <a:gd name="connsiteX1" fmla="*/ 767121 w 2300646"/>
              <a:gd name="connsiteY1" fmla="*/ 578452 h 2369152"/>
              <a:gd name="connsiteX2" fmla="*/ 2036842 w 2300646"/>
              <a:gd name="connsiteY2" fmla="*/ 514597 h 2369152"/>
              <a:gd name="connsiteX3" fmla="*/ 2291808 w 2300646"/>
              <a:gd name="connsiteY3" fmla="*/ 662729 h 2369152"/>
              <a:gd name="connsiteX4" fmla="*/ 1138596 w 2300646"/>
              <a:gd name="connsiteY4" fmla="*/ 1026127 h 2369152"/>
              <a:gd name="connsiteX5" fmla="*/ 1624371 w 2300646"/>
              <a:gd name="connsiteY5" fmla="*/ 1550002 h 2369152"/>
              <a:gd name="connsiteX6" fmla="*/ 2072046 w 2300646"/>
              <a:gd name="connsiteY6" fmla="*/ 1550002 h 2369152"/>
              <a:gd name="connsiteX7" fmla="*/ 2300646 w 2300646"/>
              <a:gd name="connsiteY7" fmla="*/ 1740502 h 2369152"/>
              <a:gd name="connsiteX8" fmla="*/ 1833921 w 2300646"/>
              <a:gd name="connsiteY8" fmla="*/ 1873852 h 2369152"/>
              <a:gd name="connsiteX9" fmla="*/ 2005371 w 2300646"/>
              <a:gd name="connsiteY9" fmla="*/ 2121502 h 2369152"/>
              <a:gd name="connsiteX10" fmla="*/ 1729146 w 2300646"/>
              <a:gd name="connsiteY10" fmla="*/ 1988152 h 2369152"/>
              <a:gd name="connsiteX11" fmla="*/ 1538646 w 2300646"/>
              <a:gd name="connsiteY11" fmla="*/ 2369152 h 2369152"/>
              <a:gd name="connsiteX12" fmla="*/ 1310046 w 2300646"/>
              <a:gd name="connsiteY12" fmla="*/ 2150077 h 2369152"/>
              <a:gd name="connsiteX13" fmla="*/ 1443396 w 2300646"/>
              <a:gd name="connsiteY13" fmla="*/ 1788127 h 2369152"/>
              <a:gd name="connsiteX14" fmla="*/ 919521 w 2300646"/>
              <a:gd name="connsiteY14" fmla="*/ 1207102 h 2369152"/>
              <a:gd name="connsiteX15" fmla="*/ 410353 w 2300646"/>
              <a:gd name="connsiteY15" fmla="*/ 2322212 h 2369152"/>
              <a:gd name="connsiteX16" fmla="*/ 288586 w 2300646"/>
              <a:gd name="connsiteY16" fmla="*/ 2052845 h 2369152"/>
              <a:gd name="connsiteX17" fmla="*/ 515813 w 2300646"/>
              <a:gd name="connsiteY17" fmla="*/ 767428 h 2369152"/>
              <a:gd name="connsiteX18" fmla="*/ 6569 w 2300646"/>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43194 w 2305244"/>
              <a:gd name="connsiteY4" fmla="*/ 1026127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924119 w 2305244"/>
              <a:gd name="connsiteY14" fmla="*/ 1207102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43194 w 2305244"/>
              <a:gd name="connsiteY4" fmla="*/ 1026127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909489 w 2305244"/>
              <a:gd name="connsiteY14" fmla="*/ 1185156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06618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909489 w 2305244"/>
              <a:gd name="connsiteY14" fmla="*/ 1185156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06618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898516 w 2305244"/>
              <a:gd name="connsiteY14" fmla="*/ 1196129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898516 w 2305244"/>
              <a:gd name="connsiteY14" fmla="*/ 1196129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73597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513830 w 2305244"/>
              <a:gd name="connsiteY13" fmla="*/ 1784469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95542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50914 w 2305244"/>
              <a:gd name="connsiteY5" fmla="*/ 1597551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95542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76517 w 2305244"/>
              <a:gd name="connsiteY5" fmla="*/ 1608523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95542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76517 w 2305244"/>
              <a:gd name="connsiteY5" fmla="*/ 1608523 h 2369152"/>
              <a:gd name="connsiteX6" fmla="*/ 2032752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95542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2305244 w 2305244"/>
              <a:gd name="connsiteY0" fmla="*/ 1740502 h 2369152"/>
              <a:gd name="connsiteX1" fmla="*/ 1838519 w 2305244"/>
              <a:gd name="connsiteY1" fmla="*/ 1873852 h 2369152"/>
              <a:gd name="connsiteX2" fmla="*/ 2009969 w 2305244"/>
              <a:gd name="connsiteY2" fmla="*/ 2121502 h 2369152"/>
              <a:gd name="connsiteX3" fmla="*/ 1733744 w 2305244"/>
              <a:gd name="connsiteY3" fmla="*/ 1988152 h 2369152"/>
              <a:gd name="connsiteX4" fmla="*/ 1543244 w 2305244"/>
              <a:gd name="connsiteY4" fmla="*/ 2369152 h 2369152"/>
              <a:gd name="connsiteX5" fmla="*/ 1314644 w 2305244"/>
              <a:gd name="connsiteY5" fmla="*/ 2150077 h 2369152"/>
              <a:gd name="connsiteX6" fmla="*/ 1495542 w 2305244"/>
              <a:gd name="connsiteY6" fmla="*/ 1788127 h 2369152"/>
              <a:gd name="connsiteX7" fmla="*/ 909489 w 2305244"/>
              <a:gd name="connsiteY7" fmla="*/ 1225390 h 2369152"/>
              <a:gd name="connsiteX8" fmla="*/ 414951 w 2305244"/>
              <a:gd name="connsiteY8" fmla="*/ 2322212 h 2369152"/>
              <a:gd name="connsiteX9" fmla="*/ 293184 w 2305244"/>
              <a:gd name="connsiteY9" fmla="*/ 2052845 h 2369152"/>
              <a:gd name="connsiteX10" fmla="*/ 520411 w 2305244"/>
              <a:gd name="connsiteY10" fmla="*/ 767428 h 2369152"/>
              <a:gd name="connsiteX11" fmla="*/ 11167 w 2305244"/>
              <a:gd name="connsiteY11" fmla="*/ 5505 h 2369152"/>
              <a:gd name="connsiteX12" fmla="*/ 771719 w 2305244"/>
              <a:gd name="connsiteY12" fmla="*/ 578452 h 2369152"/>
              <a:gd name="connsiteX13" fmla="*/ 2041440 w 2305244"/>
              <a:gd name="connsiteY13" fmla="*/ 514597 h 2369152"/>
              <a:gd name="connsiteX14" fmla="*/ 2296406 w 2305244"/>
              <a:gd name="connsiteY14" fmla="*/ 662729 h 2369152"/>
              <a:gd name="connsiteX15" fmla="*/ 1124906 w 2305244"/>
              <a:gd name="connsiteY15" fmla="*/ 1004182 h 2369152"/>
              <a:gd name="connsiteX16" fmla="*/ 1676517 w 2305244"/>
              <a:gd name="connsiteY16" fmla="*/ 1608523 h 2369152"/>
              <a:gd name="connsiteX17" fmla="*/ 2124192 w 2305244"/>
              <a:gd name="connsiteY17" fmla="*/ 1641442 h 2369152"/>
              <a:gd name="connsiteX0" fmla="*/ 2305244 w 2305244"/>
              <a:gd name="connsiteY0" fmla="*/ 1740502 h 2369152"/>
              <a:gd name="connsiteX1" fmla="*/ 1838519 w 2305244"/>
              <a:gd name="connsiteY1" fmla="*/ 1873852 h 2369152"/>
              <a:gd name="connsiteX2" fmla="*/ 2009969 w 2305244"/>
              <a:gd name="connsiteY2" fmla="*/ 2121502 h 2369152"/>
              <a:gd name="connsiteX3" fmla="*/ 1733744 w 2305244"/>
              <a:gd name="connsiteY3" fmla="*/ 1988152 h 2369152"/>
              <a:gd name="connsiteX4" fmla="*/ 1543244 w 2305244"/>
              <a:gd name="connsiteY4" fmla="*/ 2369152 h 2369152"/>
              <a:gd name="connsiteX5" fmla="*/ 1314644 w 2305244"/>
              <a:gd name="connsiteY5" fmla="*/ 2150077 h 2369152"/>
              <a:gd name="connsiteX6" fmla="*/ 1495542 w 2305244"/>
              <a:gd name="connsiteY6" fmla="*/ 1788127 h 2369152"/>
              <a:gd name="connsiteX7" fmla="*/ 909489 w 2305244"/>
              <a:gd name="connsiteY7" fmla="*/ 1225390 h 2369152"/>
              <a:gd name="connsiteX8" fmla="*/ 414951 w 2305244"/>
              <a:gd name="connsiteY8" fmla="*/ 2322212 h 2369152"/>
              <a:gd name="connsiteX9" fmla="*/ 293184 w 2305244"/>
              <a:gd name="connsiteY9" fmla="*/ 2052845 h 2369152"/>
              <a:gd name="connsiteX10" fmla="*/ 520411 w 2305244"/>
              <a:gd name="connsiteY10" fmla="*/ 767428 h 2369152"/>
              <a:gd name="connsiteX11" fmla="*/ 11167 w 2305244"/>
              <a:gd name="connsiteY11" fmla="*/ 5505 h 2369152"/>
              <a:gd name="connsiteX12" fmla="*/ 771719 w 2305244"/>
              <a:gd name="connsiteY12" fmla="*/ 578452 h 2369152"/>
              <a:gd name="connsiteX13" fmla="*/ 2041440 w 2305244"/>
              <a:gd name="connsiteY13" fmla="*/ 514597 h 2369152"/>
              <a:gd name="connsiteX14" fmla="*/ 2296406 w 2305244"/>
              <a:gd name="connsiteY14" fmla="*/ 662729 h 2369152"/>
              <a:gd name="connsiteX15" fmla="*/ 1124906 w 2305244"/>
              <a:gd name="connsiteY15" fmla="*/ 1004182 h 2369152"/>
              <a:gd name="connsiteX16" fmla="*/ 1676517 w 2305244"/>
              <a:gd name="connsiteY16" fmla="*/ 1608523 h 2369152"/>
              <a:gd name="connsiteX17" fmla="*/ 2102246 w 2305244"/>
              <a:gd name="connsiteY17" fmla="*/ 1579262 h 2369152"/>
              <a:gd name="connsiteX0" fmla="*/ 2275983 w 2296406"/>
              <a:gd name="connsiteY0" fmla="*/ 1747817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102246 w 2296406"/>
              <a:gd name="connsiteY17" fmla="*/ 1579262 h 2369152"/>
              <a:gd name="connsiteX0" fmla="*/ 2290614 w 2296406"/>
              <a:gd name="connsiteY0" fmla="*/ 177707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102246 w 2296406"/>
              <a:gd name="connsiteY17" fmla="*/ 1579262 h 2369152"/>
              <a:gd name="connsiteX0" fmla="*/ 2290614 w 2296406"/>
              <a:gd name="connsiteY0" fmla="*/ 1740502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102246 w 2296406"/>
              <a:gd name="connsiteY17" fmla="*/ 1579262 h 2369152"/>
              <a:gd name="connsiteX0" fmla="*/ 2290614 w 2296406"/>
              <a:gd name="connsiteY0" fmla="*/ 1740502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62012 w 2296406"/>
              <a:gd name="connsiteY17" fmla="*/ 1560974 h 2369152"/>
              <a:gd name="connsiteX0" fmla="*/ 2257695 w 2296406"/>
              <a:gd name="connsiteY0" fmla="*/ 1755133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62012 w 2296406"/>
              <a:gd name="connsiteY17" fmla="*/ 1560974 h 2369152"/>
              <a:gd name="connsiteX0" fmla="*/ 2279640 w 2296406"/>
              <a:gd name="connsiteY0" fmla="*/ 174781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62012 w 2296406"/>
              <a:gd name="connsiteY17" fmla="*/ 1560974 h 2369152"/>
              <a:gd name="connsiteX0" fmla="*/ 2279640 w 2296406"/>
              <a:gd name="connsiteY0" fmla="*/ 174781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94931 w 2296406"/>
              <a:gd name="connsiteY17" fmla="*/ 1557316 h 2369152"/>
              <a:gd name="connsiteX0" fmla="*/ 2279640 w 2296406"/>
              <a:gd name="connsiteY0" fmla="*/ 174781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9145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94931 w 2296406"/>
              <a:gd name="connsiteY17" fmla="*/ 1557316 h 2369152"/>
              <a:gd name="connsiteX0" fmla="*/ 2279640 w 2296406"/>
              <a:gd name="connsiteY0" fmla="*/ 174781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80482 w 2296406"/>
              <a:gd name="connsiteY5" fmla="*/ 2120816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94931 w 2296406"/>
              <a:gd name="connsiteY17" fmla="*/ 1557316 h 2369152"/>
              <a:gd name="connsiteX0" fmla="*/ 2279640 w 2296406"/>
              <a:gd name="connsiteY0" fmla="*/ 1747818 h 2354521"/>
              <a:gd name="connsiteX1" fmla="*/ 1838519 w 2296406"/>
              <a:gd name="connsiteY1" fmla="*/ 1873852 h 2354521"/>
              <a:gd name="connsiteX2" fmla="*/ 2009969 w 2296406"/>
              <a:gd name="connsiteY2" fmla="*/ 2121502 h 2354521"/>
              <a:gd name="connsiteX3" fmla="*/ 1733744 w 2296406"/>
              <a:gd name="connsiteY3" fmla="*/ 1988152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38519 w 2296406"/>
              <a:gd name="connsiteY1" fmla="*/ 1873852 h 2354521"/>
              <a:gd name="connsiteX2" fmla="*/ 2009969 w 2296406"/>
              <a:gd name="connsiteY2" fmla="*/ 2121502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2009969 w 2296406"/>
              <a:gd name="connsiteY2" fmla="*/ 2121502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1991681 w 2296406"/>
              <a:gd name="connsiteY2" fmla="*/ 2136133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2042887 w 2296406"/>
              <a:gd name="connsiteY2" fmla="*/ 2194655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23889 w 2296406"/>
              <a:gd name="connsiteY1" fmla="*/ 1837277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27546 w 2296406"/>
              <a:gd name="connsiteY1" fmla="*/ 1826304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80220 w 2296986"/>
              <a:gd name="connsiteY0" fmla="*/ 1747818 h 2354521"/>
              <a:gd name="connsiteX1" fmla="*/ 1828126 w 2296986"/>
              <a:gd name="connsiteY1" fmla="*/ 1826304 h 2354521"/>
              <a:gd name="connsiteX2" fmla="*/ 1955684 w 2296986"/>
              <a:gd name="connsiteY2" fmla="*/ 2095900 h 2354521"/>
              <a:gd name="connsiteX3" fmla="*/ 1683117 w 2296986"/>
              <a:gd name="connsiteY3" fmla="*/ 1962549 h 2354521"/>
              <a:gd name="connsiteX4" fmla="*/ 1529193 w 2296986"/>
              <a:gd name="connsiteY4" fmla="*/ 2354521 h 2354521"/>
              <a:gd name="connsiteX5" fmla="*/ 1381062 w 2296986"/>
              <a:gd name="connsiteY5" fmla="*/ 2120816 h 2354521"/>
              <a:gd name="connsiteX6" fmla="*/ 1496122 w 2296986"/>
              <a:gd name="connsiteY6" fmla="*/ 1788127 h 2354521"/>
              <a:gd name="connsiteX7" fmla="*/ 910069 w 2296986"/>
              <a:gd name="connsiteY7" fmla="*/ 1225390 h 2354521"/>
              <a:gd name="connsiteX8" fmla="*/ 415531 w 2296986"/>
              <a:gd name="connsiteY8" fmla="*/ 2322212 h 2354521"/>
              <a:gd name="connsiteX9" fmla="*/ 293764 w 2296986"/>
              <a:gd name="connsiteY9" fmla="*/ 2052845 h 2354521"/>
              <a:gd name="connsiteX10" fmla="*/ 497994 w 2296986"/>
              <a:gd name="connsiteY10" fmla="*/ 836420 h 2354521"/>
              <a:gd name="connsiteX11" fmla="*/ 11747 w 2296986"/>
              <a:gd name="connsiteY11" fmla="*/ 5505 h 2354521"/>
              <a:gd name="connsiteX12" fmla="*/ 772299 w 2296986"/>
              <a:gd name="connsiteY12" fmla="*/ 578452 h 2354521"/>
              <a:gd name="connsiteX13" fmla="*/ 2042020 w 2296986"/>
              <a:gd name="connsiteY13" fmla="*/ 514597 h 2354521"/>
              <a:gd name="connsiteX14" fmla="*/ 2296986 w 2296986"/>
              <a:gd name="connsiteY14" fmla="*/ 662729 h 2354521"/>
              <a:gd name="connsiteX15" fmla="*/ 1125486 w 2296986"/>
              <a:gd name="connsiteY15" fmla="*/ 1004182 h 2354521"/>
              <a:gd name="connsiteX16" fmla="*/ 1677097 w 2296986"/>
              <a:gd name="connsiteY16" fmla="*/ 1608523 h 2354521"/>
              <a:gd name="connsiteX17" fmla="*/ 2095511 w 2296986"/>
              <a:gd name="connsiteY17" fmla="*/ 1557316 h 2354521"/>
              <a:gd name="connsiteX0" fmla="*/ 2280220 w 2296986"/>
              <a:gd name="connsiteY0" fmla="*/ 1747911 h 2354614"/>
              <a:gd name="connsiteX1" fmla="*/ 1828126 w 2296986"/>
              <a:gd name="connsiteY1" fmla="*/ 1826397 h 2354614"/>
              <a:gd name="connsiteX2" fmla="*/ 1955684 w 2296986"/>
              <a:gd name="connsiteY2" fmla="*/ 2095993 h 2354614"/>
              <a:gd name="connsiteX3" fmla="*/ 1683117 w 2296986"/>
              <a:gd name="connsiteY3" fmla="*/ 1962642 h 2354614"/>
              <a:gd name="connsiteX4" fmla="*/ 1529193 w 2296986"/>
              <a:gd name="connsiteY4" fmla="*/ 2354614 h 2354614"/>
              <a:gd name="connsiteX5" fmla="*/ 1381062 w 2296986"/>
              <a:gd name="connsiteY5" fmla="*/ 2120909 h 2354614"/>
              <a:gd name="connsiteX6" fmla="*/ 1496122 w 2296986"/>
              <a:gd name="connsiteY6" fmla="*/ 1788220 h 2354614"/>
              <a:gd name="connsiteX7" fmla="*/ 910069 w 2296986"/>
              <a:gd name="connsiteY7" fmla="*/ 1225483 h 2354614"/>
              <a:gd name="connsiteX8" fmla="*/ 415531 w 2296986"/>
              <a:gd name="connsiteY8" fmla="*/ 2322305 h 2354614"/>
              <a:gd name="connsiteX9" fmla="*/ 293764 w 2296986"/>
              <a:gd name="connsiteY9" fmla="*/ 2052938 h 2354614"/>
              <a:gd name="connsiteX10" fmla="*/ 497994 w 2296986"/>
              <a:gd name="connsiteY10" fmla="*/ 836513 h 2354614"/>
              <a:gd name="connsiteX11" fmla="*/ 11747 w 2296986"/>
              <a:gd name="connsiteY11" fmla="*/ 5598 h 2354614"/>
              <a:gd name="connsiteX12" fmla="*/ 841291 w 2296986"/>
              <a:gd name="connsiteY12" fmla="*/ 570880 h 2354614"/>
              <a:gd name="connsiteX13" fmla="*/ 2042020 w 2296986"/>
              <a:gd name="connsiteY13" fmla="*/ 514690 h 2354614"/>
              <a:gd name="connsiteX14" fmla="*/ 2296986 w 2296986"/>
              <a:gd name="connsiteY14" fmla="*/ 662822 h 2354614"/>
              <a:gd name="connsiteX15" fmla="*/ 1125486 w 2296986"/>
              <a:gd name="connsiteY15" fmla="*/ 1004275 h 2354614"/>
              <a:gd name="connsiteX16" fmla="*/ 1677097 w 2296986"/>
              <a:gd name="connsiteY16" fmla="*/ 1608616 h 2354614"/>
              <a:gd name="connsiteX17" fmla="*/ 2095511 w 2296986"/>
              <a:gd name="connsiteY17" fmla="*/ 1557409 h 2354614"/>
              <a:gd name="connsiteX0" fmla="*/ 2280220 w 2296986"/>
              <a:gd name="connsiteY0" fmla="*/ 1747911 h 2354614"/>
              <a:gd name="connsiteX1" fmla="*/ 1828126 w 2296986"/>
              <a:gd name="connsiteY1" fmla="*/ 1826397 h 2354614"/>
              <a:gd name="connsiteX2" fmla="*/ 1955684 w 2296986"/>
              <a:gd name="connsiteY2" fmla="*/ 2095993 h 2354614"/>
              <a:gd name="connsiteX3" fmla="*/ 1683117 w 2296986"/>
              <a:gd name="connsiteY3" fmla="*/ 1962642 h 2354614"/>
              <a:gd name="connsiteX4" fmla="*/ 1529193 w 2296986"/>
              <a:gd name="connsiteY4" fmla="*/ 2354614 h 2354614"/>
              <a:gd name="connsiteX5" fmla="*/ 1381062 w 2296986"/>
              <a:gd name="connsiteY5" fmla="*/ 2120909 h 2354614"/>
              <a:gd name="connsiteX6" fmla="*/ 1496122 w 2296986"/>
              <a:gd name="connsiteY6" fmla="*/ 1788220 h 2354614"/>
              <a:gd name="connsiteX7" fmla="*/ 864075 w 2296986"/>
              <a:gd name="connsiteY7" fmla="*/ 1325138 h 2354614"/>
              <a:gd name="connsiteX8" fmla="*/ 415531 w 2296986"/>
              <a:gd name="connsiteY8" fmla="*/ 2322305 h 2354614"/>
              <a:gd name="connsiteX9" fmla="*/ 293764 w 2296986"/>
              <a:gd name="connsiteY9" fmla="*/ 2052938 h 2354614"/>
              <a:gd name="connsiteX10" fmla="*/ 497994 w 2296986"/>
              <a:gd name="connsiteY10" fmla="*/ 836513 h 2354614"/>
              <a:gd name="connsiteX11" fmla="*/ 11747 w 2296986"/>
              <a:gd name="connsiteY11" fmla="*/ 5598 h 2354614"/>
              <a:gd name="connsiteX12" fmla="*/ 841291 w 2296986"/>
              <a:gd name="connsiteY12" fmla="*/ 570880 h 2354614"/>
              <a:gd name="connsiteX13" fmla="*/ 2042020 w 2296986"/>
              <a:gd name="connsiteY13" fmla="*/ 514690 h 2354614"/>
              <a:gd name="connsiteX14" fmla="*/ 2296986 w 2296986"/>
              <a:gd name="connsiteY14" fmla="*/ 662822 h 2354614"/>
              <a:gd name="connsiteX15" fmla="*/ 1125486 w 2296986"/>
              <a:gd name="connsiteY15" fmla="*/ 1004275 h 2354614"/>
              <a:gd name="connsiteX16" fmla="*/ 1677097 w 2296986"/>
              <a:gd name="connsiteY16" fmla="*/ 1608616 h 2354614"/>
              <a:gd name="connsiteX17" fmla="*/ 2095511 w 2296986"/>
              <a:gd name="connsiteY17" fmla="*/ 1557409 h 2354614"/>
              <a:gd name="connsiteX0" fmla="*/ 2280220 w 2296986"/>
              <a:gd name="connsiteY0" fmla="*/ 1747911 h 2354614"/>
              <a:gd name="connsiteX1" fmla="*/ 1828126 w 2296986"/>
              <a:gd name="connsiteY1" fmla="*/ 1826397 h 2354614"/>
              <a:gd name="connsiteX2" fmla="*/ 1955684 w 2296986"/>
              <a:gd name="connsiteY2" fmla="*/ 2095993 h 2354614"/>
              <a:gd name="connsiteX3" fmla="*/ 1683117 w 2296986"/>
              <a:gd name="connsiteY3" fmla="*/ 1962642 h 2354614"/>
              <a:gd name="connsiteX4" fmla="*/ 1529193 w 2296986"/>
              <a:gd name="connsiteY4" fmla="*/ 2354614 h 2354614"/>
              <a:gd name="connsiteX5" fmla="*/ 1381062 w 2296986"/>
              <a:gd name="connsiteY5" fmla="*/ 2120909 h 2354614"/>
              <a:gd name="connsiteX6" fmla="*/ 1496122 w 2296986"/>
              <a:gd name="connsiteY6" fmla="*/ 1788220 h 2354614"/>
              <a:gd name="connsiteX7" fmla="*/ 864075 w 2296986"/>
              <a:gd name="connsiteY7" fmla="*/ 1325138 h 2354614"/>
              <a:gd name="connsiteX8" fmla="*/ 415531 w 2296986"/>
              <a:gd name="connsiteY8" fmla="*/ 2322305 h 2354614"/>
              <a:gd name="connsiteX9" fmla="*/ 293764 w 2296986"/>
              <a:gd name="connsiteY9" fmla="*/ 2052938 h 2354614"/>
              <a:gd name="connsiteX10" fmla="*/ 497994 w 2296986"/>
              <a:gd name="connsiteY10" fmla="*/ 836513 h 2354614"/>
              <a:gd name="connsiteX11" fmla="*/ 11747 w 2296986"/>
              <a:gd name="connsiteY11" fmla="*/ 5598 h 2354614"/>
              <a:gd name="connsiteX12" fmla="*/ 841291 w 2296986"/>
              <a:gd name="connsiteY12" fmla="*/ 570880 h 2354614"/>
              <a:gd name="connsiteX13" fmla="*/ 2042020 w 2296986"/>
              <a:gd name="connsiteY13" fmla="*/ 514690 h 2354614"/>
              <a:gd name="connsiteX14" fmla="*/ 2296986 w 2296986"/>
              <a:gd name="connsiteY14" fmla="*/ 662822 h 2354614"/>
              <a:gd name="connsiteX15" fmla="*/ 1209809 w 2296986"/>
              <a:gd name="connsiteY15" fmla="*/ 996610 h 2354614"/>
              <a:gd name="connsiteX16" fmla="*/ 1677097 w 2296986"/>
              <a:gd name="connsiteY16" fmla="*/ 1608616 h 2354614"/>
              <a:gd name="connsiteX17" fmla="*/ 2095511 w 2296986"/>
              <a:gd name="connsiteY17" fmla="*/ 1557409 h 2354614"/>
              <a:gd name="connsiteX0" fmla="*/ 2279828 w 2296594"/>
              <a:gd name="connsiteY0" fmla="*/ 1747911 h 2354614"/>
              <a:gd name="connsiteX1" fmla="*/ 1827734 w 2296594"/>
              <a:gd name="connsiteY1" fmla="*/ 1826397 h 2354614"/>
              <a:gd name="connsiteX2" fmla="*/ 1955292 w 2296594"/>
              <a:gd name="connsiteY2" fmla="*/ 2095993 h 2354614"/>
              <a:gd name="connsiteX3" fmla="*/ 1682725 w 2296594"/>
              <a:gd name="connsiteY3" fmla="*/ 1962642 h 2354614"/>
              <a:gd name="connsiteX4" fmla="*/ 1528801 w 2296594"/>
              <a:gd name="connsiteY4" fmla="*/ 2354614 h 2354614"/>
              <a:gd name="connsiteX5" fmla="*/ 1380670 w 2296594"/>
              <a:gd name="connsiteY5" fmla="*/ 2120909 h 2354614"/>
              <a:gd name="connsiteX6" fmla="*/ 1495730 w 2296594"/>
              <a:gd name="connsiteY6" fmla="*/ 1788220 h 2354614"/>
              <a:gd name="connsiteX7" fmla="*/ 863683 w 2296594"/>
              <a:gd name="connsiteY7" fmla="*/ 1325138 h 2354614"/>
              <a:gd name="connsiteX8" fmla="*/ 415139 w 2296594"/>
              <a:gd name="connsiteY8" fmla="*/ 2322305 h 2354614"/>
              <a:gd name="connsiteX9" fmla="*/ 293372 w 2296594"/>
              <a:gd name="connsiteY9" fmla="*/ 2052938 h 2354614"/>
              <a:gd name="connsiteX10" fmla="*/ 512934 w 2296594"/>
              <a:gd name="connsiteY10" fmla="*/ 874842 h 2354614"/>
              <a:gd name="connsiteX11" fmla="*/ 11355 w 2296594"/>
              <a:gd name="connsiteY11" fmla="*/ 5598 h 2354614"/>
              <a:gd name="connsiteX12" fmla="*/ 840899 w 2296594"/>
              <a:gd name="connsiteY12" fmla="*/ 570880 h 2354614"/>
              <a:gd name="connsiteX13" fmla="*/ 2041628 w 2296594"/>
              <a:gd name="connsiteY13" fmla="*/ 514690 h 2354614"/>
              <a:gd name="connsiteX14" fmla="*/ 2296594 w 2296594"/>
              <a:gd name="connsiteY14" fmla="*/ 662822 h 2354614"/>
              <a:gd name="connsiteX15" fmla="*/ 1209417 w 2296594"/>
              <a:gd name="connsiteY15" fmla="*/ 996610 h 2354614"/>
              <a:gd name="connsiteX16" fmla="*/ 1676705 w 2296594"/>
              <a:gd name="connsiteY16" fmla="*/ 1608616 h 2354614"/>
              <a:gd name="connsiteX17" fmla="*/ 2095119 w 2296594"/>
              <a:gd name="connsiteY17" fmla="*/ 1557409 h 2354614"/>
              <a:gd name="connsiteX0" fmla="*/ 2279828 w 2296594"/>
              <a:gd name="connsiteY0" fmla="*/ 1747911 h 2354614"/>
              <a:gd name="connsiteX1" fmla="*/ 1827734 w 2296594"/>
              <a:gd name="connsiteY1" fmla="*/ 1826397 h 2354614"/>
              <a:gd name="connsiteX2" fmla="*/ 1955292 w 2296594"/>
              <a:gd name="connsiteY2" fmla="*/ 2095993 h 2354614"/>
              <a:gd name="connsiteX3" fmla="*/ 1682725 w 2296594"/>
              <a:gd name="connsiteY3" fmla="*/ 1962642 h 2354614"/>
              <a:gd name="connsiteX4" fmla="*/ 1528801 w 2296594"/>
              <a:gd name="connsiteY4" fmla="*/ 2354614 h 2354614"/>
              <a:gd name="connsiteX5" fmla="*/ 1380670 w 2296594"/>
              <a:gd name="connsiteY5" fmla="*/ 2120909 h 2354614"/>
              <a:gd name="connsiteX6" fmla="*/ 1495730 w 2296594"/>
              <a:gd name="connsiteY6" fmla="*/ 1788220 h 2354614"/>
              <a:gd name="connsiteX7" fmla="*/ 856016 w 2296594"/>
              <a:gd name="connsiteY7" fmla="*/ 1302141 h 2354614"/>
              <a:gd name="connsiteX8" fmla="*/ 415139 w 2296594"/>
              <a:gd name="connsiteY8" fmla="*/ 2322305 h 2354614"/>
              <a:gd name="connsiteX9" fmla="*/ 293372 w 2296594"/>
              <a:gd name="connsiteY9" fmla="*/ 2052938 h 2354614"/>
              <a:gd name="connsiteX10" fmla="*/ 512934 w 2296594"/>
              <a:gd name="connsiteY10" fmla="*/ 874842 h 2354614"/>
              <a:gd name="connsiteX11" fmla="*/ 11355 w 2296594"/>
              <a:gd name="connsiteY11" fmla="*/ 5598 h 2354614"/>
              <a:gd name="connsiteX12" fmla="*/ 840899 w 2296594"/>
              <a:gd name="connsiteY12" fmla="*/ 570880 h 2354614"/>
              <a:gd name="connsiteX13" fmla="*/ 2041628 w 2296594"/>
              <a:gd name="connsiteY13" fmla="*/ 514690 h 2354614"/>
              <a:gd name="connsiteX14" fmla="*/ 2296594 w 2296594"/>
              <a:gd name="connsiteY14" fmla="*/ 662822 h 2354614"/>
              <a:gd name="connsiteX15" fmla="*/ 1209417 w 2296594"/>
              <a:gd name="connsiteY15" fmla="*/ 996610 h 2354614"/>
              <a:gd name="connsiteX16" fmla="*/ 1676705 w 2296594"/>
              <a:gd name="connsiteY16" fmla="*/ 1608616 h 2354614"/>
              <a:gd name="connsiteX17" fmla="*/ 2095119 w 2296594"/>
              <a:gd name="connsiteY17" fmla="*/ 1557409 h 2354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296594" h="2354614">
                <a:moveTo>
                  <a:pt x="2279828" y="1747911"/>
                </a:moveTo>
                <a:lnTo>
                  <a:pt x="1827734" y="1826397"/>
                </a:lnTo>
                <a:cubicBezTo>
                  <a:pt x="1873911" y="1907728"/>
                  <a:pt x="1985925" y="2047581"/>
                  <a:pt x="1955292" y="2095993"/>
                </a:cubicBezTo>
                <a:cubicBezTo>
                  <a:pt x="1897354" y="2139325"/>
                  <a:pt x="1773581" y="2007092"/>
                  <a:pt x="1682725" y="1962642"/>
                </a:cubicBezTo>
                <a:lnTo>
                  <a:pt x="1528801" y="2354614"/>
                </a:lnTo>
                <a:lnTo>
                  <a:pt x="1380670" y="2120909"/>
                </a:lnTo>
                <a:lnTo>
                  <a:pt x="1495730" y="1788220"/>
                </a:lnTo>
                <a:lnTo>
                  <a:pt x="856016" y="1302141"/>
                </a:lnTo>
                <a:lnTo>
                  <a:pt x="415139" y="2322305"/>
                </a:lnTo>
                <a:lnTo>
                  <a:pt x="293372" y="2052938"/>
                </a:lnTo>
                <a:cubicBezTo>
                  <a:pt x="369114" y="1624466"/>
                  <a:pt x="437192" y="1303314"/>
                  <a:pt x="512934" y="874842"/>
                </a:cubicBezTo>
                <a:cubicBezTo>
                  <a:pt x="317583" y="650129"/>
                  <a:pt x="-71270" y="102295"/>
                  <a:pt x="11355" y="5598"/>
                </a:cubicBezTo>
                <a:cubicBezTo>
                  <a:pt x="111253" y="-52136"/>
                  <a:pt x="623957" y="350637"/>
                  <a:pt x="840899" y="570880"/>
                </a:cubicBezTo>
                <a:lnTo>
                  <a:pt x="2041628" y="514690"/>
                </a:lnTo>
                <a:lnTo>
                  <a:pt x="2296594" y="662822"/>
                </a:lnTo>
                <a:lnTo>
                  <a:pt x="1209417" y="996610"/>
                </a:lnTo>
                <a:lnTo>
                  <a:pt x="1676705" y="1608616"/>
                </a:lnTo>
                <a:cubicBezTo>
                  <a:pt x="1795450" y="1589109"/>
                  <a:pt x="2095119" y="1557409"/>
                  <a:pt x="2095119" y="1557409"/>
                </a:cubicBezTo>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dirty="0">
              <a:ln>
                <a:noFill/>
              </a:ln>
              <a:solidFill>
                <a:prstClr val="white"/>
              </a:solidFill>
              <a:effectLst/>
              <a:uLnTx/>
              <a:uFillTx/>
              <a:latin typeface="Arial"/>
              <a:cs typeface="+mn-cs"/>
            </a:endParaRPr>
          </a:p>
        </p:txBody>
      </p:sp>
      <p:grpSp>
        <p:nvGrpSpPr>
          <p:cNvPr id="12" name="Group 67">
            <a:extLst>
              <a:ext uri="{FF2B5EF4-FFF2-40B4-BE49-F238E27FC236}">
                <a16:creationId xmlns:a16="http://schemas.microsoft.com/office/drawing/2014/main" id="{E7D620D0-CA69-4A6A-9CB7-0B2282A7897F}"/>
              </a:ext>
            </a:extLst>
          </p:cNvPr>
          <p:cNvGrpSpPr/>
          <p:nvPr/>
        </p:nvGrpSpPr>
        <p:grpSpPr>
          <a:xfrm>
            <a:off x="5680138" y="3081362"/>
            <a:ext cx="1086906" cy="594288"/>
            <a:chOff x="2801651" y="3947683"/>
            <a:chExt cx="1683399" cy="920431"/>
          </a:xfrm>
          <a:solidFill>
            <a:schemeClr val="accent4"/>
          </a:solidFill>
        </p:grpSpPr>
        <p:sp>
          <p:nvSpPr>
            <p:cNvPr id="69" name="Freeform: Shape 68">
              <a:extLst>
                <a:ext uri="{FF2B5EF4-FFF2-40B4-BE49-F238E27FC236}">
                  <a16:creationId xmlns:a16="http://schemas.microsoft.com/office/drawing/2014/main" id="{1BACD77C-24CD-4E8A-91CB-0414584909E0}"/>
                </a:ext>
              </a:extLst>
            </p:cNvPr>
            <p:cNvSpPr/>
            <p:nvPr/>
          </p:nvSpPr>
          <p:spPr>
            <a:xfrm>
              <a:off x="2807950" y="3947683"/>
              <a:ext cx="1677100" cy="771623"/>
            </a:xfrm>
            <a:custGeom>
              <a:avLst/>
              <a:gdLst>
                <a:gd name="connsiteX0" fmla="*/ 1153498 w 1677099"/>
                <a:gd name="connsiteY0" fmla="*/ 762963 h 771623"/>
                <a:gd name="connsiteX1" fmla="*/ 1137751 w 1677099"/>
                <a:gd name="connsiteY1" fmla="*/ 766112 h 771623"/>
                <a:gd name="connsiteX2" fmla="*/ 980277 w 1677099"/>
                <a:gd name="connsiteY2" fmla="*/ 766112 h 771623"/>
                <a:gd name="connsiteX3" fmla="*/ 509429 w 1677099"/>
                <a:gd name="connsiteY3" fmla="*/ 766112 h 771623"/>
                <a:gd name="connsiteX4" fmla="*/ 481871 w 1677099"/>
                <a:gd name="connsiteY4" fmla="*/ 766112 h 771623"/>
                <a:gd name="connsiteX5" fmla="*/ 404709 w 1677099"/>
                <a:gd name="connsiteY5" fmla="*/ 627535 h 771623"/>
                <a:gd name="connsiteX6" fmla="*/ 297626 w 1677099"/>
                <a:gd name="connsiteY6" fmla="*/ 602339 h 771623"/>
                <a:gd name="connsiteX7" fmla="*/ 151175 w 1677099"/>
                <a:gd name="connsiteY7" fmla="*/ 764537 h 771623"/>
                <a:gd name="connsiteX8" fmla="*/ 23621 w 1677099"/>
                <a:gd name="connsiteY8" fmla="*/ 764537 h 771623"/>
                <a:gd name="connsiteX9" fmla="*/ 23621 w 1677099"/>
                <a:gd name="connsiteY9" fmla="*/ 722019 h 771623"/>
                <a:gd name="connsiteX10" fmla="*/ 1575 w 1677099"/>
                <a:gd name="connsiteY10" fmla="*/ 699186 h 771623"/>
                <a:gd name="connsiteX11" fmla="*/ 0 w 1677099"/>
                <a:gd name="connsiteY11" fmla="*/ 688950 h 771623"/>
                <a:gd name="connsiteX12" fmla="*/ 0 w 1677099"/>
                <a:gd name="connsiteY12" fmla="*/ 489745 h 771623"/>
                <a:gd name="connsiteX13" fmla="*/ 25196 w 1677099"/>
                <a:gd name="connsiteY13" fmla="*/ 445652 h 771623"/>
                <a:gd name="connsiteX14" fmla="*/ 35432 w 1677099"/>
                <a:gd name="connsiteY14" fmla="*/ 430692 h 771623"/>
                <a:gd name="connsiteX15" fmla="*/ 94485 w 1677099"/>
                <a:gd name="connsiteY15" fmla="*/ 275580 h 771623"/>
                <a:gd name="connsiteX16" fmla="*/ 121255 w 1677099"/>
                <a:gd name="connsiteY16" fmla="*/ 257470 h 771623"/>
                <a:gd name="connsiteX17" fmla="*/ 511004 w 1677099"/>
                <a:gd name="connsiteY17" fmla="*/ 257470 h 771623"/>
                <a:gd name="connsiteX18" fmla="*/ 536987 w 1677099"/>
                <a:gd name="connsiteY18" fmla="*/ 283454 h 771623"/>
                <a:gd name="connsiteX19" fmla="*/ 536987 w 1677099"/>
                <a:gd name="connsiteY19" fmla="*/ 685800 h 771623"/>
                <a:gd name="connsiteX20" fmla="*/ 561395 w 1677099"/>
                <a:gd name="connsiteY20" fmla="*/ 710209 h 771623"/>
                <a:gd name="connsiteX21" fmla="*/ 1137751 w 1677099"/>
                <a:gd name="connsiteY21" fmla="*/ 710209 h 771623"/>
                <a:gd name="connsiteX22" fmla="*/ 1165309 w 1677099"/>
                <a:gd name="connsiteY22" fmla="*/ 710209 h 771623"/>
                <a:gd name="connsiteX23" fmla="*/ 1177120 w 1677099"/>
                <a:gd name="connsiteY23" fmla="*/ 681863 h 771623"/>
                <a:gd name="connsiteX24" fmla="*/ 673202 w 1677099"/>
                <a:gd name="connsiteY24" fmla="*/ 681863 h 771623"/>
                <a:gd name="connsiteX25" fmla="*/ 591316 w 1677099"/>
                <a:gd name="connsiteY25" fmla="*/ 599977 h 771623"/>
                <a:gd name="connsiteX26" fmla="*/ 591316 w 1677099"/>
                <a:gd name="connsiteY26" fmla="*/ 83462 h 771623"/>
                <a:gd name="connsiteX27" fmla="*/ 591316 w 1677099"/>
                <a:gd name="connsiteY27" fmla="*/ 66927 h 771623"/>
                <a:gd name="connsiteX28" fmla="*/ 662179 w 1677099"/>
                <a:gd name="connsiteY28" fmla="*/ 0 h 771623"/>
                <a:gd name="connsiteX29" fmla="*/ 1613323 w 1677099"/>
                <a:gd name="connsiteY29" fmla="*/ 3937 h 771623"/>
                <a:gd name="connsiteX30" fmla="*/ 1681037 w 1677099"/>
                <a:gd name="connsiteY30" fmla="*/ 70863 h 771623"/>
                <a:gd name="connsiteX31" fmla="*/ 1681037 w 1677099"/>
                <a:gd name="connsiteY31" fmla="*/ 614937 h 771623"/>
                <a:gd name="connsiteX32" fmla="*/ 1614110 w 1677099"/>
                <a:gd name="connsiteY32" fmla="*/ 681863 h 771623"/>
                <a:gd name="connsiteX33" fmla="*/ 1507028 w 1677099"/>
                <a:gd name="connsiteY33" fmla="*/ 682651 h 771623"/>
                <a:gd name="connsiteX34" fmla="*/ 1503091 w 1677099"/>
                <a:gd name="connsiteY34" fmla="*/ 683438 h 771623"/>
                <a:gd name="connsiteX35" fmla="*/ 1515689 w 1677099"/>
                <a:gd name="connsiteY35" fmla="*/ 716507 h 771623"/>
                <a:gd name="connsiteX36" fmla="*/ 1518051 w 1677099"/>
                <a:gd name="connsiteY36" fmla="*/ 714933 h 771623"/>
                <a:gd name="connsiteX37" fmla="*/ 1591277 w 1677099"/>
                <a:gd name="connsiteY37" fmla="*/ 718870 h 771623"/>
                <a:gd name="connsiteX38" fmla="*/ 1599938 w 1677099"/>
                <a:gd name="connsiteY38" fmla="*/ 744065 h 771623"/>
                <a:gd name="connsiteX39" fmla="*/ 1576316 w 1677099"/>
                <a:gd name="connsiteY39" fmla="*/ 765325 h 771623"/>
                <a:gd name="connsiteX40" fmla="*/ 1526712 w 1677099"/>
                <a:gd name="connsiteY40" fmla="*/ 766112 h 771623"/>
                <a:gd name="connsiteX41" fmla="*/ 1524350 w 1677099"/>
                <a:gd name="connsiteY41" fmla="*/ 750365 h 771623"/>
                <a:gd name="connsiteX42" fmla="*/ 1522775 w 1677099"/>
                <a:gd name="connsiteY42" fmla="*/ 751939 h 771623"/>
                <a:gd name="connsiteX43" fmla="*/ 1521988 w 1677099"/>
                <a:gd name="connsiteY43" fmla="*/ 762963 h 771623"/>
                <a:gd name="connsiteX44" fmla="*/ 1510965 w 1677099"/>
                <a:gd name="connsiteY44" fmla="*/ 778710 h 771623"/>
                <a:gd name="connsiteX45" fmla="*/ 1500729 w 1677099"/>
                <a:gd name="connsiteY45" fmla="*/ 762963 h 771623"/>
                <a:gd name="connsiteX46" fmla="*/ 1336168 w 1677099"/>
                <a:gd name="connsiteY46" fmla="*/ 607063 h 771623"/>
                <a:gd name="connsiteX47" fmla="*/ 1177120 w 1677099"/>
                <a:gd name="connsiteY47" fmla="*/ 760601 h 771623"/>
                <a:gd name="connsiteX48" fmla="*/ 1166096 w 1677099"/>
                <a:gd name="connsiteY48" fmla="*/ 778710 h 771623"/>
                <a:gd name="connsiteX49" fmla="*/ 1153498 w 1677099"/>
                <a:gd name="connsiteY49" fmla="*/ 762963 h 771623"/>
                <a:gd name="connsiteX50" fmla="*/ 248809 w 1677099"/>
                <a:gd name="connsiteY50" fmla="*/ 272431 h 771623"/>
                <a:gd name="connsiteX51" fmla="*/ 176371 w 1677099"/>
                <a:gd name="connsiteY51" fmla="*/ 272431 h 771623"/>
                <a:gd name="connsiteX52" fmla="*/ 155899 w 1677099"/>
                <a:gd name="connsiteY52" fmla="*/ 293690 h 771623"/>
                <a:gd name="connsiteX53" fmla="*/ 155899 w 1677099"/>
                <a:gd name="connsiteY53" fmla="*/ 424393 h 771623"/>
                <a:gd name="connsiteX54" fmla="*/ 176371 w 1677099"/>
                <a:gd name="connsiteY54" fmla="*/ 445652 h 771623"/>
                <a:gd name="connsiteX55" fmla="*/ 319673 w 1677099"/>
                <a:gd name="connsiteY55" fmla="*/ 445652 h 771623"/>
                <a:gd name="connsiteX56" fmla="*/ 340932 w 1677099"/>
                <a:gd name="connsiteY56" fmla="*/ 423606 h 771623"/>
                <a:gd name="connsiteX57" fmla="*/ 340932 w 1677099"/>
                <a:gd name="connsiteY57" fmla="*/ 295264 h 771623"/>
                <a:gd name="connsiteX58" fmla="*/ 319673 w 1677099"/>
                <a:gd name="connsiteY58" fmla="*/ 273218 h 771623"/>
                <a:gd name="connsiteX59" fmla="*/ 248809 w 1677099"/>
                <a:gd name="connsiteY59" fmla="*/ 272431 h 771623"/>
                <a:gd name="connsiteX60" fmla="*/ 478721 w 1677099"/>
                <a:gd name="connsiteY60" fmla="*/ 359829 h 771623"/>
                <a:gd name="connsiteX61" fmla="*/ 478721 w 1677099"/>
                <a:gd name="connsiteY61" fmla="*/ 291327 h 771623"/>
                <a:gd name="connsiteX62" fmla="*/ 460612 w 1677099"/>
                <a:gd name="connsiteY62" fmla="*/ 272431 h 771623"/>
                <a:gd name="connsiteX63" fmla="*/ 397622 w 1677099"/>
                <a:gd name="connsiteY63" fmla="*/ 272431 h 771623"/>
                <a:gd name="connsiteX64" fmla="*/ 379513 w 1677099"/>
                <a:gd name="connsiteY64" fmla="*/ 291327 h 771623"/>
                <a:gd name="connsiteX65" fmla="*/ 379513 w 1677099"/>
                <a:gd name="connsiteY65" fmla="*/ 425180 h 771623"/>
                <a:gd name="connsiteX66" fmla="*/ 398410 w 1677099"/>
                <a:gd name="connsiteY66" fmla="*/ 445652 h 771623"/>
                <a:gd name="connsiteX67" fmla="*/ 459825 w 1677099"/>
                <a:gd name="connsiteY67" fmla="*/ 445652 h 771623"/>
                <a:gd name="connsiteX68" fmla="*/ 478721 w 1677099"/>
                <a:gd name="connsiteY68" fmla="*/ 425180 h 771623"/>
                <a:gd name="connsiteX69" fmla="*/ 478721 w 1677099"/>
                <a:gd name="connsiteY69" fmla="*/ 359829 h 771623"/>
                <a:gd name="connsiteX70" fmla="*/ 123617 w 1677099"/>
                <a:gd name="connsiteY70" fmla="*/ 272431 h 771623"/>
                <a:gd name="connsiteX71" fmla="*/ 118106 w 1677099"/>
                <a:gd name="connsiteY71" fmla="*/ 277155 h 771623"/>
                <a:gd name="connsiteX72" fmla="*/ 60627 w 1677099"/>
                <a:gd name="connsiteY72" fmla="*/ 432267 h 771623"/>
                <a:gd name="connsiteX73" fmla="*/ 71651 w 1677099"/>
                <a:gd name="connsiteY73" fmla="*/ 446439 h 771623"/>
                <a:gd name="connsiteX74" fmla="*/ 107870 w 1677099"/>
                <a:gd name="connsiteY74" fmla="*/ 446439 h 771623"/>
                <a:gd name="connsiteX75" fmla="*/ 125979 w 1677099"/>
                <a:gd name="connsiteY75" fmla="*/ 429117 h 771623"/>
                <a:gd name="connsiteX76" fmla="*/ 126767 w 1677099"/>
                <a:gd name="connsiteY76" fmla="*/ 277155 h 771623"/>
                <a:gd name="connsiteX77" fmla="*/ 123617 w 1677099"/>
                <a:gd name="connsiteY77" fmla="*/ 272431 h 771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Lst>
              <a:rect l="l" t="t" r="r" b="b"/>
              <a:pathLst>
                <a:path w="1677099" h="771623">
                  <a:moveTo>
                    <a:pt x="1153498" y="762963"/>
                  </a:moveTo>
                  <a:cubicBezTo>
                    <a:pt x="1148774" y="763750"/>
                    <a:pt x="1143262" y="766112"/>
                    <a:pt x="1137751" y="766112"/>
                  </a:cubicBezTo>
                  <a:cubicBezTo>
                    <a:pt x="1084997" y="766112"/>
                    <a:pt x="1032243" y="766112"/>
                    <a:pt x="980277" y="766112"/>
                  </a:cubicBezTo>
                  <a:cubicBezTo>
                    <a:pt x="823590" y="766112"/>
                    <a:pt x="666116" y="766112"/>
                    <a:pt x="509429" y="766112"/>
                  </a:cubicBezTo>
                  <a:cubicBezTo>
                    <a:pt x="500768" y="766112"/>
                    <a:pt x="492894" y="766112"/>
                    <a:pt x="481871" y="766112"/>
                  </a:cubicBezTo>
                  <a:cubicBezTo>
                    <a:pt x="477934" y="707847"/>
                    <a:pt x="454313" y="659817"/>
                    <a:pt x="404709" y="627535"/>
                  </a:cubicBezTo>
                  <a:cubicBezTo>
                    <a:pt x="372426" y="606276"/>
                    <a:pt x="336207" y="597615"/>
                    <a:pt x="297626" y="602339"/>
                  </a:cubicBezTo>
                  <a:cubicBezTo>
                    <a:pt x="214952" y="612575"/>
                    <a:pt x="153537" y="679501"/>
                    <a:pt x="151175" y="764537"/>
                  </a:cubicBezTo>
                  <a:cubicBezTo>
                    <a:pt x="109445" y="764537"/>
                    <a:pt x="67714" y="764537"/>
                    <a:pt x="23621" y="764537"/>
                  </a:cubicBezTo>
                  <a:cubicBezTo>
                    <a:pt x="23621" y="750365"/>
                    <a:pt x="23621" y="736192"/>
                    <a:pt x="23621" y="722019"/>
                  </a:cubicBezTo>
                  <a:cubicBezTo>
                    <a:pt x="23621" y="701548"/>
                    <a:pt x="22834" y="700760"/>
                    <a:pt x="1575" y="699186"/>
                  </a:cubicBezTo>
                  <a:cubicBezTo>
                    <a:pt x="787" y="696036"/>
                    <a:pt x="0" y="692886"/>
                    <a:pt x="0" y="688950"/>
                  </a:cubicBezTo>
                  <a:cubicBezTo>
                    <a:pt x="0" y="622811"/>
                    <a:pt x="0" y="555884"/>
                    <a:pt x="0" y="489745"/>
                  </a:cubicBezTo>
                  <a:cubicBezTo>
                    <a:pt x="0" y="470848"/>
                    <a:pt x="3937" y="454313"/>
                    <a:pt x="25196" y="445652"/>
                  </a:cubicBezTo>
                  <a:cubicBezTo>
                    <a:pt x="29920" y="444077"/>
                    <a:pt x="33857" y="436204"/>
                    <a:pt x="35432" y="430692"/>
                  </a:cubicBezTo>
                  <a:cubicBezTo>
                    <a:pt x="55116" y="378726"/>
                    <a:pt x="75588" y="327547"/>
                    <a:pt x="94485" y="275580"/>
                  </a:cubicBezTo>
                  <a:cubicBezTo>
                    <a:pt x="99209" y="262195"/>
                    <a:pt x="106295" y="256683"/>
                    <a:pt x="121255" y="257470"/>
                  </a:cubicBezTo>
                  <a:cubicBezTo>
                    <a:pt x="251171" y="258258"/>
                    <a:pt x="381087" y="257470"/>
                    <a:pt x="511004" y="257470"/>
                  </a:cubicBezTo>
                  <a:cubicBezTo>
                    <a:pt x="534625" y="257470"/>
                    <a:pt x="536987" y="259832"/>
                    <a:pt x="536987" y="283454"/>
                  </a:cubicBezTo>
                  <a:cubicBezTo>
                    <a:pt x="536987" y="417307"/>
                    <a:pt x="536987" y="551947"/>
                    <a:pt x="536987" y="685800"/>
                  </a:cubicBezTo>
                  <a:cubicBezTo>
                    <a:pt x="536987" y="708634"/>
                    <a:pt x="538562" y="710209"/>
                    <a:pt x="561395" y="710209"/>
                  </a:cubicBezTo>
                  <a:cubicBezTo>
                    <a:pt x="753514" y="710209"/>
                    <a:pt x="945633" y="710209"/>
                    <a:pt x="1137751" y="710209"/>
                  </a:cubicBezTo>
                  <a:cubicBezTo>
                    <a:pt x="1146412" y="710209"/>
                    <a:pt x="1155860" y="710209"/>
                    <a:pt x="1165309" y="710209"/>
                  </a:cubicBezTo>
                  <a:cubicBezTo>
                    <a:pt x="1169246" y="700760"/>
                    <a:pt x="1173183" y="691312"/>
                    <a:pt x="1177120" y="681863"/>
                  </a:cubicBezTo>
                  <a:cubicBezTo>
                    <a:pt x="1008622" y="681863"/>
                    <a:pt x="840912" y="681863"/>
                    <a:pt x="673202" y="681863"/>
                  </a:cubicBezTo>
                  <a:cubicBezTo>
                    <a:pt x="620448" y="681863"/>
                    <a:pt x="591316" y="652731"/>
                    <a:pt x="591316" y="599977"/>
                  </a:cubicBezTo>
                  <a:cubicBezTo>
                    <a:pt x="591316" y="427543"/>
                    <a:pt x="591316" y="255896"/>
                    <a:pt x="591316" y="83462"/>
                  </a:cubicBezTo>
                  <a:cubicBezTo>
                    <a:pt x="591316" y="77950"/>
                    <a:pt x="591316" y="72438"/>
                    <a:pt x="591316" y="66927"/>
                  </a:cubicBezTo>
                  <a:cubicBezTo>
                    <a:pt x="594465" y="18897"/>
                    <a:pt x="614149" y="0"/>
                    <a:pt x="662179" y="0"/>
                  </a:cubicBezTo>
                  <a:cubicBezTo>
                    <a:pt x="979489" y="788"/>
                    <a:pt x="1296800" y="2362"/>
                    <a:pt x="1613323" y="3937"/>
                  </a:cubicBezTo>
                  <a:cubicBezTo>
                    <a:pt x="1653479" y="3937"/>
                    <a:pt x="1681037" y="30708"/>
                    <a:pt x="1681037" y="70863"/>
                  </a:cubicBezTo>
                  <a:cubicBezTo>
                    <a:pt x="1681037" y="251959"/>
                    <a:pt x="1681037" y="433054"/>
                    <a:pt x="1681037" y="614937"/>
                  </a:cubicBezTo>
                  <a:cubicBezTo>
                    <a:pt x="1681037" y="654305"/>
                    <a:pt x="1653479" y="681863"/>
                    <a:pt x="1614110" y="681863"/>
                  </a:cubicBezTo>
                  <a:cubicBezTo>
                    <a:pt x="1578678" y="682651"/>
                    <a:pt x="1542460" y="681863"/>
                    <a:pt x="1507028" y="682651"/>
                  </a:cubicBezTo>
                  <a:cubicBezTo>
                    <a:pt x="1506240" y="682651"/>
                    <a:pt x="1506240" y="682651"/>
                    <a:pt x="1503091" y="683438"/>
                  </a:cubicBezTo>
                  <a:cubicBezTo>
                    <a:pt x="1507028" y="694461"/>
                    <a:pt x="1510965" y="705485"/>
                    <a:pt x="1515689" y="716507"/>
                  </a:cubicBezTo>
                  <a:cubicBezTo>
                    <a:pt x="1516476" y="715720"/>
                    <a:pt x="1517264" y="714933"/>
                    <a:pt x="1518051" y="714933"/>
                  </a:cubicBezTo>
                  <a:cubicBezTo>
                    <a:pt x="1530649" y="707059"/>
                    <a:pt x="1582615" y="708634"/>
                    <a:pt x="1591277" y="718870"/>
                  </a:cubicBezTo>
                  <a:cubicBezTo>
                    <a:pt x="1596788" y="725169"/>
                    <a:pt x="1602300" y="737767"/>
                    <a:pt x="1599938" y="744065"/>
                  </a:cubicBezTo>
                  <a:cubicBezTo>
                    <a:pt x="1596001" y="752727"/>
                    <a:pt x="1585765" y="762963"/>
                    <a:pt x="1576316" y="765325"/>
                  </a:cubicBezTo>
                  <a:cubicBezTo>
                    <a:pt x="1560569" y="768474"/>
                    <a:pt x="1544034" y="766112"/>
                    <a:pt x="1526712" y="766112"/>
                  </a:cubicBezTo>
                  <a:cubicBezTo>
                    <a:pt x="1525925" y="760601"/>
                    <a:pt x="1525137" y="755876"/>
                    <a:pt x="1524350" y="750365"/>
                  </a:cubicBezTo>
                  <a:cubicBezTo>
                    <a:pt x="1523563" y="751152"/>
                    <a:pt x="1522775" y="751939"/>
                    <a:pt x="1522775" y="751939"/>
                  </a:cubicBezTo>
                  <a:cubicBezTo>
                    <a:pt x="1522775" y="755876"/>
                    <a:pt x="1523563" y="759813"/>
                    <a:pt x="1521988" y="762963"/>
                  </a:cubicBezTo>
                  <a:cubicBezTo>
                    <a:pt x="1518838" y="768474"/>
                    <a:pt x="1514902" y="773198"/>
                    <a:pt x="1510965" y="778710"/>
                  </a:cubicBezTo>
                  <a:cubicBezTo>
                    <a:pt x="1507028" y="773198"/>
                    <a:pt x="1500729" y="767687"/>
                    <a:pt x="1500729" y="762963"/>
                  </a:cubicBezTo>
                  <a:cubicBezTo>
                    <a:pt x="1499154" y="679501"/>
                    <a:pt x="1426716" y="605488"/>
                    <a:pt x="1336168" y="607063"/>
                  </a:cubicBezTo>
                  <a:cubicBezTo>
                    <a:pt x="1253494" y="608638"/>
                    <a:pt x="1181844" y="676352"/>
                    <a:pt x="1177120" y="760601"/>
                  </a:cubicBezTo>
                  <a:cubicBezTo>
                    <a:pt x="1176332" y="769261"/>
                    <a:pt x="1177907" y="780285"/>
                    <a:pt x="1166096" y="778710"/>
                  </a:cubicBezTo>
                  <a:cubicBezTo>
                    <a:pt x="1162160" y="777135"/>
                    <a:pt x="1157435" y="767687"/>
                    <a:pt x="1153498" y="762963"/>
                  </a:cubicBezTo>
                  <a:close/>
                  <a:moveTo>
                    <a:pt x="248809" y="272431"/>
                  </a:moveTo>
                  <a:cubicBezTo>
                    <a:pt x="224401" y="272431"/>
                    <a:pt x="200780" y="272431"/>
                    <a:pt x="176371" y="272431"/>
                  </a:cubicBezTo>
                  <a:cubicBezTo>
                    <a:pt x="162198" y="272431"/>
                    <a:pt x="155899" y="278729"/>
                    <a:pt x="155899" y="293690"/>
                  </a:cubicBezTo>
                  <a:cubicBezTo>
                    <a:pt x="155899" y="336995"/>
                    <a:pt x="155899" y="380301"/>
                    <a:pt x="155899" y="424393"/>
                  </a:cubicBezTo>
                  <a:cubicBezTo>
                    <a:pt x="155899" y="439353"/>
                    <a:pt x="162986" y="445652"/>
                    <a:pt x="176371" y="445652"/>
                  </a:cubicBezTo>
                  <a:cubicBezTo>
                    <a:pt x="224401" y="445652"/>
                    <a:pt x="271643" y="445652"/>
                    <a:pt x="319673" y="445652"/>
                  </a:cubicBezTo>
                  <a:cubicBezTo>
                    <a:pt x="334633" y="445652"/>
                    <a:pt x="341719" y="438566"/>
                    <a:pt x="340932" y="423606"/>
                  </a:cubicBezTo>
                  <a:cubicBezTo>
                    <a:pt x="340144" y="381088"/>
                    <a:pt x="340932" y="337782"/>
                    <a:pt x="340932" y="295264"/>
                  </a:cubicBezTo>
                  <a:cubicBezTo>
                    <a:pt x="340932" y="280304"/>
                    <a:pt x="334633" y="273218"/>
                    <a:pt x="319673" y="273218"/>
                  </a:cubicBezTo>
                  <a:cubicBezTo>
                    <a:pt x="296052" y="273218"/>
                    <a:pt x="272430" y="272431"/>
                    <a:pt x="248809" y="272431"/>
                  </a:cubicBezTo>
                  <a:close/>
                  <a:moveTo>
                    <a:pt x="478721" y="359829"/>
                  </a:moveTo>
                  <a:cubicBezTo>
                    <a:pt x="478721" y="336995"/>
                    <a:pt x="478721" y="314161"/>
                    <a:pt x="478721" y="291327"/>
                  </a:cubicBezTo>
                  <a:cubicBezTo>
                    <a:pt x="478721" y="278729"/>
                    <a:pt x="473997" y="272431"/>
                    <a:pt x="460612" y="272431"/>
                  </a:cubicBezTo>
                  <a:cubicBezTo>
                    <a:pt x="439353" y="273218"/>
                    <a:pt x="418094" y="273218"/>
                    <a:pt x="397622" y="272431"/>
                  </a:cubicBezTo>
                  <a:cubicBezTo>
                    <a:pt x="384237" y="272431"/>
                    <a:pt x="379513" y="278729"/>
                    <a:pt x="379513" y="291327"/>
                  </a:cubicBezTo>
                  <a:cubicBezTo>
                    <a:pt x="379513" y="336207"/>
                    <a:pt x="379513" y="380301"/>
                    <a:pt x="379513" y="425180"/>
                  </a:cubicBezTo>
                  <a:cubicBezTo>
                    <a:pt x="379513" y="438566"/>
                    <a:pt x="385024" y="445652"/>
                    <a:pt x="398410" y="445652"/>
                  </a:cubicBezTo>
                  <a:cubicBezTo>
                    <a:pt x="418881" y="445652"/>
                    <a:pt x="439353" y="445652"/>
                    <a:pt x="459825" y="445652"/>
                  </a:cubicBezTo>
                  <a:cubicBezTo>
                    <a:pt x="473210" y="445652"/>
                    <a:pt x="479509" y="439353"/>
                    <a:pt x="478721" y="425180"/>
                  </a:cubicBezTo>
                  <a:cubicBezTo>
                    <a:pt x="478721" y="403922"/>
                    <a:pt x="478721" y="381875"/>
                    <a:pt x="478721" y="359829"/>
                  </a:cubicBezTo>
                  <a:close/>
                  <a:moveTo>
                    <a:pt x="123617" y="272431"/>
                  </a:moveTo>
                  <a:cubicBezTo>
                    <a:pt x="121255" y="274005"/>
                    <a:pt x="118893" y="275580"/>
                    <a:pt x="118106" y="277155"/>
                  </a:cubicBezTo>
                  <a:cubicBezTo>
                    <a:pt x="99209" y="329121"/>
                    <a:pt x="79525" y="380301"/>
                    <a:pt x="60627" y="432267"/>
                  </a:cubicBezTo>
                  <a:cubicBezTo>
                    <a:pt x="56691" y="442503"/>
                    <a:pt x="61415" y="446439"/>
                    <a:pt x="71651" y="446439"/>
                  </a:cubicBezTo>
                  <a:cubicBezTo>
                    <a:pt x="83461" y="446439"/>
                    <a:pt x="96059" y="445652"/>
                    <a:pt x="107870" y="446439"/>
                  </a:cubicBezTo>
                  <a:cubicBezTo>
                    <a:pt x="120468" y="447227"/>
                    <a:pt x="125979" y="440928"/>
                    <a:pt x="125979" y="429117"/>
                  </a:cubicBezTo>
                  <a:cubicBezTo>
                    <a:pt x="125979" y="378726"/>
                    <a:pt x="125979" y="328334"/>
                    <a:pt x="126767" y="277155"/>
                  </a:cubicBezTo>
                  <a:cubicBezTo>
                    <a:pt x="125979" y="276367"/>
                    <a:pt x="124405" y="274793"/>
                    <a:pt x="123617" y="272431"/>
                  </a:cubicBezTo>
                  <a:close/>
                </a:path>
              </a:pathLst>
            </a:custGeom>
            <a:grpFill/>
            <a:ln w="7868"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70" name="Freeform: Shape 69">
              <a:extLst>
                <a:ext uri="{FF2B5EF4-FFF2-40B4-BE49-F238E27FC236}">
                  <a16:creationId xmlns:a16="http://schemas.microsoft.com/office/drawing/2014/main" id="{C77A96F7-3D79-4F38-8C97-5589D6895F9B}"/>
                </a:ext>
              </a:extLst>
            </p:cNvPr>
            <p:cNvSpPr/>
            <p:nvPr/>
          </p:nvSpPr>
          <p:spPr>
            <a:xfrm>
              <a:off x="2968574" y="4560258"/>
              <a:ext cx="307075" cy="307075"/>
            </a:xfrm>
            <a:custGeom>
              <a:avLst/>
              <a:gdLst>
                <a:gd name="connsiteX0" fmla="*/ 311012 w 307074"/>
                <a:gd name="connsiteY0" fmla="*/ 156687 h 307074"/>
                <a:gd name="connsiteX1" fmla="*/ 155112 w 307074"/>
                <a:gd name="connsiteY1" fmla="*/ 311011 h 307074"/>
                <a:gd name="connsiteX2" fmla="*/ 0 w 307074"/>
                <a:gd name="connsiteY2" fmla="*/ 155112 h 307074"/>
                <a:gd name="connsiteX3" fmla="*/ 157474 w 307074"/>
                <a:gd name="connsiteY3" fmla="*/ 0 h 307074"/>
                <a:gd name="connsiteX4" fmla="*/ 311012 w 307074"/>
                <a:gd name="connsiteY4" fmla="*/ 156687 h 307074"/>
                <a:gd name="connsiteX5" fmla="*/ 158262 w 307074"/>
                <a:gd name="connsiteY5" fmla="*/ 79524 h 307074"/>
                <a:gd name="connsiteX6" fmla="*/ 78737 w 307074"/>
                <a:gd name="connsiteY6" fmla="*/ 154324 h 307074"/>
                <a:gd name="connsiteX7" fmla="*/ 153537 w 307074"/>
                <a:gd name="connsiteY7" fmla="*/ 232274 h 307074"/>
                <a:gd name="connsiteX8" fmla="*/ 232274 w 307074"/>
                <a:gd name="connsiteY8" fmla="*/ 156687 h 307074"/>
                <a:gd name="connsiteX9" fmla="*/ 158262 w 307074"/>
                <a:gd name="connsiteY9" fmla="*/ 79524 h 3070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074" h="307074">
                  <a:moveTo>
                    <a:pt x="311012" y="156687"/>
                  </a:moveTo>
                  <a:cubicBezTo>
                    <a:pt x="310224" y="242510"/>
                    <a:pt x="240148" y="311799"/>
                    <a:pt x="155112" y="311011"/>
                  </a:cubicBezTo>
                  <a:cubicBezTo>
                    <a:pt x="69289" y="310224"/>
                    <a:pt x="0" y="240935"/>
                    <a:pt x="0" y="155112"/>
                  </a:cubicBezTo>
                  <a:cubicBezTo>
                    <a:pt x="0" y="68501"/>
                    <a:pt x="70076" y="0"/>
                    <a:pt x="157474" y="0"/>
                  </a:cubicBezTo>
                  <a:cubicBezTo>
                    <a:pt x="244085" y="787"/>
                    <a:pt x="311799" y="70076"/>
                    <a:pt x="311012" y="156687"/>
                  </a:cubicBezTo>
                  <a:close/>
                  <a:moveTo>
                    <a:pt x="158262" y="79524"/>
                  </a:moveTo>
                  <a:cubicBezTo>
                    <a:pt x="115744" y="77949"/>
                    <a:pt x="80312" y="111806"/>
                    <a:pt x="78737" y="154324"/>
                  </a:cubicBezTo>
                  <a:cubicBezTo>
                    <a:pt x="77950" y="195268"/>
                    <a:pt x="111807" y="230700"/>
                    <a:pt x="153537" y="232274"/>
                  </a:cubicBezTo>
                  <a:cubicBezTo>
                    <a:pt x="195268" y="233849"/>
                    <a:pt x="231487" y="199205"/>
                    <a:pt x="232274" y="156687"/>
                  </a:cubicBezTo>
                  <a:cubicBezTo>
                    <a:pt x="233849" y="115743"/>
                    <a:pt x="200780" y="81099"/>
                    <a:pt x="158262" y="79524"/>
                  </a:cubicBezTo>
                  <a:close/>
                </a:path>
              </a:pathLst>
            </a:custGeom>
            <a:grpFill/>
            <a:ln w="7868"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71" name="Freeform: Shape 70">
              <a:extLst>
                <a:ext uri="{FF2B5EF4-FFF2-40B4-BE49-F238E27FC236}">
                  <a16:creationId xmlns:a16="http://schemas.microsoft.com/office/drawing/2014/main" id="{53C498C3-E516-44BE-846B-FA40463A7DD7}"/>
                </a:ext>
              </a:extLst>
            </p:cNvPr>
            <p:cNvSpPr/>
            <p:nvPr/>
          </p:nvSpPr>
          <p:spPr>
            <a:xfrm>
              <a:off x="3992917" y="4561039"/>
              <a:ext cx="307075" cy="307075"/>
            </a:xfrm>
            <a:custGeom>
              <a:avLst/>
              <a:gdLst>
                <a:gd name="connsiteX0" fmla="*/ 27 w 307074"/>
                <a:gd name="connsiteY0" fmla="*/ 153544 h 307074"/>
                <a:gd name="connsiteX1" fmla="*/ 157501 w 307074"/>
                <a:gd name="connsiteY1" fmla="*/ 7 h 307074"/>
                <a:gd name="connsiteX2" fmla="*/ 311038 w 307074"/>
                <a:gd name="connsiteY2" fmla="*/ 156694 h 307074"/>
                <a:gd name="connsiteX3" fmla="*/ 153564 w 307074"/>
                <a:gd name="connsiteY3" fmla="*/ 310231 h 307074"/>
                <a:gd name="connsiteX4" fmla="*/ 27 w 307074"/>
                <a:gd name="connsiteY4" fmla="*/ 153544 h 307074"/>
                <a:gd name="connsiteX5" fmla="*/ 77976 w 307074"/>
                <a:gd name="connsiteY5" fmla="*/ 153544 h 307074"/>
                <a:gd name="connsiteX6" fmla="*/ 152777 w 307074"/>
                <a:gd name="connsiteY6" fmla="*/ 231494 h 307074"/>
                <a:gd name="connsiteX7" fmla="*/ 231514 w 307074"/>
                <a:gd name="connsiteY7" fmla="*/ 155119 h 307074"/>
                <a:gd name="connsiteX8" fmla="*/ 154351 w 307074"/>
                <a:gd name="connsiteY8" fmla="*/ 77957 h 307074"/>
                <a:gd name="connsiteX9" fmla="*/ 77976 w 307074"/>
                <a:gd name="connsiteY9" fmla="*/ 153544 h 3070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7074" h="307074">
                  <a:moveTo>
                    <a:pt x="27" y="153544"/>
                  </a:moveTo>
                  <a:cubicBezTo>
                    <a:pt x="814" y="66146"/>
                    <a:pt x="69315" y="-780"/>
                    <a:pt x="157501" y="7"/>
                  </a:cubicBezTo>
                  <a:cubicBezTo>
                    <a:pt x="243324" y="794"/>
                    <a:pt x="311826" y="71657"/>
                    <a:pt x="311038" y="156694"/>
                  </a:cubicBezTo>
                  <a:cubicBezTo>
                    <a:pt x="309463" y="242517"/>
                    <a:pt x="239387" y="311806"/>
                    <a:pt x="153564" y="310231"/>
                  </a:cubicBezTo>
                  <a:cubicBezTo>
                    <a:pt x="66953" y="308656"/>
                    <a:pt x="-1548" y="239368"/>
                    <a:pt x="27" y="153544"/>
                  </a:cubicBezTo>
                  <a:close/>
                  <a:moveTo>
                    <a:pt x="77976" y="153544"/>
                  </a:moveTo>
                  <a:cubicBezTo>
                    <a:pt x="77189" y="195275"/>
                    <a:pt x="111046" y="229919"/>
                    <a:pt x="152777" y="231494"/>
                  </a:cubicBezTo>
                  <a:cubicBezTo>
                    <a:pt x="194507" y="233068"/>
                    <a:pt x="230726" y="197637"/>
                    <a:pt x="231514" y="155119"/>
                  </a:cubicBezTo>
                  <a:cubicBezTo>
                    <a:pt x="232301" y="113388"/>
                    <a:pt x="196869" y="77957"/>
                    <a:pt x="154351" y="77957"/>
                  </a:cubicBezTo>
                  <a:cubicBezTo>
                    <a:pt x="113408" y="77957"/>
                    <a:pt x="78764" y="111814"/>
                    <a:pt x="77976" y="153544"/>
                  </a:cubicBezTo>
                  <a:close/>
                </a:path>
              </a:pathLst>
            </a:custGeom>
            <a:grpFill/>
            <a:ln w="7868"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72" name="Freeform: Shape 71">
              <a:extLst>
                <a:ext uri="{FF2B5EF4-FFF2-40B4-BE49-F238E27FC236}">
                  <a16:creationId xmlns:a16="http://schemas.microsoft.com/office/drawing/2014/main" id="{00B2BE2E-427A-45F6-9C78-6780C526789B}"/>
                </a:ext>
              </a:extLst>
            </p:cNvPr>
            <p:cNvSpPr/>
            <p:nvPr/>
          </p:nvSpPr>
          <p:spPr>
            <a:xfrm>
              <a:off x="2801651" y="4655530"/>
              <a:ext cx="23621" cy="55116"/>
            </a:xfrm>
            <a:custGeom>
              <a:avLst/>
              <a:gdLst>
                <a:gd name="connsiteX0" fmla="*/ 23621 w 23621"/>
                <a:gd name="connsiteY0" fmla="*/ 60628 h 55115"/>
                <a:gd name="connsiteX1" fmla="*/ 0 w 23621"/>
                <a:gd name="connsiteY1" fmla="*/ 60628 h 55115"/>
                <a:gd name="connsiteX2" fmla="*/ 0 w 23621"/>
                <a:gd name="connsiteY2" fmla="*/ 0 h 55115"/>
                <a:gd name="connsiteX3" fmla="*/ 23621 w 23621"/>
                <a:gd name="connsiteY3" fmla="*/ 0 h 55115"/>
                <a:gd name="connsiteX4" fmla="*/ 23621 w 23621"/>
                <a:gd name="connsiteY4" fmla="*/ 60628 h 55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621" h="55115">
                  <a:moveTo>
                    <a:pt x="23621" y="60628"/>
                  </a:moveTo>
                  <a:cubicBezTo>
                    <a:pt x="14960" y="60628"/>
                    <a:pt x="7874" y="60628"/>
                    <a:pt x="0" y="60628"/>
                  </a:cubicBezTo>
                  <a:cubicBezTo>
                    <a:pt x="0" y="40156"/>
                    <a:pt x="0" y="20471"/>
                    <a:pt x="0" y="0"/>
                  </a:cubicBezTo>
                  <a:cubicBezTo>
                    <a:pt x="7874" y="0"/>
                    <a:pt x="14960" y="0"/>
                    <a:pt x="23621" y="0"/>
                  </a:cubicBezTo>
                  <a:cubicBezTo>
                    <a:pt x="23621" y="20471"/>
                    <a:pt x="23621" y="40156"/>
                    <a:pt x="23621" y="60628"/>
                  </a:cubicBezTo>
                  <a:close/>
                </a:path>
              </a:pathLst>
            </a:custGeom>
            <a:grpFill/>
            <a:ln w="7868"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grpSp>
      <p:sp>
        <p:nvSpPr>
          <p:cNvPr id="42" name="TextBox 41">
            <a:extLst>
              <a:ext uri="{FF2B5EF4-FFF2-40B4-BE49-F238E27FC236}">
                <a16:creationId xmlns:a16="http://schemas.microsoft.com/office/drawing/2014/main" id="{E7204B3A-E76F-4CD1-A635-0907E65554CD}"/>
              </a:ext>
            </a:extLst>
          </p:cNvPr>
          <p:cNvSpPr txBox="1"/>
          <p:nvPr/>
        </p:nvSpPr>
        <p:spPr>
          <a:xfrm>
            <a:off x="4703507" y="4334851"/>
            <a:ext cx="2357002" cy="206210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1600" b="0" i="0" u="none" strike="noStrike" kern="1200" cap="none" spc="0" normalizeH="0" baseline="0" noProof="0" dirty="0">
                <a:ln>
                  <a:noFill/>
                </a:ln>
                <a:solidFill>
                  <a:prstClr val="black"/>
                </a:solidFill>
                <a:effectLst/>
                <a:uLnTx/>
                <a:uFillTx/>
                <a:latin typeface="Arial"/>
                <a:cs typeface="+mn-cs"/>
              </a:rPr>
              <a:t>якщо це передбачено законами України та міжнародними договорами України, згода на обов’язковість яких надана Верховною Радою України</a:t>
            </a:r>
            <a:endParaRPr kumimoji="0" lang="ko-KR" altLang="en-US" sz="1600" b="0" i="0" u="none" strike="noStrike" kern="1200" cap="none" spc="0" normalizeH="0" baseline="0" noProof="0" dirty="0">
              <a:ln>
                <a:noFill/>
              </a:ln>
              <a:solidFill>
                <a:prstClr val="black">
                  <a:lumMod val="65000"/>
                  <a:lumOff val="35000"/>
                </a:prstClr>
              </a:solidFill>
              <a:effectLst/>
              <a:uLnTx/>
              <a:uFillTx/>
              <a:latin typeface="Arial"/>
              <a:cs typeface="Arial" pitchFamily="34" charset="0"/>
            </a:endParaRPr>
          </a:p>
        </p:txBody>
      </p:sp>
      <p:sp>
        <p:nvSpPr>
          <p:cNvPr id="46" name="TextBox 45">
            <a:extLst>
              <a:ext uri="{FF2B5EF4-FFF2-40B4-BE49-F238E27FC236}">
                <a16:creationId xmlns:a16="http://schemas.microsoft.com/office/drawing/2014/main" id="{E7204B3A-E76F-4CD1-A635-0907E65554CD}"/>
              </a:ext>
            </a:extLst>
          </p:cNvPr>
          <p:cNvSpPr txBox="1"/>
          <p:nvPr/>
        </p:nvSpPr>
        <p:spPr>
          <a:xfrm>
            <a:off x="7594121" y="3811012"/>
            <a:ext cx="4597879" cy="304698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1600" b="0" i="0" u="none" strike="noStrike" kern="1200" cap="none" spc="0" normalizeH="0" baseline="0" noProof="0" dirty="0">
                <a:ln>
                  <a:noFill/>
                </a:ln>
                <a:solidFill>
                  <a:prstClr val="black"/>
                </a:solidFill>
                <a:effectLst/>
                <a:uLnTx/>
                <a:uFillTx/>
                <a:latin typeface="Arial"/>
                <a:cs typeface="+mn-cs"/>
              </a:rPr>
              <a:t>на товари, щодо ввезення яких в Україну застосовуються кількісні обмеження (квоти) або заходи, вжиті органами державного регулювання зовнішньоекономічної діяльності в межах повноважень, визначених законами України "Про захист національного товаровиробника від демпінгового імпорту", "Про захист національного товаровиробника від субсидованого імпорту", "Про застосування спеціальних заходів щодо імпорту в Україну", "Про зовнішньоекономічну діяльність"</a:t>
            </a:r>
            <a:endParaRPr kumimoji="0" lang="ko-KR" altLang="en-US" sz="1600" b="0" i="0" u="none" strike="noStrike" kern="1200" cap="none" spc="0" normalizeH="0" baseline="0" noProof="0" dirty="0">
              <a:ln>
                <a:noFill/>
              </a:ln>
              <a:solidFill>
                <a:prstClr val="black">
                  <a:lumMod val="65000"/>
                  <a:lumOff val="35000"/>
                </a:prstClr>
              </a:solidFill>
              <a:effectLst/>
              <a:uLnTx/>
              <a:uFillTx/>
              <a:latin typeface="Arial"/>
              <a:cs typeface="Arial" pitchFamily="34" charset="0"/>
            </a:endParaRPr>
          </a:p>
        </p:txBody>
      </p:sp>
    </p:spTree>
    <p:extLst>
      <p:ext uri="{BB962C8B-B14F-4D97-AF65-F5344CB8AC3E}">
        <p14:creationId xmlns:p14="http://schemas.microsoft.com/office/powerpoint/2010/main" val="486946120"/>
      </p:ext>
    </p:extLst>
  </p:cSld>
  <p:clrMapOvr>
    <a:masterClrMapping/>
  </p:clrMapOvr>
  <p:transition>
    <p:split orient="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06381AD-4C2B-4745-99B1-0BBCE6131A71}"/>
              </a:ext>
            </a:extLst>
          </p:cNvPr>
          <p:cNvSpPr>
            <a:spLocks noGrp="1"/>
          </p:cNvSpPr>
          <p:nvPr>
            <p:ph type="body" sz="quarter" idx="10"/>
          </p:nvPr>
        </p:nvSpPr>
        <p:spPr>
          <a:prstGeom prst="rect">
            <a:avLst/>
          </a:prstGeom>
        </p:spPr>
        <p:txBody>
          <a:bodyPr/>
          <a:lstStyle/>
          <a:p>
            <a:r>
              <a:rPr lang="uk-UA" sz="3600" b="1" dirty="0"/>
              <a:t>Документи, які підтверджують країну походження товару, не вимагаються у разі, якщо:</a:t>
            </a:r>
            <a:endParaRPr lang="ru-RU" sz="3600" dirty="0"/>
          </a:p>
          <a:p>
            <a:endParaRPr lang="en-US" sz="700" dirty="0"/>
          </a:p>
        </p:txBody>
      </p:sp>
      <p:grpSp>
        <p:nvGrpSpPr>
          <p:cNvPr id="3" name="Group 48">
            <a:extLst>
              <a:ext uri="{FF2B5EF4-FFF2-40B4-BE49-F238E27FC236}">
                <a16:creationId xmlns:a16="http://schemas.microsoft.com/office/drawing/2014/main" id="{42DB4CA1-364B-422F-A719-AFA5A2DA3CD7}"/>
              </a:ext>
            </a:extLst>
          </p:cNvPr>
          <p:cNvGrpSpPr/>
          <p:nvPr/>
        </p:nvGrpSpPr>
        <p:grpSpPr>
          <a:xfrm>
            <a:off x="6615972" y="1946637"/>
            <a:ext cx="6061976" cy="5488010"/>
            <a:chOff x="4904226" y="3127257"/>
            <a:chExt cx="4610938" cy="4174359"/>
          </a:xfrm>
        </p:grpSpPr>
        <p:sp>
          <p:nvSpPr>
            <p:cNvPr id="51" name="Freeform 23">
              <a:extLst>
                <a:ext uri="{FF2B5EF4-FFF2-40B4-BE49-F238E27FC236}">
                  <a16:creationId xmlns:a16="http://schemas.microsoft.com/office/drawing/2014/main" id="{8303E802-5607-4CC7-A28F-F887B5F65594}"/>
                </a:ext>
              </a:extLst>
            </p:cNvPr>
            <p:cNvSpPr/>
            <p:nvPr/>
          </p:nvSpPr>
          <p:spPr>
            <a:xfrm rot="17675993">
              <a:off x="5600307" y="2923689"/>
              <a:ext cx="1669683" cy="2076819"/>
            </a:xfrm>
            <a:custGeom>
              <a:avLst/>
              <a:gdLst>
                <a:gd name="connsiteX0" fmla="*/ 0 w 1404518"/>
                <a:gd name="connsiteY0" fmla="*/ 1053388 h 2070201"/>
                <a:gd name="connsiteX1" fmla="*/ 124358 w 1404518"/>
                <a:gd name="connsiteY1" fmla="*/ 1382572 h 2070201"/>
                <a:gd name="connsiteX2" fmla="*/ 292608 w 1404518"/>
                <a:gd name="connsiteY2" fmla="*/ 1675180 h 2070201"/>
                <a:gd name="connsiteX3" fmla="*/ 687628 w 1404518"/>
                <a:gd name="connsiteY3" fmla="*/ 2070201 h 2070201"/>
                <a:gd name="connsiteX4" fmla="*/ 1302105 w 1404518"/>
                <a:gd name="connsiteY4" fmla="*/ 2018995 h 2070201"/>
                <a:gd name="connsiteX5" fmla="*/ 1404518 w 1404518"/>
                <a:gd name="connsiteY5" fmla="*/ 1155801 h 2070201"/>
                <a:gd name="connsiteX6" fmla="*/ 1221638 w 1404518"/>
                <a:gd name="connsiteY6" fmla="*/ 768096 h 2070201"/>
                <a:gd name="connsiteX7" fmla="*/ 1177747 w 1404518"/>
                <a:gd name="connsiteY7" fmla="*/ 965606 h 2070201"/>
                <a:gd name="connsiteX8" fmla="*/ 1024128 w 1404518"/>
                <a:gd name="connsiteY8" fmla="*/ 694944 h 2070201"/>
                <a:gd name="connsiteX9" fmla="*/ 921715 w 1404518"/>
                <a:gd name="connsiteY9" fmla="*/ 929030 h 2070201"/>
                <a:gd name="connsiteX10" fmla="*/ 877824 w 1404518"/>
                <a:gd name="connsiteY10" fmla="*/ 629107 h 2070201"/>
                <a:gd name="connsiteX11" fmla="*/ 709574 w 1404518"/>
                <a:gd name="connsiteY11" fmla="*/ 936345 h 2070201"/>
                <a:gd name="connsiteX12" fmla="*/ 526694 w 1404518"/>
                <a:gd name="connsiteY12" fmla="*/ 0 h 2070201"/>
                <a:gd name="connsiteX13" fmla="*/ 468172 w 1404518"/>
                <a:gd name="connsiteY13" fmla="*/ 1338681 h 2070201"/>
                <a:gd name="connsiteX14" fmla="*/ 321868 w 1404518"/>
                <a:gd name="connsiteY14" fmla="*/ 1287475 h 2070201"/>
                <a:gd name="connsiteX15" fmla="*/ 0 w 1404518"/>
                <a:gd name="connsiteY15" fmla="*/ 1053388 h 2070201"/>
                <a:gd name="connsiteX0" fmla="*/ 0 w 1404518"/>
                <a:gd name="connsiteY0" fmla="*/ 1053388 h 2070201"/>
                <a:gd name="connsiteX1" fmla="*/ 124358 w 1404518"/>
                <a:gd name="connsiteY1" fmla="*/ 1382572 h 2070201"/>
                <a:gd name="connsiteX2" fmla="*/ 292608 w 1404518"/>
                <a:gd name="connsiteY2" fmla="*/ 1675180 h 2070201"/>
                <a:gd name="connsiteX3" fmla="*/ 687628 w 1404518"/>
                <a:gd name="connsiteY3" fmla="*/ 2070201 h 2070201"/>
                <a:gd name="connsiteX4" fmla="*/ 1302105 w 1404518"/>
                <a:gd name="connsiteY4" fmla="*/ 2018995 h 2070201"/>
                <a:gd name="connsiteX5" fmla="*/ 1404518 w 1404518"/>
                <a:gd name="connsiteY5" fmla="*/ 1155801 h 2070201"/>
                <a:gd name="connsiteX6" fmla="*/ 1221638 w 1404518"/>
                <a:gd name="connsiteY6" fmla="*/ 768096 h 2070201"/>
                <a:gd name="connsiteX7" fmla="*/ 1177747 w 1404518"/>
                <a:gd name="connsiteY7" fmla="*/ 965606 h 2070201"/>
                <a:gd name="connsiteX8" fmla="*/ 1024128 w 1404518"/>
                <a:gd name="connsiteY8" fmla="*/ 694944 h 2070201"/>
                <a:gd name="connsiteX9" fmla="*/ 921715 w 1404518"/>
                <a:gd name="connsiteY9" fmla="*/ 929030 h 2070201"/>
                <a:gd name="connsiteX10" fmla="*/ 877824 w 1404518"/>
                <a:gd name="connsiteY10" fmla="*/ 629107 h 2070201"/>
                <a:gd name="connsiteX11" fmla="*/ 709574 w 1404518"/>
                <a:gd name="connsiteY11" fmla="*/ 936345 h 2070201"/>
                <a:gd name="connsiteX12" fmla="*/ 526694 w 1404518"/>
                <a:gd name="connsiteY12" fmla="*/ 0 h 2070201"/>
                <a:gd name="connsiteX13" fmla="*/ 468172 w 1404518"/>
                <a:gd name="connsiteY13" fmla="*/ 1338681 h 2070201"/>
                <a:gd name="connsiteX14" fmla="*/ 321868 w 1404518"/>
                <a:gd name="connsiteY14" fmla="*/ 1287475 h 2070201"/>
                <a:gd name="connsiteX15" fmla="*/ 0 w 1404518"/>
                <a:gd name="connsiteY15" fmla="*/ 1053388 h 2070201"/>
                <a:gd name="connsiteX0" fmla="*/ 0 w 1404518"/>
                <a:gd name="connsiteY0" fmla="*/ 1053388 h 2070201"/>
                <a:gd name="connsiteX1" fmla="*/ 124358 w 1404518"/>
                <a:gd name="connsiteY1" fmla="*/ 1382572 h 2070201"/>
                <a:gd name="connsiteX2" fmla="*/ 292608 w 1404518"/>
                <a:gd name="connsiteY2" fmla="*/ 1741017 h 2070201"/>
                <a:gd name="connsiteX3" fmla="*/ 687628 w 1404518"/>
                <a:gd name="connsiteY3" fmla="*/ 2070201 h 2070201"/>
                <a:gd name="connsiteX4" fmla="*/ 1302105 w 1404518"/>
                <a:gd name="connsiteY4" fmla="*/ 2018995 h 2070201"/>
                <a:gd name="connsiteX5" fmla="*/ 1404518 w 1404518"/>
                <a:gd name="connsiteY5" fmla="*/ 1155801 h 2070201"/>
                <a:gd name="connsiteX6" fmla="*/ 1221638 w 1404518"/>
                <a:gd name="connsiteY6" fmla="*/ 768096 h 2070201"/>
                <a:gd name="connsiteX7" fmla="*/ 1177747 w 1404518"/>
                <a:gd name="connsiteY7" fmla="*/ 965606 h 2070201"/>
                <a:gd name="connsiteX8" fmla="*/ 1024128 w 1404518"/>
                <a:gd name="connsiteY8" fmla="*/ 694944 h 2070201"/>
                <a:gd name="connsiteX9" fmla="*/ 921715 w 1404518"/>
                <a:gd name="connsiteY9" fmla="*/ 929030 h 2070201"/>
                <a:gd name="connsiteX10" fmla="*/ 877824 w 1404518"/>
                <a:gd name="connsiteY10" fmla="*/ 629107 h 2070201"/>
                <a:gd name="connsiteX11" fmla="*/ 709574 w 1404518"/>
                <a:gd name="connsiteY11" fmla="*/ 936345 h 2070201"/>
                <a:gd name="connsiteX12" fmla="*/ 526694 w 1404518"/>
                <a:gd name="connsiteY12" fmla="*/ 0 h 2070201"/>
                <a:gd name="connsiteX13" fmla="*/ 468172 w 1404518"/>
                <a:gd name="connsiteY13" fmla="*/ 1338681 h 2070201"/>
                <a:gd name="connsiteX14" fmla="*/ 321868 w 1404518"/>
                <a:gd name="connsiteY14" fmla="*/ 1287475 h 2070201"/>
                <a:gd name="connsiteX15" fmla="*/ 0 w 1404518"/>
                <a:gd name="connsiteY15" fmla="*/ 1053388 h 2070201"/>
                <a:gd name="connsiteX0" fmla="*/ 0 w 1404518"/>
                <a:gd name="connsiteY0" fmla="*/ 1053388 h 2070201"/>
                <a:gd name="connsiteX1" fmla="*/ 124358 w 1404518"/>
                <a:gd name="connsiteY1" fmla="*/ 1382572 h 2070201"/>
                <a:gd name="connsiteX2" fmla="*/ 292608 w 1404518"/>
                <a:gd name="connsiteY2" fmla="*/ 1741017 h 2070201"/>
                <a:gd name="connsiteX3" fmla="*/ 687628 w 1404518"/>
                <a:gd name="connsiteY3" fmla="*/ 2070201 h 2070201"/>
                <a:gd name="connsiteX4" fmla="*/ 1302105 w 1404518"/>
                <a:gd name="connsiteY4" fmla="*/ 2018995 h 2070201"/>
                <a:gd name="connsiteX5" fmla="*/ 1404518 w 1404518"/>
                <a:gd name="connsiteY5" fmla="*/ 1155801 h 2070201"/>
                <a:gd name="connsiteX6" fmla="*/ 1221638 w 1404518"/>
                <a:gd name="connsiteY6" fmla="*/ 768096 h 2070201"/>
                <a:gd name="connsiteX7" fmla="*/ 1177747 w 1404518"/>
                <a:gd name="connsiteY7" fmla="*/ 965606 h 2070201"/>
                <a:gd name="connsiteX8" fmla="*/ 1024128 w 1404518"/>
                <a:gd name="connsiteY8" fmla="*/ 694944 h 2070201"/>
                <a:gd name="connsiteX9" fmla="*/ 921715 w 1404518"/>
                <a:gd name="connsiteY9" fmla="*/ 929030 h 2070201"/>
                <a:gd name="connsiteX10" fmla="*/ 877824 w 1404518"/>
                <a:gd name="connsiteY10" fmla="*/ 629107 h 2070201"/>
                <a:gd name="connsiteX11" fmla="*/ 709574 w 1404518"/>
                <a:gd name="connsiteY11" fmla="*/ 936345 h 2070201"/>
                <a:gd name="connsiteX12" fmla="*/ 526694 w 1404518"/>
                <a:gd name="connsiteY12" fmla="*/ 0 h 2070201"/>
                <a:gd name="connsiteX13" fmla="*/ 468172 w 1404518"/>
                <a:gd name="connsiteY13" fmla="*/ 1338681 h 2070201"/>
                <a:gd name="connsiteX14" fmla="*/ 321868 w 1404518"/>
                <a:gd name="connsiteY14" fmla="*/ 1287475 h 2070201"/>
                <a:gd name="connsiteX15" fmla="*/ 0 w 1404518"/>
                <a:gd name="connsiteY15" fmla="*/ 1053388 h 2070201"/>
                <a:gd name="connsiteX0" fmla="*/ 0 w 1404518"/>
                <a:gd name="connsiteY0" fmla="*/ 1053388 h 2070201"/>
                <a:gd name="connsiteX1" fmla="*/ 124358 w 1404518"/>
                <a:gd name="connsiteY1" fmla="*/ 1382572 h 2070201"/>
                <a:gd name="connsiteX2" fmla="*/ 292608 w 1404518"/>
                <a:gd name="connsiteY2" fmla="*/ 1741017 h 2070201"/>
                <a:gd name="connsiteX3" fmla="*/ 687628 w 1404518"/>
                <a:gd name="connsiteY3" fmla="*/ 2070201 h 2070201"/>
                <a:gd name="connsiteX4" fmla="*/ 1302105 w 1404518"/>
                <a:gd name="connsiteY4" fmla="*/ 2018995 h 2070201"/>
                <a:gd name="connsiteX5" fmla="*/ 1404518 w 1404518"/>
                <a:gd name="connsiteY5" fmla="*/ 1155801 h 2070201"/>
                <a:gd name="connsiteX6" fmla="*/ 1221638 w 1404518"/>
                <a:gd name="connsiteY6" fmla="*/ 768096 h 2070201"/>
                <a:gd name="connsiteX7" fmla="*/ 1177747 w 1404518"/>
                <a:gd name="connsiteY7" fmla="*/ 965606 h 2070201"/>
                <a:gd name="connsiteX8" fmla="*/ 1024128 w 1404518"/>
                <a:gd name="connsiteY8" fmla="*/ 694944 h 2070201"/>
                <a:gd name="connsiteX9" fmla="*/ 921715 w 1404518"/>
                <a:gd name="connsiteY9" fmla="*/ 929030 h 2070201"/>
                <a:gd name="connsiteX10" fmla="*/ 877824 w 1404518"/>
                <a:gd name="connsiteY10" fmla="*/ 629107 h 2070201"/>
                <a:gd name="connsiteX11" fmla="*/ 709574 w 1404518"/>
                <a:gd name="connsiteY11" fmla="*/ 936345 h 2070201"/>
                <a:gd name="connsiteX12" fmla="*/ 526694 w 1404518"/>
                <a:gd name="connsiteY12" fmla="*/ 0 h 2070201"/>
                <a:gd name="connsiteX13" fmla="*/ 468172 w 1404518"/>
                <a:gd name="connsiteY13" fmla="*/ 1338681 h 2070201"/>
                <a:gd name="connsiteX14" fmla="*/ 321868 w 1404518"/>
                <a:gd name="connsiteY14" fmla="*/ 1287475 h 2070201"/>
                <a:gd name="connsiteX15" fmla="*/ 0 w 1404518"/>
                <a:gd name="connsiteY15" fmla="*/ 1053388 h 2070201"/>
                <a:gd name="connsiteX0" fmla="*/ 0 w 1404518"/>
                <a:gd name="connsiteY0" fmla="*/ 1053388 h 2070201"/>
                <a:gd name="connsiteX1" fmla="*/ 124358 w 1404518"/>
                <a:gd name="connsiteY1" fmla="*/ 1382572 h 2070201"/>
                <a:gd name="connsiteX2" fmla="*/ 292608 w 1404518"/>
                <a:gd name="connsiteY2" fmla="*/ 1741017 h 2070201"/>
                <a:gd name="connsiteX3" fmla="*/ 687628 w 1404518"/>
                <a:gd name="connsiteY3" fmla="*/ 2070201 h 2070201"/>
                <a:gd name="connsiteX4" fmla="*/ 1331366 w 1404518"/>
                <a:gd name="connsiteY4" fmla="*/ 2055571 h 2070201"/>
                <a:gd name="connsiteX5" fmla="*/ 1404518 w 1404518"/>
                <a:gd name="connsiteY5" fmla="*/ 1155801 h 2070201"/>
                <a:gd name="connsiteX6" fmla="*/ 1221638 w 1404518"/>
                <a:gd name="connsiteY6" fmla="*/ 768096 h 2070201"/>
                <a:gd name="connsiteX7" fmla="*/ 1177747 w 1404518"/>
                <a:gd name="connsiteY7" fmla="*/ 965606 h 2070201"/>
                <a:gd name="connsiteX8" fmla="*/ 1024128 w 1404518"/>
                <a:gd name="connsiteY8" fmla="*/ 694944 h 2070201"/>
                <a:gd name="connsiteX9" fmla="*/ 921715 w 1404518"/>
                <a:gd name="connsiteY9" fmla="*/ 929030 h 2070201"/>
                <a:gd name="connsiteX10" fmla="*/ 877824 w 1404518"/>
                <a:gd name="connsiteY10" fmla="*/ 629107 h 2070201"/>
                <a:gd name="connsiteX11" fmla="*/ 709574 w 1404518"/>
                <a:gd name="connsiteY11" fmla="*/ 936345 h 2070201"/>
                <a:gd name="connsiteX12" fmla="*/ 526694 w 1404518"/>
                <a:gd name="connsiteY12" fmla="*/ 0 h 2070201"/>
                <a:gd name="connsiteX13" fmla="*/ 468172 w 1404518"/>
                <a:gd name="connsiteY13" fmla="*/ 1338681 h 2070201"/>
                <a:gd name="connsiteX14" fmla="*/ 321868 w 1404518"/>
                <a:gd name="connsiteY14" fmla="*/ 1287475 h 2070201"/>
                <a:gd name="connsiteX15" fmla="*/ 0 w 1404518"/>
                <a:gd name="connsiteY15" fmla="*/ 1053388 h 2070201"/>
                <a:gd name="connsiteX0" fmla="*/ 0 w 1404518"/>
                <a:gd name="connsiteY0" fmla="*/ 1053388 h 2070201"/>
                <a:gd name="connsiteX1" fmla="*/ 124358 w 1404518"/>
                <a:gd name="connsiteY1" fmla="*/ 1382572 h 2070201"/>
                <a:gd name="connsiteX2" fmla="*/ 292608 w 1404518"/>
                <a:gd name="connsiteY2" fmla="*/ 1741017 h 2070201"/>
                <a:gd name="connsiteX3" fmla="*/ 687628 w 1404518"/>
                <a:gd name="connsiteY3" fmla="*/ 2070201 h 2070201"/>
                <a:gd name="connsiteX4" fmla="*/ 1294790 w 1404518"/>
                <a:gd name="connsiteY4" fmla="*/ 2055571 h 2070201"/>
                <a:gd name="connsiteX5" fmla="*/ 1404518 w 1404518"/>
                <a:gd name="connsiteY5" fmla="*/ 1155801 h 2070201"/>
                <a:gd name="connsiteX6" fmla="*/ 1221638 w 1404518"/>
                <a:gd name="connsiteY6" fmla="*/ 768096 h 2070201"/>
                <a:gd name="connsiteX7" fmla="*/ 1177747 w 1404518"/>
                <a:gd name="connsiteY7" fmla="*/ 965606 h 2070201"/>
                <a:gd name="connsiteX8" fmla="*/ 1024128 w 1404518"/>
                <a:gd name="connsiteY8" fmla="*/ 694944 h 2070201"/>
                <a:gd name="connsiteX9" fmla="*/ 921715 w 1404518"/>
                <a:gd name="connsiteY9" fmla="*/ 929030 h 2070201"/>
                <a:gd name="connsiteX10" fmla="*/ 877824 w 1404518"/>
                <a:gd name="connsiteY10" fmla="*/ 629107 h 2070201"/>
                <a:gd name="connsiteX11" fmla="*/ 709574 w 1404518"/>
                <a:gd name="connsiteY11" fmla="*/ 936345 h 2070201"/>
                <a:gd name="connsiteX12" fmla="*/ 526694 w 1404518"/>
                <a:gd name="connsiteY12" fmla="*/ 0 h 2070201"/>
                <a:gd name="connsiteX13" fmla="*/ 468172 w 1404518"/>
                <a:gd name="connsiteY13" fmla="*/ 1338681 h 2070201"/>
                <a:gd name="connsiteX14" fmla="*/ 321868 w 1404518"/>
                <a:gd name="connsiteY14" fmla="*/ 1287475 h 2070201"/>
                <a:gd name="connsiteX15" fmla="*/ 0 w 1404518"/>
                <a:gd name="connsiteY15" fmla="*/ 1053388 h 2070201"/>
                <a:gd name="connsiteX0" fmla="*/ 0 w 1404518"/>
                <a:gd name="connsiteY0" fmla="*/ 1053388 h 2070201"/>
                <a:gd name="connsiteX1" fmla="*/ 124358 w 1404518"/>
                <a:gd name="connsiteY1" fmla="*/ 1382572 h 2070201"/>
                <a:gd name="connsiteX2" fmla="*/ 292608 w 1404518"/>
                <a:gd name="connsiteY2" fmla="*/ 1741017 h 2070201"/>
                <a:gd name="connsiteX3" fmla="*/ 687628 w 1404518"/>
                <a:gd name="connsiteY3" fmla="*/ 2070201 h 2070201"/>
                <a:gd name="connsiteX4" fmla="*/ 1294790 w 1404518"/>
                <a:gd name="connsiteY4" fmla="*/ 2055571 h 2070201"/>
                <a:gd name="connsiteX5" fmla="*/ 1404518 w 1404518"/>
                <a:gd name="connsiteY5" fmla="*/ 1155801 h 2070201"/>
                <a:gd name="connsiteX6" fmla="*/ 1221638 w 1404518"/>
                <a:gd name="connsiteY6" fmla="*/ 768096 h 2070201"/>
                <a:gd name="connsiteX7" fmla="*/ 1177747 w 1404518"/>
                <a:gd name="connsiteY7" fmla="*/ 965606 h 2070201"/>
                <a:gd name="connsiteX8" fmla="*/ 1024128 w 1404518"/>
                <a:gd name="connsiteY8" fmla="*/ 694944 h 2070201"/>
                <a:gd name="connsiteX9" fmla="*/ 921715 w 1404518"/>
                <a:gd name="connsiteY9" fmla="*/ 929030 h 2070201"/>
                <a:gd name="connsiteX10" fmla="*/ 877824 w 1404518"/>
                <a:gd name="connsiteY10" fmla="*/ 629107 h 2070201"/>
                <a:gd name="connsiteX11" fmla="*/ 709574 w 1404518"/>
                <a:gd name="connsiteY11" fmla="*/ 936345 h 2070201"/>
                <a:gd name="connsiteX12" fmla="*/ 526694 w 1404518"/>
                <a:gd name="connsiteY12" fmla="*/ 0 h 2070201"/>
                <a:gd name="connsiteX13" fmla="*/ 468172 w 1404518"/>
                <a:gd name="connsiteY13" fmla="*/ 1338681 h 2070201"/>
                <a:gd name="connsiteX14" fmla="*/ 321868 w 1404518"/>
                <a:gd name="connsiteY14" fmla="*/ 1287475 h 2070201"/>
                <a:gd name="connsiteX15" fmla="*/ 0 w 1404518"/>
                <a:gd name="connsiteY15" fmla="*/ 1053388 h 2070201"/>
                <a:gd name="connsiteX0" fmla="*/ 0 w 1413093"/>
                <a:gd name="connsiteY0" fmla="*/ 1053388 h 2070201"/>
                <a:gd name="connsiteX1" fmla="*/ 124358 w 1413093"/>
                <a:gd name="connsiteY1" fmla="*/ 1382572 h 2070201"/>
                <a:gd name="connsiteX2" fmla="*/ 292608 w 1413093"/>
                <a:gd name="connsiteY2" fmla="*/ 1741017 h 2070201"/>
                <a:gd name="connsiteX3" fmla="*/ 687628 w 1413093"/>
                <a:gd name="connsiteY3" fmla="*/ 2070201 h 2070201"/>
                <a:gd name="connsiteX4" fmla="*/ 1294790 w 1413093"/>
                <a:gd name="connsiteY4" fmla="*/ 2055571 h 2070201"/>
                <a:gd name="connsiteX5" fmla="*/ 1404518 w 1413093"/>
                <a:gd name="connsiteY5" fmla="*/ 1155801 h 2070201"/>
                <a:gd name="connsiteX6" fmla="*/ 1221638 w 1413093"/>
                <a:gd name="connsiteY6" fmla="*/ 768096 h 2070201"/>
                <a:gd name="connsiteX7" fmla="*/ 1177747 w 1413093"/>
                <a:gd name="connsiteY7" fmla="*/ 965606 h 2070201"/>
                <a:gd name="connsiteX8" fmla="*/ 1024128 w 1413093"/>
                <a:gd name="connsiteY8" fmla="*/ 694944 h 2070201"/>
                <a:gd name="connsiteX9" fmla="*/ 921715 w 1413093"/>
                <a:gd name="connsiteY9" fmla="*/ 929030 h 2070201"/>
                <a:gd name="connsiteX10" fmla="*/ 877824 w 1413093"/>
                <a:gd name="connsiteY10" fmla="*/ 629107 h 2070201"/>
                <a:gd name="connsiteX11" fmla="*/ 709574 w 1413093"/>
                <a:gd name="connsiteY11" fmla="*/ 936345 h 2070201"/>
                <a:gd name="connsiteX12" fmla="*/ 526694 w 1413093"/>
                <a:gd name="connsiteY12" fmla="*/ 0 h 2070201"/>
                <a:gd name="connsiteX13" fmla="*/ 468172 w 1413093"/>
                <a:gd name="connsiteY13" fmla="*/ 1338681 h 2070201"/>
                <a:gd name="connsiteX14" fmla="*/ 321868 w 1413093"/>
                <a:gd name="connsiteY14" fmla="*/ 1287475 h 2070201"/>
                <a:gd name="connsiteX15" fmla="*/ 0 w 1413093"/>
                <a:gd name="connsiteY15" fmla="*/ 1053388 h 2070201"/>
                <a:gd name="connsiteX0" fmla="*/ 0 w 1413093"/>
                <a:gd name="connsiteY0" fmla="*/ 1053388 h 2070201"/>
                <a:gd name="connsiteX1" fmla="*/ 124358 w 1413093"/>
                <a:gd name="connsiteY1" fmla="*/ 1382572 h 2070201"/>
                <a:gd name="connsiteX2" fmla="*/ 292608 w 1413093"/>
                <a:gd name="connsiteY2" fmla="*/ 1741017 h 2070201"/>
                <a:gd name="connsiteX3" fmla="*/ 687628 w 1413093"/>
                <a:gd name="connsiteY3" fmla="*/ 2070201 h 2070201"/>
                <a:gd name="connsiteX4" fmla="*/ 1294790 w 1413093"/>
                <a:gd name="connsiteY4" fmla="*/ 2055571 h 2070201"/>
                <a:gd name="connsiteX5" fmla="*/ 1404518 w 1413093"/>
                <a:gd name="connsiteY5" fmla="*/ 1155801 h 2070201"/>
                <a:gd name="connsiteX6" fmla="*/ 1221638 w 1413093"/>
                <a:gd name="connsiteY6" fmla="*/ 768096 h 2070201"/>
                <a:gd name="connsiteX7" fmla="*/ 1177747 w 1413093"/>
                <a:gd name="connsiteY7" fmla="*/ 965606 h 2070201"/>
                <a:gd name="connsiteX8" fmla="*/ 1024128 w 1413093"/>
                <a:gd name="connsiteY8" fmla="*/ 694944 h 2070201"/>
                <a:gd name="connsiteX9" fmla="*/ 921715 w 1413093"/>
                <a:gd name="connsiteY9" fmla="*/ 929030 h 2070201"/>
                <a:gd name="connsiteX10" fmla="*/ 877824 w 1413093"/>
                <a:gd name="connsiteY10" fmla="*/ 629107 h 2070201"/>
                <a:gd name="connsiteX11" fmla="*/ 709574 w 1413093"/>
                <a:gd name="connsiteY11" fmla="*/ 936345 h 2070201"/>
                <a:gd name="connsiteX12" fmla="*/ 526694 w 1413093"/>
                <a:gd name="connsiteY12" fmla="*/ 0 h 2070201"/>
                <a:gd name="connsiteX13" fmla="*/ 468172 w 1413093"/>
                <a:gd name="connsiteY13" fmla="*/ 1338681 h 2070201"/>
                <a:gd name="connsiteX14" fmla="*/ 321868 w 1413093"/>
                <a:gd name="connsiteY14" fmla="*/ 1287475 h 2070201"/>
                <a:gd name="connsiteX15" fmla="*/ 0 w 1413093"/>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1024128 w 1404608"/>
                <a:gd name="connsiteY8" fmla="*/ 694944 h 2070201"/>
                <a:gd name="connsiteX9" fmla="*/ 921715 w 1404608"/>
                <a:gd name="connsiteY9" fmla="*/ 929030 h 2070201"/>
                <a:gd name="connsiteX10" fmla="*/ 877824 w 1404608"/>
                <a:gd name="connsiteY10" fmla="*/ 629107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1024128 w 1404608"/>
                <a:gd name="connsiteY8" fmla="*/ 694944 h 2070201"/>
                <a:gd name="connsiteX9" fmla="*/ 921715 w 1404608"/>
                <a:gd name="connsiteY9" fmla="*/ 929030 h 2070201"/>
                <a:gd name="connsiteX10" fmla="*/ 877824 w 1404608"/>
                <a:gd name="connsiteY10" fmla="*/ 629107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1024128 w 1404608"/>
                <a:gd name="connsiteY8" fmla="*/ 694944 h 2070201"/>
                <a:gd name="connsiteX9" fmla="*/ 921715 w 1404608"/>
                <a:gd name="connsiteY9" fmla="*/ 929030 h 2070201"/>
                <a:gd name="connsiteX10" fmla="*/ 877824 w 1404608"/>
                <a:gd name="connsiteY10" fmla="*/ 629107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1024128 w 1404608"/>
                <a:gd name="connsiteY8" fmla="*/ 694944 h 2070201"/>
                <a:gd name="connsiteX9" fmla="*/ 921715 w 1404608"/>
                <a:gd name="connsiteY9" fmla="*/ 929030 h 2070201"/>
                <a:gd name="connsiteX10" fmla="*/ 877824 w 1404608"/>
                <a:gd name="connsiteY10" fmla="*/ 629107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980236 w 1404608"/>
                <a:gd name="connsiteY8" fmla="*/ 694944 h 2070201"/>
                <a:gd name="connsiteX9" fmla="*/ 921715 w 1404608"/>
                <a:gd name="connsiteY9" fmla="*/ 929030 h 2070201"/>
                <a:gd name="connsiteX10" fmla="*/ 877824 w 1404608"/>
                <a:gd name="connsiteY10" fmla="*/ 629107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980236 w 1404608"/>
                <a:gd name="connsiteY8" fmla="*/ 694944 h 2070201"/>
                <a:gd name="connsiteX9" fmla="*/ 921715 w 1404608"/>
                <a:gd name="connsiteY9" fmla="*/ 929030 h 2070201"/>
                <a:gd name="connsiteX10" fmla="*/ 877824 w 1404608"/>
                <a:gd name="connsiteY10" fmla="*/ 629107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980236 w 1404608"/>
                <a:gd name="connsiteY8" fmla="*/ 694944 h 2070201"/>
                <a:gd name="connsiteX9" fmla="*/ 921715 w 1404608"/>
                <a:gd name="connsiteY9" fmla="*/ 929030 h 2070201"/>
                <a:gd name="connsiteX10" fmla="*/ 790042 w 1404608"/>
                <a:gd name="connsiteY10" fmla="*/ 599846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980236 w 1404608"/>
                <a:gd name="connsiteY8" fmla="*/ 694944 h 2070201"/>
                <a:gd name="connsiteX9" fmla="*/ 921715 w 1404608"/>
                <a:gd name="connsiteY9" fmla="*/ 929030 h 2070201"/>
                <a:gd name="connsiteX10" fmla="*/ 738836 w 1404608"/>
                <a:gd name="connsiteY10" fmla="*/ 592531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980236 w 1404608"/>
                <a:gd name="connsiteY8" fmla="*/ 694944 h 2070201"/>
                <a:gd name="connsiteX9" fmla="*/ 921715 w 1404608"/>
                <a:gd name="connsiteY9" fmla="*/ 929030 h 2070201"/>
                <a:gd name="connsiteX10" fmla="*/ 738836 w 1404608"/>
                <a:gd name="connsiteY10" fmla="*/ 592531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980236 w 1404608"/>
                <a:gd name="connsiteY8" fmla="*/ 694944 h 2070201"/>
                <a:gd name="connsiteX9" fmla="*/ 921715 w 1404608"/>
                <a:gd name="connsiteY9" fmla="*/ 929030 h 2070201"/>
                <a:gd name="connsiteX10" fmla="*/ 738836 w 1404608"/>
                <a:gd name="connsiteY10" fmla="*/ 592531 h 2070201"/>
                <a:gd name="connsiteX11" fmla="*/ 709574 w 1404608"/>
                <a:gd name="connsiteY11" fmla="*/ 936345 h 2070201"/>
                <a:gd name="connsiteX12" fmla="*/ 702259 w 1404608"/>
                <a:gd name="connsiteY12" fmla="*/ 629107 h 2070201"/>
                <a:gd name="connsiteX13" fmla="*/ 526694 w 1404608"/>
                <a:gd name="connsiteY13" fmla="*/ 0 h 2070201"/>
                <a:gd name="connsiteX14" fmla="*/ 468172 w 1404608"/>
                <a:gd name="connsiteY14" fmla="*/ 1338681 h 2070201"/>
                <a:gd name="connsiteX15" fmla="*/ 321868 w 1404608"/>
                <a:gd name="connsiteY15" fmla="*/ 1287475 h 2070201"/>
                <a:gd name="connsiteX16" fmla="*/ 0 w 1404608"/>
                <a:gd name="connsiteY16" fmla="*/ 1053388 h 2070201"/>
                <a:gd name="connsiteX0" fmla="*/ 0 w 1404608"/>
                <a:gd name="connsiteY0" fmla="*/ 1056935 h 2073748"/>
                <a:gd name="connsiteX1" fmla="*/ 124358 w 1404608"/>
                <a:gd name="connsiteY1" fmla="*/ 1386119 h 2073748"/>
                <a:gd name="connsiteX2" fmla="*/ 292608 w 1404608"/>
                <a:gd name="connsiteY2" fmla="*/ 1744564 h 2073748"/>
                <a:gd name="connsiteX3" fmla="*/ 687628 w 1404608"/>
                <a:gd name="connsiteY3" fmla="*/ 2073748 h 2073748"/>
                <a:gd name="connsiteX4" fmla="*/ 1294790 w 1404608"/>
                <a:gd name="connsiteY4" fmla="*/ 2059118 h 2073748"/>
                <a:gd name="connsiteX5" fmla="*/ 1404518 w 1404608"/>
                <a:gd name="connsiteY5" fmla="*/ 1159348 h 2073748"/>
                <a:gd name="connsiteX6" fmla="*/ 1221638 w 1404608"/>
                <a:gd name="connsiteY6" fmla="*/ 771643 h 2073748"/>
                <a:gd name="connsiteX7" fmla="*/ 1177747 w 1404608"/>
                <a:gd name="connsiteY7" fmla="*/ 969153 h 2073748"/>
                <a:gd name="connsiteX8" fmla="*/ 980236 w 1404608"/>
                <a:gd name="connsiteY8" fmla="*/ 698491 h 2073748"/>
                <a:gd name="connsiteX9" fmla="*/ 921715 w 1404608"/>
                <a:gd name="connsiteY9" fmla="*/ 932577 h 2073748"/>
                <a:gd name="connsiteX10" fmla="*/ 738836 w 1404608"/>
                <a:gd name="connsiteY10" fmla="*/ 596078 h 2073748"/>
                <a:gd name="connsiteX11" fmla="*/ 709574 w 1404608"/>
                <a:gd name="connsiteY11" fmla="*/ 939892 h 2073748"/>
                <a:gd name="connsiteX12" fmla="*/ 526694 w 1404608"/>
                <a:gd name="connsiteY12" fmla="*/ 3547 h 2073748"/>
                <a:gd name="connsiteX13" fmla="*/ 468172 w 1404608"/>
                <a:gd name="connsiteY13" fmla="*/ 1342228 h 2073748"/>
                <a:gd name="connsiteX14" fmla="*/ 321868 w 1404608"/>
                <a:gd name="connsiteY14" fmla="*/ 1291022 h 2073748"/>
                <a:gd name="connsiteX15" fmla="*/ 0 w 1404608"/>
                <a:gd name="connsiteY15" fmla="*/ 1056935 h 2073748"/>
                <a:gd name="connsiteX0" fmla="*/ 0 w 1404608"/>
                <a:gd name="connsiteY0" fmla="*/ 1056935 h 2073748"/>
                <a:gd name="connsiteX1" fmla="*/ 124358 w 1404608"/>
                <a:gd name="connsiteY1" fmla="*/ 1386119 h 2073748"/>
                <a:gd name="connsiteX2" fmla="*/ 292608 w 1404608"/>
                <a:gd name="connsiteY2" fmla="*/ 1744564 h 2073748"/>
                <a:gd name="connsiteX3" fmla="*/ 687628 w 1404608"/>
                <a:gd name="connsiteY3" fmla="*/ 2073748 h 2073748"/>
                <a:gd name="connsiteX4" fmla="*/ 1294790 w 1404608"/>
                <a:gd name="connsiteY4" fmla="*/ 2059118 h 2073748"/>
                <a:gd name="connsiteX5" fmla="*/ 1404518 w 1404608"/>
                <a:gd name="connsiteY5" fmla="*/ 1159348 h 2073748"/>
                <a:gd name="connsiteX6" fmla="*/ 1221638 w 1404608"/>
                <a:gd name="connsiteY6" fmla="*/ 771643 h 2073748"/>
                <a:gd name="connsiteX7" fmla="*/ 1177747 w 1404608"/>
                <a:gd name="connsiteY7" fmla="*/ 969153 h 2073748"/>
                <a:gd name="connsiteX8" fmla="*/ 980236 w 1404608"/>
                <a:gd name="connsiteY8" fmla="*/ 698491 h 2073748"/>
                <a:gd name="connsiteX9" fmla="*/ 921715 w 1404608"/>
                <a:gd name="connsiteY9" fmla="*/ 932577 h 2073748"/>
                <a:gd name="connsiteX10" fmla="*/ 738836 w 1404608"/>
                <a:gd name="connsiteY10" fmla="*/ 596078 h 2073748"/>
                <a:gd name="connsiteX11" fmla="*/ 709574 w 1404608"/>
                <a:gd name="connsiteY11" fmla="*/ 939892 h 2073748"/>
                <a:gd name="connsiteX12" fmla="*/ 526694 w 1404608"/>
                <a:gd name="connsiteY12" fmla="*/ 3547 h 2073748"/>
                <a:gd name="connsiteX13" fmla="*/ 468172 w 1404608"/>
                <a:gd name="connsiteY13" fmla="*/ 1342228 h 2073748"/>
                <a:gd name="connsiteX14" fmla="*/ 321868 w 1404608"/>
                <a:gd name="connsiteY14" fmla="*/ 1291022 h 2073748"/>
                <a:gd name="connsiteX15" fmla="*/ 0 w 1404608"/>
                <a:gd name="connsiteY15" fmla="*/ 1056935 h 2073748"/>
                <a:gd name="connsiteX0" fmla="*/ 0 w 1404608"/>
                <a:gd name="connsiteY0" fmla="*/ 1056935 h 2073748"/>
                <a:gd name="connsiteX1" fmla="*/ 124358 w 1404608"/>
                <a:gd name="connsiteY1" fmla="*/ 1386119 h 2073748"/>
                <a:gd name="connsiteX2" fmla="*/ 292608 w 1404608"/>
                <a:gd name="connsiteY2" fmla="*/ 1744564 h 2073748"/>
                <a:gd name="connsiteX3" fmla="*/ 687628 w 1404608"/>
                <a:gd name="connsiteY3" fmla="*/ 2073748 h 2073748"/>
                <a:gd name="connsiteX4" fmla="*/ 1294790 w 1404608"/>
                <a:gd name="connsiteY4" fmla="*/ 2059118 h 2073748"/>
                <a:gd name="connsiteX5" fmla="*/ 1404518 w 1404608"/>
                <a:gd name="connsiteY5" fmla="*/ 1159348 h 2073748"/>
                <a:gd name="connsiteX6" fmla="*/ 1221638 w 1404608"/>
                <a:gd name="connsiteY6" fmla="*/ 771643 h 2073748"/>
                <a:gd name="connsiteX7" fmla="*/ 1177747 w 1404608"/>
                <a:gd name="connsiteY7" fmla="*/ 969153 h 2073748"/>
                <a:gd name="connsiteX8" fmla="*/ 980236 w 1404608"/>
                <a:gd name="connsiteY8" fmla="*/ 698491 h 2073748"/>
                <a:gd name="connsiteX9" fmla="*/ 921715 w 1404608"/>
                <a:gd name="connsiteY9" fmla="*/ 932577 h 2073748"/>
                <a:gd name="connsiteX10" fmla="*/ 738836 w 1404608"/>
                <a:gd name="connsiteY10" fmla="*/ 596078 h 2073748"/>
                <a:gd name="connsiteX11" fmla="*/ 709574 w 1404608"/>
                <a:gd name="connsiteY11" fmla="*/ 939892 h 2073748"/>
                <a:gd name="connsiteX12" fmla="*/ 526694 w 1404608"/>
                <a:gd name="connsiteY12" fmla="*/ 3547 h 2073748"/>
                <a:gd name="connsiteX13" fmla="*/ 468172 w 1404608"/>
                <a:gd name="connsiteY13" fmla="*/ 1342228 h 2073748"/>
                <a:gd name="connsiteX14" fmla="*/ 321868 w 1404608"/>
                <a:gd name="connsiteY14" fmla="*/ 1291022 h 2073748"/>
                <a:gd name="connsiteX15" fmla="*/ 0 w 1404608"/>
                <a:gd name="connsiteY15" fmla="*/ 1056935 h 2073748"/>
                <a:gd name="connsiteX0" fmla="*/ 0 w 1404608"/>
                <a:gd name="connsiteY0" fmla="*/ 1058942 h 2075755"/>
                <a:gd name="connsiteX1" fmla="*/ 124358 w 1404608"/>
                <a:gd name="connsiteY1" fmla="*/ 1388126 h 2075755"/>
                <a:gd name="connsiteX2" fmla="*/ 292608 w 1404608"/>
                <a:gd name="connsiteY2" fmla="*/ 1746571 h 2075755"/>
                <a:gd name="connsiteX3" fmla="*/ 687628 w 1404608"/>
                <a:gd name="connsiteY3" fmla="*/ 2075755 h 2075755"/>
                <a:gd name="connsiteX4" fmla="*/ 1294790 w 1404608"/>
                <a:gd name="connsiteY4" fmla="*/ 2061125 h 2075755"/>
                <a:gd name="connsiteX5" fmla="*/ 1404518 w 1404608"/>
                <a:gd name="connsiteY5" fmla="*/ 1161355 h 2075755"/>
                <a:gd name="connsiteX6" fmla="*/ 1221638 w 1404608"/>
                <a:gd name="connsiteY6" fmla="*/ 773650 h 2075755"/>
                <a:gd name="connsiteX7" fmla="*/ 1177747 w 1404608"/>
                <a:gd name="connsiteY7" fmla="*/ 971160 h 2075755"/>
                <a:gd name="connsiteX8" fmla="*/ 980236 w 1404608"/>
                <a:gd name="connsiteY8" fmla="*/ 700498 h 2075755"/>
                <a:gd name="connsiteX9" fmla="*/ 921715 w 1404608"/>
                <a:gd name="connsiteY9" fmla="*/ 934584 h 2075755"/>
                <a:gd name="connsiteX10" fmla="*/ 738836 w 1404608"/>
                <a:gd name="connsiteY10" fmla="*/ 598085 h 2075755"/>
                <a:gd name="connsiteX11" fmla="*/ 709574 w 1404608"/>
                <a:gd name="connsiteY11" fmla="*/ 941899 h 2075755"/>
                <a:gd name="connsiteX12" fmla="*/ 526694 w 1404608"/>
                <a:gd name="connsiteY12" fmla="*/ 5554 h 2075755"/>
                <a:gd name="connsiteX13" fmla="*/ 468172 w 1404608"/>
                <a:gd name="connsiteY13" fmla="*/ 1344235 h 2075755"/>
                <a:gd name="connsiteX14" fmla="*/ 321868 w 1404608"/>
                <a:gd name="connsiteY14" fmla="*/ 1293029 h 2075755"/>
                <a:gd name="connsiteX15" fmla="*/ 0 w 1404608"/>
                <a:gd name="connsiteY15" fmla="*/ 1058942 h 2075755"/>
                <a:gd name="connsiteX0" fmla="*/ 0 w 1404608"/>
                <a:gd name="connsiteY0" fmla="*/ 1029958 h 2046771"/>
                <a:gd name="connsiteX1" fmla="*/ 124358 w 1404608"/>
                <a:gd name="connsiteY1" fmla="*/ 1359142 h 2046771"/>
                <a:gd name="connsiteX2" fmla="*/ 292608 w 1404608"/>
                <a:gd name="connsiteY2" fmla="*/ 1717587 h 2046771"/>
                <a:gd name="connsiteX3" fmla="*/ 687628 w 1404608"/>
                <a:gd name="connsiteY3" fmla="*/ 2046771 h 2046771"/>
                <a:gd name="connsiteX4" fmla="*/ 1294790 w 1404608"/>
                <a:gd name="connsiteY4" fmla="*/ 2032141 h 2046771"/>
                <a:gd name="connsiteX5" fmla="*/ 1404518 w 1404608"/>
                <a:gd name="connsiteY5" fmla="*/ 1132371 h 2046771"/>
                <a:gd name="connsiteX6" fmla="*/ 1221638 w 1404608"/>
                <a:gd name="connsiteY6" fmla="*/ 744666 h 2046771"/>
                <a:gd name="connsiteX7" fmla="*/ 1177747 w 1404608"/>
                <a:gd name="connsiteY7" fmla="*/ 942176 h 2046771"/>
                <a:gd name="connsiteX8" fmla="*/ 980236 w 1404608"/>
                <a:gd name="connsiteY8" fmla="*/ 671514 h 2046771"/>
                <a:gd name="connsiteX9" fmla="*/ 921715 w 1404608"/>
                <a:gd name="connsiteY9" fmla="*/ 905600 h 2046771"/>
                <a:gd name="connsiteX10" fmla="*/ 738836 w 1404608"/>
                <a:gd name="connsiteY10" fmla="*/ 569101 h 2046771"/>
                <a:gd name="connsiteX11" fmla="*/ 709574 w 1404608"/>
                <a:gd name="connsiteY11" fmla="*/ 912915 h 2046771"/>
                <a:gd name="connsiteX12" fmla="*/ 526694 w 1404608"/>
                <a:gd name="connsiteY12" fmla="*/ 5831 h 2046771"/>
                <a:gd name="connsiteX13" fmla="*/ 468172 w 1404608"/>
                <a:gd name="connsiteY13" fmla="*/ 1315251 h 2046771"/>
                <a:gd name="connsiteX14" fmla="*/ 321868 w 1404608"/>
                <a:gd name="connsiteY14" fmla="*/ 1264045 h 2046771"/>
                <a:gd name="connsiteX15" fmla="*/ 0 w 1404608"/>
                <a:gd name="connsiteY15" fmla="*/ 1029958 h 2046771"/>
                <a:gd name="connsiteX0" fmla="*/ 0 w 1404608"/>
                <a:gd name="connsiteY0" fmla="*/ 1024127 h 2040940"/>
                <a:gd name="connsiteX1" fmla="*/ 124358 w 1404608"/>
                <a:gd name="connsiteY1" fmla="*/ 1353311 h 2040940"/>
                <a:gd name="connsiteX2" fmla="*/ 292608 w 1404608"/>
                <a:gd name="connsiteY2" fmla="*/ 1711756 h 2040940"/>
                <a:gd name="connsiteX3" fmla="*/ 687628 w 1404608"/>
                <a:gd name="connsiteY3" fmla="*/ 2040940 h 2040940"/>
                <a:gd name="connsiteX4" fmla="*/ 1294790 w 1404608"/>
                <a:gd name="connsiteY4" fmla="*/ 2026310 h 2040940"/>
                <a:gd name="connsiteX5" fmla="*/ 1404518 w 1404608"/>
                <a:gd name="connsiteY5" fmla="*/ 1126540 h 2040940"/>
                <a:gd name="connsiteX6" fmla="*/ 1221638 w 1404608"/>
                <a:gd name="connsiteY6" fmla="*/ 738835 h 2040940"/>
                <a:gd name="connsiteX7" fmla="*/ 1177747 w 1404608"/>
                <a:gd name="connsiteY7" fmla="*/ 936345 h 2040940"/>
                <a:gd name="connsiteX8" fmla="*/ 980236 w 1404608"/>
                <a:gd name="connsiteY8" fmla="*/ 665683 h 2040940"/>
                <a:gd name="connsiteX9" fmla="*/ 921715 w 1404608"/>
                <a:gd name="connsiteY9" fmla="*/ 899769 h 2040940"/>
                <a:gd name="connsiteX10" fmla="*/ 738836 w 1404608"/>
                <a:gd name="connsiteY10" fmla="*/ 563270 h 2040940"/>
                <a:gd name="connsiteX11" fmla="*/ 709574 w 1404608"/>
                <a:gd name="connsiteY11" fmla="*/ 907084 h 2040940"/>
                <a:gd name="connsiteX12" fmla="*/ 526694 w 1404608"/>
                <a:gd name="connsiteY12" fmla="*/ 0 h 2040940"/>
                <a:gd name="connsiteX13" fmla="*/ 468172 w 1404608"/>
                <a:gd name="connsiteY13" fmla="*/ 1309420 h 2040940"/>
                <a:gd name="connsiteX14" fmla="*/ 321868 w 1404608"/>
                <a:gd name="connsiteY14" fmla="*/ 1258214 h 2040940"/>
                <a:gd name="connsiteX15" fmla="*/ 0 w 1404608"/>
                <a:gd name="connsiteY15" fmla="*/ 1024127 h 2040940"/>
                <a:gd name="connsiteX0" fmla="*/ 0 w 1404608"/>
                <a:gd name="connsiteY0" fmla="*/ 1024614 h 2041427"/>
                <a:gd name="connsiteX1" fmla="*/ 124358 w 1404608"/>
                <a:gd name="connsiteY1" fmla="*/ 1353798 h 2041427"/>
                <a:gd name="connsiteX2" fmla="*/ 292608 w 1404608"/>
                <a:gd name="connsiteY2" fmla="*/ 1712243 h 2041427"/>
                <a:gd name="connsiteX3" fmla="*/ 687628 w 1404608"/>
                <a:gd name="connsiteY3" fmla="*/ 2041427 h 2041427"/>
                <a:gd name="connsiteX4" fmla="*/ 1294790 w 1404608"/>
                <a:gd name="connsiteY4" fmla="*/ 2026797 h 2041427"/>
                <a:gd name="connsiteX5" fmla="*/ 1404518 w 1404608"/>
                <a:gd name="connsiteY5" fmla="*/ 1127027 h 2041427"/>
                <a:gd name="connsiteX6" fmla="*/ 1221638 w 1404608"/>
                <a:gd name="connsiteY6" fmla="*/ 739322 h 2041427"/>
                <a:gd name="connsiteX7" fmla="*/ 1177747 w 1404608"/>
                <a:gd name="connsiteY7" fmla="*/ 936832 h 2041427"/>
                <a:gd name="connsiteX8" fmla="*/ 980236 w 1404608"/>
                <a:gd name="connsiteY8" fmla="*/ 666170 h 2041427"/>
                <a:gd name="connsiteX9" fmla="*/ 921715 w 1404608"/>
                <a:gd name="connsiteY9" fmla="*/ 900256 h 2041427"/>
                <a:gd name="connsiteX10" fmla="*/ 738836 w 1404608"/>
                <a:gd name="connsiteY10" fmla="*/ 563757 h 2041427"/>
                <a:gd name="connsiteX11" fmla="*/ 709574 w 1404608"/>
                <a:gd name="connsiteY11" fmla="*/ 907571 h 2041427"/>
                <a:gd name="connsiteX12" fmla="*/ 526694 w 1404608"/>
                <a:gd name="connsiteY12" fmla="*/ 487 h 2041427"/>
                <a:gd name="connsiteX13" fmla="*/ 468172 w 1404608"/>
                <a:gd name="connsiteY13" fmla="*/ 1309907 h 2041427"/>
                <a:gd name="connsiteX14" fmla="*/ 321868 w 1404608"/>
                <a:gd name="connsiteY14" fmla="*/ 1258701 h 2041427"/>
                <a:gd name="connsiteX15" fmla="*/ 0 w 1404608"/>
                <a:gd name="connsiteY15" fmla="*/ 1024614 h 2041427"/>
                <a:gd name="connsiteX0" fmla="*/ 0 w 1404608"/>
                <a:gd name="connsiteY0" fmla="*/ 1024614 h 2041427"/>
                <a:gd name="connsiteX1" fmla="*/ 124358 w 1404608"/>
                <a:gd name="connsiteY1" fmla="*/ 1353798 h 2041427"/>
                <a:gd name="connsiteX2" fmla="*/ 292608 w 1404608"/>
                <a:gd name="connsiteY2" fmla="*/ 1712243 h 2041427"/>
                <a:gd name="connsiteX3" fmla="*/ 687628 w 1404608"/>
                <a:gd name="connsiteY3" fmla="*/ 2041427 h 2041427"/>
                <a:gd name="connsiteX4" fmla="*/ 1294790 w 1404608"/>
                <a:gd name="connsiteY4" fmla="*/ 2026797 h 2041427"/>
                <a:gd name="connsiteX5" fmla="*/ 1404518 w 1404608"/>
                <a:gd name="connsiteY5" fmla="*/ 1127027 h 2041427"/>
                <a:gd name="connsiteX6" fmla="*/ 1221638 w 1404608"/>
                <a:gd name="connsiteY6" fmla="*/ 739322 h 2041427"/>
                <a:gd name="connsiteX7" fmla="*/ 1177747 w 1404608"/>
                <a:gd name="connsiteY7" fmla="*/ 936832 h 2041427"/>
                <a:gd name="connsiteX8" fmla="*/ 980236 w 1404608"/>
                <a:gd name="connsiteY8" fmla="*/ 666170 h 2041427"/>
                <a:gd name="connsiteX9" fmla="*/ 921715 w 1404608"/>
                <a:gd name="connsiteY9" fmla="*/ 900256 h 2041427"/>
                <a:gd name="connsiteX10" fmla="*/ 738836 w 1404608"/>
                <a:gd name="connsiteY10" fmla="*/ 563757 h 2041427"/>
                <a:gd name="connsiteX11" fmla="*/ 709574 w 1404608"/>
                <a:gd name="connsiteY11" fmla="*/ 907571 h 2041427"/>
                <a:gd name="connsiteX12" fmla="*/ 526694 w 1404608"/>
                <a:gd name="connsiteY12" fmla="*/ 487 h 2041427"/>
                <a:gd name="connsiteX13" fmla="*/ 468172 w 1404608"/>
                <a:gd name="connsiteY13" fmla="*/ 1309907 h 2041427"/>
                <a:gd name="connsiteX14" fmla="*/ 321868 w 1404608"/>
                <a:gd name="connsiteY14" fmla="*/ 1258701 h 2041427"/>
                <a:gd name="connsiteX15" fmla="*/ 0 w 1404608"/>
                <a:gd name="connsiteY15" fmla="*/ 1024614 h 2041427"/>
                <a:gd name="connsiteX0" fmla="*/ 0 w 1404608"/>
                <a:gd name="connsiteY0" fmla="*/ 1024370 h 2041183"/>
                <a:gd name="connsiteX1" fmla="*/ 124358 w 1404608"/>
                <a:gd name="connsiteY1" fmla="*/ 1353554 h 2041183"/>
                <a:gd name="connsiteX2" fmla="*/ 292608 w 1404608"/>
                <a:gd name="connsiteY2" fmla="*/ 1711999 h 2041183"/>
                <a:gd name="connsiteX3" fmla="*/ 687628 w 1404608"/>
                <a:gd name="connsiteY3" fmla="*/ 2041183 h 2041183"/>
                <a:gd name="connsiteX4" fmla="*/ 1294790 w 1404608"/>
                <a:gd name="connsiteY4" fmla="*/ 2026553 h 2041183"/>
                <a:gd name="connsiteX5" fmla="*/ 1404518 w 1404608"/>
                <a:gd name="connsiteY5" fmla="*/ 1126783 h 2041183"/>
                <a:gd name="connsiteX6" fmla="*/ 1221638 w 1404608"/>
                <a:gd name="connsiteY6" fmla="*/ 739078 h 2041183"/>
                <a:gd name="connsiteX7" fmla="*/ 1177747 w 1404608"/>
                <a:gd name="connsiteY7" fmla="*/ 936588 h 2041183"/>
                <a:gd name="connsiteX8" fmla="*/ 980236 w 1404608"/>
                <a:gd name="connsiteY8" fmla="*/ 665926 h 2041183"/>
                <a:gd name="connsiteX9" fmla="*/ 921715 w 1404608"/>
                <a:gd name="connsiteY9" fmla="*/ 900012 h 2041183"/>
                <a:gd name="connsiteX10" fmla="*/ 738836 w 1404608"/>
                <a:gd name="connsiteY10" fmla="*/ 563513 h 2041183"/>
                <a:gd name="connsiteX11" fmla="*/ 709574 w 1404608"/>
                <a:gd name="connsiteY11" fmla="*/ 907327 h 2041183"/>
                <a:gd name="connsiteX12" fmla="*/ 526694 w 1404608"/>
                <a:gd name="connsiteY12" fmla="*/ 243 h 2041183"/>
                <a:gd name="connsiteX13" fmla="*/ 468172 w 1404608"/>
                <a:gd name="connsiteY13" fmla="*/ 1309663 h 2041183"/>
                <a:gd name="connsiteX14" fmla="*/ 321868 w 1404608"/>
                <a:gd name="connsiteY14" fmla="*/ 1258457 h 2041183"/>
                <a:gd name="connsiteX15" fmla="*/ 0 w 1404608"/>
                <a:gd name="connsiteY15" fmla="*/ 1024370 h 2041183"/>
                <a:gd name="connsiteX0" fmla="*/ 0 w 1404608"/>
                <a:gd name="connsiteY0" fmla="*/ 1024383 h 2041196"/>
                <a:gd name="connsiteX1" fmla="*/ 124358 w 1404608"/>
                <a:gd name="connsiteY1" fmla="*/ 1353567 h 2041196"/>
                <a:gd name="connsiteX2" fmla="*/ 292608 w 1404608"/>
                <a:gd name="connsiteY2" fmla="*/ 1712012 h 2041196"/>
                <a:gd name="connsiteX3" fmla="*/ 687628 w 1404608"/>
                <a:gd name="connsiteY3" fmla="*/ 2041196 h 2041196"/>
                <a:gd name="connsiteX4" fmla="*/ 1294790 w 1404608"/>
                <a:gd name="connsiteY4" fmla="*/ 2026566 h 2041196"/>
                <a:gd name="connsiteX5" fmla="*/ 1404518 w 1404608"/>
                <a:gd name="connsiteY5" fmla="*/ 1126796 h 2041196"/>
                <a:gd name="connsiteX6" fmla="*/ 1221638 w 1404608"/>
                <a:gd name="connsiteY6" fmla="*/ 739091 h 2041196"/>
                <a:gd name="connsiteX7" fmla="*/ 1177747 w 1404608"/>
                <a:gd name="connsiteY7" fmla="*/ 936601 h 2041196"/>
                <a:gd name="connsiteX8" fmla="*/ 980236 w 1404608"/>
                <a:gd name="connsiteY8" fmla="*/ 665939 h 2041196"/>
                <a:gd name="connsiteX9" fmla="*/ 921715 w 1404608"/>
                <a:gd name="connsiteY9" fmla="*/ 900025 h 2041196"/>
                <a:gd name="connsiteX10" fmla="*/ 738836 w 1404608"/>
                <a:gd name="connsiteY10" fmla="*/ 563526 h 2041196"/>
                <a:gd name="connsiteX11" fmla="*/ 709574 w 1404608"/>
                <a:gd name="connsiteY11" fmla="*/ 907340 h 2041196"/>
                <a:gd name="connsiteX12" fmla="*/ 526694 w 1404608"/>
                <a:gd name="connsiteY12" fmla="*/ 256 h 2041196"/>
                <a:gd name="connsiteX13" fmla="*/ 453541 w 1404608"/>
                <a:gd name="connsiteY13" fmla="*/ 1258469 h 2041196"/>
                <a:gd name="connsiteX14" fmla="*/ 321868 w 1404608"/>
                <a:gd name="connsiteY14" fmla="*/ 1258470 h 2041196"/>
                <a:gd name="connsiteX15" fmla="*/ 0 w 1404608"/>
                <a:gd name="connsiteY15" fmla="*/ 1024383 h 2041196"/>
                <a:gd name="connsiteX0" fmla="*/ 0 w 1404608"/>
                <a:gd name="connsiteY0" fmla="*/ 1024383 h 2041196"/>
                <a:gd name="connsiteX1" fmla="*/ 124358 w 1404608"/>
                <a:gd name="connsiteY1" fmla="*/ 1353567 h 2041196"/>
                <a:gd name="connsiteX2" fmla="*/ 292608 w 1404608"/>
                <a:gd name="connsiteY2" fmla="*/ 1712012 h 2041196"/>
                <a:gd name="connsiteX3" fmla="*/ 687628 w 1404608"/>
                <a:gd name="connsiteY3" fmla="*/ 2041196 h 2041196"/>
                <a:gd name="connsiteX4" fmla="*/ 1294790 w 1404608"/>
                <a:gd name="connsiteY4" fmla="*/ 2026566 h 2041196"/>
                <a:gd name="connsiteX5" fmla="*/ 1404518 w 1404608"/>
                <a:gd name="connsiteY5" fmla="*/ 1126796 h 2041196"/>
                <a:gd name="connsiteX6" fmla="*/ 1221638 w 1404608"/>
                <a:gd name="connsiteY6" fmla="*/ 739091 h 2041196"/>
                <a:gd name="connsiteX7" fmla="*/ 1177747 w 1404608"/>
                <a:gd name="connsiteY7" fmla="*/ 936601 h 2041196"/>
                <a:gd name="connsiteX8" fmla="*/ 980236 w 1404608"/>
                <a:gd name="connsiteY8" fmla="*/ 665939 h 2041196"/>
                <a:gd name="connsiteX9" fmla="*/ 921715 w 1404608"/>
                <a:gd name="connsiteY9" fmla="*/ 900025 h 2041196"/>
                <a:gd name="connsiteX10" fmla="*/ 738836 w 1404608"/>
                <a:gd name="connsiteY10" fmla="*/ 563526 h 2041196"/>
                <a:gd name="connsiteX11" fmla="*/ 709574 w 1404608"/>
                <a:gd name="connsiteY11" fmla="*/ 907340 h 2041196"/>
                <a:gd name="connsiteX12" fmla="*/ 526694 w 1404608"/>
                <a:gd name="connsiteY12" fmla="*/ 256 h 2041196"/>
                <a:gd name="connsiteX13" fmla="*/ 453541 w 1404608"/>
                <a:gd name="connsiteY13" fmla="*/ 1258469 h 2041196"/>
                <a:gd name="connsiteX14" fmla="*/ 321868 w 1404608"/>
                <a:gd name="connsiteY14" fmla="*/ 1258470 h 2041196"/>
                <a:gd name="connsiteX15" fmla="*/ 0 w 1404608"/>
                <a:gd name="connsiteY15" fmla="*/ 1024383 h 2041196"/>
                <a:gd name="connsiteX0" fmla="*/ 0 w 1404608"/>
                <a:gd name="connsiteY0" fmla="*/ 1024369 h 2041182"/>
                <a:gd name="connsiteX1" fmla="*/ 124358 w 1404608"/>
                <a:gd name="connsiteY1" fmla="*/ 1353553 h 2041182"/>
                <a:gd name="connsiteX2" fmla="*/ 292608 w 1404608"/>
                <a:gd name="connsiteY2" fmla="*/ 1711998 h 2041182"/>
                <a:gd name="connsiteX3" fmla="*/ 687628 w 1404608"/>
                <a:gd name="connsiteY3" fmla="*/ 2041182 h 2041182"/>
                <a:gd name="connsiteX4" fmla="*/ 1294790 w 1404608"/>
                <a:gd name="connsiteY4" fmla="*/ 2026552 h 2041182"/>
                <a:gd name="connsiteX5" fmla="*/ 1404518 w 1404608"/>
                <a:gd name="connsiteY5" fmla="*/ 1126782 h 2041182"/>
                <a:gd name="connsiteX6" fmla="*/ 1221638 w 1404608"/>
                <a:gd name="connsiteY6" fmla="*/ 739077 h 2041182"/>
                <a:gd name="connsiteX7" fmla="*/ 1177747 w 1404608"/>
                <a:gd name="connsiteY7" fmla="*/ 936587 h 2041182"/>
                <a:gd name="connsiteX8" fmla="*/ 980236 w 1404608"/>
                <a:gd name="connsiteY8" fmla="*/ 665925 h 2041182"/>
                <a:gd name="connsiteX9" fmla="*/ 921715 w 1404608"/>
                <a:gd name="connsiteY9" fmla="*/ 900011 h 2041182"/>
                <a:gd name="connsiteX10" fmla="*/ 738836 w 1404608"/>
                <a:gd name="connsiteY10" fmla="*/ 563512 h 2041182"/>
                <a:gd name="connsiteX11" fmla="*/ 709574 w 1404608"/>
                <a:gd name="connsiteY11" fmla="*/ 907326 h 2041182"/>
                <a:gd name="connsiteX12" fmla="*/ 526694 w 1404608"/>
                <a:gd name="connsiteY12" fmla="*/ 242 h 2041182"/>
                <a:gd name="connsiteX13" fmla="*/ 456712 w 1404608"/>
                <a:gd name="connsiteY13" fmla="*/ 1312361 h 2041182"/>
                <a:gd name="connsiteX14" fmla="*/ 321868 w 1404608"/>
                <a:gd name="connsiteY14" fmla="*/ 1258456 h 2041182"/>
                <a:gd name="connsiteX15" fmla="*/ 0 w 1404608"/>
                <a:gd name="connsiteY15" fmla="*/ 1024369 h 2041182"/>
                <a:gd name="connsiteX0" fmla="*/ 0 w 1404608"/>
                <a:gd name="connsiteY0" fmla="*/ 1024369 h 2041182"/>
                <a:gd name="connsiteX1" fmla="*/ 124358 w 1404608"/>
                <a:gd name="connsiteY1" fmla="*/ 1353553 h 2041182"/>
                <a:gd name="connsiteX2" fmla="*/ 292608 w 1404608"/>
                <a:gd name="connsiteY2" fmla="*/ 1711998 h 2041182"/>
                <a:gd name="connsiteX3" fmla="*/ 687628 w 1404608"/>
                <a:gd name="connsiteY3" fmla="*/ 2041182 h 2041182"/>
                <a:gd name="connsiteX4" fmla="*/ 1294790 w 1404608"/>
                <a:gd name="connsiteY4" fmla="*/ 2026552 h 2041182"/>
                <a:gd name="connsiteX5" fmla="*/ 1404518 w 1404608"/>
                <a:gd name="connsiteY5" fmla="*/ 1126782 h 2041182"/>
                <a:gd name="connsiteX6" fmla="*/ 1221638 w 1404608"/>
                <a:gd name="connsiteY6" fmla="*/ 739077 h 2041182"/>
                <a:gd name="connsiteX7" fmla="*/ 1177747 w 1404608"/>
                <a:gd name="connsiteY7" fmla="*/ 936587 h 2041182"/>
                <a:gd name="connsiteX8" fmla="*/ 980236 w 1404608"/>
                <a:gd name="connsiteY8" fmla="*/ 665925 h 2041182"/>
                <a:gd name="connsiteX9" fmla="*/ 921715 w 1404608"/>
                <a:gd name="connsiteY9" fmla="*/ 900011 h 2041182"/>
                <a:gd name="connsiteX10" fmla="*/ 738836 w 1404608"/>
                <a:gd name="connsiteY10" fmla="*/ 563512 h 2041182"/>
                <a:gd name="connsiteX11" fmla="*/ 709574 w 1404608"/>
                <a:gd name="connsiteY11" fmla="*/ 907326 h 2041182"/>
                <a:gd name="connsiteX12" fmla="*/ 526694 w 1404608"/>
                <a:gd name="connsiteY12" fmla="*/ 242 h 2041182"/>
                <a:gd name="connsiteX13" fmla="*/ 456712 w 1404608"/>
                <a:gd name="connsiteY13" fmla="*/ 1312361 h 2041182"/>
                <a:gd name="connsiteX14" fmla="*/ 321868 w 1404608"/>
                <a:gd name="connsiteY14" fmla="*/ 1258456 h 2041182"/>
                <a:gd name="connsiteX15" fmla="*/ 0 w 1404608"/>
                <a:gd name="connsiteY15" fmla="*/ 1024369 h 2041182"/>
                <a:gd name="connsiteX0" fmla="*/ 0 w 1404608"/>
                <a:gd name="connsiteY0" fmla="*/ 1024369 h 2041182"/>
                <a:gd name="connsiteX1" fmla="*/ 124358 w 1404608"/>
                <a:gd name="connsiteY1" fmla="*/ 1353553 h 2041182"/>
                <a:gd name="connsiteX2" fmla="*/ 292608 w 1404608"/>
                <a:gd name="connsiteY2" fmla="*/ 1711998 h 2041182"/>
                <a:gd name="connsiteX3" fmla="*/ 687628 w 1404608"/>
                <a:gd name="connsiteY3" fmla="*/ 2041182 h 2041182"/>
                <a:gd name="connsiteX4" fmla="*/ 1294790 w 1404608"/>
                <a:gd name="connsiteY4" fmla="*/ 2026552 h 2041182"/>
                <a:gd name="connsiteX5" fmla="*/ 1404518 w 1404608"/>
                <a:gd name="connsiteY5" fmla="*/ 1126782 h 2041182"/>
                <a:gd name="connsiteX6" fmla="*/ 1221638 w 1404608"/>
                <a:gd name="connsiteY6" fmla="*/ 739077 h 2041182"/>
                <a:gd name="connsiteX7" fmla="*/ 1177747 w 1404608"/>
                <a:gd name="connsiteY7" fmla="*/ 936587 h 2041182"/>
                <a:gd name="connsiteX8" fmla="*/ 980236 w 1404608"/>
                <a:gd name="connsiteY8" fmla="*/ 665925 h 2041182"/>
                <a:gd name="connsiteX9" fmla="*/ 921715 w 1404608"/>
                <a:gd name="connsiteY9" fmla="*/ 900011 h 2041182"/>
                <a:gd name="connsiteX10" fmla="*/ 738836 w 1404608"/>
                <a:gd name="connsiteY10" fmla="*/ 563512 h 2041182"/>
                <a:gd name="connsiteX11" fmla="*/ 709574 w 1404608"/>
                <a:gd name="connsiteY11" fmla="*/ 907326 h 2041182"/>
                <a:gd name="connsiteX12" fmla="*/ 526694 w 1404608"/>
                <a:gd name="connsiteY12" fmla="*/ 242 h 2041182"/>
                <a:gd name="connsiteX13" fmla="*/ 456712 w 1404608"/>
                <a:gd name="connsiteY13" fmla="*/ 1312361 h 2041182"/>
                <a:gd name="connsiteX14" fmla="*/ 321868 w 1404608"/>
                <a:gd name="connsiteY14" fmla="*/ 1258456 h 2041182"/>
                <a:gd name="connsiteX15" fmla="*/ 0 w 1404608"/>
                <a:gd name="connsiteY15" fmla="*/ 1024369 h 2041182"/>
                <a:gd name="connsiteX0" fmla="*/ 0 w 1420463"/>
                <a:gd name="connsiteY0" fmla="*/ 957779 h 2041182"/>
                <a:gd name="connsiteX1" fmla="*/ 140213 w 1420463"/>
                <a:gd name="connsiteY1" fmla="*/ 1353553 h 2041182"/>
                <a:gd name="connsiteX2" fmla="*/ 308463 w 1420463"/>
                <a:gd name="connsiteY2" fmla="*/ 1711998 h 2041182"/>
                <a:gd name="connsiteX3" fmla="*/ 703483 w 1420463"/>
                <a:gd name="connsiteY3" fmla="*/ 2041182 h 2041182"/>
                <a:gd name="connsiteX4" fmla="*/ 1310645 w 1420463"/>
                <a:gd name="connsiteY4" fmla="*/ 2026552 h 2041182"/>
                <a:gd name="connsiteX5" fmla="*/ 1420373 w 1420463"/>
                <a:gd name="connsiteY5" fmla="*/ 1126782 h 2041182"/>
                <a:gd name="connsiteX6" fmla="*/ 1237493 w 1420463"/>
                <a:gd name="connsiteY6" fmla="*/ 739077 h 2041182"/>
                <a:gd name="connsiteX7" fmla="*/ 1193602 w 1420463"/>
                <a:gd name="connsiteY7" fmla="*/ 936587 h 2041182"/>
                <a:gd name="connsiteX8" fmla="*/ 996091 w 1420463"/>
                <a:gd name="connsiteY8" fmla="*/ 665925 h 2041182"/>
                <a:gd name="connsiteX9" fmla="*/ 937570 w 1420463"/>
                <a:gd name="connsiteY9" fmla="*/ 900011 h 2041182"/>
                <a:gd name="connsiteX10" fmla="*/ 754691 w 1420463"/>
                <a:gd name="connsiteY10" fmla="*/ 563512 h 2041182"/>
                <a:gd name="connsiteX11" fmla="*/ 725429 w 1420463"/>
                <a:gd name="connsiteY11" fmla="*/ 907326 h 2041182"/>
                <a:gd name="connsiteX12" fmla="*/ 542549 w 1420463"/>
                <a:gd name="connsiteY12" fmla="*/ 242 h 2041182"/>
                <a:gd name="connsiteX13" fmla="*/ 472567 w 1420463"/>
                <a:gd name="connsiteY13" fmla="*/ 1312361 h 2041182"/>
                <a:gd name="connsiteX14" fmla="*/ 337723 w 1420463"/>
                <a:gd name="connsiteY14" fmla="*/ 1258456 h 2041182"/>
                <a:gd name="connsiteX15" fmla="*/ 0 w 1420463"/>
                <a:gd name="connsiteY15" fmla="*/ 957779 h 2041182"/>
                <a:gd name="connsiteX0" fmla="*/ 0 w 1420463"/>
                <a:gd name="connsiteY0" fmla="*/ 957779 h 2041182"/>
                <a:gd name="connsiteX1" fmla="*/ 140213 w 1420463"/>
                <a:gd name="connsiteY1" fmla="*/ 1353553 h 2041182"/>
                <a:gd name="connsiteX2" fmla="*/ 308463 w 1420463"/>
                <a:gd name="connsiteY2" fmla="*/ 1711998 h 2041182"/>
                <a:gd name="connsiteX3" fmla="*/ 703483 w 1420463"/>
                <a:gd name="connsiteY3" fmla="*/ 2041182 h 2041182"/>
                <a:gd name="connsiteX4" fmla="*/ 1310645 w 1420463"/>
                <a:gd name="connsiteY4" fmla="*/ 2026552 h 2041182"/>
                <a:gd name="connsiteX5" fmla="*/ 1420373 w 1420463"/>
                <a:gd name="connsiteY5" fmla="*/ 1126782 h 2041182"/>
                <a:gd name="connsiteX6" fmla="*/ 1237493 w 1420463"/>
                <a:gd name="connsiteY6" fmla="*/ 739077 h 2041182"/>
                <a:gd name="connsiteX7" fmla="*/ 1193602 w 1420463"/>
                <a:gd name="connsiteY7" fmla="*/ 936587 h 2041182"/>
                <a:gd name="connsiteX8" fmla="*/ 996091 w 1420463"/>
                <a:gd name="connsiteY8" fmla="*/ 665925 h 2041182"/>
                <a:gd name="connsiteX9" fmla="*/ 937570 w 1420463"/>
                <a:gd name="connsiteY9" fmla="*/ 900011 h 2041182"/>
                <a:gd name="connsiteX10" fmla="*/ 754691 w 1420463"/>
                <a:gd name="connsiteY10" fmla="*/ 563512 h 2041182"/>
                <a:gd name="connsiteX11" fmla="*/ 725429 w 1420463"/>
                <a:gd name="connsiteY11" fmla="*/ 907326 h 2041182"/>
                <a:gd name="connsiteX12" fmla="*/ 542549 w 1420463"/>
                <a:gd name="connsiteY12" fmla="*/ 242 h 2041182"/>
                <a:gd name="connsiteX13" fmla="*/ 472567 w 1420463"/>
                <a:gd name="connsiteY13" fmla="*/ 1312361 h 2041182"/>
                <a:gd name="connsiteX14" fmla="*/ 337723 w 1420463"/>
                <a:gd name="connsiteY14" fmla="*/ 1258456 h 2041182"/>
                <a:gd name="connsiteX15" fmla="*/ 0 w 1420463"/>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38289 w 1421182"/>
                <a:gd name="connsiteY9" fmla="*/ 900011 h 2041182"/>
                <a:gd name="connsiteX10" fmla="*/ 755410 w 1421182"/>
                <a:gd name="connsiteY10" fmla="*/ 563512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38289 w 1421182"/>
                <a:gd name="connsiteY9" fmla="*/ 900011 h 2041182"/>
                <a:gd name="connsiteX10" fmla="*/ 736384 w 1421182"/>
                <a:gd name="connsiteY10" fmla="*/ 563512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38289 w 1421182"/>
                <a:gd name="connsiteY9" fmla="*/ 900011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38289 w 1421182"/>
                <a:gd name="connsiteY9" fmla="*/ 900011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38289 w 1421182"/>
                <a:gd name="connsiteY9" fmla="*/ 900011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38289 w 1421182"/>
                <a:gd name="connsiteY9" fmla="*/ 900011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55588 w 1421182"/>
                <a:gd name="connsiteY8" fmla="*/ 659583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78466 w 1421182"/>
                <a:gd name="connsiteY7" fmla="*/ 927074 h 2041182"/>
                <a:gd name="connsiteX8" fmla="*/ 955588 w 1421182"/>
                <a:gd name="connsiteY8" fmla="*/ 659583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78466 w 1421182"/>
                <a:gd name="connsiteY7" fmla="*/ 927074 h 2041182"/>
                <a:gd name="connsiteX8" fmla="*/ 955588 w 1421182"/>
                <a:gd name="connsiteY8" fmla="*/ 659583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78466 w 1421182"/>
                <a:gd name="connsiteY7" fmla="*/ 927074 h 2041182"/>
                <a:gd name="connsiteX8" fmla="*/ 955588 w 1421182"/>
                <a:gd name="connsiteY8" fmla="*/ 618361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78466 w 1421182"/>
                <a:gd name="connsiteY7" fmla="*/ 927074 h 2041182"/>
                <a:gd name="connsiteX8" fmla="*/ 955588 w 1421182"/>
                <a:gd name="connsiteY8" fmla="*/ 618361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78466 w 1421182"/>
                <a:gd name="connsiteY7" fmla="*/ 927074 h 2041182"/>
                <a:gd name="connsiteX8" fmla="*/ 955588 w 1421182"/>
                <a:gd name="connsiteY8" fmla="*/ 618361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87477 w 1421182"/>
                <a:gd name="connsiteY6" fmla="*/ 691513 h 2041182"/>
                <a:gd name="connsiteX7" fmla="*/ 1178466 w 1421182"/>
                <a:gd name="connsiteY7" fmla="*/ 927074 h 2041182"/>
                <a:gd name="connsiteX8" fmla="*/ 955588 w 1421182"/>
                <a:gd name="connsiteY8" fmla="*/ 618361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87477 w 1421182"/>
                <a:gd name="connsiteY6" fmla="*/ 691513 h 2041182"/>
                <a:gd name="connsiteX7" fmla="*/ 1178466 w 1421182"/>
                <a:gd name="connsiteY7" fmla="*/ 927074 h 2041182"/>
                <a:gd name="connsiteX8" fmla="*/ 955588 w 1421182"/>
                <a:gd name="connsiteY8" fmla="*/ 618361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87477 w 1421182"/>
                <a:gd name="connsiteY6" fmla="*/ 691513 h 2041182"/>
                <a:gd name="connsiteX7" fmla="*/ 1178466 w 1421182"/>
                <a:gd name="connsiteY7" fmla="*/ 927074 h 2041182"/>
                <a:gd name="connsiteX8" fmla="*/ 927050 w 1421182"/>
                <a:gd name="connsiteY8" fmla="*/ 615190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87477 w 1421182"/>
                <a:gd name="connsiteY6" fmla="*/ 691513 h 2041182"/>
                <a:gd name="connsiteX7" fmla="*/ 1178466 w 1421182"/>
                <a:gd name="connsiteY7" fmla="*/ 927074 h 2041182"/>
                <a:gd name="connsiteX8" fmla="*/ 927050 w 1421182"/>
                <a:gd name="connsiteY8" fmla="*/ 615190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87477 w 1421182"/>
                <a:gd name="connsiteY6" fmla="*/ 691513 h 2041182"/>
                <a:gd name="connsiteX7" fmla="*/ 1178466 w 1421182"/>
                <a:gd name="connsiteY7" fmla="*/ 927074 h 2041182"/>
                <a:gd name="connsiteX8" fmla="*/ 927050 w 1421182"/>
                <a:gd name="connsiteY8" fmla="*/ 615190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87477 w 1421182"/>
                <a:gd name="connsiteY6" fmla="*/ 691513 h 2041182"/>
                <a:gd name="connsiteX7" fmla="*/ 1178466 w 1421182"/>
                <a:gd name="connsiteY7" fmla="*/ 927074 h 2041182"/>
                <a:gd name="connsiteX8" fmla="*/ 927050 w 1421182"/>
                <a:gd name="connsiteY8" fmla="*/ 615190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78466 w 1421182"/>
                <a:gd name="connsiteY7" fmla="*/ 927074 h 2041182"/>
                <a:gd name="connsiteX8" fmla="*/ 927050 w 1421182"/>
                <a:gd name="connsiteY8" fmla="*/ 615190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78466 w 1421182"/>
                <a:gd name="connsiteY7" fmla="*/ 927074 h 2041182"/>
                <a:gd name="connsiteX8" fmla="*/ 927050 w 1421182"/>
                <a:gd name="connsiteY8" fmla="*/ 615190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78466 w 1421182"/>
                <a:gd name="connsiteY7" fmla="*/ 927074 h 2041182"/>
                <a:gd name="connsiteX8" fmla="*/ 927050 w 1421182"/>
                <a:gd name="connsiteY8" fmla="*/ 615190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78466 w 1421182"/>
                <a:gd name="connsiteY7" fmla="*/ 927074 h 2041182"/>
                <a:gd name="connsiteX8" fmla="*/ 927050 w 1421182"/>
                <a:gd name="connsiteY8" fmla="*/ 615190 h 2041182"/>
                <a:gd name="connsiteX9" fmla="*/ 947802 w 1421182"/>
                <a:gd name="connsiteY9" fmla="*/ 906353 h 2041182"/>
                <a:gd name="connsiteX10" fmla="*/ 711016 w 1421182"/>
                <a:gd name="connsiteY10" fmla="*/ 569854 h 2041182"/>
                <a:gd name="connsiteX11" fmla="*/ 729319 w 1421182"/>
                <a:gd name="connsiteY11" fmla="*/ 958061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78466 w 1421182"/>
                <a:gd name="connsiteY7" fmla="*/ 927074 h 2041182"/>
                <a:gd name="connsiteX8" fmla="*/ 927050 w 1421182"/>
                <a:gd name="connsiteY8" fmla="*/ 615190 h 2041182"/>
                <a:gd name="connsiteX9" fmla="*/ 957315 w 1421182"/>
                <a:gd name="connsiteY9" fmla="*/ 944404 h 2041182"/>
                <a:gd name="connsiteX10" fmla="*/ 711016 w 1421182"/>
                <a:gd name="connsiteY10" fmla="*/ 569854 h 2041182"/>
                <a:gd name="connsiteX11" fmla="*/ 729319 w 1421182"/>
                <a:gd name="connsiteY11" fmla="*/ 958061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78466 w 1421182"/>
                <a:gd name="connsiteY7" fmla="*/ 927074 h 2041182"/>
                <a:gd name="connsiteX8" fmla="*/ 927050 w 1421182"/>
                <a:gd name="connsiteY8" fmla="*/ 615190 h 2041182"/>
                <a:gd name="connsiteX9" fmla="*/ 957315 w 1421182"/>
                <a:gd name="connsiteY9" fmla="*/ 944404 h 2041182"/>
                <a:gd name="connsiteX10" fmla="*/ 711016 w 1421182"/>
                <a:gd name="connsiteY10" fmla="*/ 569854 h 2041182"/>
                <a:gd name="connsiteX11" fmla="*/ 729319 w 1421182"/>
                <a:gd name="connsiteY11" fmla="*/ 958061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68953 w 1421182"/>
                <a:gd name="connsiteY7" fmla="*/ 968296 h 2041182"/>
                <a:gd name="connsiteX8" fmla="*/ 927050 w 1421182"/>
                <a:gd name="connsiteY8" fmla="*/ 615190 h 2041182"/>
                <a:gd name="connsiteX9" fmla="*/ 957315 w 1421182"/>
                <a:gd name="connsiteY9" fmla="*/ 944404 h 2041182"/>
                <a:gd name="connsiteX10" fmla="*/ 711016 w 1421182"/>
                <a:gd name="connsiteY10" fmla="*/ 569854 h 2041182"/>
                <a:gd name="connsiteX11" fmla="*/ 729319 w 1421182"/>
                <a:gd name="connsiteY11" fmla="*/ 958061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68953 w 1421182"/>
                <a:gd name="connsiteY7" fmla="*/ 968296 h 2041182"/>
                <a:gd name="connsiteX8" fmla="*/ 927050 w 1421182"/>
                <a:gd name="connsiteY8" fmla="*/ 615190 h 2041182"/>
                <a:gd name="connsiteX9" fmla="*/ 957315 w 1421182"/>
                <a:gd name="connsiteY9" fmla="*/ 944404 h 2041182"/>
                <a:gd name="connsiteX10" fmla="*/ 711016 w 1421182"/>
                <a:gd name="connsiteY10" fmla="*/ 569854 h 2041182"/>
                <a:gd name="connsiteX11" fmla="*/ 729319 w 1421182"/>
                <a:gd name="connsiteY11" fmla="*/ 958061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68953 w 1421182"/>
                <a:gd name="connsiteY7" fmla="*/ 968296 h 2041182"/>
                <a:gd name="connsiteX8" fmla="*/ 927050 w 1421182"/>
                <a:gd name="connsiteY8" fmla="*/ 615190 h 2041182"/>
                <a:gd name="connsiteX9" fmla="*/ 957315 w 1421182"/>
                <a:gd name="connsiteY9" fmla="*/ 944404 h 2041182"/>
                <a:gd name="connsiteX10" fmla="*/ 711016 w 1421182"/>
                <a:gd name="connsiteY10" fmla="*/ 569854 h 2041182"/>
                <a:gd name="connsiteX11" fmla="*/ 729319 w 1421182"/>
                <a:gd name="connsiteY11" fmla="*/ 958061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52597 w 1421182"/>
                <a:gd name="connsiteY6" fmla="*/ 669316 h 2041182"/>
                <a:gd name="connsiteX7" fmla="*/ 1168953 w 1421182"/>
                <a:gd name="connsiteY7" fmla="*/ 968296 h 2041182"/>
                <a:gd name="connsiteX8" fmla="*/ 927050 w 1421182"/>
                <a:gd name="connsiteY8" fmla="*/ 615190 h 2041182"/>
                <a:gd name="connsiteX9" fmla="*/ 957315 w 1421182"/>
                <a:gd name="connsiteY9" fmla="*/ 944404 h 2041182"/>
                <a:gd name="connsiteX10" fmla="*/ 711016 w 1421182"/>
                <a:gd name="connsiteY10" fmla="*/ 569854 h 2041182"/>
                <a:gd name="connsiteX11" fmla="*/ 729319 w 1421182"/>
                <a:gd name="connsiteY11" fmla="*/ 958061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537 h 2040940"/>
                <a:gd name="connsiteX1" fmla="*/ 140932 w 1421182"/>
                <a:gd name="connsiteY1" fmla="*/ 1353311 h 2040940"/>
                <a:gd name="connsiteX2" fmla="*/ 309182 w 1421182"/>
                <a:gd name="connsiteY2" fmla="*/ 1711756 h 2040940"/>
                <a:gd name="connsiteX3" fmla="*/ 704202 w 1421182"/>
                <a:gd name="connsiteY3" fmla="*/ 2040940 h 2040940"/>
                <a:gd name="connsiteX4" fmla="*/ 1311364 w 1421182"/>
                <a:gd name="connsiteY4" fmla="*/ 2026310 h 2040940"/>
                <a:gd name="connsiteX5" fmla="*/ 1421092 w 1421182"/>
                <a:gd name="connsiteY5" fmla="*/ 1126540 h 2040940"/>
                <a:gd name="connsiteX6" fmla="*/ 1152597 w 1421182"/>
                <a:gd name="connsiteY6" fmla="*/ 669074 h 2040940"/>
                <a:gd name="connsiteX7" fmla="*/ 1168953 w 1421182"/>
                <a:gd name="connsiteY7" fmla="*/ 968054 h 2040940"/>
                <a:gd name="connsiteX8" fmla="*/ 927050 w 1421182"/>
                <a:gd name="connsiteY8" fmla="*/ 614948 h 2040940"/>
                <a:gd name="connsiteX9" fmla="*/ 957315 w 1421182"/>
                <a:gd name="connsiteY9" fmla="*/ 944162 h 2040940"/>
                <a:gd name="connsiteX10" fmla="*/ 711016 w 1421182"/>
                <a:gd name="connsiteY10" fmla="*/ 569612 h 2040940"/>
                <a:gd name="connsiteX11" fmla="*/ 729319 w 1421182"/>
                <a:gd name="connsiteY11" fmla="*/ 957819 h 2040940"/>
                <a:gd name="connsiteX12" fmla="*/ 543268 w 1421182"/>
                <a:gd name="connsiteY12" fmla="*/ 0 h 2040940"/>
                <a:gd name="connsiteX13" fmla="*/ 473286 w 1421182"/>
                <a:gd name="connsiteY13" fmla="*/ 1312119 h 2040940"/>
                <a:gd name="connsiteX14" fmla="*/ 338442 w 1421182"/>
                <a:gd name="connsiteY14" fmla="*/ 1258214 h 2040940"/>
                <a:gd name="connsiteX15" fmla="*/ 719 w 1421182"/>
                <a:gd name="connsiteY15" fmla="*/ 957537 h 2040940"/>
                <a:gd name="connsiteX0" fmla="*/ 719 w 1421182"/>
                <a:gd name="connsiteY0" fmla="*/ 957545 h 2040948"/>
                <a:gd name="connsiteX1" fmla="*/ 140932 w 1421182"/>
                <a:gd name="connsiteY1" fmla="*/ 1353319 h 2040948"/>
                <a:gd name="connsiteX2" fmla="*/ 309182 w 1421182"/>
                <a:gd name="connsiteY2" fmla="*/ 1711764 h 2040948"/>
                <a:gd name="connsiteX3" fmla="*/ 704202 w 1421182"/>
                <a:gd name="connsiteY3" fmla="*/ 2040948 h 2040948"/>
                <a:gd name="connsiteX4" fmla="*/ 1311364 w 1421182"/>
                <a:gd name="connsiteY4" fmla="*/ 2026318 h 2040948"/>
                <a:gd name="connsiteX5" fmla="*/ 1421092 w 1421182"/>
                <a:gd name="connsiteY5" fmla="*/ 1126548 h 2040948"/>
                <a:gd name="connsiteX6" fmla="*/ 1152597 w 1421182"/>
                <a:gd name="connsiteY6" fmla="*/ 669082 h 2040948"/>
                <a:gd name="connsiteX7" fmla="*/ 1168953 w 1421182"/>
                <a:gd name="connsiteY7" fmla="*/ 968062 h 2040948"/>
                <a:gd name="connsiteX8" fmla="*/ 927050 w 1421182"/>
                <a:gd name="connsiteY8" fmla="*/ 614956 h 2040948"/>
                <a:gd name="connsiteX9" fmla="*/ 957315 w 1421182"/>
                <a:gd name="connsiteY9" fmla="*/ 944170 h 2040948"/>
                <a:gd name="connsiteX10" fmla="*/ 711016 w 1421182"/>
                <a:gd name="connsiteY10" fmla="*/ 569620 h 2040948"/>
                <a:gd name="connsiteX11" fmla="*/ 729319 w 1421182"/>
                <a:gd name="connsiteY11" fmla="*/ 957827 h 2040948"/>
                <a:gd name="connsiteX12" fmla="*/ 543268 w 1421182"/>
                <a:gd name="connsiteY12" fmla="*/ 8 h 2040948"/>
                <a:gd name="connsiteX13" fmla="*/ 473286 w 1421182"/>
                <a:gd name="connsiteY13" fmla="*/ 1312127 h 2040948"/>
                <a:gd name="connsiteX14" fmla="*/ 338442 w 1421182"/>
                <a:gd name="connsiteY14" fmla="*/ 1258222 h 2040948"/>
                <a:gd name="connsiteX15" fmla="*/ 719 w 1421182"/>
                <a:gd name="connsiteY15" fmla="*/ 957545 h 2040948"/>
                <a:gd name="connsiteX0" fmla="*/ 719 w 1421182"/>
                <a:gd name="connsiteY0" fmla="*/ 957545 h 2040948"/>
                <a:gd name="connsiteX1" fmla="*/ 140932 w 1421182"/>
                <a:gd name="connsiteY1" fmla="*/ 1353319 h 2040948"/>
                <a:gd name="connsiteX2" fmla="*/ 309182 w 1421182"/>
                <a:gd name="connsiteY2" fmla="*/ 1711764 h 2040948"/>
                <a:gd name="connsiteX3" fmla="*/ 704202 w 1421182"/>
                <a:gd name="connsiteY3" fmla="*/ 2040948 h 2040948"/>
                <a:gd name="connsiteX4" fmla="*/ 1311364 w 1421182"/>
                <a:gd name="connsiteY4" fmla="*/ 2026318 h 2040948"/>
                <a:gd name="connsiteX5" fmla="*/ 1421092 w 1421182"/>
                <a:gd name="connsiteY5" fmla="*/ 1126548 h 2040948"/>
                <a:gd name="connsiteX6" fmla="*/ 1152597 w 1421182"/>
                <a:gd name="connsiteY6" fmla="*/ 669082 h 2040948"/>
                <a:gd name="connsiteX7" fmla="*/ 1168953 w 1421182"/>
                <a:gd name="connsiteY7" fmla="*/ 968062 h 2040948"/>
                <a:gd name="connsiteX8" fmla="*/ 927050 w 1421182"/>
                <a:gd name="connsiteY8" fmla="*/ 614956 h 2040948"/>
                <a:gd name="connsiteX9" fmla="*/ 957315 w 1421182"/>
                <a:gd name="connsiteY9" fmla="*/ 944170 h 2040948"/>
                <a:gd name="connsiteX10" fmla="*/ 711016 w 1421182"/>
                <a:gd name="connsiteY10" fmla="*/ 569620 h 2040948"/>
                <a:gd name="connsiteX11" fmla="*/ 729319 w 1421182"/>
                <a:gd name="connsiteY11" fmla="*/ 957827 h 2040948"/>
                <a:gd name="connsiteX12" fmla="*/ 543268 w 1421182"/>
                <a:gd name="connsiteY12" fmla="*/ 8 h 2040948"/>
                <a:gd name="connsiteX13" fmla="*/ 473286 w 1421182"/>
                <a:gd name="connsiteY13" fmla="*/ 1312127 h 2040948"/>
                <a:gd name="connsiteX14" fmla="*/ 338442 w 1421182"/>
                <a:gd name="connsiteY14" fmla="*/ 1258222 h 2040948"/>
                <a:gd name="connsiteX15" fmla="*/ 719 w 1421182"/>
                <a:gd name="connsiteY15" fmla="*/ 957545 h 2040948"/>
                <a:gd name="connsiteX0" fmla="*/ 719 w 1421182"/>
                <a:gd name="connsiteY0" fmla="*/ 957545 h 2026318"/>
                <a:gd name="connsiteX1" fmla="*/ 140932 w 1421182"/>
                <a:gd name="connsiteY1" fmla="*/ 1353319 h 2026318"/>
                <a:gd name="connsiteX2" fmla="*/ 309182 w 1421182"/>
                <a:gd name="connsiteY2" fmla="*/ 1711764 h 2026318"/>
                <a:gd name="connsiteX3" fmla="*/ 693290 w 1421182"/>
                <a:gd name="connsiteY3" fmla="*/ 2019121 h 2026318"/>
                <a:gd name="connsiteX4" fmla="*/ 1311364 w 1421182"/>
                <a:gd name="connsiteY4" fmla="*/ 2026318 h 2026318"/>
                <a:gd name="connsiteX5" fmla="*/ 1421092 w 1421182"/>
                <a:gd name="connsiteY5" fmla="*/ 1126548 h 2026318"/>
                <a:gd name="connsiteX6" fmla="*/ 1152597 w 1421182"/>
                <a:gd name="connsiteY6" fmla="*/ 669082 h 2026318"/>
                <a:gd name="connsiteX7" fmla="*/ 1168953 w 1421182"/>
                <a:gd name="connsiteY7" fmla="*/ 968062 h 2026318"/>
                <a:gd name="connsiteX8" fmla="*/ 927050 w 1421182"/>
                <a:gd name="connsiteY8" fmla="*/ 614956 h 2026318"/>
                <a:gd name="connsiteX9" fmla="*/ 957315 w 1421182"/>
                <a:gd name="connsiteY9" fmla="*/ 944170 h 2026318"/>
                <a:gd name="connsiteX10" fmla="*/ 711016 w 1421182"/>
                <a:gd name="connsiteY10" fmla="*/ 569620 h 2026318"/>
                <a:gd name="connsiteX11" fmla="*/ 729319 w 1421182"/>
                <a:gd name="connsiteY11" fmla="*/ 957827 h 2026318"/>
                <a:gd name="connsiteX12" fmla="*/ 543268 w 1421182"/>
                <a:gd name="connsiteY12" fmla="*/ 8 h 2026318"/>
                <a:gd name="connsiteX13" fmla="*/ 473286 w 1421182"/>
                <a:gd name="connsiteY13" fmla="*/ 1312127 h 2026318"/>
                <a:gd name="connsiteX14" fmla="*/ 338442 w 1421182"/>
                <a:gd name="connsiteY14" fmla="*/ 1258222 h 2026318"/>
                <a:gd name="connsiteX15" fmla="*/ 719 w 1421182"/>
                <a:gd name="connsiteY15" fmla="*/ 957545 h 2026318"/>
                <a:gd name="connsiteX0" fmla="*/ 719 w 1421182"/>
                <a:gd name="connsiteY0" fmla="*/ 957545 h 2295953"/>
                <a:gd name="connsiteX1" fmla="*/ 140932 w 1421182"/>
                <a:gd name="connsiteY1" fmla="*/ 1353319 h 2295953"/>
                <a:gd name="connsiteX2" fmla="*/ 309182 w 1421182"/>
                <a:gd name="connsiteY2" fmla="*/ 1711764 h 2295953"/>
                <a:gd name="connsiteX3" fmla="*/ 693290 w 1421182"/>
                <a:gd name="connsiteY3" fmla="*/ 2019121 h 2295953"/>
                <a:gd name="connsiteX4" fmla="*/ 722524 w 1421182"/>
                <a:gd name="connsiteY4" fmla="*/ 2295953 h 2295953"/>
                <a:gd name="connsiteX5" fmla="*/ 1311364 w 1421182"/>
                <a:gd name="connsiteY5" fmla="*/ 2026318 h 2295953"/>
                <a:gd name="connsiteX6" fmla="*/ 1421092 w 1421182"/>
                <a:gd name="connsiteY6" fmla="*/ 1126548 h 2295953"/>
                <a:gd name="connsiteX7" fmla="*/ 1152597 w 1421182"/>
                <a:gd name="connsiteY7" fmla="*/ 669082 h 2295953"/>
                <a:gd name="connsiteX8" fmla="*/ 1168953 w 1421182"/>
                <a:gd name="connsiteY8" fmla="*/ 968062 h 2295953"/>
                <a:gd name="connsiteX9" fmla="*/ 927050 w 1421182"/>
                <a:gd name="connsiteY9" fmla="*/ 614956 h 2295953"/>
                <a:gd name="connsiteX10" fmla="*/ 957315 w 1421182"/>
                <a:gd name="connsiteY10" fmla="*/ 944170 h 2295953"/>
                <a:gd name="connsiteX11" fmla="*/ 711016 w 1421182"/>
                <a:gd name="connsiteY11" fmla="*/ 569620 h 2295953"/>
                <a:gd name="connsiteX12" fmla="*/ 729319 w 1421182"/>
                <a:gd name="connsiteY12" fmla="*/ 957827 h 2295953"/>
                <a:gd name="connsiteX13" fmla="*/ 543268 w 1421182"/>
                <a:gd name="connsiteY13" fmla="*/ 8 h 2295953"/>
                <a:gd name="connsiteX14" fmla="*/ 473286 w 1421182"/>
                <a:gd name="connsiteY14" fmla="*/ 1312127 h 2295953"/>
                <a:gd name="connsiteX15" fmla="*/ 338442 w 1421182"/>
                <a:gd name="connsiteY15" fmla="*/ 1258222 h 2295953"/>
                <a:gd name="connsiteX16" fmla="*/ 719 w 1421182"/>
                <a:gd name="connsiteY16" fmla="*/ 957545 h 2295953"/>
                <a:gd name="connsiteX0" fmla="*/ 719 w 1421182"/>
                <a:gd name="connsiteY0" fmla="*/ 957545 h 2317397"/>
                <a:gd name="connsiteX1" fmla="*/ 140932 w 1421182"/>
                <a:gd name="connsiteY1" fmla="*/ 1353319 h 2317397"/>
                <a:gd name="connsiteX2" fmla="*/ 309182 w 1421182"/>
                <a:gd name="connsiteY2" fmla="*/ 1711764 h 2317397"/>
                <a:gd name="connsiteX3" fmla="*/ 693290 w 1421182"/>
                <a:gd name="connsiteY3" fmla="*/ 2019121 h 2317397"/>
                <a:gd name="connsiteX4" fmla="*/ 722524 w 1421182"/>
                <a:gd name="connsiteY4" fmla="*/ 2295953 h 2317397"/>
                <a:gd name="connsiteX5" fmla="*/ 1170733 w 1421182"/>
                <a:gd name="connsiteY5" fmla="*/ 2300858 h 2317397"/>
                <a:gd name="connsiteX6" fmla="*/ 1311364 w 1421182"/>
                <a:gd name="connsiteY6" fmla="*/ 2026318 h 2317397"/>
                <a:gd name="connsiteX7" fmla="*/ 1421092 w 1421182"/>
                <a:gd name="connsiteY7" fmla="*/ 1126548 h 2317397"/>
                <a:gd name="connsiteX8" fmla="*/ 1152597 w 1421182"/>
                <a:gd name="connsiteY8" fmla="*/ 669082 h 2317397"/>
                <a:gd name="connsiteX9" fmla="*/ 1168953 w 1421182"/>
                <a:gd name="connsiteY9" fmla="*/ 968062 h 2317397"/>
                <a:gd name="connsiteX10" fmla="*/ 927050 w 1421182"/>
                <a:gd name="connsiteY10" fmla="*/ 614956 h 2317397"/>
                <a:gd name="connsiteX11" fmla="*/ 957315 w 1421182"/>
                <a:gd name="connsiteY11" fmla="*/ 944170 h 2317397"/>
                <a:gd name="connsiteX12" fmla="*/ 711016 w 1421182"/>
                <a:gd name="connsiteY12" fmla="*/ 569620 h 2317397"/>
                <a:gd name="connsiteX13" fmla="*/ 729319 w 1421182"/>
                <a:gd name="connsiteY13" fmla="*/ 957827 h 2317397"/>
                <a:gd name="connsiteX14" fmla="*/ 543268 w 1421182"/>
                <a:gd name="connsiteY14" fmla="*/ 8 h 2317397"/>
                <a:gd name="connsiteX15" fmla="*/ 473286 w 1421182"/>
                <a:gd name="connsiteY15" fmla="*/ 1312127 h 2317397"/>
                <a:gd name="connsiteX16" fmla="*/ 338442 w 1421182"/>
                <a:gd name="connsiteY16" fmla="*/ 1258222 h 2317397"/>
                <a:gd name="connsiteX17" fmla="*/ 719 w 1421182"/>
                <a:gd name="connsiteY17" fmla="*/ 957545 h 2317397"/>
                <a:gd name="connsiteX0" fmla="*/ 719 w 1421182"/>
                <a:gd name="connsiteY0" fmla="*/ 957545 h 2317397"/>
                <a:gd name="connsiteX1" fmla="*/ 140932 w 1421182"/>
                <a:gd name="connsiteY1" fmla="*/ 1353319 h 2317397"/>
                <a:gd name="connsiteX2" fmla="*/ 309182 w 1421182"/>
                <a:gd name="connsiteY2" fmla="*/ 1711764 h 2317397"/>
                <a:gd name="connsiteX3" fmla="*/ 626141 w 1421182"/>
                <a:gd name="connsiteY3" fmla="*/ 1985150 h 2317397"/>
                <a:gd name="connsiteX4" fmla="*/ 722524 w 1421182"/>
                <a:gd name="connsiteY4" fmla="*/ 2295953 h 2317397"/>
                <a:gd name="connsiteX5" fmla="*/ 1170733 w 1421182"/>
                <a:gd name="connsiteY5" fmla="*/ 2300858 h 2317397"/>
                <a:gd name="connsiteX6" fmla="*/ 1311364 w 1421182"/>
                <a:gd name="connsiteY6" fmla="*/ 2026318 h 2317397"/>
                <a:gd name="connsiteX7" fmla="*/ 1421092 w 1421182"/>
                <a:gd name="connsiteY7" fmla="*/ 1126548 h 2317397"/>
                <a:gd name="connsiteX8" fmla="*/ 1152597 w 1421182"/>
                <a:gd name="connsiteY8" fmla="*/ 669082 h 2317397"/>
                <a:gd name="connsiteX9" fmla="*/ 1168953 w 1421182"/>
                <a:gd name="connsiteY9" fmla="*/ 968062 h 2317397"/>
                <a:gd name="connsiteX10" fmla="*/ 927050 w 1421182"/>
                <a:gd name="connsiteY10" fmla="*/ 614956 h 2317397"/>
                <a:gd name="connsiteX11" fmla="*/ 957315 w 1421182"/>
                <a:gd name="connsiteY11" fmla="*/ 944170 h 2317397"/>
                <a:gd name="connsiteX12" fmla="*/ 711016 w 1421182"/>
                <a:gd name="connsiteY12" fmla="*/ 569620 h 2317397"/>
                <a:gd name="connsiteX13" fmla="*/ 729319 w 1421182"/>
                <a:gd name="connsiteY13" fmla="*/ 957827 h 2317397"/>
                <a:gd name="connsiteX14" fmla="*/ 543268 w 1421182"/>
                <a:gd name="connsiteY14" fmla="*/ 8 h 2317397"/>
                <a:gd name="connsiteX15" fmla="*/ 473286 w 1421182"/>
                <a:gd name="connsiteY15" fmla="*/ 1312127 h 2317397"/>
                <a:gd name="connsiteX16" fmla="*/ 338442 w 1421182"/>
                <a:gd name="connsiteY16" fmla="*/ 1258222 h 2317397"/>
                <a:gd name="connsiteX17" fmla="*/ 719 w 1421182"/>
                <a:gd name="connsiteY17" fmla="*/ 957545 h 2317397"/>
                <a:gd name="connsiteX0" fmla="*/ 719 w 1421182"/>
                <a:gd name="connsiteY0" fmla="*/ 957545 h 2314785"/>
                <a:gd name="connsiteX1" fmla="*/ 140932 w 1421182"/>
                <a:gd name="connsiteY1" fmla="*/ 1353319 h 2314785"/>
                <a:gd name="connsiteX2" fmla="*/ 309182 w 1421182"/>
                <a:gd name="connsiteY2" fmla="*/ 1711764 h 2314785"/>
                <a:gd name="connsiteX3" fmla="*/ 626141 w 1421182"/>
                <a:gd name="connsiteY3" fmla="*/ 1985150 h 2314785"/>
                <a:gd name="connsiteX4" fmla="*/ 658780 w 1421182"/>
                <a:gd name="connsiteY4" fmla="*/ 2266927 h 2314785"/>
                <a:gd name="connsiteX5" fmla="*/ 1170733 w 1421182"/>
                <a:gd name="connsiteY5" fmla="*/ 2300858 h 2314785"/>
                <a:gd name="connsiteX6" fmla="*/ 1311364 w 1421182"/>
                <a:gd name="connsiteY6" fmla="*/ 2026318 h 2314785"/>
                <a:gd name="connsiteX7" fmla="*/ 1421092 w 1421182"/>
                <a:gd name="connsiteY7" fmla="*/ 1126548 h 2314785"/>
                <a:gd name="connsiteX8" fmla="*/ 1152597 w 1421182"/>
                <a:gd name="connsiteY8" fmla="*/ 669082 h 2314785"/>
                <a:gd name="connsiteX9" fmla="*/ 1168953 w 1421182"/>
                <a:gd name="connsiteY9" fmla="*/ 968062 h 2314785"/>
                <a:gd name="connsiteX10" fmla="*/ 927050 w 1421182"/>
                <a:gd name="connsiteY10" fmla="*/ 614956 h 2314785"/>
                <a:gd name="connsiteX11" fmla="*/ 957315 w 1421182"/>
                <a:gd name="connsiteY11" fmla="*/ 944170 h 2314785"/>
                <a:gd name="connsiteX12" fmla="*/ 711016 w 1421182"/>
                <a:gd name="connsiteY12" fmla="*/ 569620 h 2314785"/>
                <a:gd name="connsiteX13" fmla="*/ 729319 w 1421182"/>
                <a:gd name="connsiteY13" fmla="*/ 957827 h 2314785"/>
                <a:gd name="connsiteX14" fmla="*/ 543268 w 1421182"/>
                <a:gd name="connsiteY14" fmla="*/ 8 h 2314785"/>
                <a:gd name="connsiteX15" fmla="*/ 473286 w 1421182"/>
                <a:gd name="connsiteY15" fmla="*/ 1312127 h 2314785"/>
                <a:gd name="connsiteX16" fmla="*/ 338442 w 1421182"/>
                <a:gd name="connsiteY16" fmla="*/ 1258222 h 2314785"/>
                <a:gd name="connsiteX17" fmla="*/ 719 w 1421182"/>
                <a:gd name="connsiteY17" fmla="*/ 957545 h 2314785"/>
                <a:gd name="connsiteX0" fmla="*/ 719 w 1421182"/>
                <a:gd name="connsiteY0" fmla="*/ 957545 h 2323891"/>
                <a:gd name="connsiteX1" fmla="*/ 140932 w 1421182"/>
                <a:gd name="connsiteY1" fmla="*/ 1353319 h 2323891"/>
                <a:gd name="connsiteX2" fmla="*/ 309182 w 1421182"/>
                <a:gd name="connsiteY2" fmla="*/ 1711764 h 2323891"/>
                <a:gd name="connsiteX3" fmla="*/ 626141 w 1421182"/>
                <a:gd name="connsiteY3" fmla="*/ 1985150 h 2323891"/>
                <a:gd name="connsiteX4" fmla="*/ 658780 w 1421182"/>
                <a:gd name="connsiteY4" fmla="*/ 2266927 h 2323891"/>
                <a:gd name="connsiteX5" fmla="*/ 1170733 w 1421182"/>
                <a:gd name="connsiteY5" fmla="*/ 2300858 h 2323891"/>
                <a:gd name="connsiteX6" fmla="*/ 1311364 w 1421182"/>
                <a:gd name="connsiteY6" fmla="*/ 2026318 h 2323891"/>
                <a:gd name="connsiteX7" fmla="*/ 1421092 w 1421182"/>
                <a:gd name="connsiteY7" fmla="*/ 1126548 h 2323891"/>
                <a:gd name="connsiteX8" fmla="*/ 1152597 w 1421182"/>
                <a:gd name="connsiteY8" fmla="*/ 669082 h 2323891"/>
                <a:gd name="connsiteX9" fmla="*/ 1168953 w 1421182"/>
                <a:gd name="connsiteY9" fmla="*/ 968062 h 2323891"/>
                <a:gd name="connsiteX10" fmla="*/ 927050 w 1421182"/>
                <a:gd name="connsiteY10" fmla="*/ 614956 h 2323891"/>
                <a:gd name="connsiteX11" fmla="*/ 957315 w 1421182"/>
                <a:gd name="connsiteY11" fmla="*/ 944170 h 2323891"/>
                <a:gd name="connsiteX12" fmla="*/ 711016 w 1421182"/>
                <a:gd name="connsiteY12" fmla="*/ 569620 h 2323891"/>
                <a:gd name="connsiteX13" fmla="*/ 729319 w 1421182"/>
                <a:gd name="connsiteY13" fmla="*/ 957827 h 2323891"/>
                <a:gd name="connsiteX14" fmla="*/ 543268 w 1421182"/>
                <a:gd name="connsiteY14" fmla="*/ 8 h 2323891"/>
                <a:gd name="connsiteX15" fmla="*/ 473286 w 1421182"/>
                <a:gd name="connsiteY15" fmla="*/ 1312127 h 2323891"/>
                <a:gd name="connsiteX16" fmla="*/ 338442 w 1421182"/>
                <a:gd name="connsiteY16" fmla="*/ 1258222 h 2323891"/>
                <a:gd name="connsiteX17" fmla="*/ 719 w 1421182"/>
                <a:gd name="connsiteY17" fmla="*/ 957545 h 2323891"/>
                <a:gd name="connsiteX0" fmla="*/ 719 w 1421182"/>
                <a:gd name="connsiteY0" fmla="*/ 957545 h 2358736"/>
                <a:gd name="connsiteX1" fmla="*/ 140932 w 1421182"/>
                <a:gd name="connsiteY1" fmla="*/ 1353319 h 2358736"/>
                <a:gd name="connsiteX2" fmla="*/ 309182 w 1421182"/>
                <a:gd name="connsiteY2" fmla="*/ 1711764 h 2358736"/>
                <a:gd name="connsiteX3" fmla="*/ 626141 w 1421182"/>
                <a:gd name="connsiteY3" fmla="*/ 1985150 h 2358736"/>
                <a:gd name="connsiteX4" fmla="*/ 658780 w 1421182"/>
                <a:gd name="connsiteY4" fmla="*/ 2266927 h 2358736"/>
                <a:gd name="connsiteX5" fmla="*/ 1227989 w 1421182"/>
                <a:gd name="connsiteY5" fmla="*/ 2341644 h 2358736"/>
                <a:gd name="connsiteX6" fmla="*/ 1311364 w 1421182"/>
                <a:gd name="connsiteY6" fmla="*/ 2026318 h 2358736"/>
                <a:gd name="connsiteX7" fmla="*/ 1421092 w 1421182"/>
                <a:gd name="connsiteY7" fmla="*/ 1126548 h 2358736"/>
                <a:gd name="connsiteX8" fmla="*/ 1152597 w 1421182"/>
                <a:gd name="connsiteY8" fmla="*/ 669082 h 2358736"/>
                <a:gd name="connsiteX9" fmla="*/ 1168953 w 1421182"/>
                <a:gd name="connsiteY9" fmla="*/ 968062 h 2358736"/>
                <a:gd name="connsiteX10" fmla="*/ 927050 w 1421182"/>
                <a:gd name="connsiteY10" fmla="*/ 614956 h 2358736"/>
                <a:gd name="connsiteX11" fmla="*/ 957315 w 1421182"/>
                <a:gd name="connsiteY11" fmla="*/ 944170 h 2358736"/>
                <a:gd name="connsiteX12" fmla="*/ 711016 w 1421182"/>
                <a:gd name="connsiteY12" fmla="*/ 569620 h 2358736"/>
                <a:gd name="connsiteX13" fmla="*/ 729319 w 1421182"/>
                <a:gd name="connsiteY13" fmla="*/ 957827 h 2358736"/>
                <a:gd name="connsiteX14" fmla="*/ 543268 w 1421182"/>
                <a:gd name="connsiteY14" fmla="*/ 8 h 2358736"/>
                <a:gd name="connsiteX15" fmla="*/ 473286 w 1421182"/>
                <a:gd name="connsiteY15" fmla="*/ 1312127 h 2358736"/>
                <a:gd name="connsiteX16" fmla="*/ 338442 w 1421182"/>
                <a:gd name="connsiteY16" fmla="*/ 1258222 h 2358736"/>
                <a:gd name="connsiteX17" fmla="*/ 719 w 1421182"/>
                <a:gd name="connsiteY17" fmla="*/ 957545 h 2358736"/>
                <a:gd name="connsiteX0" fmla="*/ 719 w 1421182"/>
                <a:gd name="connsiteY0" fmla="*/ 957545 h 2341644"/>
                <a:gd name="connsiteX1" fmla="*/ 140932 w 1421182"/>
                <a:gd name="connsiteY1" fmla="*/ 1353319 h 2341644"/>
                <a:gd name="connsiteX2" fmla="*/ 309182 w 1421182"/>
                <a:gd name="connsiteY2" fmla="*/ 1711764 h 2341644"/>
                <a:gd name="connsiteX3" fmla="*/ 626141 w 1421182"/>
                <a:gd name="connsiteY3" fmla="*/ 1985150 h 2341644"/>
                <a:gd name="connsiteX4" fmla="*/ 658780 w 1421182"/>
                <a:gd name="connsiteY4" fmla="*/ 2266927 h 2341644"/>
                <a:gd name="connsiteX5" fmla="*/ 1227989 w 1421182"/>
                <a:gd name="connsiteY5" fmla="*/ 2341644 h 2341644"/>
                <a:gd name="connsiteX6" fmla="*/ 1311364 w 1421182"/>
                <a:gd name="connsiteY6" fmla="*/ 2026318 h 2341644"/>
                <a:gd name="connsiteX7" fmla="*/ 1421092 w 1421182"/>
                <a:gd name="connsiteY7" fmla="*/ 1126548 h 2341644"/>
                <a:gd name="connsiteX8" fmla="*/ 1152597 w 1421182"/>
                <a:gd name="connsiteY8" fmla="*/ 669082 h 2341644"/>
                <a:gd name="connsiteX9" fmla="*/ 1168953 w 1421182"/>
                <a:gd name="connsiteY9" fmla="*/ 968062 h 2341644"/>
                <a:gd name="connsiteX10" fmla="*/ 927050 w 1421182"/>
                <a:gd name="connsiteY10" fmla="*/ 614956 h 2341644"/>
                <a:gd name="connsiteX11" fmla="*/ 957315 w 1421182"/>
                <a:gd name="connsiteY11" fmla="*/ 944170 h 2341644"/>
                <a:gd name="connsiteX12" fmla="*/ 711016 w 1421182"/>
                <a:gd name="connsiteY12" fmla="*/ 569620 h 2341644"/>
                <a:gd name="connsiteX13" fmla="*/ 729319 w 1421182"/>
                <a:gd name="connsiteY13" fmla="*/ 957827 h 2341644"/>
                <a:gd name="connsiteX14" fmla="*/ 543268 w 1421182"/>
                <a:gd name="connsiteY14" fmla="*/ 8 h 2341644"/>
                <a:gd name="connsiteX15" fmla="*/ 473286 w 1421182"/>
                <a:gd name="connsiteY15" fmla="*/ 1312127 h 2341644"/>
                <a:gd name="connsiteX16" fmla="*/ 338442 w 1421182"/>
                <a:gd name="connsiteY16" fmla="*/ 1258222 h 2341644"/>
                <a:gd name="connsiteX17" fmla="*/ 719 w 1421182"/>
                <a:gd name="connsiteY17" fmla="*/ 957545 h 2341644"/>
                <a:gd name="connsiteX0" fmla="*/ 719 w 1421092"/>
                <a:gd name="connsiteY0" fmla="*/ 957545 h 2341644"/>
                <a:gd name="connsiteX1" fmla="*/ 140932 w 1421092"/>
                <a:gd name="connsiteY1" fmla="*/ 1353319 h 2341644"/>
                <a:gd name="connsiteX2" fmla="*/ 309182 w 1421092"/>
                <a:gd name="connsiteY2" fmla="*/ 1711764 h 2341644"/>
                <a:gd name="connsiteX3" fmla="*/ 626141 w 1421092"/>
                <a:gd name="connsiteY3" fmla="*/ 1985150 h 2341644"/>
                <a:gd name="connsiteX4" fmla="*/ 658780 w 1421092"/>
                <a:gd name="connsiteY4" fmla="*/ 2266927 h 2341644"/>
                <a:gd name="connsiteX5" fmla="*/ 1227989 w 1421092"/>
                <a:gd name="connsiteY5" fmla="*/ 2341644 h 2341644"/>
                <a:gd name="connsiteX6" fmla="*/ 1262460 w 1421092"/>
                <a:gd name="connsiteY6" fmla="*/ 1987074 h 2341644"/>
                <a:gd name="connsiteX7" fmla="*/ 1421092 w 1421092"/>
                <a:gd name="connsiteY7" fmla="*/ 1126548 h 2341644"/>
                <a:gd name="connsiteX8" fmla="*/ 1152597 w 1421092"/>
                <a:gd name="connsiteY8" fmla="*/ 669082 h 2341644"/>
                <a:gd name="connsiteX9" fmla="*/ 1168953 w 1421092"/>
                <a:gd name="connsiteY9" fmla="*/ 968062 h 2341644"/>
                <a:gd name="connsiteX10" fmla="*/ 927050 w 1421092"/>
                <a:gd name="connsiteY10" fmla="*/ 614956 h 2341644"/>
                <a:gd name="connsiteX11" fmla="*/ 957315 w 1421092"/>
                <a:gd name="connsiteY11" fmla="*/ 944170 h 2341644"/>
                <a:gd name="connsiteX12" fmla="*/ 711016 w 1421092"/>
                <a:gd name="connsiteY12" fmla="*/ 569620 h 2341644"/>
                <a:gd name="connsiteX13" fmla="*/ 729319 w 1421092"/>
                <a:gd name="connsiteY13" fmla="*/ 957827 h 2341644"/>
                <a:gd name="connsiteX14" fmla="*/ 543268 w 1421092"/>
                <a:gd name="connsiteY14" fmla="*/ 8 h 2341644"/>
                <a:gd name="connsiteX15" fmla="*/ 473286 w 1421092"/>
                <a:gd name="connsiteY15" fmla="*/ 1312127 h 2341644"/>
                <a:gd name="connsiteX16" fmla="*/ 338442 w 1421092"/>
                <a:gd name="connsiteY16" fmla="*/ 1258222 h 2341644"/>
                <a:gd name="connsiteX17" fmla="*/ 719 w 1421092"/>
                <a:gd name="connsiteY17" fmla="*/ 957545 h 2341644"/>
                <a:gd name="connsiteX0" fmla="*/ 719 w 1421109"/>
                <a:gd name="connsiteY0" fmla="*/ 957545 h 2341644"/>
                <a:gd name="connsiteX1" fmla="*/ 140932 w 1421109"/>
                <a:gd name="connsiteY1" fmla="*/ 1353319 h 2341644"/>
                <a:gd name="connsiteX2" fmla="*/ 309182 w 1421109"/>
                <a:gd name="connsiteY2" fmla="*/ 1711764 h 2341644"/>
                <a:gd name="connsiteX3" fmla="*/ 626141 w 1421109"/>
                <a:gd name="connsiteY3" fmla="*/ 1985150 h 2341644"/>
                <a:gd name="connsiteX4" fmla="*/ 658780 w 1421109"/>
                <a:gd name="connsiteY4" fmla="*/ 2266927 h 2341644"/>
                <a:gd name="connsiteX5" fmla="*/ 1227989 w 1421109"/>
                <a:gd name="connsiteY5" fmla="*/ 2341644 h 2341644"/>
                <a:gd name="connsiteX6" fmla="*/ 1262460 w 1421109"/>
                <a:gd name="connsiteY6" fmla="*/ 1987074 h 2341644"/>
                <a:gd name="connsiteX7" fmla="*/ 1421092 w 1421109"/>
                <a:gd name="connsiteY7" fmla="*/ 1126548 h 2341644"/>
                <a:gd name="connsiteX8" fmla="*/ 1152597 w 1421109"/>
                <a:gd name="connsiteY8" fmla="*/ 669082 h 2341644"/>
                <a:gd name="connsiteX9" fmla="*/ 1168953 w 1421109"/>
                <a:gd name="connsiteY9" fmla="*/ 968062 h 2341644"/>
                <a:gd name="connsiteX10" fmla="*/ 927050 w 1421109"/>
                <a:gd name="connsiteY10" fmla="*/ 614956 h 2341644"/>
                <a:gd name="connsiteX11" fmla="*/ 957315 w 1421109"/>
                <a:gd name="connsiteY11" fmla="*/ 944170 h 2341644"/>
                <a:gd name="connsiteX12" fmla="*/ 711016 w 1421109"/>
                <a:gd name="connsiteY12" fmla="*/ 569620 h 2341644"/>
                <a:gd name="connsiteX13" fmla="*/ 729319 w 1421109"/>
                <a:gd name="connsiteY13" fmla="*/ 957827 h 2341644"/>
                <a:gd name="connsiteX14" fmla="*/ 543268 w 1421109"/>
                <a:gd name="connsiteY14" fmla="*/ 8 h 2341644"/>
                <a:gd name="connsiteX15" fmla="*/ 473286 w 1421109"/>
                <a:gd name="connsiteY15" fmla="*/ 1312127 h 2341644"/>
                <a:gd name="connsiteX16" fmla="*/ 338442 w 1421109"/>
                <a:gd name="connsiteY16" fmla="*/ 1258222 h 2341644"/>
                <a:gd name="connsiteX17" fmla="*/ 719 w 1421109"/>
                <a:gd name="connsiteY17" fmla="*/ 957545 h 2341644"/>
                <a:gd name="connsiteX0" fmla="*/ 719 w 1421109"/>
                <a:gd name="connsiteY0" fmla="*/ 957545 h 2341644"/>
                <a:gd name="connsiteX1" fmla="*/ 140932 w 1421109"/>
                <a:gd name="connsiteY1" fmla="*/ 1353319 h 2341644"/>
                <a:gd name="connsiteX2" fmla="*/ 309182 w 1421109"/>
                <a:gd name="connsiteY2" fmla="*/ 1711764 h 2341644"/>
                <a:gd name="connsiteX3" fmla="*/ 626141 w 1421109"/>
                <a:gd name="connsiteY3" fmla="*/ 1985150 h 2341644"/>
                <a:gd name="connsiteX4" fmla="*/ 658780 w 1421109"/>
                <a:gd name="connsiteY4" fmla="*/ 2266927 h 2341644"/>
                <a:gd name="connsiteX5" fmla="*/ 1227989 w 1421109"/>
                <a:gd name="connsiteY5" fmla="*/ 2341644 h 2341644"/>
                <a:gd name="connsiteX6" fmla="*/ 1262460 w 1421109"/>
                <a:gd name="connsiteY6" fmla="*/ 1987074 h 2341644"/>
                <a:gd name="connsiteX7" fmla="*/ 1421092 w 1421109"/>
                <a:gd name="connsiteY7" fmla="*/ 1126548 h 2341644"/>
                <a:gd name="connsiteX8" fmla="*/ 1152597 w 1421109"/>
                <a:gd name="connsiteY8" fmla="*/ 669082 h 2341644"/>
                <a:gd name="connsiteX9" fmla="*/ 1168953 w 1421109"/>
                <a:gd name="connsiteY9" fmla="*/ 968062 h 2341644"/>
                <a:gd name="connsiteX10" fmla="*/ 927050 w 1421109"/>
                <a:gd name="connsiteY10" fmla="*/ 614956 h 2341644"/>
                <a:gd name="connsiteX11" fmla="*/ 957315 w 1421109"/>
                <a:gd name="connsiteY11" fmla="*/ 944170 h 2341644"/>
                <a:gd name="connsiteX12" fmla="*/ 711016 w 1421109"/>
                <a:gd name="connsiteY12" fmla="*/ 569620 h 2341644"/>
                <a:gd name="connsiteX13" fmla="*/ 729319 w 1421109"/>
                <a:gd name="connsiteY13" fmla="*/ 957827 h 2341644"/>
                <a:gd name="connsiteX14" fmla="*/ 543268 w 1421109"/>
                <a:gd name="connsiteY14" fmla="*/ 8 h 2341644"/>
                <a:gd name="connsiteX15" fmla="*/ 473286 w 1421109"/>
                <a:gd name="connsiteY15" fmla="*/ 1312127 h 2341644"/>
                <a:gd name="connsiteX16" fmla="*/ 338442 w 1421109"/>
                <a:gd name="connsiteY16" fmla="*/ 1258222 h 2341644"/>
                <a:gd name="connsiteX17" fmla="*/ 719 w 1421109"/>
                <a:gd name="connsiteY17" fmla="*/ 957545 h 2341644"/>
                <a:gd name="connsiteX0" fmla="*/ 719 w 1421109"/>
                <a:gd name="connsiteY0" fmla="*/ 957545 h 2341644"/>
                <a:gd name="connsiteX1" fmla="*/ 140932 w 1421109"/>
                <a:gd name="connsiteY1" fmla="*/ 1353319 h 2341644"/>
                <a:gd name="connsiteX2" fmla="*/ 309182 w 1421109"/>
                <a:gd name="connsiteY2" fmla="*/ 1711764 h 2341644"/>
                <a:gd name="connsiteX3" fmla="*/ 626141 w 1421109"/>
                <a:gd name="connsiteY3" fmla="*/ 1985150 h 2341644"/>
                <a:gd name="connsiteX4" fmla="*/ 622941 w 1421109"/>
                <a:gd name="connsiteY4" fmla="*/ 2320778 h 2341644"/>
                <a:gd name="connsiteX5" fmla="*/ 1227989 w 1421109"/>
                <a:gd name="connsiteY5" fmla="*/ 2341644 h 2341644"/>
                <a:gd name="connsiteX6" fmla="*/ 1262460 w 1421109"/>
                <a:gd name="connsiteY6" fmla="*/ 1987074 h 2341644"/>
                <a:gd name="connsiteX7" fmla="*/ 1421092 w 1421109"/>
                <a:gd name="connsiteY7" fmla="*/ 1126548 h 2341644"/>
                <a:gd name="connsiteX8" fmla="*/ 1152597 w 1421109"/>
                <a:gd name="connsiteY8" fmla="*/ 669082 h 2341644"/>
                <a:gd name="connsiteX9" fmla="*/ 1168953 w 1421109"/>
                <a:gd name="connsiteY9" fmla="*/ 968062 h 2341644"/>
                <a:gd name="connsiteX10" fmla="*/ 927050 w 1421109"/>
                <a:gd name="connsiteY10" fmla="*/ 614956 h 2341644"/>
                <a:gd name="connsiteX11" fmla="*/ 957315 w 1421109"/>
                <a:gd name="connsiteY11" fmla="*/ 944170 h 2341644"/>
                <a:gd name="connsiteX12" fmla="*/ 711016 w 1421109"/>
                <a:gd name="connsiteY12" fmla="*/ 569620 h 2341644"/>
                <a:gd name="connsiteX13" fmla="*/ 729319 w 1421109"/>
                <a:gd name="connsiteY13" fmla="*/ 957827 h 2341644"/>
                <a:gd name="connsiteX14" fmla="*/ 543268 w 1421109"/>
                <a:gd name="connsiteY14" fmla="*/ 8 h 2341644"/>
                <a:gd name="connsiteX15" fmla="*/ 473286 w 1421109"/>
                <a:gd name="connsiteY15" fmla="*/ 1312127 h 2341644"/>
                <a:gd name="connsiteX16" fmla="*/ 338442 w 1421109"/>
                <a:gd name="connsiteY16" fmla="*/ 1258222 h 2341644"/>
                <a:gd name="connsiteX17" fmla="*/ 719 w 1421109"/>
                <a:gd name="connsiteY17" fmla="*/ 957545 h 2341644"/>
                <a:gd name="connsiteX0" fmla="*/ 719 w 1421109"/>
                <a:gd name="connsiteY0" fmla="*/ 957545 h 2341644"/>
                <a:gd name="connsiteX1" fmla="*/ 140932 w 1421109"/>
                <a:gd name="connsiteY1" fmla="*/ 1353319 h 2341644"/>
                <a:gd name="connsiteX2" fmla="*/ 309182 w 1421109"/>
                <a:gd name="connsiteY2" fmla="*/ 1711764 h 2341644"/>
                <a:gd name="connsiteX3" fmla="*/ 548773 w 1421109"/>
                <a:gd name="connsiteY3" fmla="*/ 1936338 h 2341644"/>
                <a:gd name="connsiteX4" fmla="*/ 622941 w 1421109"/>
                <a:gd name="connsiteY4" fmla="*/ 2320778 h 2341644"/>
                <a:gd name="connsiteX5" fmla="*/ 1227989 w 1421109"/>
                <a:gd name="connsiteY5" fmla="*/ 2341644 h 2341644"/>
                <a:gd name="connsiteX6" fmla="*/ 1262460 w 1421109"/>
                <a:gd name="connsiteY6" fmla="*/ 1987074 h 2341644"/>
                <a:gd name="connsiteX7" fmla="*/ 1421092 w 1421109"/>
                <a:gd name="connsiteY7" fmla="*/ 1126548 h 2341644"/>
                <a:gd name="connsiteX8" fmla="*/ 1152597 w 1421109"/>
                <a:gd name="connsiteY8" fmla="*/ 669082 h 2341644"/>
                <a:gd name="connsiteX9" fmla="*/ 1168953 w 1421109"/>
                <a:gd name="connsiteY9" fmla="*/ 968062 h 2341644"/>
                <a:gd name="connsiteX10" fmla="*/ 927050 w 1421109"/>
                <a:gd name="connsiteY10" fmla="*/ 614956 h 2341644"/>
                <a:gd name="connsiteX11" fmla="*/ 957315 w 1421109"/>
                <a:gd name="connsiteY11" fmla="*/ 944170 h 2341644"/>
                <a:gd name="connsiteX12" fmla="*/ 711016 w 1421109"/>
                <a:gd name="connsiteY12" fmla="*/ 569620 h 2341644"/>
                <a:gd name="connsiteX13" fmla="*/ 729319 w 1421109"/>
                <a:gd name="connsiteY13" fmla="*/ 957827 h 2341644"/>
                <a:gd name="connsiteX14" fmla="*/ 543268 w 1421109"/>
                <a:gd name="connsiteY14" fmla="*/ 8 h 2341644"/>
                <a:gd name="connsiteX15" fmla="*/ 473286 w 1421109"/>
                <a:gd name="connsiteY15" fmla="*/ 1312127 h 2341644"/>
                <a:gd name="connsiteX16" fmla="*/ 338442 w 1421109"/>
                <a:gd name="connsiteY16" fmla="*/ 1258222 h 2341644"/>
                <a:gd name="connsiteX17" fmla="*/ 719 w 1421109"/>
                <a:gd name="connsiteY17" fmla="*/ 957545 h 2341644"/>
                <a:gd name="connsiteX0" fmla="*/ 719 w 1421109"/>
                <a:gd name="connsiteY0" fmla="*/ 957545 h 2341644"/>
                <a:gd name="connsiteX1" fmla="*/ 140932 w 1421109"/>
                <a:gd name="connsiteY1" fmla="*/ 1353319 h 2341644"/>
                <a:gd name="connsiteX2" fmla="*/ 309182 w 1421109"/>
                <a:gd name="connsiteY2" fmla="*/ 1711764 h 2341644"/>
                <a:gd name="connsiteX3" fmla="*/ 548773 w 1421109"/>
                <a:gd name="connsiteY3" fmla="*/ 1936338 h 2341644"/>
                <a:gd name="connsiteX4" fmla="*/ 557331 w 1421109"/>
                <a:gd name="connsiteY4" fmla="*/ 2278453 h 2341644"/>
                <a:gd name="connsiteX5" fmla="*/ 1227989 w 1421109"/>
                <a:gd name="connsiteY5" fmla="*/ 2341644 h 2341644"/>
                <a:gd name="connsiteX6" fmla="*/ 1262460 w 1421109"/>
                <a:gd name="connsiteY6" fmla="*/ 1987074 h 2341644"/>
                <a:gd name="connsiteX7" fmla="*/ 1421092 w 1421109"/>
                <a:gd name="connsiteY7" fmla="*/ 1126548 h 2341644"/>
                <a:gd name="connsiteX8" fmla="*/ 1152597 w 1421109"/>
                <a:gd name="connsiteY8" fmla="*/ 669082 h 2341644"/>
                <a:gd name="connsiteX9" fmla="*/ 1168953 w 1421109"/>
                <a:gd name="connsiteY9" fmla="*/ 968062 h 2341644"/>
                <a:gd name="connsiteX10" fmla="*/ 927050 w 1421109"/>
                <a:gd name="connsiteY10" fmla="*/ 614956 h 2341644"/>
                <a:gd name="connsiteX11" fmla="*/ 957315 w 1421109"/>
                <a:gd name="connsiteY11" fmla="*/ 944170 h 2341644"/>
                <a:gd name="connsiteX12" fmla="*/ 711016 w 1421109"/>
                <a:gd name="connsiteY12" fmla="*/ 569620 h 2341644"/>
                <a:gd name="connsiteX13" fmla="*/ 729319 w 1421109"/>
                <a:gd name="connsiteY13" fmla="*/ 957827 h 2341644"/>
                <a:gd name="connsiteX14" fmla="*/ 543268 w 1421109"/>
                <a:gd name="connsiteY14" fmla="*/ 8 h 2341644"/>
                <a:gd name="connsiteX15" fmla="*/ 473286 w 1421109"/>
                <a:gd name="connsiteY15" fmla="*/ 1312127 h 2341644"/>
                <a:gd name="connsiteX16" fmla="*/ 338442 w 1421109"/>
                <a:gd name="connsiteY16" fmla="*/ 1258222 h 2341644"/>
                <a:gd name="connsiteX17" fmla="*/ 719 w 1421109"/>
                <a:gd name="connsiteY17" fmla="*/ 957545 h 2341644"/>
                <a:gd name="connsiteX0" fmla="*/ 719 w 1421109"/>
                <a:gd name="connsiteY0" fmla="*/ 957545 h 2341644"/>
                <a:gd name="connsiteX1" fmla="*/ 140932 w 1421109"/>
                <a:gd name="connsiteY1" fmla="*/ 1353319 h 2341644"/>
                <a:gd name="connsiteX2" fmla="*/ 309182 w 1421109"/>
                <a:gd name="connsiteY2" fmla="*/ 1711764 h 2341644"/>
                <a:gd name="connsiteX3" fmla="*/ 548773 w 1421109"/>
                <a:gd name="connsiteY3" fmla="*/ 1936338 h 2341644"/>
                <a:gd name="connsiteX4" fmla="*/ 601148 w 1421109"/>
                <a:gd name="connsiteY4" fmla="*/ 2297232 h 2341644"/>
                <a:gd name="connsiteX5" fmla="*/ 1227989 w 1421109"/>
                <a:gd name="connsiteY5" fmla="*/ 2341644 h 2341644"/>
                <a:gd name="connsiteX6" fmla="*/ 1262460 w 1421109"/>
                <a:gd name="connsiteY6" fmla="*/ 1987074 h 2341644"/>
                <a:gd name="connsiteX7" fmla="*/ 1421092 w 1421109"/>
                <a:gd name="connsiteY7" fmla="*/ 1126548 h 2341644"/>
                <a:gd name="connsiteX8" fmla="*/ 1152597 w 1421109"/>
                <a:gd name="connsiteY8" fmla="*/ 669082 h 2341644"/>
                <a:gd name="connsiteX9" fmla="*/ 1168953 w 1421109"/>
                <a:gd name="connsiteY9" fmla="*/ 968062 h 2341644"/>
                <a:gd name="connsiteX10" fmla="*/ 927050 w 1421109"/>
                <a:gd name="connsiteY10" fmla="*/ 614956 h 2341644"/>
                <a:gd name="connsiteX11" fmla="*/ 957315 w 1421109"/>
                <a:gd name="connsiteY11" fmla="*/ 944170 h 2341644"/>
                <a:gd name="connsiteX12" fmla="*/ 711016 w 1421109"/>
                <a:gd name="connsiteY12" fmla="*/ 569620 h 2341644"/>
                <a:gd name="connsiteX13" fmla="*/ 729319 w 1421109"/>
                <a:gd name="connsiteY13" fmla="*/ 957827 h 2341644"/>
                <a:gd name="connsiteX14" fmla="*/ 543268 w 1421109"/>
                <a:gd name="connsiteY14" fmla="*/ 8 h 2341644"/>
                <a:gd name="connsiteX15" fmla="*/ 473286 w 1421109"/>
                <a:gd name="connsiteY15" fmla="*/ 1312127 h 2341644"/>
                <a:gd name="connsiteX16" fmla="*/ 338442 w 1421109"/>
                <a:gd name="connsiteY16" fmla="*/ 1258222 h 2341644"/>
                <a:gd name="connsiteX17" fmla="*/ 719 w 1421109"/>
                <a:gd name="connsiteY17" fmla="*/ 957545 h 2341644"/>
                <a:gd name="connsiteX0" fmla="*/ 719 w 1421109"/>
                <a:gd name="connsiteY0" fmla="*/ 957545 h 2310754"/>
                <a:gd name="connsiteX1" fmla="*/ 140932 w 1421109"/>
                <a:gd name="connsiteY1" fmla="*/ 1353319 h 2310754"/>
                <a:gd name="connsiteX2" fmla="*/ 309182 w 1421109"/>
                <a:gd name="connsiteY2" fmla="*/ 1711764 h 2310754"/>
                <a:gd name="connsiteX3" fmla="*/ 548773 w 1421109"/>
                <a:gd name="connsiteY3" fmla="*/ 1936338 h 2310754"/>
                <a:gd name="connsiteX4" fmla="*/ 601148 w 1421109"/>
                <a:gd name="connsiteY4" fmla="*/ 2297232 h 2310754"/>
                <a:gd name="connsiteX5" fmla="*/ 1253027 w 1421109"/>
                <a:gd name="connsiteY5" fmla="*/ 2310347 h 2310754"/>
                <a:gd name="connsiteX6" fmla="*/ 1262460 w 1421109"/>
                <a:gd name="connsiteY6" fmla="*/ 1987074 h 2310754"/>
                <a:gd name="connsiteX7" fmla="*/ 1421092 w 1421109"/>
                <a:gd name="connsiteY7" fmla="*/ 1126548 h 2310754"/>
                <a:gd name="connsiteX8" fmla="*/ 1152597 w 1421109"/>
                <a:gd name="connsiteY8" fmla="*/ 669082 h 2310754"/>
                <a:gd name="connsiteX9" fmla="*/ 1168953 w 1421109"/>
                <a:gd name="connsiteY9" fmla="*/ 968062 h 2310754"/>
                <a:gd name="connsiteX10" fmla="*/ 927050 w 1421109"/>
                <a:gd name="connsiteY10" fmla="*/ 614956 h 2310754"/>
                <a:gd name="connsiteX11" fmla="*/ 957315 w 1421109"/>
                <a:gd name="connsiteY11" fmla="*/ 944170 h 2310754"/>
                <a:gd name="connsiteX12" fmla="*/ 711016 w 1421109"/>
                <a:gd name="connsiteY12" fmla="*/ 569620 h 2310754"/>
                <a:gd name="connsiteX13" fmla="*/ 729319 w 1421109"/>
                <a:gd name="connsiteY13" fmla="*/ 957827 h 2310754"/>
                <a:gd name="connsiteX14" fmla="*/ 543268 w 1421109"/>
                <a:gd name="connsiteY14" fmla="*/ 8 h 2310754"/>
                <a:gd name="connsiteX15" fmla="*/ 473286 w 1421109"/>
                <a:gd name="connsiteY15" fmla="*/ 1312127 h 2310754"/>
                <a:gd name="connsiteX16" fmla="*/ 338442 w 1421109"/>
                <a:gd name="connsiteY16" fmla="*/ 1258222 h 2310754"/>
                <a:gd name="connsiteX17" fmla="*/ 719 w 1421109"/>
                <a:gd name="connsiteY17" fmla="*/ 957545 h 2310754"/>
                <a:gd name="connsiteX0" fmla="*/ 719 w 1421109"/>
                <a:gd name="connsiteY0" fmla="*/ 957545 h 2310755"/>
                <a:gd name="connsiteX1" fmla="*/ 140932 w 1421109"/>
                <a:gd name="connsiteY1" fmla="*/ 1353319 h 2310755"/>
                <a:gd name="connsiteX2" fmla="*/ 309182 w 1421109"/>
                <a:gd name="connsiteY2" fmla="*/ 1711764 h 2310755"/>
                <a:gd name="connsiteX3" fmla="*/ 548773 w 1421109"/>
                <a:gd name="connsiteY3" fmla="*/ 1936338 h 2310755"/>
                <a:gd name="connsiteX4" fmla="*/ 601148 w 1421109"/>
                <a:gd name="connsiteY4" fmla="*/ 2297232 h 2310755"/>
                <a:gd name="connsiteX5" fmla="*/ 1253027 w 1421109"/>
                <a:gd name="connsiteY5" fmla="*/ 2310347 h 2310755"/>
                <a:gd name="connsiteX6" fmla="*/ 1262460 w 1421109"/>
                <a:gd name="connsiteY6" fmla="*/ 1987074 h 2310755"/>
                <a:gd name="connsiteX7" fmla="*/ 1421092 w 1421109"/>
                <a:gd name="connsiteY7" fmla="*/ 1126548 h 2310755"/>
                <a:gd name="connsiteX8" fmla="*/ 1152597 w 1421109"/>
                <a:gd name="connsiteY8" fmla="*/ 669082 h 2310755"/>
                <a:gd name="connsiteX9" fmla="*/ 1168953 w 1421109"/>
                <a:gd name="connsiteY9" fmla="*/ 968062 h 2310755"/>
                <a:gd name="connsiteX10" fmla="*/ 927050 w 1421109"/>
                <a:gd name="connsiteY10" fmla="*/ 614956 h 2310755"/>
                <a:gd name="connsiteX11" fmla="*/ 957315 w 1421109"/>
                <a:gd name="connsiteY11" fmla="*/ 944170 h 2310755"/>
                <a:gd name="connsiteX12" fmla="*/ 711016 w 1421109"/>
                <a:gd name="connsiteY12" fmla="*/ 569620 h 2310755"/>
                <a:gd name="connsiteX13" fmla="*/ 729319 w 1421109"/>
                <a:gd name="connsiteY13" fmla="*/ 957827 h 2310755"/>
                <a:gd name="connsiteX14" fmla="*/ 543268 w 1421109"/>
                <a:gd name="connsiteY14" fmla="*/ 8 h 2310755"/>
                <a:gd name="connsiteX15" fmla="*/ 473286 w 1421109"/>
                <a:gd name="connsiteY15" fmla="*/ 1312127 h 2310755"/>
                <a:gd name="connsiteX16" fmla="*/ 338442 w 1421109"/>
                <a:gd name="connsiteY16" fmla="*/ 1258222 h 2310755"/>
                <a:gd name="connsiteX17" fmla="*/ 719 w 1421109"/>
                <a:gd name="connsiteY17" fmla="*/ 957545 h 2310755"/>
                <a:gd name="connsiteX0" fmla="*/ 719 w 1421109"/>
                <a:gd name="connsiteY0" fmla="*/ 957545 h 2310755"/>
                <a:gd name="connsiteX1" fmla="*/ 140932 w 1421109"/>
                <a:gd name="connsiteY1" fmla="*/ 1353319 h 2310755"/>
                <a:gd name="connsiteX2" fmla="*/ 309182 w 1421109"/>
                <a:gd name="connsiteY2" fmla="*/ 1711764 h 2310755"/>
                <a:gd name="connsiteX3" fmla="*/ 548773 w 1421109"/>
                <a:gd name="connsiteY3" fmla="*/ 1936338 h 2310755"/>
                <a:gd name="connsiteX4" fmla="*/ 582370 w 1421109"/>
                <a:gd name="connsiteY4" fmla="*/ 2297232 h 2310755"/>
                <a:gd name="connsiteX5" fmla="*/ 1253027 w 1421109"/>
                <a:gd name="connsiteY5" fmla="*/ 2310347 h 2310755"/>
                <a:gd name="connsiteX6" fmla="*/ 1262460 w 1421109"/>
                <a:gd name="connsiteY6" fmla="*/ 1987074 h 2310755"/>
                <a:gd name="connsiteX7" fmla="*/ 1421092 w 1421109"/>
                <a:gd name="connsiteY7" fmla="*/ 1126548 h 2310755"/>
                <a:gd name="connsiteX8" fmla="*/ 1152597 w 1421109"/>
                <a:gd name="connsiteY8" fmla="*/ 669082 h 2310755"/>
                <a:gd name="connsiteX9" fmla="*/ 1168953 w 1421109"/>
                <a:gd name="connsiteY9" fmla="*/ 968062 h 2310755"/>
                <a:gd name="connsiteX10" fmla="*/ 927050 w 1421109"/>
                <a:gd name="connsiteY10" fmla="*/ 614956 h 2310755"/>
                <a:gd name="connsiteX11" fmla="*/ 957315 w 1421109"/>
                <a:gd name="connsiteY11" fmla="*/ 944170 h 2310755"/>
                <a:gd name="connsiteX12" fmla="*/ 711016 w 1421109"/>
                <a:gd name="connsiteY12" fmla="*/ 569620 h 2310755"/>
                <a:gd name="connsiteX13" fmla="*/ 729319 w 1421109"/>
                <a:gd name="connsiteY13" fmla="*/ 957827 h 2310755"/>
                <a:gd name="connsiteX14" fmla="*/ 543268 w 1421109"/>
                <a:gd name="connsiteY14" fmla="*/ 8 h 2310755"/>
                <a:gd name="connsiteX15" fmla="*/ 473286 w 1421109"/>
                <a:gd name="connsiteY15" fmla="*/ 1312127 h 2310755"/>
                <a:gd name="connsiteX16" fmla="*/ 338442 w 1421109"/>
                <a:gd name="connsiteY16" fmla="*/ 1258222 h 2310755"/>
                <a:gd name="connsiteX17" fmla="*/ 719 w 1421109"/>
                <a:gd name="connsiteY17" fmla="*/ 957545 h 2310755"/>
                <a:gd name="connsiteX0" fmla="*/ 719 w 1421109"/>
                <a:gd name="connsiteY0" fmla="*/ 957545 h 2310755"/>
                <a:gd name="connsiteX1" fmla="*/ 140932 w 1421109"/>
                <a:gd name="connsiteY1" fmla="*/ 1353319 h 2310755"/>
                <a:gd name="connsiteX2" fmla="*/ 309182 w 1421109"/>
                <a:gd name="connsiteY2" fmla="*/ 1711764 h 2310755"/>
                <a:gd name="connsiteX3" fmla="*/ 548773 w 1421109"/>
                <a:gd name="connsiteY3" fmla="*/ 1936338 h 2310755"/>
                <a:gd name="connsiteX4" fmla="*/ 582370 w 1421109"/>
                <a:gd name="connsiteY4" fmla="*/ 2297232 h 2310755"/>
                <a:gd name="connsiteX5" fmla="*/ 1253027 w 1421109"/>
                <a:gd name="connsiteY5" fmla="*/ 2310347 h 2310755"/>
                <a:gd name="connsiteX6" fmla="*/ 1262460 w 1421109"/>
                <a:gd name="connsiteY6" fmla="*/ 1987074 h 2310755"/>
                <a:gd name="connsiteX7" fmla="*/ 1421092 w 1421109"/>
                <a:gd name="connsiteY7" fmla="*/ 1126548 h 2310755"/>
                <a:gd name="connsiteX8" fmla="*/ 1152597 w 1421109"/>
                <a:gd name="connsiteY8" fmla="*/ 669082 h 2310755"/>
                <a:gd name="connsiteX9" fmla="*/ 1168953 w 1421109"/>
                <a:gd name="connsiteY9" fmla="*/ 968062 h 2310755"/>
                <a:gd name="connsiteX10" fmla="*/ 927050 w 1421109"/>
                <a:gd name="connsiteY10" fmla="*/ 614956 h 2310755"/>
                <a:gd name="connsiteX11" fmla="*/ 957315 w 1421109"/>
                <a:gd name="connsiteY11" fmla="*/ 944170 h 2310755"/>
                <a:gd name="connsiteX12" fmla="*/ 711016 w 1421109"/>
                <a:gd name="connsiteY12" fmla="*/ 569620 h 2310755"/>
                <a:gd name="connsiteX13" fmla="*/ 729319 w 1421109"/>
                <a:gd name="connsiteY13" fmla="*/ 957827 h 2310755"/>
                <a:gd name="connsiteX14" fmla="*/ 543268 w 1421109"/>
                <a:gd name="connsiteY14" fmla="*/ 8 h 2310755"/>
                <a:gd name="connsiteX15" fmla="*/ 473286 w 1421109"/>
                <a:gd name="connsiteY15" fmla="*/ 1312127 h 2310755"/>
                <a:gd name="connsiteX16" fmla="*/ 338442 w 1421109"/>
                <a:gd name="connsiteY16" fmla="*/ 1258222 h 2310755"/>
                <a:gd name="connsiteX17" fmla="*/ 719 w 1421109"/>
                <a:gd name="connsiteY17" fmla="*/ 957545 h 2310755"/>
                <a:gd name="connsiteX0" fmla="*/ 719 w 1421109"/>
                <a:gd name="connsiteY0" fmla="*/ 957545 h 2310347"/>
                <a:gd name="connsiteX1" fmla="*/ 140932 w 1421109"/>
                <a:gd name="connsiteY1" fmla="*/ 1353319 h 2310347"/>
                <a:gd name="connsiteX2" fmla="*/ 309182 w 1421109"/>
                <a:gd name="connsiteY2" fmla="*/ 1711764 h 2310347"/>
                <a:gd name="connsiteX3" fmla="*/ 548773 w 1421109"/>
                <a:gd name="connsiteY3" fmla="*/ 1936338 h 2310347"/>
                <a:gd name="connsiteX4" fmla="*/ 582370 w 1421109"/>
                <a:gd name="connsiteY4" fmla="*/ 2297232 h 2310347"/>
                <a:gd name="connsiteX5" fmla="*/ 1253027 w 1421109"/>
                <a:gd name="connsiteY5" fmla="*/ 2310347 h 2310347"/>
                <a:gd name="connsiteX6" fmla="*/ 1262460 w 1421109"/>
                <a:gd name="connsiteY6" fmla="*/ 1987074 h 2310347"/>
                <a:gd name="connsiteX7" fmla="*/ 1421092 w 1421109"/>
                <a:gd name="connsiteY7" fmla="*/ 1126548 h 2310347"/>
                <a:gd name="connsiteX8" fmla="*/ 1152597 w 1421109"/>
                <a:gd name="connsiteY8" fmla="*/ 669082 h 2310347"/>
                <a:gd name="connsiteX9" fmla="*/ 1168953 w 1421109"/>
                <a:gd name="connsiteY9" fmla="*/ 968062 h 2310347"/>
                <a:gd name="connsiteX10" fmla="*/ 927050 w 1421109"/>
                <a:gd name="connsiteY10" fmla="*/ 614956 h 2310347"/>
                <a:gd name="connsiteX11" fmla="*/ 957315 w 1421109"/>
                <a:gd name="connsiteY11" fmla="*/ 944170 h 2310347"/>
                <a:gd name="connsiteX12" fmla="*/ 711016 w 1421109"/>
                <a:gd name="connsiteY12" fmla="*/ 569620 h 2310347"/>
                <a:gd name="connsiteX13" fmla="*/ 729319 w 1421109"/>
                <a:gd name="connsiteY13" fmla="*/ 957827 h 2310347"/>
                <a:gd name="connsiteX14" fmla="*/ 543268 w 1421109"/>
                <a:gd name="connsiteY14" fmla="*/ 8 h 2310347"/>
                <a:gd name="connsiteX15" fmla="*/ 473286 w 1421109"/>
                <a:gd name="connsiteY15" fmla="*/ 1312127 h 2310347"/>
                <a:gd name="connsiteX16" fmla="*/ 338442 w 1421109"/>
                <a:gd name="connsiteY16" fmla="*/ 1258222 h 2310347"/>
                <a:gd name="connsiteX17" fmla="*/ 719 w 1421109"/>
                <a:gd name="connsiteY17" fmla="*/ 957545 h 2310347"/>
                <a:gd name="connsiteX0" fmla="*/ 719 w 1421109"/>
                <a:gd name="connsiteY0" fmla="*/ 401277 h 1754079"/>
                <a:gd name="connsiteX1" fmla="*/ 140932 w 1421109"/>
                <a:gd name="connsiteY1" fmla="*/ 797051 h 1754079"/>
                <a:gd name="connsiteX2" fmla="*/ 309182 w 1421109"/>
                <a:gd name="connsiteY2" fmla="*/ 1155496 h 1754079"/>
                <a:gd name="connsiteX3" fmla="*/ 548773 w 1421109"/>
                <a:gd name="connsiteY3" fmla="*/ 1380070 h 1754079"/>
                <a:gd name="connsiteX4" fmla="*/ 582370 w 1421109"/>
                <a:gd name="connsiteY4" fmla="*/ 1740964 h 1754079"/>
                <a:gd name="connsiteX5" fmla="*/ 1253027 w 1421109"/>
                <a:gd name="connsiteY5" fmla="*/ 1754079 h 1754079"/>
                <a:gd name="connsiteX6" fmla="*/ 1262460 w 1421109"/>
                <a:gd name="connsiteY6" fmla="*/ 1430806 h 1754079"/>
                <a:gd name="connsiteX7" fmla="*/ 1421092 w 1421109"/>
                <a:gd name="connsiteY7" fmla="*/ 570280 h 1754079"/>
                <a:gd name="connsiteX8" fmla="*/ 1152597 w 1421109"/>
                <a:gd name="connsiteY8" fmla="*/ 112814 h 1754079"/>
                <a:gd name="connsiteX9" fmla="*/ 1168953 w 1421109"/>
                <a:gd name="connsiteY9" fmla="*/ 411794 h 1754079"/>
                <a:gd name="connsiteX10" fmla="*/ 927050 w 1421109"/>
                <a:gd name="connsiteY10" fmla="*/ 58688 h 1754079"/>
                <a:gd name="connsiteX11" fmla="*/ 957315 w 1421109"/>
                <a:gd name="connsiteY11" fmla="*/ 387902 h 1754079"/>
                <a:gd name="connsiteX12" fmla="*/ 711016 w 1421109"/>
                <a:gd name="connsiteY12" fmla="*/ 13352 h 1754079"/>
                <a:gd name="connsiteX13" fmla="*/ 729319 w 1421109"/>
                <a:gd name="connsiteY13" fmla="*/ 401559 h 1754079"/>
                <a:gd name="connsiteX14" fmla="*/ 563728 w 1421109"/>
                <a:gd name="connsiteY14" fmla="*/ 2651 h 1754079"/>
                <a:gd name="connsiteX15" fmla="*/ 473286 w 1421109"/>
                <a:gd name="connsiteY15" fmla="*/ 755859 h 1754079"/>
                <a:gd name="connsiteX16" fmla="*/ 338442 w 1421109"/>
                <a:gd name="connsiteY16" fmla="*/ 701954 h 1754079"/>
                <a:gd name="connsiteX17" fmla="*/ 719 w 1421109"/>
                <a:gd name="connsiteY17" fmla="*/ 401277 h 1754079"/>
                <a:gd name="connsiteX0" fmla="*/ 719 w 1421109"/>
                <a:gd name="connsiteY0" fmla="*/ 426973 h 1779775"/>
                <a:gd name="connsiteX1" fmla="*/ 140932 w 1421109"/>
                <a:gd name="connsiteY1" fmla="*/ 822747 h 1779775"/>
                <a:gd name="connsiteX2" fmla="*/ 309182 w 1421109"/>
                <a:gd name="connsiteY2" fmla="*/ 1181192 h 1779775"/>
                <a:gd name="connsiteX3" fmla="*/ 548773 w 1421109"/>
                <a:gd name="connsiteY3" fmla="*/ 1405766 h 1779775"/>
                <a:gd name="connsiteX4" fmla="*/ 582370 w 1421109"/>
                <a:gd name="connsiteY4" fmla="*/ 1766660 h 1779775"/>
                <a:gd name="connsiteX5" fmla="*/ 1253027 w 1421109"/>
                <a:gd name="connsiteY5" fmla="*/ 1779775 h 1779775"/>
                <a:gd name="connsiteX6" fmla="*/ 1262460 w 1421109"/>
                <a:gd name="connsiteY6" fmla="*/ 1456502 h 1779775"/>
                <a:gd name="connsiteX7" fmla="*/ 1421092 w 1421109"/>
                <a:gd name="connsiteY7" fmla="*/ 595976 h 1779775"/>
                <a:gd name="connsiteX8" fmla="*/ 1152597 w 1421109"/>
                <a:gd name="connsiteY8" fmla="*/ 138510 h 1779775"/>
                <a:gd name="connsiteX9" fmla="*/ 1168953 w 1421109"/>
                <a:gd name="connsiteY9" fmla="*/ 437490 h 1779775"/>
                <a:gd name="connsiteX10" fmla="*/ 927050 w 1421109"/>
                <a:gd name="connsiteY10" fmla="*/ 84384 h 1779775"/>
                <a:gd name="connsiteX11" fmla="*/ 957315 w 1421109"/>
                <a:gd name="connsiteY11" fmla="*/ 413598 h 1779775"/>
                <a:gd name="connsiteX12" fmla="*/ 711016 w 1421109"/>
                <a:gd name="connsiteY12" fmla="*/ 39048 h 1779775"/>
                <a:gd name="connsiteX13" fmla="*/ 729319 w 1421109"/>
                <a:gd name="connsiteY13" fmla="*/ 427255 h 1779775"/>
                <a:gd name="connsiteX14" fmla="*/ 563728 w 1421109"/>
                <a:gd name="connsiteY14" fmla="*/ 28347 h 1779775"/>
                <a:gd name="connsiteX15" fmla="*/ 432451 w 1421109"/>
                <a:gd name="connsiteY15" fmla="*/ 816487 h 1779775"/>
                <a:gd name="connsiteX16" fmla="*/ 338442 w 1421109"/>
                <a:gd name="connsiteY16" fmla="*/ 727650 h 1779775"/>
                <a:gd name="connsiteX17" fmla="*/ 719 w 1421109"/>
                <a:gd name="connsiteY17" fmla="*/ 426973 h 1779775"/>
                <a:gd name="connsiteX0" fmla="*/ 719 w 1421109"/>
                <a:gd name="connsiteY0" fmla="*/ 426973 h 1779775"/>
                <a:gd name="connsiteX1" fmla="*/ 140932 w 1421109"/>
                <a:gd name="connsiteY1" fmla="*/ 822747 h 1779775"/>
                <a:gd name="connsiteX2" fmla="*/ 309182 w 1421109"/>
                <a:gd name="connsiteY2" fmla="*/ 1181192 h 1779775"/>
                <a:gd name="connsiteX3" fmla="*/ 548773 w 1421109"/>
                <a:gd name="connsiteY3" fmla="*/ 1405766 h 1779775"/>
                <a:gd name="connsiteX4" fmla="*/ 582370 w 1421109"/>
                <a:gd name="connsiteY4" fmla="*/ 1766660 h 1779775"/>
                <a:gd name="connsiteX5" fmla="*/ 1253027 w 1421109"/>
                <a:gd name="connsiteY5" fmla="*/ 1779775 h 1779775"/>
                <a:gd name="connsiteX6" fmla="*/ 1262460 w 1421109"/>
                <a:gd name="connsiteY6" fmla="*/ 1456502 h 1779775"/>
                <a:gd name="connsiteX7" fmla="*/ 1421092 w 1421109"/>
                <a:gd name="connsiteY7" fmla="*/ 595976 h 1779775"/>
                <a:gd name="connsiteX8" fmla="*/ 1152597 w 1421109"/>
                <a:gd name="connsiteY8" fmla="*/ 138510 h 1779775"/>
                <a:gd name="connsiteX9" fmla="*/ 1168953 w 1421109"/>
                <a:gd name="connsiteY9" fmla="*/ 437490 h 1779775"/>
                <a:gd name="connsiteX10" fmla="*/ 927050 w 1421109"/>
                <a:gd name="connsiteY10" fmla="*/ 84384 h 1779775"/>
                <a:gd name="connsiteX11" fmla="*/ 957315 w 1421109"/>
                <a:gd name="connsiteY11" fmla="*/ 413598 h 1779775"/>
                <a:gd name="connsiteX12" fmla="*/ 711016 w 1421109"/>
                <a:gd name="connsiteY12" fmla="*/ 39048 h 1779775"/>
                <a:gd name="connsiteX13" fmla="*/ 729319 w 1421109"/>
                <a:gd name="connsiteY13" fmla="*/ 427255 h 1779775"/>
                <a:gd name="connsiteX14" fmla="*/ 563728 w 1421109"/>
                <a:gd name="connsiteY14" fmla="*/ 28347 h 1779775"/>
                <a:gd name="connsiteX15" fmla="*/ 432451 w 1421109"/>
                <a:gd name="connsiteY15" fmla="*/ 816487 h 1779775"/>
                <a:gd name="connsiteX16" fmla="*/ 315235 w 1421109"/>
                <a:gd name="connsiteY16" fmla="*/ 730156 h 1779775"/>
                <a:gd name="connsiteX17" fmla="*/ 719 w 1421109"/>
                <a:gd name="connsiteY17" fmla="*/ 426973 h 1779775"/>
                <a:gd name="connsiteX0" fmla="*/ 719 w 1421109"/>
                <a:gd name="connsiteY0" fmla="*/ 441853 h 1794655"/>
                <a:gd name="connsiteX1" fmla="*/ 140932 w 1421109"/>
                <a:gd name="connsiteY1" fmla="*/ 837627 h 1794655"/>
                <a:gd name="connsiteX2" fmla="*/ 309182 w 1421109"/>
                <a:gd name="connsiteY2" fmla="*/ 1196072 h 1794655"/>
                <a:gd name="connsiteX3" fmla="*/ 548773 w 1421109"/>
                <a:gd name="connsiteY3" fmla="*/ 1420646 h 1794655"/>
                <a:gd name="connsiteX4" fmla="*/ 582370 w 1421109"/>
                <a:gd name="connsiteY4" fmla="*/ 1781540 h 1794655"/>
                <a:gd name="connsiteX5" fmla="*/ 1253027 w 1421109"/>
                <a:gd name="connsiteY5" fmla="*/ 1794655 h 1794655"/>
                <a:gd name="connsiteX6" fmla="*/ 1262460 w 1421109"/>
                <a:gd name="connsiteY6" fmla="*/ 1471382 h 1794655"/>
                <a:gd name="connsiteX7" fmla="*/ 1421092 w 1421109"/>
                <a:gd name="connsiteY7" fmla="*/ 610856 h 1794655"/>
                <a:gd name="connsiteX8" fmla="*/ 1152597 w 1421109"/>
                <a:gd name="connsiteY8" fmla="*/ 153390 h 1794655"/>
                <a:gd name="connsiteX9" fmla="*/ 1168953 w 1421109"/>
                <a:gd name="connsiteY9" fmla="*/ 452370 h 1794655"/>
                <a:gd name="connsiteX10" fmla="*/ 927050 w 1421109"/>
                <a:gd name="connsiteY10" fmla="*/ 99264 h 1794655"/>
                <a:gd name="connsiteX11" fmla="*/ 957315 w 1421109"/>
                <a:gd name="connsiteY11" fmla="*/ 428478 h 1794655"/>
                <a:gd name="connsiteX12" fmla="*/ 711016 w 1421109"/>
                <a:gd name="connsiteY12" fmla="*/ 53928 h 1794655"/>
                <a:gd name="connsiteX13" fmla="*/ 729319 w 1421109"/>
                <a:gd name="connsiteY13" fmla="*/ 442135 h 1794655"/>
                <a:gd name="connsiteX14" fmla="*/ 531303 w 1421109"/>
                <a:gd name="connsiteY14" fmla="*/ 25599 h 1794655"/>
                <a:gd name="connsiteX15" fmla="*/ 432451 w 1421109"/>
                <a:gd name="connsiteY15" fmla="*/ 831367 h 1794655"/>
                <a:gd name="connsiteX16" fmla="*/ 315235 w 1421109"/>
                <a:gd name="connsiteY16" fmla="*/ 745036 h 1794655"/>
                <a:gd name="connsiteX17" fmla="*/ 719 w 1421109"/>
                <a:gd name="connsiteY17" fmla="*/ 441853 h 1794655"/>
                <a:gd name="connsiteX0" fmla="*/ 719 w 1421109"/>
                <a:gd name="connsiteY0" fmla="*/ 423533 h 1776335"/>
                <a:gd name="connsiteX1" fmla="*/ 140932 w 1421109"/>
                <a:gd name="connsiteY1" fmla="*/ 819307 h 1776335"/>
                <a:gd name="connsiteX2" fmla="*/ 309182 w 1421109"/>
                <a:gd name="connsiteY2" fmla="*/ 1177752 h 1776335"/>
                <a:gd name="connsiteX3" fmla="*/ 548773 w 1421109"/>
                <a:gd name="connsiteY3" fmla="*/ 1402326 h 1776335"/>
                <a:gd name="connsiteX4" fmla="*/ 582370 w 1421109"/>
                <a:gd name="connsiteY4" fmla="*/ 1763220 h 1776335"/>
                <a:gd name="connsiteX5" fmla="*/ 1253027 w 1421109"/>
                <a:gd name="connsiteY5" fmla="*/ 1776335 h 1776335"/>
                <a:gd name="connsiteX6" fmla="*/ 1262460 w 1421109"/>
                <a:gd name="connsiteY6" fmla="*/ 1453062 h 1776335"/>
                <a:gd name="connsiteX7" fmla="*/ 1421092 w 1421109"/>
                <a:gd name="connsiteY7" fmla="*/ 592536 h 1776335"/>
                <a:gd name="connsiteX8" fmla="*/ 1152597 w 1421109"/>
                <a:gd name="connsiteY8" fmla="*/ 135070 h 1776335"/>
                <a:gd name="connsiteX9" fmla="*/ 1168953 w 1421109"/>
                <a:gd name="connsiteY9" fmla="*/ 434050 h 1776335"/>
                <a:gd name="connsiteX10" fmla="*/ 927050 w 1421109"/>
                <a:gd name="connsiteY10" fmla="*/ 80944 h 1776335"/>
                <a:gd name="connsiteX11" fmla="*/ 957315 w 1421109"/>
                <a:gd name="connsiteY11" fmla="*/ 410158 h 1776335"/>
                <a:gd name="connsiteX12" fmla="*/ 711016 w 1421109"/>
                <a:gd name="connsiteY12" fmla="*/ 35608 h 1776335"/>
                <a:gd name="connsiteX13" fmla="*/ 729319 w 1421109"/>
                <a:gd name="connsiteY13" fmla="*/ 423815 h 1776335"/>
                <a:gd name="connsiteX14" fmla="*/ 531303 w 1421109"/>
                <a:gd name="connsiteY14" fmla="*/ 7279 h 1776335"/>
                <a:gd name="connsiteX15" fmla="*/ 432451 w 1421109"/>
                <a:gd name="connsiteY15" fmla="*/ 813047 h 1776335"/>
                <a:gd name="connsiteX16" fmla="*/ 315235 w 1421109"/>
                <a:gd name="connsiteY16" fmla="*/ 726716 h 1776335"/>
                <a:gd name="connsiteX17" fmla="*/ 719 w 1421109"/>
                <a:gd name="connsiteY17" fmla="*/ 423533 h 1776335"/>
                <a:gd name="connsiteX0" fmla="*/ 719 w 1421109"/>
                <a:gd name="connsiteY0" fmla="*/ 433671 h 1786473"/>
                <a:gd name="connsiteX1" fmla="*/ 140932 w 1421109"/>
                <a:gd name="connsiteY1" fmla="*/ 829445 h 1786473"/>
                <a:gd name="connsiteX2" fmla="*/ 309182 w 1421109"/>
                <a:gd name="connsiteY2" fmla="*/ 1187890 h 1786473"/>
                <a:gd name="connsiteX3" fmla="*/ 548773 w 1421109"/>
                <a:gd name="connsiteY3" fmla="*/ 1412464 h 1786473"/>
                <a:gd name="connsiteX4" fmla="*/ 582370 w 1421109"/>
                <a:gd name="connsiteY4" fmla="*/ 1773358 h 1786473"/>
                <a:gd name="connsiteX5" fmla="*/ 1253027 w 1421109"/>
                <a:gd name="connsiteY5" fmla="*/ 1786473 h 1786473"/>
                <a:gd name="connsiteX6" fmla="*/ 1262460 w 1421109"/>
                <a:gd name="connsiteY6" fmla="*/ 1463200 h 1786473"/>
                <a:gd name="connsiteX7" fmla="*/ 1421092 w 1421109"/>
                <a:gd name="connsiteY7" fmla="*/ 602674 h 1786473"/>
                <a:gd name="connsiteX8" fmla="*/ 1152597 w 1421109"/>
                <a:gd name="connsiteY8" fmla="*/ 145208 h 1786473"/>
                <a:gd name="connsiteX9" fmla="*/ 1168953 w 1421109"/>
                <a:gd name="connsiteY9" fmla="*/ 444188 h 1786473"/>
                <a:gd name="connsiteX10" fmla="*/ 927050 w 1421109"/>
                <a:gd name="connsiteY10" fmla="*/ 91082 h 1786473"/>
                <a:gd name="connsiteX11" fmla="*/ 957315 w 1421109"/>
                <a:gd name="connsiteY11" fmla="*/ 420296 h 1786473"/>
                <a:gd name="connsiteX12" fmla="*/ 711016 w 1421109"/>
                <a:gd name="connsiteY12" fmla="*/ 45746 h 1786473"/>
                <a:gd name="connsiteX13" fmla="*/ 729319 w 1421109"/>
                <a:gd name="connsiteY13" fmla="*/ 433953 h 1786473"/>
                <a:gd name="connsiteX14" fmla="*/ 531303 w 1421109"/>
                <a:gd name="connsiteY14" fmla="*/ 17417 h 1786473"/>
                <a:gd name="connsiteX15" fmla="*/ 432451 w 1421109"/>
                <a:gd name="connsiteY15" fmla="*/ 823185 h 1786473"/>
                <a:gd name="connsiteX16" fmla="*/ 315235 w 1421109"/>
                <a:gd name="connsiteY16" fmla="*/ 736854 h 1786473"/>
                <a:gd name="connsiteX17" fmla="*/ 719 w 1421109"/>
                <a:gd name="connsiteY17" fmla="*/ 433671 h 1786473"/>
                <a:gd name="connsiteX0" fmla="*/ 719 w 1421109"/>
                <a:gd name="connsiteY0" fmla="*/ 436170 h 1788972"/>
                <a:gd name="connsiteX1" fmla="*/ 140932 w 1421109"/>
                <a:gd name="connsiteY1" fmla="*/ 831944 h 1788972"/>
                <a:gd name="connsiteX2" fmla="*/ 309182 w 1421109"/>
                <a:gd name="connsiteY2" fmla="*/ 1190389 h 1788972"/>
                <a:gd name="connsiteX3" fmla="*/ 548773 w 1421109"/>
                <a:gd name="connsiteY3" fmla="*/ 1414963 h 1788972"/>
                <a:gd name="connsiteX4" fmla="*/ 582370 w 1421109"/>
                <a:gd name="connsiteY4" fmla="*/ 1775857 h 1788972"/>
                <a:gd name="connsiteX5" fmla="*/ 1253027 w 1421109"/>
                <a:gd name="connsiteY5" fmla="*/ 1788972 h 1788972"/>
                <a:gd name="connsiteX6" fmla="*/ 1262460 w 1421109"/>
                <a:gd name="connsiteY6" fmla="*/ 1465699 h 1788972"/>
                <a:gd name="connsiteX7" fmla="*/ 1421092 w 1421109"/>
                <a:gd name="connsiteY7" fmla="*/ 605173 h 1788972"/>
                <a:gd name="connsiteX8" fmla="*/ 1152597 w 1421109"/>
                <a:gd name="connsiteY8" fmla="*/ 147707 h 1788972"/>
                <a:gd name="connsiteX9" fmla="*/ 1168953 w 1421109"/>
                <a:gd name="connsiteY9" fmla="*/ 446687 h 1788972"/>
                <a:gd name="connsiteX10" fmla="*/ 927050 w 1421109"/>
                <a:gd name="connsiteY10" fmla="*/ 93581 h 1788972"/>
                <a:gd name="connsiteX11" fmla="*/ 957315 w 1421109"/>
                <a:gd name="connsiteY11" fmla="*/ 422795 h 1788972"/>
                <a:gd name="connsiteX12" fmla="*/ 711016 w 1421109"/>
                <a:gd name="connsiteY12" fmla="*/ 48245 h 1788972"/>
                <a:gd name="connsiteX13" fmla="*/ 729319 w 1421109"/>
                <a:gd name="connsiteY13" fmla="*/ 436452 h 1788972"/>
                <a:gd name="connsiteX14" fmla="*/ 531303 w 1421109"/>
                <a:gd name="connsiteY14" fmla="*/ 19916 h 1788972"/>
                <a:gd name="connsiteX15" fmla="*/ 432451 w 1421109"/>
                <a:gd name="connsiteY15" fmla="*/ 825684 h 1788972"/>
                <a:gd name="connsiteX16" fmla="*/ 315235 w 1421109"/>
                <a:gd name="connsiteY16" fmla="*/ 739353 h 1788972"/>
                <a:gd name="connsiteX17" fmla="*/ 719 w 1421109"/>
                <a:gd name="connsiteY17" fmla="*/ 436170 h 1788972"/>
                <a:gd name="connsiteX0" fmla="*/ 719 w 1421109"/>
                <a:gd name="connsiteY0" fmla="*/ 436170 h 1788972"/>
                <a:gd name="connsiteX1" fmla="*/ 140932 w 1421109"/>
                <a:gd name="connsiteY1" fmla="*/ 831944 h 1788972"/>
                <a:gd name="connsiteX2" fmla="*/ 309182 w 1421109"/>
                <a:gd name="connsiteY2" fmla="*/ 1190389 h 1788972"/>
                <a:gd name="connsiteX3" fmla="*/ 548773 w 1421109"/>
                <a:gd name="connsiteY3" fmla="*/ 1414963 h 1788972"/>
                <a:gd name="connsiteX4" fmla="*/ 582370 w 1421109"/>
                <a:gd name="connsiteY4" fmla="*/ 1775857 h 1788972"/>
                <a:gd name="connsiteX5" fmla="*/ 1253027 w 1421109"/>
                <a:gd name="connsiteY5" fmla="*/ 1788972 h 1788972"/>
                <a:gd name="connsiteX6" fmla="*/ 1262460 w 1421109"/>
                <a:gd name="connsiteY6" fmla="*/ 1465699 h 1788972"/>
                <a:gd name="connsiteX7" fmla="*/ 1421092 w 1421109"/>
                <a:gd name="connsiteY7" fmla="*/ 605173 h 1788972"/>
                <a:gd name="connsiteX8" fmla="*/ 1152597 w 1421109"/>
                <a:gd name="connsiteY8" fmla="*/ 147707 h 1788972"/>
                <a:gd name="connsiteX9" fmla="*/ 1168953 w 1421109"/>
                <a:gd name="connsiteY9" fmla="*/ 446687 h 1788972"/>
                <a:gd name="connsiteX10" fmla="*/ 927050 w 1421109"/>
                <a:gd name="connsiteY10" fmla="*/ 93581 h 1788972"/>
                <a:gd name="connsiteX11" fmla="*/ 957315 w 1421109"/>
                <a:gd name="connsiteY11" fmla="*/ 422795 h 1788972"/>
                <a:gd name="connsiteX12" fmla="*/ 711016 w 1421109"/>
                <a:gd name="connsiteY12" fmla="*/ 48245 h 1788972"/>
                <a:gd name="connsiteX13" fmla="*/ 729319 w 1421109"/>
                <a:gd name="connsiteY13" fmla="*/ 436452 h 1788972"/>
                <a:gd name="connsiteX14" fmla="*/ 531303 w 1421109"/>
                <a:gd name="connsiteY14" fmla="*/ 19916 h 1788972"/>
                <a:gd name="connsiteX15" fmla="*/ 432451 w 1421109"/>
                <a:gd name="connsiteY15" fmla="*/ 825684 h 1788972"/>
                <a:gd name="connsiteX16" fmla="*/ 315235 w 1421109"/>
                <a:gd name="connsiteY16" fmla="*/ 739353 h 1788972"/>
                <a:gd name="connsiteX17" fmla="*/ 719 w 1421109"/>
                <a:gd name="connsiteY17" fmla="*/ 436170 h 1788972"/>
                <a:gd name="connsiteX0" fmla="*/ 719 w 1421109"/>
                <a:gd name="connsiteY0" fmla="*/ 436170 h 1788972"/>
                <a:gd name="connsiteX1" fmla="*/ 140932 w 1421109"/>
                <a:gd name="connsiteY1" fmla="*/ 831944 h 1788972"/>
                <a:gd name="connsiteX2" fmla="*/ 309182 w 1421109"/>
                <a:gd name="connsiteY2" fmla="*/ 1190389 h 1788972"/>
                <a:gd name="connsiteX3" fmla="*/ 548773 w 1421109"/>
                <a:gd name="connsiteY3" fmla="*/ 1414963 h 1788972"/>
                <a:gd name="connsiteX4" fmla="*/ 582370 w 1421109"/>
                <a:gd name="connsiteY4" fmla="*/ 1775857 h 1788972"/>
                <a:gd name="connsiteX5" fmla="*/ 1253027 w 1421109"/>
                <a:gd name="connsiteY5" fmla="*/ 1788972 h 1788972"/>
                <a:gd name="connsiteX6" fmla="*/ 1262460 w 1421109"/>
                <a:gd name="connsiteY6" fmla="*/ 1465699 h 1788972"/>
                <a:gd name="connsiteX7" fmla="*/ 1421092 w 1421109"/>
                <a:gd name="connsiteY7" fmla="*/ 605173 h 1788972"/>
                <a:gd name="connsiteX8" fmla="*/ 1152597 w 1421109"/>
                <a:gd name="connsiteY8" fmla="*/ 147707 h 1788972"/>
                <a:gd name="connsiteX9" fmla="*/ 1168953 w 1421109"/>
                <a:gd name="connsiteY9" fmla="*/ 446687 h 1788972"/>
                <a:gd name="connsiteX10" fmla="*/ 927050 w 1421109"/>
                <a:gd name="connsiteY10" fmla="*/ 93581 h 1788972"/>
                <a:gd name="connsiteX11" fmla="*/ 957315 w 1421109"/>
                <a:gd name="connsiteY11" fmla="*/ 422795 h 1788972"/>
                <a:gd name="connsiteX12" fmla="*/ 711016 w 1421109"/>
                <a:gd name="connsiteY12" fmla="*/ 48245 h 1788972"/>
                <a:gd name="connsiteX13" fmla="*/ 729319 w 1421109"/>
                <a:gd name="connsiteY13" fmla="*/ 436452 h 1788972"/>
                <a:gd name="connsiteX14" fmla="*/ 531303 w 1421109"/>
                <a:gd name="connsiteY14" fmla="*/ 19916 h 1788972"/>
                <a:gd name="connsiteX15" fmla="*/ 432451 w 1421109"/>
                <a:gd name="connsiteY15" fmla="*/ 825684 h 1788972"/>
                <a:gd name="connsiteX16" fmla="*/ 315235 w 1421109"/>
                <a:gd name="connsiteY16" fmla="*/ 739353 h 1788972"/>
                <a:gd name="connsiteX17" fmla="*/ 719 w 1421109"/>
                <a:gd name="connsiteY17" fmla="*/ 436170 h 1788972"/>
                <a:gd name="connsiteX0" fmla="*/ 719 w 1421109"/>
                <a:gd name="connsiteY0" fmla="*/ 436170 h 1788972"/>
                <a:gd name="connsiteX1" fmla="*/ 140932 w 1421109"/>
                <a:gd name="connsiteY1" fmla="*/ 831944 h 1788972"/>
                <a:gd name="connsiteX2" fmla="*/ 309182 w 1421109"/>
                <a:gd name="connsiteY2" fmla="*/ 1190389 h 1788972"/>
                <a:gd name="connsiteX3" fmla="*/ 548773 w 1421109"/>
                <a:gd name="connsiteY3" fmla="*/ 1414963 h 1788972"/>
                <a:gd name="connsiteX4" fmla="*/ 582370 w 1421109"/>
                <a:gd name="connsiteY4" fmla="*/ 1775857 h 1788972"/>
                <a:gd name="connsiteX5" fmla="*/ 1253027 w 1421109"/>
                <a:gd name="connsiteY5" fmla="*/ 1788972 h 1788972"/>
                <a:gd name="connsiteX6" fmla="*/ 1262460 w 1421109"/>
                <a:gd name="connsiteY6" fmla="*/ 1465699 h 1788972"/>
                <a:gd name="connsiteX7" fmla="*/ 1421092 w 1421109"/>
                <a:gd name="connsiteY7" fmla="*/ 605173 h 1788972"/>
                <a:gd name="connsiteX8" fmla="*/ 1152597 w 1421109"/>
                <a:gd name="connsiteY8" fmla="*/ 147707 h 1788972"/>
                <a:gd name="connsiteX9" fmla="*/ 1168953 w 1421109"/>
                <a:gd name="connsiteY9" fmla="*/ 446687 h 1788972"/>
                <a:gd name="connsiteX10" fmla="*/ 927050 w 1421109"/>
                <a:gd name="connsiteY10" fmla="*/ 93581 h 1788972"/>
                <a:gd name="connsiteX11" fmla="*/ 957315 w 1421109"/>
                <a:gd name="connsiteY11" fmla="*/ 422795 h 1788972"/>
                <a:gd name="connsiteX12" fmla="*/ 711016 w 1421109"/>
                <a:gd name="connsiteY12" fmla="*/ 48245 h 1788972"/>
                <a:gd name="connsiteX13" fmla="*/ 729319 w 1421109"/>
                <a:gd name="connsiteY13" fmla="*/ 436452 h 1788972"/>
                <a:gd name="connsiteX14" fmla="*/ 531303 w 1421109"/>
                <a:gd name="connsiteY14" fmla="*/ 19916 h 1788972"/>
                <a:gd name="connsiteX15" fmla="*/ 432451 w 1421109"/>
                <a:gd name="connsiteY15" fmla="*/ 825684 h 1788972"/>
                <a:gd name="connsiteX16" fmla="*/ 315235 w 1421109"/>
                <a:gd name="connsiteY16" fmla="*/ 739353 h 1788972"/>
                <a:gd name="connsiteX17" fmla="*/ 719 w 1421109"/>
                <a:gd name="connsiteY17" fmla="*/ 436170 h 1788972"/>
                <a:gd name="connsiteX0" fmla="*/ 719 w 1421109"/>
                <a:gd name="connsiteY0" fmla="*/ 436170 h 1788972"/>
                <a:gd name="connsiteX1" fmla="*/ 140932 w 1421109"/>
                <a:gd name="connsiteY1" fmla="*/ 831944 h 1788972"/>
                <a:gd name="connsiteX2" fmla="*/ 309182 w 1421109"/>
                <a:gd name="connsiteY2" fmla="*/ 1190389 h 1788972"/>
                <a:gd name="connsiteX3" fmla="*/ 548773 w 1421109"/>
                <a:gd name="connsiteY3" fmla="*/ 1414963 h 1788972"/>
                <a:gd name="connsiteX4" fmla="*/ 582370 w 1421109"/>
                <a:gd name="connsiteY4" fmla="*/ 1775857 h 1788972"/>
                <a:gd name="connsiteX5" fmla="*/ 1253027 w 1421109"/>
                <a:gd name="connsiteY5" fmla="*/ 1788972 h 1788972"/>
                <a:gd name="connsiteX6" fmla="*/ 1262460 w 1421109"/>
                <a:gd name="connsiteY6" fmla="*/ 1465699 h 1788972"/>
                <a:gd name="connsiteX7" fmla="*/ 1421092 w 1421109"/>
                <a:gd name="connsiteY7" fmla="*/ 605173 h 1788972"/>
                <a:gd name="connsiteX8" fmla="*/ 1152597 w 1421109"/>
                <a:gd name="connsiteY8" fmla="*/ 147707 h 1788972"/>
                <a:gd name="connsiteX9" fmla="*/ 1168953 w 1421109"/>
                <a:gd name="connsiteY9" fmla="*/ 446687 h 1788972"/>
                <a:gd name="connsiteX10" fmla="*/ 927050 w 1421109"/>
                <a:gd name="connsiteY10" fmla="*/ 93581 h 1788972"/>
                <a:gd name="connsiteX11" fmla="*/ 957315 w 1421109"/>
                <a:gd name="connsiteY11" fmla="*/ 422795 h 1788972"/>
                <a:gd name="connsiteX12" fmla="*/ 711016 w 1421109"/>
                <a:gd name="connsiteY12" fmla="*/ 48245 h 1788972"/>
                <a:gd name="connsiteX13" fmla="*/ 729319 w 1421109"/>
                <a:gd name="connsiteY13" fmla="*/ 436452 h 1788972"/>
                <a:gd name="connsiteX14" fmla="*/ 531303 w 1421109"/>
                <a:gd name="connsiteY14" fmla="*/ 19916 h 1788972"/>
                <a:gd name="connsiteX15" fmla="*/ 432451 w 1421109"/>
                <a:gd name="connsiteY15" fmla="*/ 825684 h 1788972"/>
                <a:gd name="connsiteX16" fmla="*/ 315235 w 1421109"/>
                <a:gd name="connsiteY16" fmla="*/ 739353 h 1788972"/>
                <a:gd name="connsiteX17" fmla="*/ 719 w 1421109"/>
                <a:gd name="connsiteY17" fmla="*/ 436170 h 1788972"/>
                <a:gd name="connsiteX0" fmla="*/ 719 w 1421109"/>
                <a:gd name="connsiteY0" fmla="*/ 436170 h 1788972"/>
                <a:gd name="connsiteX1" fmla="*/ 140932 w 1421109"/>
                <a:gd name="connsiteY1" fmla="*/ 831944 h 1788972"/>
                <a:gd name="connsiteX2" fmla="*/ 309182 w 1421109"/>
                <a:gd name="connsiteY2" fmla="*/ 1190389 h 1788972"/>
                <a:gd name="connsiteX3" fmla="*/ 548773 w 1421109"/>
                <a:gd name="connsiteY3" fmla="*/ 1414963 h 1788972"/>
                <a:gd name="connsiteX4" fmla="*/ 582370 w 1421109"/>
                <a:gd name="connsiteY4" fmla="*/ 1775857 h 1788972"/>
                <a:gd name="connsiteX5" fmla="*/ 1253027 w 1421109"/>
                <a:gd name="connsiteY5" fmla="*/ 1788972 h 1788972"/>
                <a:gd name="connsiteX6" fmla="*/ 1262460 w 1421109"/>
                <a:gd name="connsiteY6" fmla="*/ 1465699 h 1788972"/>
                <a:gd name="connsiteX7" fmla="*/ 1421092 w 1421109"/>
                <a:gd name="connsiteY7" fmla="*/ 605173 h 1788972"/>
                <a:gd name="connsiteX8" fmla="*/ 1152597 w 1421109"/>
                <a:gd name="connsiteY8" fmla="*/ 147707 h 1788972"/>
                <a:gd name="connsiteX9" fmla="*/ 1168953 w 1421109"/>
                <a:gd name="connsiteY9" fmla="*/ 446687 h 1788972"/>
                <a:gd name="connsiteX10" fmla="*/ 927050 w 1421109"/>
                <a:gd name="connsiteY10" fmla="*/ 93581 h 1788972"/>
                <a:gd name="connsiteX11" fmla="*/ 957315 w 1421109"/>
                <a:gd name="connsiteY11" fmla="*/ 422795 h 1788972"/>
                <a:gd name="connsiteX12" fmla="*/ 711016 w 1421109"/>
                <a:gd name="connsiteY12" fmla="*/ 48245 h 1788972"/>
                <a:gd name="connsiteX13" fmla="*/ 729319 w 1421109"/>
                <a:gd name="connsiteY13" fmla="*/ 436452 h 1788972"/>
                <a:gd name="connsiteX14" fmla="*/ 531303 w 1421109"/>
                <a:gd name="connsiteY14" fmla="*/ 19916 h 1788972"/>
                <a:gd name="connsiteX15" fmla="*/ 432451 w 1421109"/>
                <a:gd name="connsiteY15" fmla="*/ 825684 h 1788972"/>
                <a:gd name="connsiteX16" fmla="*/ 315235 w 1421109"/>
                <a:gd name="connsiteY16" fmla="*/ 739353 h 1788972"/>
                <a:gd name="connsiteX17" fmla="*/ 719 w 1421109"/>
                <a:gd name="connsiteY17" fmla="*/ 436170 h 1788972"/>
                <a:gd name="connsiteX0" fmla="*/ 719 w 1421109"/>
                <a:gd name="connsiteY0" fmla="*/ 436170 h 1788972"/>
                <a:gd name="connsiteX1" fmla="*/ 140932 w 1421109"/>
                <a:gd name="connsiteY1" fmla="*/ 831944 h 1788972"/>
                <a:gd name="connsiteX2" fmla="*/ 309182 w 1421109"/>
                <a:gd name="connsiteY2" fmla="*/ 1190389 h 1788972"/>
                <a:gd name="connsiteX3" fmla="*/ 548773 w 1421109"/>
                <a:gd name="connsiteY3" fmla="*/ 1414963 h 1788972"/>
                <a:gd name="connsiteX4" fmla="*/ 582370 w 1421109"/>
                <a:gd name="connsiteY4" fmla="*/ 1775857 h 1788972"/>
                <a:gd name="connsiteX5" fmla="*/ 1253027 w 1421109"/>
                <a:gd name="connsiteY5" fmla="*/ 1788972 h 1788972"/>
                <a:gd name="connsiteX6" fmla="*/ 1262460 w 1421109"/>
                <a:gd name="connsiteY6" fmla="*/ 1465699 h 1788972"/>
                <a:gd name="connsiteX7" fmla="*/ 1421092 w 1421109"/>
                <a:gd name="connsiteY7" fmla="*/ 605173 h 1788972"/>
                <a:gd name="connsiteX8" fmla="*/ 1152597 w 1421109"/>
                <a:gd name="connsiteY8" fmla="*/ 147707 h 1788972"/>
                <a:gd name="connsiteX9" fmla="*/ 1168953 w 1421109"/>
                <a:gd name="connsiteY9" fmla="*/ 446687 h 1788972"/>
                <a:gd name="connsiteX10" fmla="*/ 927050 w 1421109"/>
                <a:gd name="connsiteY10" fmla="*/ 93581 h 1788972"/>
                <a:gd name="connsiteX11" fmla="*/ 957315 w 1421109"/>
                <a:gd name="connsiteY11" fmla="*/ 422795 h 1788972"/>
                <a:gd name="connsiteX12" fmla="*/ 711016 w 1421109"/>
                <a:gd name="connsiteY12" fmla="*/ 48245 h 1788972"/>
                <a:gd name="connsiteX13" fmla="*/ 729319 w 1421109"/>
                <a:gd name="connsiteY13" fmla="*/ 436452 h 1788972"/>
                <a:gd name="connsiteX14" fmla="*/ 531303 w 1421109"/>
                <a:gd name="connsiteY14" fmla="*/ 19916 h 1788972"/>
                <a:gd name="connsiteX15" fmla="*/ 432451 w 1421109"/>
                <a:gd name="connsiteY15" fmla="*/ 825684 h 1788972"/>
                <a:gd name="connsiteX16" fmla="*/ 315235 w 1421109"/>
                <a:gd name="connsiteY16" fmla="*/ 739353 h 1788972"/>
                <a:gd name="connsiteX17" fmla="*/ 719 w 1421109"/>
                <a:gd name="connsiteY17" fmla="*/ 436170 h 1788972"/>
                <a:gd name="connsiteX0" fmla="*/ 3457 w 1423847"/>
                <a:gd name="connsiteY0" fmla="*/ 436170 h 1788972"/>
                <a:gd name="connsiteX1" fmla="*/ 143670 w 1423847"/>
                <a:gd name="connsiteY1" fmla="*/ 831944 h 1788972"/>
                <a:gd name="connsiteX2" fmla="*/ 311920 w 1423847"/>
                <a:gd name="connsiteY2" fmla="*/ 1190389 h 1788972"/>
                <a:gd name="connsiteX3" fmla="*/ 551511 w 1423847"/>
                <a:gd name="connsiteY3" fmla="*/ 1414963 h 1788972"/>
                <a:gd name="connsiteX4" fmla="*/ 585108 w 1423847"/>
                <a:gd name="connsiteY4" fmla="*/ 1775857 h 1788972"/>
                <a:gd name="connsiteX5" fmla="*/ 1255765 w 1423847"/>
                <a:gd name="connsiteY5" fmla="*/ 1788972 h 1788972"/>
                <a:gd name="connsiteX6" fmla="*/ 1265198 w 1423847"/>
                <a:gd name="connsiteY6" fmla="*/ 1465699 h 1788972"/>
                <a:gd name="connsiteX7" fmla="*/ 1423830 w 1423847"/>
                <a:gd name="connsiteY7" fmla="*/ 605173 h 1788972"/>
                <a:gd name="connsiteX8" fmla="*/ 1155335 w 1423847"/>
                <a:gd name="connsiteY8" fmla="*/ 147707 h 1788972"/>
                <a:gd name="connsiteX9" fmla="*/ 1171691 w 1423847"/>
                <a:gd name="connsiteY9" fmla="*/ 446687 h 1788972"/>
                <a:gd name="connsiteX10" fmla="*/ 929788 w 1423847"/>
                <a:gd name="connsiteY10" fmla="*/ 93581 h 1788972"/>
                <a:gd name="connsiteX11" fmla="*/ 960053 w 1423847"/>
                <a:gd name="connsiteY11" fmla="*/ 422795 h 1788972"/>
                <a:gd name="connsiteX12" fmla="*/ 713754 w 1423847"/>
                <a:gd name="connsiteY12" fmla="*/ 48245 h 1788972"/>
                <a:gd name="connsiteX13" fmla="*/ 732057 w 1423847"/>
                <a:gd name="connsiteY13" fmla="*/ 436452 h 1788972"/>
                <a:gd name="connsiteX14" fmla="*/ 534041 w 1423847"/>
                <a:gd name="connsiteY14" fmla="*/ 19916 h 1788972"/>
                <a:gd name="connsiteX15" fmla="*/ 435189 w 1423847"/>
                <a:gd name="connsiteY15" fmla="*/ 825684 h 1788972"/>
                <a:gd name="connsiteX16" fmla="*/ 317973 w 1423847"/>
                <a:gd name="connsiteY16" fmla="*/ 739353 h 1788972"/>
                <a:gd name="connsiteX17" fmla="*/ 3457 w 1423847"/>
                <a:gd name="connsiteY17" fmla="*/ 436170 h 1788972"/>
                <a:gd name="connsiteX0" fmla="*/ 3457 w 1423847"/>
                <a:gd name="connsiteY0" fmla="*/ 436170 h 1788972"/>
                <a:gd name="connsiteX1" fmla="*/ 143670 w 1423847"/>
                <a:gd name="connsiteY1" fmla="*/ 831944 h 1788972"/>
                <a:gd name="connsiteX2" fmla="*/ 311920 w 1423847"/>
                <a:gd name="connsiteY2" fmla="*/ 1190389 h 1788972"/>
                <a:gd name="connsiteX3" fmla="*/ 551511 w 1423847"/>
                <a:gd name="connsiteY3" fmla="*/ 1414963 h 1788972"/>
                <a:gd name="connsiteX4" fmla="*/ 585108 w 1423847"/>
                <a:gd name="connsiteY4" fmla="*/ 1775857 h 1788972"/>
                <a:gd name="connsiteX5" fmla="*/ 1255765 w 1423847"/>
                <a:gd name="connsiteY5" fmla="*/ 1788972 h 1788972"/>
                <a:gd name="connsiteX6" fmla="*/ 1265198 w 1423847"/>
                <a:gd name="connsiteY6" fmla="*/ 1465699 h 1788972"/>
                <a:gd name="connsiteX7" fmla="*/ 1423830 w 1423847"/>
                <a:gd name="connsiteY7" fmla="*/ 605173 h 1788972"/>
                <a:gd name="connsiteX8" fmla="*/ 1155335 w 1423847"/>
                <a:gd name="connsiteY8" fmla="*/ 147707 h 1788972"/>
                <a:gd name="connsiteX9" fmla="*/ 1171691 w 1423847"/>
                <a:gd name="connsiteY9" fmla="*/ 446687 h 1788972"/>
                <a:gd name="connsiteX10" fmla="*/ 929788 w 1423847"/>
                <a:gd name="connsiteY10" fmla="*/ 93581 h 1788972"/>
                <a:gd name="connsiteX11" fmla="*/ 960053 w 1423847"/>
                <a:gd name="connsiteY11" fmla="*/ 422795 h 1788972"/>
                <a:gd name="connsiteX12" fmla="*/ 713754 w 1423847"/>
                <a:gd name="connsiteY12" fmla="*/ 48245 h 1788972"/>
                <a:gd name="connsiteX13" fmla="*/ 732057 w 1423847"/>
                <a:gd name="connsiteY13" fmla="*/ 436452 h 1788972"/>
                <a:gd name="connsiteX14" fmla="*/ 534041 w 1423847"/>
                <a:gd name="connsiteY14" fmla="*/ 19916 h 1788972"/>
                <a:gd name="connsiteX15" fmla="*/ 435189 w 1423847"/>
                <a:gd name="connsiteY15" fmla="*/ 825684 h 1788972"/>
                <a:gd name="connsiteX16" fmla="*/ 317973 w 1423847"/>
                <a:gd name="connsiteY16" fmla="*/ 739353 h 1788972"/>
                <a:gd name="connsiteX17" fmla="*/ 3457 w 1423847"/>
                <a:gd name="connsiteY17" fmla="*/ 436170 h 1788972"/>
                <a:gd name="connsiteX0" fmla="*/ 3031 w 1442909"/>
                <a:gd name="connsiteY0" fmla="*/ 409259 h 1788972"/>
                <a:gd name="connsiteX1" fmla="*/ 162732 w 1442909"/>
                <a:gd name="connsiteY1" fmla="*/ 831944 h 1788972"/>
                <a:gd name="connsiteX2" fmla="*/ 330982 w 1442909"/>
                <a:gd name="connsiteY2" fmla="*/ 1190389 h 1788972"/>
                <a:gd name="connsiteX3" fmla="*/ 570573 w 1442909"/>
                <a:gd name="connsiteY3" fmla="*/ 1414963 h 1788972"/>
                <a:gd name="connsiteX4" fmla="*/ 604170 w 1442909"/>
                <a:gd name="connsiteY4" fmla="*/ 1775857 h 1788972"/>
                <a:gd name="connsiteX5" fmla="*/ 1274827 w 1442909"/>
                <a:gd name="connsiteY5" fmla="*/ 1788972 h 1788972"/>
                <a:gd name="connsiteX6" fmla="*/ 1284260 w 1442909"/>
                <a:gd name="connsiteY6" fmla="*/ 1465699 h 1788972"/>
                <a:gd name="connsiteX7" fmla="*/ 1442892 w 1442909"/>
                <a:gd name="connsiteY7" fmla="*/ 605173 h 1788972"/>
                <a:gd name="connsiteX8" fmla="*/ 1174397 w 1442909"/>
                <a:gd name="connsiteY8" fmla="*/ 147707 h 1788972"/>
                <a:gd name="connsiteX9" fmla="*/ 1190753 w 1442909"/>
                <a:gd name="connsiteY9" fmla="*/ 446687 h 1788972"/>
                <a:gd name="connsiteX10" fmla="*/ 948850 w 1442909"/>
                <a:gd name="connsiteY10" fmla="*/ 93581 h 1788972"/>
                <a:gd name="connsiteX11" fmla="*/ 979115 w 1442909"/>
                <a:gd name="connsiteY11" fmla="*/ 422795 h 1788972"/>
                <a:gd name="connsiteX12" fmla="*/ 732816 w 1442909"/>
                <a:gd name="connsiteY12" fmla="*/ 48245 h 1788972"/>
                <a:gd name="connsiteX13" fmla="*/ 751119 w 1442909"/>
                <a:gd name="connsiteY13" fmla="*/ 436452 h 1788972"/>
                <a:gd name="connsiteX14" fmla="*/ 553103 w 1442909"/>
                <a:gd name="connsiteY14" fmla="*/ 19916 h 1788972"/>
                <a:gd name="connsiteX15" fmla="*/ 454251 w 1442909"/>
                <a:gd name="connsiteY15" fmla="*/ 825684 h 1788972"/>
                <a:gd name="connsiteX16" fmla="*/ 337035 w 1442909"/>
                <a:gd name="connsiteY16" fmla="*/ 739353 h 1788972"/>
                <a:gd name="connsiteX17" fmla="*/ 3031 w 1442909"/>
                <a:gd name="connsiteY17" fmla="*/ 409259 h 1788972"/>
                <a:gd name="connsiteX0" fmla="*/ 6280 w 1446158"/>
                <a:gd name="connsiteY0" fmla="*/ 409259 h 1788972"/>
                <a:gd name="connsiteX1" fmla="*/ 165981 w 1446158"/>
                <a:gd name="connsiteY1" fmla="*/ 831944 h 1788972"/>
                <a:gd name="connsiteX2" fmla="*/ 334231 w 1446158"/>
                <a:gd name="connsiteY2" fmla="*/ 1190389 h 1788972"/>
                <a:gd name="connsiteX3" fmla="*/ 573822 w 1446158"/>
                <a:gd name="connsiteY3" fmla="*/ 1414963 h 1788972"/>
                <a:gd name="connsiteX4" fmla="*/ 607419 w 1446158"/>
                <a:gd name="connsiteY4" fmla="*/ 1775857 h 1788972"/>
                <a:gd name="connsiteX5" fmla="*/ 1278076 w 1446158"/>
                <a:gd name="connsiteY5" fmla="*/ 1788972 h 1788972"/>
                <a:gd name="connsiteX6" fmla="*/ 1287509 w 1446158"/>
                <a:gd name="connsiteY6" fmla="*/ 1465699 h 1788972"/>
                <a:gd name="connsiteX7" fmla="*/ 1446141 w 1446158"/>
                <a:gd name="connsiteY7" fmla="*/ 605173 h 1788972"/>
                <a:gd name="connsiteX8" fmla="*/ 1177646 w 1446158"/>
                <a:gd name="connsiteY8" fmla="*/ 147707 h 1788972"/>
                <a:gd name="connsiteX9" fmla="*/ 1194002 w 1446158"/>
                <a:gd name="connsiteY9" fmla="*/ 446687 h 1788972"/>
                <a:gd name="connsiteX10" fmla="*/ 952099 w 1446158"/>
                <a:gd name="connsiteY10" fmla="*/ 93581 h 1788972"/>
                <a:gd name="connsiteX11" fmla="*/ 982364 w 1446158"/>
                <a:gd name="connsiteY11" fmla="*/ 422795 h 1788972"/>
                <a:gd name="connsiteX12" fmla="*/ 736065 w 1446158"/>
                <a:gd name="connsiteY12" fmla="*/ 48245 h 1788972"/>
                <a:gd name="connsiteX13" fmla="*/ 754368 w 1446158"/>
                <a:gd name="connsiteY13" fmla="*/ 436452 h 1788972"/>
                <a:gd name="connsiteX14" fmla="*/ 556352 w 1446158"/>
                <a:gd name="connsiteY14" fmla="*/ 19916 h 1788972"/>
                <a:gd name="connsiteX15" fmla="*/ 457500 w 1446158"/>
                <a:gd name="connsiteY15" fmla="*/ 825684 h 1788972"/>
                <a:gd name="connsiteX16" fmla="*/ 340284 w 1446158"/>
                <a:gd name="connsiteY16" fmla="*/ 739353 h 1788972"/>
                <a:gd name="connsiteX17" fmla="*/ 6280 w 1446158"/>
                <a:gd name="connsiteY17" fmla="*/ 409259 h 1788972"/>
                <a:gd name="connsiteX0" fmla="*/ 6280 w 1446158"/>
                <a:gd name="connsiteY0" fmla="*/ 409259 h 1788972"/>
                <a:gd name="connsiteX1" fmla="*/ 165981 w 1446158"/>
                <a:gd name="connsiteY1" fmla="*/ 831944 h 1788972"/>
                <a:gd name="connsiteX2" fmla="*/ 334231 w 1446158"/>
                <a:gd name="connsiteY2" fmla="*/ 1190389 h 1788972"/>
                <a:gd name="connsiteX3" fmla="*/ 573822 w 1446158"/>
                <a:gd name="connsiteY3" fmla="*/ 1414963 h 1788972"/>
                <a:gd name="connsiteX4" fmla="*/ 607419 w 1446158"/>
                <a:gd name="connsiteY4" fmla="*/ 1775857 h 1788972"/>
                <a:gd name="connsiteX5" fmla="*/ 1278076 w 1446158"/>
                <a:gd name="connsiteY5" fmla="*/ 1788972 h 1788972"/>
                <a:gd name="connsiteX6" fmla="*/ 1287509 w 1446158"/>
                <a:gd name="connsiteY6" fmla="*/ 1465699 h 1788972"/>
                <a:gd name="connsiteX7" fmla="*/ 1446141 w 1446158"/>
                <a:gd name="connsiteY7" fmla="*/ 605173 h 1788972"/>
                <a:gd name="connsiteX8" fmla="*/ 1177646 w 1446158"/>
                <a:gd name="connsiteY8" fmla="*/ 147707 h 1788972"/>
                <a:gd name="connsiteX9" fmla="*/ 1194002 w 1446158"/>
                <a:gd name="connsiteY9" fmla="*/ 446687 h 1788972"/>
                <a:gd name="connsiteX10" fmla="*/ 952099 w 1446158"/>
                <a:gd name="connsiteY10" fmla="*/ 93581 h 1788972"/>
                <a:gd name="connsiteX11" fmla="*/ 982364 w 1446158"/>
                <a:gd name="connsiteY11" fmla="*/ 422795 h 1788972"/>
                <a:gd name="connsiteX12" fmla="*/ 736065 w 1446158"/>
                <a:gd name="connsiteY12" fmla="*/ 48245 h 1788972"/>
                <a:gd name="connsiteX13" fmla="*/ 754368 w 1446158"/>
                <a:gd name="connsiteY13" fmla="*/ 436452 h 1788972"/>
                <a:gd name="connsiteX14" fmla="*/ 556352 w 1446158"/>
                <a:gd name="connsiteY14" fmla="*/ 19916 h 1788972"/>
                <a:gd name="connsiteX15" fmla="*/ 457500 w 1446158"/>
                <a:gd name="connsiteY15" fmla="*/ 825684 h 1788972"/>
                <a:gd name="connsiteX16" fmla="*/ 340284 w 1446158"/>
                <a:gd name="connsiteY16" fmla="*/ 739353 h 1788972"/>
                <a:gd name="connsiteX17" fmla="*/ 6280 w 1446158"/>
                <a:gd name="connsiteY17" fmla="*/ 409259 h 1788972"/>
                <a:gd name="connsiteX0" fmla="*/ 8061 w 1447939"/>
                <a:gd name="connsiteY0" fmla="*/ 409259 h 1788972"/>
                <a:gd name="connsiteX1" fmla="*/ 167762 w 1447939"/>
                <a:gd name="connsiteY1" fmla="*/ 831944 h 1788972"/>
                <a:gd name="connsiteX2" fmla="*/ 336012 w 1447939"/>
                <a:gd name="connsiteY2" fmla="*/ 1190389 h 1788972"/>
                <a:gd name="connsiteX3" fmla="*/ 575603 w 1447939"/>
                <a:gd name="connsiteY3" fmla="*/ 1414963 h 1788972"/>
                <a:gd name="connsiteX4" fmla="*/ 609200 w 1447939"/>
                <a:gd name="connsiteY4" fmla="*/ 1775857 h 1788972"/>
                <a:gd name="connsiteX5" fmla="*/ 1279857 w 1447939"/>
                <a:gd name="connsiteY5" fmla="*/ 1788972 h 1788972"/>
                <a:gd name="connsiteX6" fmla="*/ 1289290 w 1447939"/>
                <a:gd name="connsiteY6" fmla="*/ 1465699 h 1788972"/>
                <a:gd name="connsiteX7" fmla="*/ 1447922 w 1447939"/>
                <a:gd name="connsiteY7" fmla="*/ 605173 h 1788972"/>
                <a:gd name="connsiteX8" fmla="*/ 1179427 w 1447939"/>
                <a:gd name="connsiteY8" fmla="*/ 147707 h 1788972"/>
                <a:gd name="connsiteX9" fmla="*/ 1195783 w 1447939"/>
                <a:gd name="connsiteY9" fmla="*/ 446687 h 1788972"/>
                <a:gd name="connsiteX10" fmla="*/ 953880 w 1447939"/>
                <a:gd name="connsiteY10" fmla="*/ 93581 h 1788972"/>
                <a:gd name="connsiteX11" fmla="*/ 984145 w 1447939"/>
                <a:gd name="connsiteY11" fmla="*/ 422795 h 1788972"/>
                <a:gd name="connsiteX12" fmla="*/ 737846 w 1447939"/>
                <a:gd name="connsiteY12" fmla="*/ 48245 h 1788972"/>
                <a:gd name="connsiteX13" fmla="*/ 756149 w 1447939"/>
                <a:gd name="connsiteY13" fmla="*/ 436452 h 1788972"/>
                <a:gd name="connsiteX14" fmla="*/ 558133 w 1447939"/>
                <a:gd name="connsiteY14" fmla="*/ 19916 h 1788972"/>
                <a:gd name="connsiteX15" fmla="*/ 459281 w 1447939"/>
                <a:gd name="connsiteY15" fmla="*/ 825684 h 1788972"/>
                <a:gd name="connsiteX16" fmla="*/ 342065 w 1447939"/>
                <a:gd name="connsiteY16" fmla="*/ 739353 h 1788972"/>
                <a:gd name="connsiteX17" fmla="*/ 8061 w 1447939"/>
                <a:gd name="connsiteY17" fmla="*/ 409259 h 1788972"/>
                <a:gd name="connsiteX0" fmla="*/ 8061 w 1447939"/>
                <a:gd name="connsiteY0" fmla="*/ 409259 h 1788972"/>
                <a:gd name="connsiteX1" fmla="*/ 167762 w 1447939"/>
                <a:gd name="connsiteY1" fmla="*/ 831944 h 1788972"/>
                <a:gd name="connsiteX2" fmla="*/ 336012 w 1447939"/>
                <a:gd name="connsiteY2" fmla="*/ 1190389 h 1788972"/>
                <a:gd name="connsiteX3" fmla="*/ 575603 w 1447939"/>
                <a:gd name="connsiteY3" fmla="*/ 1414963 h 1788972"/>
                <a:gd name="connsiteX4" fmla="*/ 609200 w 1447939"/>
                <a:gd name="connsiteY4" fmla="*/ 1775857 h 1788972"/>
                <a:gd name="connsiteX5" fmla="*/ 1279857 w 1447939"/>
                <a:gd name="connsiteY5" fmla="*/ 1788972 h 1788972"/>
                <a:gd name="connsiteX6" fmla="*/ 1289290 w 1447939"/>
                <a:gd name="connsiteY6" fmla="*/ 1465699 h 1788972"/>
                <a:gd name="connsiteX7" fmla="*/ 1447922 w 1447939"/>
                <a:gd name="connsiteY7" fmla="*/ 605173 h 1788972"/>
                <a:gd name="connsiteX8" fmla="*/ 1179427 w 1447939"/>
                <a:gd name="connsiteY8" fmla="*/ 147707 h 1788972"/>
                <a:gd name="connsiteX9" fmla="*/ 1195783 w 1447939"/>
                <a:gd name="connsiteY9" fmla="*/ 446687 h 1788972"/>
                <a:gd name="connsiteX10" fmla="*/ 953880 w 1447939"/>
                <a:gd name="connsiteY10" fmla="*/ 93581 h 1788972"/>
                <a:gd name="connsiteX11" fmla="*/ 984145 w 1447939"/>
                <a:gd name="connsiteY11" fmla="*/ 422795 h 1788972"/>
                <a:gd name="connsiteX12" fmla="*/ 737846 w 1447939"/>
                <a:gd name="connsiteY12" fmla="*/ 48245 h 1788972"/>
                <a:gd name="connsiteX13" fmla="*/ 756149 w 1447939"/>
                <a:gd name="connsiteY13" fmla="*/ 436452 h 1788972"/>
                <a:gd name="connsiteX14" fmla="*/ 558133 w 1447939"/>
                <a:gd name="connsiteY14" fmla="*/ 19916 h 1788972"/>
                <a:gd name="connsiteX15" fmla="*/ 459281 w 1447939"/>
                <a:gd name="connsiteY15" fmla="*/ 825684 h 1788972"/>
                <a:gd name="connsiteX16" fmla="*/ 342065 w 1447939"/>
                <a:gd name="connsiteY16" fmla="*/ 739353 h 1788972"/>
                <a:gd name="connsiteX17" fmla="*/ 8061 w 1447939"/>
                <a:gd name="connsiteY17" fmla="*/ 409259 h 1788972"/>
                <a:gd name="connsiteX0" fmla="*/ 8061 w 1447939"/>
                <a:gd name="connsiteY0" fmla="*/ 409259 h 1788972"/>
                <a:gd name="connsiteX1" fmla="*/ 167762 w 1447939"/>
                <a:gd name="connsiteY1" fmla="*/ 831944 h 1788972"/>
                <a:gd name="connsiteX2" fmla="*/ 336012 w 1447939"/>
                <a:gd name="connsiteY2" fmla="*/ 1190389 h 1788972"/>
                <a:gd name="connsiteX3" fmla="*/ 575603 w 1447939"/>
                <a:gd name="connsiteY3" fmla="*/ 1414963 h 1788972"/>
                <a:gd name="connsiteX4" fmla="*/ 609200 w 1447939"/>
                <a:gd name="connsiteY4" fmla="*/ 1775857 h 1788972"/>
                <a:gd name="connsiteX5" fmla="*/ 1279857 w 1447939"/>
                <a:gd name="connsiteY5" fmla="*/ 1788972 h 1788972"/>
                <a:gd name="connsiteX6" fmla="*/ 1289290 w 1447939"/>
                <a:gd name="connsiteY6" fmla="*/ 1465699 h 1788972"/>
                <a:gd name="connsiteX7" fmla="*/ 1447922 w 1447939"/>
                <a:gd name="connsiteY7" fmla="*/ 605173 h 1788972"/>
                <a:gd name="connsiteX8" fmla="*/ 1179427 w 1447939"/>
                <a:gd name="connsiteY8" fmla="*/ 147707 h 1788972"/>
                <a:gd name="connsiteX9" fmla="*/ 1195783 w 1447939"/>
                <a:gd name="connsiteY9" fmla="*/ 446687 h 1788972"/>
                <a:gd name="connsiteX10" fmla="*/ 953880 w 1447939"/>
                <a:gd name="connsiteY10" fmla="*/ 93581 h 1788972"/>
                <a:gd name="connsiteX11" fmla="*/ 984145 w 1447939"/>
                <a:gd name="connsiteY11" fmla="*/ 422795 h 1788972"/>
                <a:gd name="connsiteX12" fmla="*/ 737846 w 1447939"/>
                <a:gd name="connsiteY12" fmla="*/ 48245 h 1788972"/>
                <a:gd name="connsiteX13" fmla="*/ 756149 w 1447939"/>
                <a:gd name="connsiteY13" fmla="*/ 436452 h 1788972"/>
                <a:gd name="connsiteX14" fmla="*/ 558133 w 1447939"/>
                <a:gd name="connsiteY14" fmla="*/ 19916 h 1788972"/>
                <a:gd name="connsiteX15" fmla="*/ 459281 w 1447939"/>
                <a:gd name="connsiteY15" fmla="*/ 825684 h 1788972"/>
                <a:gd name="connsiteX16" fmla="*/ 342065 w 1447939"/>
                <a:gd name="connsiteY16" fmla="*/ 739353 h 1788972"/>
                <a:gd name="connsiteX17" fmla="*/ 8061 w 1447939"/>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9536 w 1448048"/>
                <a:gd name="connsiteY8" fmla="*/ 147707 h 1788972"/>
                <a:gd name="connsiteX9" fmla="*/ 1195892 w 1448048"/>
                <a:gd name="connsiteY9" fmla="*/ 446687 h 1788972"/>
                <a:gd name="connsiteX10" fmla="*/ 953989 w 1448048"/>
                <a:gd name="connsiteY10" fmla="*/ 93581 h 1788972"/>
                <a:gd name="connsiteX11" fmla="*/ 984254 w 1448048"/>
                <a:gd name="connsiteY11" fmla="*/ 422795 h 1788972"/>
                <a:gd name="connsiteX12" fmla="*/ 737955 w 1448048"/>
                <a:gd name="connsiteY12" fmla="*/ 48245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9536 w 1448048"/>
                <a:gd name="connsiteY8" fmla="*/ 147707 h 1788972"/>
                <a:gd name="connsiteX9" fmla="*/ 1195892 w 1448048"/>
                <a:gd name="connsiteY9" fmla="*/ 446687 h 1788972"/>
                <a:gd name="connsiteX10" fmla="*/ 953989 w 1448048"/>
                <a:gd name="connsiteY10" fmla="*/ 93581 h 1788972"/>
                <a:gd name="connsiteX11" fmla="*/ 985563 w 1448048"/>
                <a:gd name="connsiteY11" fmla="*/ 441306 h 1788972"/>
                <a:gd name="connsiteX12" fmla="*/ 737955 w 1448048"/>
                <a:gd name="connsiteY12" fmla="*/ 48245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9536 w 1448048"/>
                <a:gd name="connsiteY8" fmla="*/ 147707 h 1788972"/>
                <a:gd name="connsiteX9" fmla="*/ 1196297 w 1448048"/>
                <a:gd name="connsiteY9" fmla="*/ 463224 h 1788972"/>
                <a:gd name="connsiteX10" fmla="*/ 953989 w 1448048"/>
                <a:gd name="connsiteY10" fmla="*/ 93581 h 1788972"/>
                <a:gd name="connsiteX11" fmla="*/ 985563 w 1448048"/>
                <a:gd name="connsiteY11" fmla="*/ 441306 h 1788972"/>
                <a:gd name="connsiteX12" fmla="*/ 737955 w 1448048"/>
                <a:gd name="connsiteY12" fmla="*/ 48245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9536 w 1448048"/>
                <a:gd name="connsiteY8" fmla="*/ 147707 h 1788972"/>
                <a:gd name="connsiteX9" fmla="*/ 1196297 w 1448048"/>
                <a:gd name="connsiteY9" fmla="*/ 463224 h 1788972"/>
                <a:gd name="connsiteX10" fmla="*/ 945018 w 1448048"/>
                <a:gd name="connsiteY10" fmla="*/ 100076 h 1788972"/>
                <a:gd name="connsiteX11" fmla="*/ 985563 w 1448048"/>
                <a:gd name="connsiteY11" fmla="*/ 441306 h 1788972"/>
                <a:gd name="connsiteX12" fmla="*/ 737955 w 1448048"/>
                <a:gd name="connsiteY12" fmla="*/ 48245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9536 w 1448048"/>
                <a:gd name="connsiteY8" fmla="*/ 147707 h 1788972"/>
                <a:gd name="connsiteX9" fmla="*/ 1196297 w 1448048"/>
                <a:gd name="connsiteY9" fmla="*/ 463224 h 1788972"/>
                <a:gd name="connsiteX10" fmla="*/ 945018 w 1448048"/>
                <a:gd name="connsiteY10" fmla="*/ 100076 h 1788972"/>
                <a:gd name="connsiteX11" fmla="*/ 985563 w 1448048"/>
                <a:gd name="connsiteY11" fmla="*/ 441306 h 1788972"/>
                <a:gd name="connsiteX12" fmla="*/ 719611 w 1448048"/>
                <a:gd name="connsiteY12" fmla="*/ 44700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9536 w 1448048"/>
                <a:gd name="connsiteY8" fmla="*/ 147707 h 1788972"/>
                <a:gd name="connsiteX9" fmla="*/ 1196297 w 1448048"/>
                <a:gd name="connsiteY9" fmla="*/ 463224 h 1788972"/>
                <a:gd name="connsiteX10" fmla="*/ 945018 w 1448048"/>
                <a:gd name="connsiteY10" fmla="*/ 100076 h 1788972"/>
                <a:gd name="connsiteX11" fmla="*/ 985563 w 1448048"/>
                <a:gd name="connsiteY11" fmla="*/ 441306 h 1788972"/>
                <a:gd name="connsiteX12" fmla="*/ 719611 w 1448048"/>
                <a:gd name="connsiteY12" fmla="*/ 44700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9536 w 1448048"/>
                <a:gd name="connsiteY8" fmla="*/ 147707 h 1788972"/>
                <a:gd name="connsiteX9" fmla="*/ 1196297 w 1448048"/>
                <a:gd name="connsiteY9" fmla="*/ 463224 h 1788972"/>
                <a:gd name="connsiteX10" fmla="*/ 945018 w 1448048"/>
                <a:gd name="connsiteY10" fmla="*/ 100076 h 1788972"/>
                <a:gd name="connsiteX11" fmla="*/ 985563 w 1448048"/>
                <a:gd name="connsiteY11" fmla="*/ 441306 h 1788972"/>
                <a:gd name="connsiteX12" fmla="*/ 712949 w 1448048"/>
                <a:gd name="connsiteY12" fmla="*/ 40584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9536 w 1448048"/>
                <a:gd name="connsiteY8" fmla="*/ 147707 h 1788972"/>
                <a:gd name="connsiteX9" fmla="*/ 1196297 w 1448048"/>
                <a:gd name="connsiteY9" fmla="*/ 463224 h 1788972"/>
                <a:gd name="connsiteX10" fmla="*/ 945018 w 1448048"/>
                <a:gd name="connsiteY10" fmla="*/ 100076 h 1788972"/>
                <a:gd name="connsiteX11" fmla="*/ 985563 w 1448048"/>
                <a:gd name="connsiteY11" fmla="*/ 441306 h 1788972"/>
                <a:gd name="connsiteX12" fmla="*/ 712949 w 1448048"/>
                <a:gd name="connsiteY12" fmla="*/ 40584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9536 w 1448048"/>
                <a:gd name="connsiteY8" fmla="*/ 147707 h 1788972"/>
                <a:gd name="connsiteX9" fmla="*/ 1196297 w 1448048"/>
                <a:gd name="connsiteY9" fmla="*/ 463224 h 1788972"/>
                <a:gd name="connsiteX10" fmla="*/ 937119 w 1448048"/>
                <a:gd name="connsiteY10" fmla="*/ 103693 h 1788972"/>
                <a:gd name="connsiteX11" fmla="*/ 985563 w 1448048"/>
                <a:gd name="connsiteY11" fmla="*/ 441306 h 1788972"/>
                <a:gd name="connsiteX12" fmla="*/ 712949 w 1448048"/>
                <a:gd name="connsiteY12" fmla="*/ 40584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9536 w 1448048"/>
                <a:gd name="connsiteY8" fmla="*/ 147707 h 1788972"/>
                <a:gd name="connsiteX9" fmla="*/ 1196297 w 1448048"/>
                <a:gd name="connsiteY9" fmla="*/ 463224 h 1788972"/>
                <a:gd name="connsiteX10" fmla="*/ 937119 w 1448048"/>
                <a:gd name="connsiteY10" fmla="*/ 103693 h 1788972"/>
                <a:gd name="connsiteX11" fmla="*/ 985563 w 1448048"/>
                <a:gd name="connsiteY11" fmla="*/ 441306 h 1788972"/>
                <a:gd name="connsiteX12" fmla="*/ 712949 w 1448048"/>
                <a:gd name="connsiteY12" fmla="*/ 40584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9536 w 1448048"/>
                <a:gd name="connsiteY8" fmla="*/ 147707 h 1788972"/>
                <a:gd name="connsiteX9" fmla="*/ 1196297 w 1448048"/>
                <a:gd name="connsiteY9" fmla="*/ 463224 h 1788972"/>
                <a:gd name="connsiteX10" fmla="*/ 937523 w 1448048"/>
                <a:gd name="connsiteY10" fmla="*/ 120230 h 1788972"/>
                <a:gd name="connsiteX11" fmla="*/ 985563 w 1448048"/>
                <a:gd name="connsiteY11" fmla="*/ 441306 h 1788972"/>
                <a:gd name="connsiteX12" fmla="*/ 712949 w 1448048"/>
                <a:gd name="connsiteY12" fmla="*/ 40584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9536 w 1448048"/>
                <a:gd name="connsiteY8" fmla="*/ 147707 h 1788972"/>
                <a:gd name="connsiteX9" fmla="*/ 1196297 w 1448048"/>
                <a:gd name="connsiteY9" fmla="*/ 463224 h 1788972"/>
                <a:gd name="connsiteX10" fmla="*/ 937523 w 1448048"/>
                <a:gd name="connsiteY10" fmla="*/ 120230 h 1788972"/>
                <a:gd name="connsiteX11" fmla="*/ 985563 w 1448048"/>
                <a:gd name="connsiteY11" fmla="*/ 441306 h 1788972"/>
                <a:gd name="connsiteX12" fmla="*/ 712949 w 1448048"/>
                <a:gd name="connsiteY12" fmla="*/ 40584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9536 w 1448048"/>
                <a:gd name="connsiteY8" fmla="*/ 147707 h 1788972"/>
                <a:gd name="connsiteX9" fmla="*/ 1196297 w 1448048"/>
                <a:gd name="connsiteY9" fmla="*/ 463224 h 1788972"/>
                <a:gd name="connsiteX10" fmla="*/ 937523 w 1448048"/>
                <a:gd name="connsiteY10" fmla="*/ 120230 h 1788972"/>
                <a:gd name="connsiteX11" fmla="*/ 985563 w 1448048"/>
                <a:gd name="connsiteY11" fmla="*/ 441306 h 1788972"/>
                <a:gd name="connsiteX12" fmla="*/ 712949 w 1448048"/>
                <a:gd name="connsiteY12" fmla="*/ 40584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9536 w 1448048"/>
                <a:gd name="connsiteY8" fmla="*/ 147707 h 1788972"/>
                <a:gd name="connsiteX9" fmla="*/ 1196297 w 1448048"/>
                <a:gd name="connsiteY9" fmla="*/ 463224 h 1788972"/>
                <a:gd name="connsiteX10" fmla="*/ 948135 w 1448048"/>
                <a:gd name="connsiteY10" fmla="*/ 122538 h 1788972"/>
                <a:gd name="connsiteX11" fmla="*/ 985563 w 1448048"/>
                <a:gd name="connsiteY11" fmla="*/ 441306 h 1788972"/>
                <a:gd name="connsiteX12" fmla="*/ 712949 w 1448048"/>
                <a:gd name="connsiteY12" fmla="*/ 40584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9536 w 1448048"/>
                <a:gd name="connsiteY8" fmla="*/ 147707 h 1788972"/>
                <a:gd name="connsiteX9" fmla="*/ 1196297 w 1448048"/>
                <a:gd name="connsiteY9" fmla="*/ 463224 h 1788972"/>
                <a:gd name="connsiteX10" fmla="*/ 940569 w 1448048"/>
                <a:gd name="connsiteY10" fmla="*/ 116447 h 1788972"/>
                <a:gd name="connsiteX11" fmla="*/ 985563 w 1448048"/>
                <a:gd name="connsiteY11" fmla="*/ 441306 h 1788972"/>
                <a:gd name="connsiteX12" fmla="*/ 712949 w 1448048"/>
                <a:gd name="connsiteY12" fmla="*/ 40584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3279 w 1448048"/>
                <a:gd name="connsiteY8" fmla="*/ 160128 h 1788972"/>
                <a:gd name="connsiteX9" fmla="*/ 1196297 w 1448048"/>
                <a:gd name="connsiteY9" fmla="*/ 463224 h 1788972"/>
                <a:gd name="connsiteX10" fmla="*/ 940569 w 1448048"/>
                <a:gd name="connsiteY10" fmla="*/ 116447 h 1788972"/>
                <a:gd name="connsiteX11" fmla="*/ 985563 w 1448048"/>
                <a:gd name="connsiteY11" fmla="*/ 441306 h 1788972"/>
                <a:gd name="connsiteX12" fmla="*/ 712949 w 1448048"/>
                <a:gd name="connsiteY12" fmla="*/ 40584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48048"/>
                <a:gd name="connsiteY0" fmla="*/ 409259 h 1788972"/>
                <a:gd name="connsiteX1" fmla="*/ 167871 w 1448048"/>
                <a:gd name="connsiteY1" fmla="*/ 831944 h 1788972"/>
                <a:gd name="connsiteX2" fmla="*/ 336121 w 1448048"/>
                <a:gd name="connsiteY2" fmla="*/ 1190389 h 1788972"/>
                <a:gd name="connsiteX3" fmla="*/ 575712 w 1448048"/>
                <a:gd name="connsiteY3" fmla="*/ 1414963 h 1788972"/>
                <a:gd name="connsiteX4" fmla="*/ 609309 w 1448048"/>
                <a:gd name="connsiteY4" fmla="*/ 1775857 h 1788972"/>
                <a:gd name="connsiteX5" fmla="*/ 1279966 w 1448048"/>
                <a:gd name="connsiteY5" fmla="*/ 1788972 h 1788972"/>
                <a:gd name="connsiteX6" fmla="*/ 1289399 w 1448048"/>
                <a:gd name="connsiteY6" fmla="*/ 1465699 h 1788972"/>
                <a:gd name="connsiteX7" fmla="*/ 1448031 w 1448048"/>
                <a:gd name="connsiteY7" fmla="*/ 605173 h 1788972"/>
                <a:gd name="connsiteX8" fmla="*/ 1173279 w 1448048"/>
                <a:gd name="connsiteY8" fmla="*/ 160128 h 1788972"/>
                <a:gd name="connsiteX9" fmla="*/ 1196297 w 1448048"/>
                <a:gd name="connsiteY9" fmla="*/ 463224 h 1788972"/>
                <a:gd name="connsiteX10" fmla="*/ 940569 w 1448048"/>
                <a:gd name="connsiteY10" fmla="*/ 116447 h 1788972"/>
                <a:gd name="connsiteX11" fmla="*/ 985563 w 1448048"/>
                <a:gd name="connsiteY11" fmla="*/ 441306 h 1788972"/>
                <a:gd name="connsiteX12" fmla="*/ 712949 w 1448048"/>
                <a:gd name="connsiteY12" fmla="*/ 40584 h 1788972"/>
                <a:gd name="connsiteX13" fmla="*/ 756258 w 1448048"/>
                <a:gd name="connsiteY13" fmla="*/ 436452 h 1788972"/>
                <a:gd name="connsiteX14" fmla="*/ 558242 w 1448048"/>
                <a:gd name="connsiteY14" fmla="*/ 19916 h 1788972"/>
                <a:gd name="connsiteX15" fmla="*/ 459390 w 1448048"/>
                <a:gd name="connsiteY15" fmla="*/ 825684 h 1788972"/>
                <a:gd name="connsiteX16" fmla="*/ 342174 w 1448048"/>
                <a:gd name="connsiteY16" fmla="*/ 739353 h 1788972"/>
                <a:gd name="connsiteX17" fmla="*/ 8170 w 1448048"/>
                <a:gd name="connsiteY17" fmla="*/ 409259 h 1788972"/>
                <a:gd name="connsiteX0" fmla="*/ 8170 w 1428712"/>
                <a:gd name="connsiteY0" fmla="*/ 409259 h 1788972"/>
                <a:gd name="connsiteX1" fmla="*/ 167871 w 1428712"/>
                <a:gd name="connsiteY1" fmla="*/ 831944 h 1788972"/>
                <a:gd name="connsiteX2" fmla="*/ 336121 w 1428712"/>
                <a:gd name="connsiteY2" fmla="*/ 1190389 h 1788972"/>
                <a:gd name="connsiteX3" fmla="*/ 575712 w 1428712"/>
                <a:gd name="connsiteY3" fmla="*/ 1414963 h 1788972"/>
                <a:gd name="connsiteX4" fmla="*/ 609309 w 1428712"/>
                <a:gd name="connsiteY4" fmla="*/ 1775857 h 1788972"/>
                <a:gd name="connsiteX5" fmla="*/ 1279966 w 1428712"/>
                <a:gd name="connsiteY5" fmla="*/ 1788972 h 1788972"/>
                <a:gd name="connsiteX6" fmla="*/ 1289399 w 1428712"/>
                <a:gd name="connsiteY6" fmla="*/ 1465699 h 1788972"/>
                <a:gd name="connsiteX7" fmla="*/ 1427211 w 1428712"/>
                <a:gd name="connsiteY7" fmla="*/ 617093 h 1788972"/>
                <a:gd name="connsiteX8" fmla="*/ 1173279 w 1428712"/>
                <a:gd name="connsiteY8" fmla="*/ 160128 h 1788972"/>
                <a:gd name="connsiteX9" fmla="*/ 1196297 w 1428712"/>
                <a:gd name="connsiteY9" fmla="*/ 463224 h 1788972"/>
                <a:gd name="connsiteX10" fmla="*/ 940569 w 1428712"/>
                <a:gd name="connsiteY10" fmla="*/ 116447 h 1788972"/>
                <a:gd name="connsiteX11" fmla="*/ 985563 w 1428712"/>
                <a:gd name="connsiteY11" fmla="*/ 441306 h 1788972"/>
                <a:gd name="connsiteX12" fmla="*/ 712949 w 1428712"/>
                <a:gd name="connsiteY12" fmla="*/ 40584 h 1788972"/>
                <a:gd name="connsiteX13" fmla="*/ 756258 w 1428712"/>
                <a:gd name="connsiteY13" fmla="*/ 436452 h 1788972"/>
                <a:gd name="connsiteX14" fmla="*/ 558242 w 1428712"/>
                <a:gd name="connsiteY14" fmla="*/ 19916 h 1788972"/>
                <a:gd name="connsiteX15" fmla="*/ 459390 w 1428712"/>
                <a:gd name="connsiteY15" fmla="*/ 825684 h 1788972"/>
                <a:gd name="connsiteX16" fmla="*/ 342174 w 1428712"/>
                <a:gd name="connsiteY16" fmla="*/ 739353 h 1788972"/>
                <a:gd name="connsiteX17" fmla="*/ 8170 w 1428712"/>
                <a:gd name="connsiteY17" fmla="*/ 409259 h 1788972"/>
                <a:gd name="connsiteX0" fmla="*/ 8170 w 1428712"/>
                <a:gd name="connsiteY0" fmla="*/ 409259 h 1788972"/>
                <a:gd name="connsiteX1" fmla="*/ 167871 w 1428712"/>
                <a:gd name="connsiteY1" fmla="*/ 831944 h 1788972"/>
                <a:gd name="connsiteX2" fmla="*/ 336121 w 1428712"/>
                <a:gd name="connsiteY2" fmla="*/ 1190389 h 1788972"/>
                <a:gd name="connsiteX3" fmla="*/ 575712 w 1428712"/>
                <a:gd name="connsiteY3" fmla="*/ 1414963 h 1788972"/>
                <a:gd name="connsiteX4" fmla="*/ 609309 w 1428712"/>
                <a:gd name="connsiteY4" fmla="*/ 1775857 h 1788972"/>
                <a:gd name="connsiteX5" fmla="*/ 1279966 w 1428712"/>
                <a:gd name="connsiteY5" fmla="*/ 1788972 h 1788972"/>
                <a:gd name="connsiteX6" fmla="*/ 1289399 w 1428712"/>
                <a:gd name="connsiteY6" fmla="*/ 1465699 h 1788972"/>
                <a:gd name="connsiteX7" fmla="*/ 1427211 w 1428712"/>
                <a:gd name="connsiteY7" fmla="*/ 617093 h 1788972"/>
                <a:gd name="connsiteX8" fmla="*/ 1173279 w 1428712"/>
                <a:gd name="connsiteY8" fmla="*/ 160128 h 1788972"/>
                <a:gd name="connsiteX9" fmla="*/ 1196297 w 1428712"/>
                <a:gd name="connsiteY9" fmla="*/ 463224 h 1788972"/>
                <a:gd name="connsiteX10" fmla="*/ 940569 w 1428712"/>
                <a:gd name="connsiteY10" fmla="*/ 116447 h 1788972"/>
                <a:gd name="connsiteX11" fmla="*/ 985563 w 1428712"/>
                <a:gd name="connsiteY11" fmla="*/ 441306 h 1788972"/>
                <a:gd name="connsiteX12" fmla="*/ 712949 w 1428712"/>
                <a:gd name="connsiteY12" fmla="*/ 40584 h 1788972"/>
                <a:gd name="connsiteX13" fmla="*/ 756258 w 1428712"/>
                <a:gd name="connsiteY13" fmla="*/ 436452 h 1788972"/>
                <a:gd name="connsiteX14" fmla="*/ 558242 w 1428712"/>
                <a:gd name="connsiteY14" fmla="*/ 19916 h 1788972"/>
                <a:gd name="connsiteX15" fmla="*/ 459390 w 1428712"/>
                <a:gd name="connsiteY15" fmla="*/ 825684 h 1788972"/>
                <a:gd name="connsiteX16" fmla="*/ 342174 w 1428712"/>
                <a:gd name="connsiteY16" fmla="*/ 739353 h 1788972"/>
                <a:gd name="connsiteX17" fmla="*/ 8170 w 1428712"/>
                <a:gd name="connsiteY17" fmla="*/ 409259 h 1788972"/>
                <a:gd name="connsiteX0" fmla="*/ 8170 w 1428712"/>
                <a:gd name="connsiteY0" fmla="*/ 409259 h 1788972"/>
                <a:gd name="connsiteX1" fmla="*/ 167871 w 1428712"/>
                <a:gd name="connsiteY1" fmla="*/ 831944 h 1788972"/>
                <a:gd name="connsiteX2" fmla="*/ 336121 w 1428712"/>
                <a:gd name="connsiteY2" fmla="*/ 1190389 h 1788972"/>
                <a:gd name="connsiteX3" fmla="*/ 575712 w 1428712"/>
                <a:gd name="connsiteY3" fmla="*/ 1414963 h 1788972"/>
                <a:gd name="connsiteX4" fmla="*/ 609309 w 1428712"/>
                <a:gd name="connsiteY4" fmla="*/ 1775857 h 1788972"/>
                <a:gd name="connsiteX5" fmla="*/ 1279966 w 1428712"/>
                <a:gd name="connsiteY5" fmla="*/ 1788972 h 1788972"/>
                <a:gd name="connsiteX6" fmla="*/ 1289399 w 1428712"/>
                <a:gd name="connsiteY6" fmla="*/ 1465699 h 1788972"/>
                <a:gd name="connsiteX7" fmla="*/ 1427211 w 1428712"/>
                <a:gd name="connsiteY7" fmla="*/ 617093 h 1788972"/>
                <a:gd name="connsiteX8" fmla="*/ 1173279 w 1428712"/>
                <a:gd name="connsiteY8" fmla="*/ 160128 h 1788972"/>
                <a:gd name="connsiteX9" fmla="*/ 1219330 w 1428712"/>
                <a:gd name="connsiteY9" fmla="*/ 471790 h 1788972"/>
                <a:gd name="connsiteX10" fmla="*/ 940569 w 1428712"/>
                <a:gd name="connsiteY10" fmla="*/ 116447 h 1788972"/>
                <a:gd name="connsiteX11" fmla="*/ 985563 w 1428712"/>
                <a:gd name="connsiteY11" fmla="*/ 441306 h 1788972"/>
                <a:gd name="connsiteX12" fmla="*/ 712949 w 1428712"/>
                <a:gd name="connsiteY12" fmla="*/ 40584 h 1788972"/>
                <a:gd name="connsiteX13" fmla="*/ 756258 w 1428712"/>
                <a:gd name="connsiteY13" fmla="*/ 436452 h 1788972"/>
                <a:gd name="connsiteX14" fmla="*/ 558242 w 1428712"/>
                <a:gd name="connsiteY14" fmla="*/ 19916 h 1788972"/>
                <a:gd name="connsiteX15" fmla="*/ 459390 w 1428712"/>
                <a:gd name="connsiteY15" fmla="*/ 825684 h 1788972"/>
                <a:gd name="connsiteX16" fmla="*/ 342174 w 1428712"/>
                <a:gd name="connsiteY16" fmla="*/ 739353 h 1788972"/>
                <a:gd name="connsiteX17" fmla="*/ 8170 w 1428712"/>
                <a:gd name="connsiteY17" fmla="*/ 409259 h 1788972"/>
                <a:gd name="connsiteX0" fmla="*/ 8170 w 1428712"/>
                <a:gd name="connsiteY0" fmla="*/ 409259 h 1788972"/>
                <a:gd name="connsiteX1" fmla="*/ 167871 w 1428712"/>
                <a:gd name="connsiteY1" fmla="*/ 831944 h 1788972"/>
                <a:gd name="connsiteX2" fmla="*/ 336121 w 1428712"/>
                <a:gd name="connsiteY2" fmla="*/ 1190389 h 1788972"/>
                <a:gd name="connsiteX3" fmla="*/ 575712 w 1428712"/>
                <a:gd name="connsiteY3" fmla="*/ 1414963 h 1788972"/>
                <a:gd name="connsiteX4" fmla="*/ 609309 w 1428712"/>
                <a:gd name="connsiteY4" fmla="*/ 1775857 h 1788972"/>
                <a:gd name="connsiteX5" fmla="*/ 1279966 w 1428712"/>
                <a:gd name="connsiteY5" fmla="*/ 1788972 h 1788972"/>
                <a:gd name="connsiteX6" fmla="*/ 1289399 w 1428712"/>
                <a:gd name="connsiteY6" fmla="*/ 1465699 h 1788972"/>
                <a:gd name="connsiteX7" fmla="*/ 1427211 w 1428712"/>
                <a:gd name="connsiteY7" fmla="*/ 617093 h 1788972"/>
                <a:gd name="connsiteX8" fmla="*/ 1173279 w 1428712"/>
                <a:gd name="connsiteY8" fmla="*/ 160128 h 1788972"/>
                <a:gd name="connsiteX9" fmla="*/ 1219330 w 1428712"/>
                <a:gd name="connsiteY9" fmla="*/ 471790 h 1788972"/>
                <a:gd name="connsiteX10" fmla="*/ 940569 w 1428712"/>
                <a:gd name="connsiteY10" fmla="*/ 116447 h 1788972"/>
                <a:gd name="connsiteX11" fmla="*/ 985563 w 1428712"/>
                <a:gd name="connsiteY11" fmla="*/ 441306 h 1788972"/>
                <a:gd name="connsiteX12" fmla="*/ 712949 w 1428712"/>
                <a:gd name="connsiteY12" fmla="*/ 40584 h 1788972"/>
                <a:gd name="connsiteX13" fmla="*/ 756258 w 1428712"/>
                <a:gd name="connsiteY13" fmla="*/ 436452 h 1788972"/>
                <a:gd name="connsiteX14" fmla="*/ 558242 w 1428712"/>
                <a:gd name="connsiteY14" fmla="*/ 19916 h 1788972"/>
                <a:gd name="connsiteX15" fmla="*/ 459390 w 1428712"/>
                <a:gd name="connsiteY15" fmla="*/ 825684 h 1788972"/>
                <a:gd name="connsiteX16" fmla="*/ 342174 w 1428712"/>
                <a:gd name="connsiteY16" fmla="*/ 739353 h 1788972"/>
                <a:gd name="connsiteX17" fmla="*/ 8170 w 1428712"/>
                <a:gd name="connsiteY17" fmla="*/ 409259 h 1788972"/>
                <a:gd name="connsiteX0" fmla="*/ 8170 w 1428712"/>
                <a:gd name="connsiteY0" fmla="*/ 409259 h 1788972"/>
                <a:gd name="connsiteX1" fmla="*/ 167871 w 1428712"/>
                <a:gd name="connsiteY1" fmla="*/ 831944 h 1788972"/>
                <a:gd name="connsiteX2" fmla="*/ 336121 w 1428712"/>
                <a:gd name="connsiteY2" fmla="*/ 1190389 h 1788972"/>
                <a:gd name="connsiteX3" fmla="*/ 575712 w 1428712"/>
                <a:gd name="connsiteY3" fmla="*/ 1414963 h 1788972"/>
                <a:gd name="connsiteX4" fmla="*/ 609309 w 1428712"/>
                <a:gd name="connsiteY4" fmla="*/ 1775857 h 1788972"/>
                <a:gd name="connsiteX5" fmla="*/ 1279966 w 1428712"/>
                <a:gd name="connsiteY5" fmla="*/ 1788972 h 1788972"/>
                <a:gd name="connsiteX6" fmla="*/ 1289399 w 1428712"/>
                <a:gd name="connsiteY6" fmla="*/ 1465699 h 1788972"/>
                <a:gd name="connsiteX7" fmla="*/ 1427211 w 1428712"/>
                <a:gd name="connsiteY7" fmla="*/ 617093 h 1788972"/>
                <a:gd name="connsiteX8" fmla="*/ 1182987 w 1428712"/>
                <a:gd name="connsiteY8" fmla="*/ 160462 h 1788972"/>
                <a:gd name="connsiteX9" fmla="*/ 1219330 w 1428712"/>
                <a:gd name="connsiteY9" fmla="*/ 471790 h 1788972"/>
                <a:gd name="connsiteX10" fmla="*/ 940569 w 1428712"/>
                <a:gd name="connsiteY10" fmla="*/ 116447 h 1788972"/>
                <a:gd name="connsiteX11" fmla="*/ 985563 w 1428712"/>
                <a:gd name="connsiteY11" fmla="*/ 441306 h 1788972"/>
                <a:gd name="connsiteX12" fmla="*/ 712949 w 1428712"/>
                <a:gd name="connsiteY12" fmla="*/ 40584 h 1788972"/>
                <a:gd name="connsiteX13" fmla="*/ 756258 w 1428712"/>
                <a:gd name="connsiteY13" fmla="*/ 436452 h 1788972"/>
                <a:gd name="connsiteX14" fmla="*/ 558242 w 1428712"/>
                <a:gd name="connsiteY14" fmla="*/ 19916 h 1788972"/>
                <a:gd name="connsiteX15" fmla="*/ 459390 w 1428712"/>
                <a:gd name="connsiteY15" fmla="*/ 825684 h 1788972"/>
                <a:gd name="connsiteX16" fmla="*/ 342174 w 1428712"/>
                <a:gd name="connsiteY16" fmla="*/ 739353 h 1788972"/>
                <a:gd name="connsiteX17" fmla="*/ 8170 w 1428712"/>
                <a:gd name="connsiteY17" fmla="*/ 409259 h 1788972"/>
                <a:gd name="connsiteX0" fmla="*/ 8170 w 1428712"/>
                <a:gd name="connsiteY0" fmla="*/ 409259 h 1788972"/>
                <a:gd name="connsiteX1" fmla="*/ 167871 w 1428712"/>
                <a:gd name="connsiteY1" fmla="*/ 831944 h 1788972"/>
                <a:gd name="connsiteX2" fmla="*/ 336121 w 1428712"/>
                <a:gd name="connsiteY2" fmla="*/ 1190389 h 1788972"/>
                <a:gd name="connsiteX3" fmla="*/ 575712 w 1428712"/>
                <a:gd name="connsiteY3" fmla="*/ 1414963 h 1788972"/>
                <a:gd name="connsiteX4" fmla="*/ 609309 w 1428712"/>
                <a:gd name="connsiteY4" fmla="*/ 1775857 h 1788972"/>
                <a:gd name="connsiteX5" fmla="*/ 1279966 w 1428712"/>
                <a:gd name="connsiteY5" fmla="*/ 1788972 h 1788972"/>
                <a:gd name="connsiteX6" fmla="*/ 1289399 w 1428712"/>
                <a:gd name="connsiteY6" fmla="*/ 1465699 h 1788972"/>
                <a:gd name="connsiteX7" fmla="*/ 1427211 w 1428712"/>
                <a:gd name="connsiteY7" fmla="*/ 617093 h 1788972"/>
                <a:gd name="connsiteX8" fmla="*/ 1182987 w 1428712"/>
                <a:gd name="connsiteY8" fmla="*/ 160462 h 1788972"/>
                <a:gd name="connsiteX9" fmla="*/ 1219330 w 1428712"/>
                <a:gd name="connsiteY9" fmla="*/ 471790 h 1788972"/>
                <a:gd name="connsiteX10" fmla="*/ 944518 w 1428712"/>
                <a:gd name="connsiteY10" fmla="*/ 114638 h 1788972"/>
                <a:gd name="connsiteX11" fmla="*/ 985563 w 1428712"/>
                <a:gd name="connsiteY11" fmla="*/ 441306 h 1788972"/>
                <a:gd name="connsiteX12" fmla="*/ 712949 w 1428712"/>
                <a:gd name="connsiteY12" fmla="*/ 40584 h 1788972"/>
                <a:gd name="connsiteX13" fmla="*/ 756258 w 1428712"/>
                <a:gd name="connsiteY13" fmla="*/ 436452 h 1788972"/>
                <a:gd name="connsiteX14" fmla="*/ 558242 w 1428712"/>
                <a:gd name="connsiteY14" fmla="*/ 19916 h 1788972"/>
                <a:gd name="connsiteX15" fmla="*/ 459390 w 1428712"/>
                <a:gd name="connsiteY15" fmla="*/ 825684 h 1788972"/>
                <a:gd name="connsiteX16" fmla="*/ 342174 w 1428712"/>
                <a:gd name="connsiteY16" fmla="*/ 739353 h 1788972"/>
                <a:gd name="connsiteX17" fmla="*/ 8170 w 1428712"/>
                <a:gd name="connsiteY17" fmla="*/ 409259 h 1788972"/>
                <a:gd name="connsiteX0" fmla="*/ 8170 w 1428712"/>
                <a:gd name="connsiteY0" fmla="*/ 414404 h 1794117"/>
                <a:gd name="connsiteX1" fmla="*/ 167871 w 1428712"/>
                <a:gd name="connsiteY1" fmla="*/ 837089 h 1794117"/>
                <a:gd name="connsiteX2" fmla="*/ 336121 w 1428712"/>
                <a:gd name="connsiteY2" fmla="*/ 1195534 h 1794117"/>
                <a:gd name="connsiteX3" fmla="*/ 575712 w 1428712"/>
                <a:gd name="connsiteY3" fmla="*/ 1420108 h 1794117"/>
                <a:gd name="connsiteX4" fmla="*/ 609309 w 1428712"/>
                <a:gd name="connsiteY4" fmla="*/ 1781002 h 1794117"/>
                <a:gd name="connsiteX5" fmla="*/ 1279966 w 1428712"/>
                <a:gd name="connsiteY5" fmla="*/ 1794117 h 1794117"/>
                <a:gd name="connsiteX6" fmla="*/ 1289399 w 1428712"/>
                <a:gd name="connsiteY6" fmla="*/ 1470844 h 1794117"/>
                <a:gd name="connsiteX7" fmla="*/ 1427211 w 1428712"/>
                <a:gd name="connsiteY7" fmla="*/ 622238 h 1794117"/>
                <a:gd name="connsiteX8" fmla="*/ 1182987 w 1428712"/>
                <a:gd name="connsiteY8" fmla="*/ 165607 h 1794117"/>
                <a:gd name="connsiteX9" fmla="*/ 1219330 w 1428712"/>
                <a:gd name="connsiteY9" fmla="*/ 476935 h 1794117"/>
                <a:gd name="connsiteX10" fmla="*/ 944518 w 1428712"/>
                <a:gd name="connsiteY10" fmla="*/ 119783 h 1794117"/>
                <a:gd name="connsiteX11" fmla="*/ 985563 w 1428712"/>
                <a:gd name="connsiteY11" fmla="*/ 446451 h 1794117"/>
                <a:gd name="connsiteX12" fmla="*/ 712949 w 1428712"/>
                <a:gd name="connsiteY12" fmla="*/ 45729 h 1794117"/>
                <a:gd name="connsiteX13" fmla="*/ 756258 w 1428712"/>
                <a:gd name="connsiteY13" fmla="*/ 441597 h 1794117"/>
                <a:gd name="connsiteX14" fmla="*/ 555530 w 1428712"/>
                <a:gd name="connsiteY14" fmla="*/ 19137 h 1794117"/>
                <a:gd name="connsiteX15" fmla="*/ 459390 w 1428712"/>
                <a:gd name="connsiteY15" fmla="*/ 830829 h 1794117"/>
                <a:gd name="connsiteX16" fmla="*/ 342174 w 1428712"/>
                <a:gd name="connsiteY16" fmla="*/ 744498 h 1794117"/>
                <a:gd name="connsiteX17" fmla="*/ 8170 w 1428712"/>
                <a:gd name="connsiteY17" fmla="*/ 414404 h 1794117"/>
                <a:gd name="connsiteX0" fmla="*/ 8170 w 1428712"/>
                <a:gd name="connsiteY0" fmla="*/ 401600 h 1781313"/>
                <a:gd name="connsiteX1" fmla="*/ 167871 w 1428712"/>
                <a:gd name="connsiteY1" fmla="*/ 824285 h 1781313"/>
                <a:gd name="connsiteX2" fmla="*/ 336121 w 1428712"/>
                <a:gd name="connsiteY2" fmla="*/ 1182730 h 1781313"/>
                <a:gd name="connsiteX3" fmla="*/ 575712 w 1428712"/>
                <a:gd name="connsiteY3" fmla="*/ 1407304 h 1781313"/>
                <a:gd name="connsiteX4" fmla="*/ 609309 w 1428712"/>
                <a:gd name="connsiteY4" fmla="*/ 1768198 h 1781313"/>
                <a:gd name="connsiteX5" fmla="*/ 1279966 w 1428712"/>
                <a:gd name="connsiteY5" fmla="*/ 1781313 h 1781313"/>
                <a:gd name="connsiteX6" fmla="*/ 1289399 w 1428712"/>
                <a:gd name="connsiteY6" fmla="*/ 1458040 h 1781313"/>
                <a:gd name="connsiteX7" fmla="*/ 1427211 w 1428712"/>
                <a:gd name="connsiteY7" fmla="*/ 609434 h 1781313"/>
                <a:gd name="connsiteX8" fmla="*/ 1182987 w 1428712"/>
                <a:gd name="connsiteY8" fmla="*/ 152803 h 1781313"/>
                <a:gd name="connsiteX9" fmla="*/ 1219330 w 1428712"/>
                <a:gd name="connsiteY9" fmla="*/ 464131 h 1781313"/>
                <a:gd name="connsiteX10" fmla="*/ 944518 w 1428712"/>
                <a:gd name="connsiteY10" fmla="*/ 106979 h 1781313"/>
                <a:gd name="connsiteX11" fmla="*/ 985563 w 1428712"/>
                <a:gd name="connsiteY11" fmla="*/ 433647 h 1781313"/>
                <a:gd name="connsiteX12" fmla="*/ 712949 w 1428712"/>
                <a:gd name="connsiteY12" fmla="*/ 32925 h 1781313"/>
                <a:gd name="connsiteX13" fmla="*/ 756258 w 1428712"/>
                <a:gd name="connsiteY13" fmla="*/ 428793 h 1781313"/>
                <a:gd name="connsiteX14" fmla="*/ 555530 w 1428712"/>
                <a:gd name="connsiteY14" fmla="*/ 6333 h 1781313"/>
                <a:gd name="connsiteX15" fmla="*/ 459390 w 1428712"/>
                <a:gd name="connsiteY15" fmla="*/ 818025 h 1781313"/>
                <a:gd name="connsiteX16" fmla="*/ 342174 w 1428712"/>
                <a:gd name="connsiteY16" fmla="*/ 731694 h 1781313"/>
                <a:gd name="connsiteX17" fmla="*/ 8170 w 1428712"/>
                <a:gd name="connsiteY17" fmla="*/ 401600 h 1781313"/>
                <a:gd name="connsiteX0" fmla="*/ 8170 w 1428712"/>
                <a:gd name="connsiteY0" fmla="*/ 397374 h 1777087"/>
                <a:gd name="connsiteX1" fmla="*/ 167871 w 1428712"/>
                <a:gd name="connsiteY1" fmla="*/ 820059 h 1777087"/>
                <a:gd name="connsiteX2" fmla="*/ 336121 w 1428712"/>
                <a:gd name="connsiteY2" fmla="*/ 1178504 h 1777087"/>
                <a:gd name="connsiteX3" fmla="*/ 575712 w 1428712"/>
                <a:gd name="connsiteY3" fmla="*/ 1403078 h 1777087"/>
                <a:gd name="connsiteX4" fmla="*/ 609309 w 1428712"/>
                <a:gd name="connsiteY4" fmla="*/ 1763972 h 1777087"/>
                <a:gd name="connsiteX5" fmla="*/ 1279966 w 1428712"/>
                <a:gd name="connsiteY5" fmla="*/ 1777087 h 1777087"/>
                <a:gd name="connsiteX6" fmla="*/ 1289399 w 1428712"/>
                <a:gd name="connsiteY6" fmla="*/ 1453814 h 1777087"/>
                <a:gd name="connsiteX7" fmla="*/ 1427211 w 1428712"/>
                <a:gd name="connsiteY7" fmla="*/ 605208 h 1777087"/>
                <a:gd name="connsiteX8" fmla="*/ 1182987 w 1428712"/>
                <a:gd name="connsiteY8" fmla="*/ 148577 h 1777087"/>
                <a:gd name="connsiteX9" fmla="*/ 1219330 w 1428712"/>
                <a:gd name="connsiteY9" fmla="*/ 459905 h 1777087"/>
                <a:gd name="connsiteX10" fmla="*/ 944518 w 1428712"/>
                <a:gd name="connsiteY10" fmla="*/ 102753 h 1777087"/>
                <a:gd name="connsiteX11" fmla="*/ 985563 w 1428712"/>
                <a:gd name="connsiteY11" fmla="*/ 429421 h 1777087"/>
                <a:gd name="connsiteX12" fmla="*/ 712949 w 1428712"/>
                <a:gd name="connsiteY12" fmla="*/ 28699 h 1777087"/>
                <a:gd name="connsiteX13" fmla="*/ 756258 w 1428712"/>
                <a:gd name="connsiteY13" fmla="*/ 424567 h 1777087"/>
                <a:gd name="connsiteX14" fmla="*/ 555530 w 1428712"/>
                <a:gd name="connsiteY14" fmla="*/ 2107 h 1777087"/>
                <a:gd name="connsiteX15" fmla="*/ 459390 w 1428712"/>
                <a:gd name="connsiteY15" fmla="*/ 813799 h 1777087"/>
                <a:gd name="connsiteX16" fmla="*/ 342174 w 1428712"/>
                <a:gd name="connsiteY16" fmla="*/ 727468 h 1777087"/>
                <a:gd name="connsiteX17" fmla="*/ 8170 w 1428712"/>
                <a:gd name="connsiteY17" fmla="*/ 397374 h 17770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428712" h="1777087">
                  <a:moveTo>
                    <a:pt x="8170" y="397374"/>
                  </a:moveTo>
                  <a:cubicBezTo>
                    <a:pt x="-37124" y="417470"/>
                    <a:pt x="118421" y="682209"/>
                    <a:pt x="167871" y="820059"/>
                  </a:cubicBezTo>
                  <a:cubicBezTo>
                    <a:pt x="223954" y="939541"/>
                    <a:pt x="243462" y="1059022"/>
                    <a:pt x="336121" y="1178504"/>
                  </a:cubicBezTo>
                  <a:cubicBezTo>
                    <a:pt x="423903" y="1280917"/>
                    <a:pt x="444039" y="1293350"/>
                    <a:pt x="575712" y="1403078"/>
                  </a:cubicBezTo>
                  <a:cubicBezTo>
                    <a:pt x="624049" y="1403148"/>
                    <a:pt x="611047" y="1657491"/>
                    <a:pt x="609309" y="1763972"/>
                  </a:cubicBezTo>
                  <a:lnTo>
                    <a:pt x="1279966" y="1777087"/>
                  </a:lnTo>
                  <a:cubicBezTo>
                    <a:pt x="1289264" y="1623946"/>
                    <a:pt x="1277909" y="1572004"/>
                    <a:pt x="1289399" y="1453814"/>
                  </a:cubicBezTo>
                  <a:cubicBezTo>
                    <a:pt x="1453153" y="1158185"/>
                    <a:pt x="1427210" y="714935"/>
                    <a:pt x="1427211" y="605208"/>
                  </a:cubicBezTo>
                  <a:cubicBezTo>
                    <a:pt x="1432019" y="439897"/>
                    <a:pt x="1430382" y="216778"/>
                    <a:pt x="1182987" y="148577"/>
                  </a:cubicBezTo>
                  <a:cubicBezTo>
                    <a:pt x="1236003" y="233439"/>
                    <a:pt x="1243962" y="388421"/>
                    <a:pt x="1219330" y="459905"/>
                  </a:cubicBezTo>
                  <a:cubicBezTo>
                    <a:pt x="1212517" y="353829"/>
                    <a:pt x="1277679" y="37902"/>
                    <a:pt x="944518" y="102753"/>
                  </a:cubicBezTo>
                  <a:cubicBezTo>
                    <a:pt x="1023978" y="214965"/>
                    <a:pt x="991330" y="335538"/>
                    <a:pt x="985563" y="429421"/>
                  </a:cubicBezTo>
                  <a:cubicBezTo>
                    <a:pt x="980446" y="266028"/>
                    <a:pt x="1023935" y="25160"/>
                    <a:pt x="712949" y="28699"/>
                  </a:cubicBezTo>
                  <a:cubicBezTo>
                    <a:pt x="765075" y="194442"/>
                    <a:pt x="749184" y="255585"/>
                    <a:pt x="756258" y="424567"/>
                  </a:cubicBezTo>
                  <a:cubicBezTo>
                    <a:pt x="713586" y="-25318"/>
                    <a:pt x="712498" y="-3913"/>
                    <a:pt x="555530" y="2107"/>
                  </a:cubicBezTo>
                  <a:cubicBezTo>
                    <a:pt x="437350" y="6639"/>
                    <a:pt x="449636" y="377326"/>
                    <a:pt x="459390" y="813799"/>
                  </a:cubicBezTo>
                  <a:cubicBezTo>
                    <a:pt x="460551" y="884755"/>
                    <a:pt x="388707" y="805270"/>
                    <a:pt x="342174" y="727468"/>
                  </a:cubicBezTo>
                  <a:cubicBezTo>
                    <a:pt x="258109" y="595809"/>
                    <a:pt x="187700" y="283803"/>
                    <a:pt x="8170" y="397374"/>
                  </a:cubicBezTo>
                  <a:close/>
                </a:path>
              </a:pathLst>
            </a:cu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dirty="0">
                <a:ln>
                  <a:noFill/>
                </a:ln>
                <a:solidFill>
                  <a:prstClr val="black"/>
                </a:solidFill>
                <a:effectLst/>
                <a:uLnTx/>
                <a:uFillTx/>
                <a:latin typeface="Arial"/>
                <a:cs typeface="+mn-cs"/>
              </a:endParaRPr>
            </a:p>
          </p:txBody>
        </p:sp>
        <p:sp>
          <p:nvSpPr>
            <p:cNvPr id="52" name="Rectangle 51">
              <a:extLst>
                <a:ext uri="{FF2B5EF4-FFF2-40B4-BE49-F238E27FC236}">
                  <a16:creationId xmlns:a16="http://schemas.microsoft.com/office/drawing/2014/main" id="{8AFF106C-FE8A-4968-A32D-5AD392DE86EB}"/>
                </a:ext>
              </a:extLst>
            </p:cNvPr>
            <p:cNvSpPr/>
            <p:nvPr/>
          </p:nvSpPr>
          <p:spPr>
            <a:xfrm rot="1713182">
              <a:off x="7212664" y="3691444"/>
              <a:ext cx="436156" cy="91601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53" name="Rectangle 5">
              <a:extLst>
                <a:ext uri="{FF2B5EF4-FFF2-40B4-BE49-F238E27FC236}">
                  <a16:creationId xmlns:a16="http://schemas.microsoft.com/office/drawing/2014/main" id="{EA84C632-D7E0-4E7F-88BC-59BEBF9BA302}"/>
                </a:ext>
              </a:extLst>
            </p:cNvPr>
            <p:cNvSpPr/>
            <p:nvPr/>
          </p:nvSpPr>
          <p:spPr>
            <a:xfrm rot="1713182">
              <a:off x="7671222" y="4218039"/>
              <a:ext cx="1843942" cy="1083866"/>
            </a:xfrm>
            <a:custGeom>
              <a:avLst/>
              <a:gdLst/>
              <a:ahLst/>
              <a:cxnLst/>
              <a:rect l="l" t="t" r="r" b="b"/>
              <a:pathLst>
                <a:path w="1843942" h="1083866">
                  <a:moveTo>
                    <a:pt x="0" y="0"/>
                  </a:moveTo>
                  <a:lnTo>
                    <a:pt x="1254151" y="0"/>
                  </a:lnTo>
                  <a:lnTo>
                    <a:pt x="1843942" y="1083866"/>
                  </a:lnTo>
                  <a:lnTo>
                    <a:pt x="0" y="1083866"/>
                  </a:lnTo>
                  <a:close/>
                </a:path>
              </a:pathLst>
            </a:cu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54" name="Freeform 26">
              <a:extLst>
                <a:ext uri="{FF2B5EF4-FFF2-40B4-BE49-F238E27FC236}">
                  <a16:creationId xmlns:a16="http://schemas.microsoft.com/office/drawing/2014/main" id="{3D4B4CD8-402D-44DC-8CD7-DE6161BC66FC}"/>
                </a:ext>
              </a:extLst>
            </p:cNvPr>
            <p:cNvSpPr/>
            <p:nvPr/>
          </p:nvSpPr>
          <p:spPr>
            <a:xfrm>
              <a:off x="7573992" y="3772324"/>
              <a:ext cx="457200" cy="1026543"/>
            </a:xfrm>
            <a:custGeom>
              <a:avLst/>
              <a:gdLst>
                <a:gd name="connsiteX0" fmla="*/ 457200 w 457200"/>
                <a:gd name="connsiteY0" fmla="*/ 77638 h 983411"/>
                <a:gd name="connsiteX1" fmla="*/ 267419 w 457200"/>
                <a:gd name="connsiteY1" fmla="*/ 0 h 983411"/>
                <a:gd name="connsiteX2" fmla="*/ 0 w 457200"/>
                <a:gd name="connsiteY2" fmla="*/ 534838 h 983411"/>
                <a:gd name="connsiteX3" fmla="*/ 0 w 457200"/>
                <a:gd name="connsiteY3" fmla="*/ 983411 h 983411"/>
                <a:gd name="connsiteX4" fmla="*/ 457200 w 457200"/>
                <a:gd name="connsiteY4" fmla="*/ 77638 h 983411"/>
                <a:gd name="connsiteX0" fmla="*/ 457200 w 457200"/>
                <a:gd name="connsiteY0" fmla="*/ 120770 h 1026543"/>
                <a:gd name="connsiteX1" fmla="*/ 172529 w 457200"/>
                <a:gd name="connsiteY1" fmla="*/ 0 h 1026543"/>
                <a:gd name="connsiteX2" fmla="*/ 0 w 457200"/>
                <a:gd name="connsiteY2" fmla="*/ 577970 h 1026543"/>
                <a:gd name="connsiteX3" fmla="*/ 0 w 457200"/>
                <a:gd name="connsiteY3" fmla="*/ 1026543 h 1026543"/>
                <a:gd name="connsiteX4" fmla="*/ 457200 w 457200"/>
                <a:gd name="connsiteY4" fmla="*/ 120770 h 1026543"/>
                <a:gd name="connsiteX0" fmla="*/ 457200 w 457200"/>
                <a:gd name="connsiteY0" fmla="*/ 120770 h 1026543"/>
                <a:gd name="connsiteX1" fmla="*/ 172529 w 457200"/>
                <a:gd name="connsiteY1" fmla="*/ 0 h 1026543"/>
                <a:gd name="connsiteX2" fmla="*/ 103517 w 457200"/>
                <a:gd name="connsiteY2" fmla="*/ 603849 h 1026543"/>
                <a:gd name="connsiteX3" fmla="*/ 0 w 457200"/>
                <a:gd name="connsiteY3" fmla="*/ 1026543 h 1026543"/>
                <a:gd name="connsiteX4" fmla="*/ 457200 w 457200"/>
                <a:gd name="connsiteY4" fmla="*/ 120770 h 10265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7200" h="1026543">
                  <a:moveTo>
                    <a:pt x="457200" y="120770"/>
                  </a:moveTo>
                  <a:lnTo>
                    <a:pt x="172529" y="0"/>
                  </a:lnTo>
                  <a:lnTo>
                    <a:pt x="103517" y="603849"/>
                  </a:lnTo>
                  <a:lnTo>
                    <a:pt x="0" y="1026543"/>
                  </a:lnTo>
                  <a:lnTo>
                    <a:pt x="457200" y="12077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55" name="Oval 54">
              <a:extLst>
                <a:ext uri="{FF2B5EF4-FFF2-40B4-BE49-F238E27FC236}">
                  <a16:creationId xmlns:a16="http://schemas.microsoft.com/office/drawing/2014/main" id="{B7493ABF-6729-48F1-AD9F-5C4E5AD66E09}"/>
                </a:ext>
              </a:extLst>
            </p:cNvPr>
            <p:cNvSpPr/>
            <p:nvPr/>
          </p:nvSpPr>
          <p:spPr>
            <a:xfrm>
              <a:off x="7192455" y="3883034"/>
              <a:ext cx="504056" cy="504056"/>
            </a:xfrm>
            <a:prstGeom prst="ellipse">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56" name="Freeform 28">
              <a:extLst>
                <a:ext uri="{FF2B5EF4-FFF2-40B4-BE49-F238E27FC236}">
                  <a16:creationId xmlns:a16="http://schemas.microsoft.com/office/drawing/2014/main" id="{62906BA2-383D-4526-B1D8-8F47EFFF25AD}"/>
                </a:ext>
              </a:extLst>
            </p:cNvPr>
            <p:cNvSpPr/>
            <p:nvPr/>
          </p:nvSpPr>
          <p:spPr>
            <a:xfrm rot="13058979" flipV="1">
              <a:off x="6022512" y="4065936"/>
              <a:ext cx="1661265" cy="2734367"/>
            </a:xfrm>
            <a:custGeom>
              <a:avLst/>
              <a:gdLst>
                <a:gd name="connsiteX0" fmla="*/ 0 w 1404518"/>
                <a:gd name="connsiteY0" fmla="*/ 1053388 h 2070201"/>
                <a:gd name="connsiteX1" fmla="*/ 124358 w 1404518"/>
                <a:gd name="connsiteY1" fmla="*/ 1382572 h 2070201"/>
                <a:gd name="connsiteX2" fmla="*/ 292608 w 1404518"/>
                <a:gd name="connsiteY2" fmla="*/ 1675180 h 2070201"/>
                <a:gd name="connsiteX3" fmla="*/ 687628 w 1404518"/>
                <a:gd name="connsiteY3" fmla="*/ 2070201 h 2070201"/>
                <a:gd name="connsiteX4" fmla="*/ 1302105 w 1404518"/>
                <a:gd name="connsiteY4" fmla="*/ 2018995 h 2070201"/>
                <a:gd name="connsiteX5" fmla="*/ 1404518 w 1404518"/>
                <a:gd name="connsiteY5" fmla="*/ 1155801 h 2070201"/>
                <a:gd name="connsiteX6" fmla="*/ 1221638 w 1404518"/>
                <a:gd name="connsiteY6" fmla="*/ 768096 h 2070201"/>
                <a:gd name="connsiteX7" fmla="*/ 1177747 w 1404518"/>
                <a:gd name="connsiteY7" fmla="*/ 965606 h 2070201"/>
                <a:gd name="connsiteX8" fmla="*/ 1024128 w 1404518"/>
                <a:gd name="connsiteY8" fmla="*/ 694944 h 2070201"/>
                <a:gd name="connsiteX9" fmla="*/ 921715 w 1404518"/>
                <a:gd name="connsiteY9" fmla="*/ 929030 h 2070201"/>
                <a:gd name="connsiteX10" fmla="*/ 877824 w 1404518"/>
                <a:gd name="connsiteY10" fmla="*/ 629107 h 2070201"/>
                <a:gd name="connsiteX11" fmla="*/ 709574 w 1404518"/>
                <a:gd name="connsiteY11" fmla="*/ 936345 h 2070201"/>
                <a:gd name="connsiteX12" fmla="*/ 526694 w 1404518"/>
                <a:gd name="connsiteY12" fmla="*/ 0 h 2070201"/>
                <a:gd name="connsiteX13" fmla="*/ 468172 w 1404518"/>
                <a:gd name="connsiteY13" fmla="*/ 1338681 h 2070201"/>
                <a:gd name="connsiteX14" fmla="*/ 321868 w 1404518"/>
                <a:gd name="connsiteY14" fmla="*/ 1287475 h 2070201"/>
                <a:gd name="connsiteX15" fmla="*/ 0 w 1404518"/>
                <a:gd name="connsiteY15" fmla="*/ 1053388 h 2070201"/>
                <a:gd name="connsiteX0" fmla="*/ 0 w 1404518"/>
                <a:gd name="connsiteY0" fmla="*/ 1053388 h 2070201"/>
                <a:gd name="connsiteX1" fmla="*/ 124358 w 1404518"/>
                <a:gd name="connsiteY1" fmla="*/ 1382572 h 2070201"/>
                <a:gd name="connsiteX2" fmla="*/ 292608 w 1404518"/>
                <a:gd name="connsiteY2" fmla="*/ 1675180 h 2070201"/>
                <a:gd name="connsiteX3" fmla="*/ 687628 w 1404518"/>
                <a:gd name="connsiteY3" fmla="*/ 2070201 h 2070201"/>
                <a:gd name="connsiteX4" fmla="*/ 1302105 w 1404518"/>
                <a:gd name="connsiteY4" fmla="*/ 2018995 h 2070201"/>
                <a:gd name="connsiteX5" fmla="*/ 1404518 w 1404518"/>
                <a:gd name="connsiteY5" fmla="*/ 1155801 h 2070201"/>
                <a:gd name="connsiteX6" fmla="*/ 1221638 w 1404518"/>
                <a:gd name="connsiteY6" fmla="*/ 768096 h 2070201"/>
                <a:gd name="connsiteX7" fmla="*/ 1177747 w 1404518"/>
                <a:gd name="connsiteY7" fmla="*/ 965606 h 2070201"/>
                <a:gd name="connsiteX8" fmla="*/ 1024128 w 1404518"/>
                <a:gd name="connsiteY8" fmla="*/ 694944 h 2070201"/>
                <a:gd name="connsiteX9" fmla="*/ 921715 w 1404518"/>
                <a:gd name="connsiteY9" fmla="*/ 929030 h 2070201"/>
                <a:gd name="connsiteX10" fmla="*/ 877824 w 1404518"/>
                <a:gd name="connsiteY10" fmla="*/ 629107 h 2070201"/>
                <a:gd name="connsiteX11" fmla="*/ 709574 w 1404518"/>
                <a:gd name="connsiteY11" fmla="*/ 936345 h 2070201"/>
                <a:gd name="connsiteX12" fmla="*/ 526694 w 1404518"/>
                <a:gd name="connsiteY12" fmla="*/ 0 h 2070201"/>
                <a:gd name="connsiteX13" fmla="*/ 468172 w 1404518"/>
                <a:gd name="connsiteY13" fmla="*/ 1338681 h 2070201"/>
                <a:gd name="connsiteX14" fmla="*/ 321868 w 1404518"/>
                <a:gd name="connsiteY14" fmla="*/ 1287475 h 2070201"/>
                <a:gd name="connsiteX15" fmla="*/ 0 w 1404518"/>
                <a:gd name="connsiteY15" fmla="*/ 1053388 h 2070201"/>
                <a:gd name="connsiteX0" fmla="*/ 0 w 1404518"/>
                <a:gd name="connsiteY0" fmla="*/ 1053388 h 2070201"/>
                <a:gd name="connsiteX1" fmla="*/ 124358 w 1404518"/>
                <a:gd name="connsiteY1" fmla="*/ 1382572 h 2070201"/>
                <a:gd name="connsiteX2" fmla="*/ 292608 w 1404518"/>
                <a:gd name="connsiteY2" fmla="*/ 1741017 h 2070201"/>
                <a:gd name="connsiteX3" fmla="*/ 687628 w 1404518"/>
                <a:gd name="connsiteY3" fmla="*/ 2070201 h 2070201"/>
                <a:gd name="connsiteX4" fmla="*/ 1302105 w 1404518"/>
                <a:gd name="connsiteY4" fmla="*/ 2018995 h 2070201"/>
                <a:gd name="connsiteX5" fmla="*/ 1404518 w 1404518"/>
                <a:gd name="connsiteY5" fmla="*/ 1155801 h 2070201"/>
                <a:gd name="connsiteX6" fmla="*/ 1221638 w 1404518"/>
                <a:gd name="connsiteY6" fmla="*/ 768096 h 2070201"/>
                <a:gd name="connsiteX7" fmla="*/ 1177747 w 1404518"/>
                <a:gd name="connsiteY7" fmla="*/ 965606 h 2070201"/>
                <a:gd name="connsiteX8" fmla="*/ 1024128 w 1404518"/>
                <a:gd name="connsiteY8" fmla="*/ 694944 h 2070201"/>
                <a:gd name="connsiteX9" fmla="*/ 921715 w 1404518"/>
                <a:gd name="connsiteY9" fmla="*/ 929030 h 2070201"/>
                <a:gd name="connsiteX10" fmla="*/ 877824 w 1404518"/>
                <a:gd name="connsiteY10" fmla="*/ 629107 h 2070201"/>
                <a:gd name="connsiteX11" fmla="*/ 709574 w 1404518"/>
                <a:gd name="connsiteY11" fmla="*/ 936345 h 2070201"/>
                <a:gd name="connsiteX12" fmla="*/ 526694 w 1404518"/>
                <a:gd name="connsiteY12" fmla="*/ 0 h 2070201"/>
                <a:gd name="connsiteX13" fmla="*/ 468172 w 1404518"/>
                <a:gd name="connsiteY13" fmla="*/ 1338681 h 2070201"/>
                <a:gd name="connsiteX14" fmla="*/ 321868 w 1404518"/>
                <a:gd name="connsiteY14" fmla="*/ 1287475 h 2070201"/>
                <a:gd name="connsiteX15" fmla="*/ 0 w 1404518"/>
                <a:gd name="connsiteY15" fmla="*/ 1053388 h 2070201"/>
                <a:gd name="connsiteX0" fmla="*/ 0 w 1404518"/>
                <a:gd name="connsiteY0" fmla="*/ 1053388 h 2070201"/>
                <a:gd name="connsiteX1" fmla="*/ 124358 w 1404518"/>
                <a:gd name="connsiteY1" fmla="*/ 1382572 h 2070201"/>
                <a:gd name="connsiteX2" fmla="*/ 292608 w 1404518"/>
                <a:gd name="connsiteY2" fmla="*/ 1741017 h 2070201"/>
                <a:gd name="connsiteX3" fmla="*/ 687628 w 1404518"/>
                <a:gd name="connsiteY3" fmla="*/ 2070201 h 2070201"/>
                <a:gd name="connsiteX4" fmla="*/ 1302105 w 1404518"/>
                <a:gd name="connsiteY4" fmla="*/ 2018995 h 2070201"/>
                <a:gd name="connsiteX5" fmla="*/ 1404518 w 1404518"/>
                <a:gd name="connsiteY5" fmla="*/ 1155801 h 2070201"/>
                <a:gd name="connsiteX6" fmla="*/ 1221638 w 1404518"/>
                <a:gd name="connsiteY6" fmla="*/ 768096 h 2070201"/>
                <a:gd name="connsiteX7" fmla="*/ 1177747 w 1404518"/>
                <a:gd name="connsiteY7" fmla="*/ 965606 h 2070201"/>
                <a:gd name="connsiteX8" fmla="*/ 1024128 w 1404518"/>
                <a:gd name="connsiteY8" fmla="*/ 694944 h 2070201"/>
                <a:gd name="connsiteX9" fmla="*/ 921715 w 1404518"/>
                <a:gd name="connsiteY9" fmla="*/ 929030 h 2070201"/>
                <a:gd name="connsiteX10" fmla="*/ 877824 w 1404518"/>
                <a:gd name="connsiteY10" fmla="*/ 629107 h 2070201"/>
                <a:gd name="connsiteX11" fmla="*/ 709574 w 1404518"/>
                <a:gd name="connsiteY11" fmla="*/ 936345 h 2070201"/>
                <a:gd name="connsiteX12" fmla="*/ 526694 w 1404518"/>
                <a:gd name="connsiteY12" fmla="*/ 0 h 2070201"/>
                <a:gd name="connsiteX13" fmla="*/ 468172 w 1404518"/>
                <a:gd name="connsiteY13" fmla="*/ 1338681 h 2070201"/>
                <a:gd name="connsiteX14" fmla="*/ 321868 w 1404518"/>
                <a:gd name="connsiteY14" fmla="*/ 1287475 h 2070201"/>
                <a:gd name="connsiteX15" fmla="*/ 0 w 1404518"/>
                <a:gd name="connsiteY15" fmla="*/ 1053388 h 2070201"/>
                <a:gd name="connsiteX0" fmla="*/ 0 w 1404518"/>
                <a:gd name="connsiteY0" fmla="*/ 1053388 h 2070201"/>
                <a:gd name="connsiteX1" fmla="*/ 124358 w 1404518"/>
                <a:gd name="connsiteY1" fmla="*/ 1382572 h 2070201"/>
                <a:gd name="connsiteX2" fmla="*/ 292608 w 1404518"/>
                <a:gd name="connsiteY2" fmla="*/ 1741017 h 2070201"/>
                <a:gd name="connsiteX3" fmla="*/ 687628 w 1404518"/>
                <a:gd name="connsiteY3" fmla="*/ 2070201 h 2070201"/>
                <a:gd name="connsiteX4" fmla="*/ 1302105 w 1404518"/>
                <a:gd name="connsiteY4" fmla="*/ 2018995 h 2070201"/>
                <a:gd name="connsiteX5" fmla="*/ 1404518 w 1404518"/>
                <a:gd name="connsiteY5" fmla="*/ 1155801 h 2070201"/>
                <a:gd name="connsiteX6" fmla="*/ 1221638 w 1404518"/>
                <a:gd name="connsiteY6" fmla="*/ 768096 h 2070201"/>
                <a:gd name="connsiteX7" fmla="*/ 1177747 w 1404518"/>
                <a:gd name="connsiteY7" fmla="*/ 965606 h 2070201"/>
                <a:gd name="connsiteX8" fmla="*/ 1024128 w 1404518"/>
                <a:gd name="connsiteY8" fmla="*/ 694944 h 2070201"/>
                <a:gd name="connsiteX9" fmla="*/ 921715 w 1404518"/>
                <a:gd name="connsiteY9" fmla="*/ 929030 h 2070201"/>
                <a:gd name="connsiteX10" fmla="*/ 877824 w 1404518"/>
                <a:gd name="connsiteY10" fmla="*/ 629107 h 2070201"/>
                <a:gd name="connsiteX11" fmla="*/ 709574 w 1404518"/>
                <a:gd name="connsiteY11" fmla="*/ 936345 h 2070201"/>
                <a:gd name="connsiteX12" fmla="*/ 526694 w 1404518"/>
                <a:gd name="connsiteY12" fmla="*/ 0 h 2070201"/>
                <a:gd name="connsiteX13" fmla="*/ 468172 w 1404518"/>
                <a:gd name="connsiteY13" fmla="*/ 1338681 h 2070201"/>
                <a:gd name="connsiteX14" fmla="*/ 321868 w 1404518"/>
                <a:gd name="connsiteY14" fmla="*/ 1287475 h 2070201"/>
                <a:gd name="connsiteX15" fmla="*/ 0 w 1404518"/>
                <a:gd name="connsiteY15" fmla="*/ 1053388 h 2070201"/>
                <a:gd name="connsiteX0" fmla="*/ 0 w 1404518"/>
                <a:gd name="connsiteY0" fmla="*/ 1053388 h 2070201"/>
                <a:gd name="connsiteX1" fmla="*/ 124358 w 1404518"/>
                <a:gd name="connsiteY1" fmla="*/ 1382572 h 2070201"/>
                <a:gd name="connsiteX2" fmla="*/ 292608 w 1404518"/>
                <a:gd name="connsiteY2" fmla="*/ 1741017 h 2070201"/>
                <a:gd name="connsiteX3" fmla="*/ 687628 w 1404518"/>
                <a:gd name="connsiteY3" fmla="*/ 2070201 h 2070201"/>
                <a:gd name="connsiteX4" fmla="*/ 1331366 w 1404518"/>
                <a:gd name="connsiteY4" fmla="*/ 2055571 h 2070201"/>
                <a:gd name="connsiteX5" fmla="*/ 1404518 w 1404518"/>
                <a:gd name="connsiteY5" fmla="*/ 1155801 h 2070201"/>
                <a:gd name="connsiteX6" fmla="*/ 1221638 w 1404518"/>
                <a:gd name="connsiteY6" fmla="*/ 768096 h 2070201"/>
                <a:gd name="connsiteX7" fmla="*/ 1177747 w 1404518"/>
                <a:gd name="connsiteY7" fmla="*/ 965606 h 2070201"/>
                <a:gd name="connsiteX8" fmla="*/ 1024128 w 1404518"/>
                <a:gd name="connsiteY8" fmla="*/ 694944 h 2070201"/>
                <a:gd name="connsiteX9" fmla="*/ 921715 w 1404518"/>
                <a:gd name="connsiteY9" fmla="*/ 929030 h 2070201"/>
                <a:gd name="connsiteX10" fmla="*/ 877824 w 1404518"/>
                <a:gd name="connsiteY10" fmla="*/ 629107 h 2070201"/>
                <a:gd name="connsiteX11" fmla="*/ 709574 w 1404518"/>
                <a:gd name="connsiteY11" fmla="*/ 936345 h 2070201"/>
                <a:gd name="connsiteX12" fmla="*/ 526694 w 1404518"/>
                <a:gd name="connsiteY12" fmla="*/ 0 h 2070201"/>
                <a:gd name="connsiteX13" fmla="*/ 468172 w 1404518"/>
                <a:gd name="connsiteY13" fmla="*/ 1338681 h 2070201"/>
                <a:gd name="connsiteX14" fmla="*/ 321868 w 1404518"/>
                <a:gd name="connsiteY14" fmla="*/ 1287475 h 2070201"/>
                <a:gd name="connsiteX15" fmla="*/ 0 w 1404518"/>
                <a:gd name="connsiteY15" fmla="*/ 1053388 h 2070201"/>
                <a:gd name="connsiteX0" fmla="*/ 0 w 1404518"/>
                <a:gd name="connsiteY0" fmla="*/ 1053388 h 2070201"/>
                <a:gd name="connsiteX1" fmla="*/ 124358 w 1404518"/>
                <a:gd name="connsiteY1" fmla="*/ 1382572 h 2070201"/>
                <a:gd name="connsiteX2" fmla="*/ 292608 w 1404518"/>
                <a:gd name="connsiteY2" fmla="*/ 1741017 h 2070201"/>
                <a:gd name="connsiteX3" fmla="*/ 687628 w 1404518"/>
                <a:gd name="connsiteY3" fmla="*/ 2070201 h 2070201"/>
                <a:gd name="connsiteX4" fmla="*/ 1294790 w 1404518"/>
                <a:gd name="connsiteY4" fmla="*/ 2055571 h 2070201"/>
                <a:gd name="connsiteX5" fmla="*/ 1404518 w 1404518"/>
                <a:gd name="connsiteY5" fmla="*/ 1155801 h 2070201"/>
                <a:gd name="connsiteX6" fmla="*/ 1221638 w 1404518"/>
                <a:gd name="connsiteY6" fmla="*/ 768096 h 2070201"/>
                <a:gd name="connsiteX7" fmla="*/ 1177747 w 1404518"/>
                <a:gd name="connsiteY7" fmla="*/ 965606 h 2070201"/>
                <a:gd name="connsiteX8" fmla="*/ 1024128 w 1404518"/>
                <a:gd name="connsiteY8" fmla="*/ 694944 h 2070201"/>
                <a:gd name="connsiteX9" fmla="*/ 921715 w 1404518"/>
                <a:gd name="connsiteY9" fmla="*/ 929030 h 2070201"/>
                <a:gd name="connsiteX10" fmla="*/ 877824 w 1404518"/>
                <a:gd name="connsiteY10" fmla="*/ 629107 h 2070201"/>
                <a:gd name="connsiteX11" fmla="*/ 709574 w 1404518"/>
                <a:gd name="connsiteY11" fmla="*/ 936345 h 2070201"/>
                <a:gd name="connsiteX12" fmla="*/ 526694 w 1404518"/>
                <a:gd name="connsiteY12" fmla="*/ 0 h 2070201"/>
                <a:gd name="connsiteX13" fmla="*/ 468172 w 1404518"/>
                <a:gd name="connsiteY13" fmla="*/ 1338681 h 2070201"/>
                <a:gd name="connsiteX14" fmla="*/ 321868 w 1404518"/>
                <a:gd name="connsiteY14" fmla="*/ 1287475 h 2070201"/>
                <a:gd name="connsiteX15" fmla="*/ 0 w 1404518"/>
                <a:gd name="connsiteY15" fmla="*/ 1053388 h 2070201"/>
                <a:gd name="connsiteX0" fmla="*/ 0 w 1404518"/>
                <a:gd name="connsiteY0" fmla="*/ 1053388 h 2070201"/>
                <a:gd name="connsiteX1" fmla="*/ 124358 w 1404518"/>
                <a:gd name="connsiteY1" fmla="*/ 1382572 h 2070201"/>
                <a:gd name="connsiteX2" fmla="*/ 292608 w 1404518"/>
                <a:gd name="connsiteY2" fmla="*/ 1741017 h 2070201"/>
                <a:gd name="connsiteX3" fmla="*/ 687628 w 1404518"/>
                <a:gd name="connsiteY3" fmla="*/ 2070201 h 2070201"/>
                <a:gd name="connsiteX4" fmla="*/ 1294790 w 1404518"/>
                <a:gd name="connsiteY4" fmla="*/ 2055571 h 2070201"/>
                <a:gd name="connsiteX5" fmla="*/ 1404518 w 1404518"/>
                <a:gd name="connsiteY5" fmla="*/ 1155801 h 2070201"/>
                <a:gd name="connsiteX6" fmla="*/ 1221638 w 1404518"/>
                <a:gd name="connsiteY6" fmla="*/ 768096 h 2070201"/>
                <a:gd name="connsiteX7" fmla="*/ 1177747 w 1404518"/>
                <a:gd name="connsiteY7" fmla="*/ 965606 h 2070201"/>
                <a:gd name="connsiteX8" fmla="*/ 1024128 w 1404518"/>
                <a:gd name="connsiteY8" fmla="*/ 694944 h 2070201"/>
                <a:gd name="connsiteX9" fmla="*/ 921715 w 1404518"/>
                <a:gd name="connsiteY9" fmla="*/ 929030 h 2070201"/>
                <a:gd name="connsiteX10" fmla="*/ 877824 w 1404518"/>
                <a:gd name="connsiteY10" fmla="*/ 629107 h 2070201"/>
                <a:gd name="connsiteX11" fmla="*/ 709574 w 1404518"/>
                <a:gd name="connsiteY11" fmla="*/ 936345 h 2070201"/>
                <a:gd name="connsiteX12" fmla="*/ 526694 w 1404518"/>
                <a:gd name="connsiteY12" fmla="*/ 0 h 2070201"/>
                <a:gd name="connsiteX13" fmla="*/ 468172 w 1404518"/>
                <a:gd name="connsiteY13" fmla="*/ 1338681 h 2070201"/>
                <a:gd name="connsiteX14" fmla="*/ 321868 w 1404518"/>
                <a:gd name="connsiteY14" fmla="*/ 1287475 h 2070201"/>
                <a:gd name="connsiteX15" fmla="*/ 0 w 1404518"/>
                <a:gd name="connsiteY15" fmla="*/ 1053388 h 2070201"/>
                <a:gd name="connsiteX0" fmla="*/ 0 w 1413093"/>
                <a:gd name="connsiteY0" fmla="*/ 1053388 h 2070201"/>
                <a:gd name="connsiteX1" fmla="*/ 124358 w 1413093"/>
                <a:gd name="connsiteY1" fmla="*/ 1382572 h 2070201"/>
                <a:gd name="connsiteX2" fmla="*/ 292608 w 1413093"/>
                <a:gd name="connsiteY2" fmla="*/ 1741017 h 2070201"/>
                <a:gd name="connsiteX3" fmla="*/ 687628 w 1413093"/>
                <a:gd name="connsiteY3" fmla="*/ 2070201 h 2070201"/>
                <a:gd name="connsiteX4" fmla="*/ 1294790 w 1413093"/>
                <a:gd name="connsiteY4" fmla="*/ 2055571 h 2070201"/>
                <a:gd name="connsiteX5" fmla="*/ 1404518 w 1413093"/>
                <a:gd name="connsiteY5" fmla="*/ 1155801 h 2070201"/>
                <a:gd name="connsiteX6" fmla="*/ 1221638 w 1413093"/>
                <a:gd name="connsiteY6" fmla="*/ 768096 h 2070201"/>
                <a:gd name="connsiteX7" fmla="*/ 1177747 w 1413093"/>
                <a:gd name="connsiteY7" fmla="*/ 965606 h 2070201"/>
                <a:gd name="connsiteX8" fmla="*/ 1024128 w 1413093"/>
                <a:gd name="connsiteY8" fmla="*/ 694944 h 2070201"/>
                <a:gd name="connsiteX9" fmla="*/ 921715 w 1413093"/>
                <a:gd name="connsiteY9" fmla="*/ 929030 h 2070201"/>
                <a:gd name="connsiteX10" fmla="*/ 877824 w 1413093"/>
                <a:gd name="connsiteY10" fmla="*/ 629107 h 2070201"/>
                <a:gd name="connsiteX11" fmla="*/ 709574 w 1413093"/>
                <a:gd name="connsiteY11" fmla="*/ 936345 h 2070201"/>
                <a:gd name="connsiteX12" fmla="*/ 526694 w 1413093"/>
                <a:gd name="connsiteY12" fmla="*/ 0 h 2070201"/>
                <a:gd name="connsiteX13" fmla="*/ 468172 w 1413093"/>
                <a:gd name="connsiteY13" fmla="*/ 1338681 h 2070201"/>
                <a:gd name="connsiteX14" fmla="*/ 321868 w 1413093"/>
                <a:gd name="connsiteY14" fmla="*/ 1287475 h 2070201"/>
                <a:gd name="connsiteX15" fmla="*/ 0 w 1413093"/>
                <a:gd name="connsiteY15" fmla="*/ 1053388 h 2070201"/>
                <a:gd name="connsiteX0" fmla="*/ 0 w 1413093"/>
                <a:gd name="connsiteY0" fmla="*/ 1053388 h 2070201"/>
                <a:gd name="connsiteX1" fmla="*/ 124358 w 1413093"/>
                <a:gd name="connsiteY1" fmla="*/ 1382572 h 2070201"/>
                <a:gd name="connsiteX2" fmla="*/ 292608 w 1413093"/>
                <a:gd name="connsiteY2" fmla="*/ 1741017 h 2070201"/>
                <a:gd name="connsiteX3" fmla="*/ 687628 w 1413093"/>
                <a:gd name="connsiteY3" fmla="*/ 2070201 h 2070201"/>
                <a:gd name="connsiteX4" fmla="*/ 1294790 w 1413093"/>
                <a:gd name="connsiteY4" fmla="*/ 2055571 h 2070201"/>
                <a:gd name="connsiteX5" fmla="*/ 1404518 w 1413093"/>
                <a:gd name="connsiteY5" fmla="*/ 1155801 h 2070201"/>
                <a:gd name="connsiteX6" fmla="*/ 1221638 w 1413093"/>
                <a:gd name="connsiteY6" fmla="*/ 768096 h 2070201"/>
                <a:gd name="connsiteX7" fmla="*/ 1177747 w 1413093"/>
                <a:gd name="connsiteY7" fmla="*/ 965606 h 2070201"/>
                <a:gd name="connsiteX8" fmla="*/ 1024128 w 1413093"/>
                <a:gd name="connsiteY8" fmla="*/ 694944 h 2070201"/>
                <a:gd name="connsiteX9" fmla="*/ 921715 w 1413093"/>
                <a:gd name="connsiteY9" fmla="*/ 929030 h 2070201"/>
                <a:gd name="connsiteX10" fmla="*/ 877824 w 1413093"/>
                <a:gd name="connsiteY10" fmla="*/ 629107 h 2070201"/>
                <a:gd name="connsiteX11" fmla="*/ 709574 w 1413093"/>
                <a:gd name="connsiteY11" fmla="*/ 936345 h 2070201"/>
                <a:gd name="connsiteX12" fmla="*/ 526694 w 1413093"/>
                <a:gd name="connsiteY12" fmla="*/ 0 h 2070201"/>
                <a:gd name="connsiteX13" fmla="*/ 468172 w 1413093"/>
                <a:gd name="connsiteY13" fmla="*/ 1338681 h 2070201"/>
                <a:gd name="connsiteX14" fmla="*/ 321868 w 1413093"/>
                <a:gd name="connsiteY14" fmla="*/ 1287475 h 2070201"/>
                <a:gd name="connsiteX15" fmla="*/ 0 w 1413093"/>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1024128 w 1404608"/>
                <a:gd name="connsiteY8" fmla="*/ 694944 h 2070201"/>
                <a:gd name="connsiteX9" fmla="*/ 921715 w 1404608"/>
                <a:gd name="connsiteY9" fmla="*/ 929030 h 2070201"/>
                <a:gd name="connsiteX10" fmla="*/ 877824 w 1404608"/>
                <a:gd name="connsiteY10" fmla="*/ 629107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1024128 w 1404608"/>
                <a:gd name="connsiteY8" fmla="*/ 694944 h 2070201"/>
                <a:gd name="connsiteX9" fmla="*/ 921715 w 1404608"/>
                <a:gd name="connsiteY9" fmla="*/ 929030 h 2070201"/>
                <a:gd name="connsiteX10" fmla="*/ 877824 w 1404608"/>
                <a:gd name="connsiteY10" fmla="*/ 629107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1024128 w 1404608"/>
                <a:gd name="connsiteY8" fmla="*/ 694944 h 2070201"/>
                <a:gd name="connsiteX9" fmla="*/ 921715 w 1404608"/>
                <a:gd name="connsiteY9" fmla="*/ 929030 h 2070201"/>
                <a:gd name="connsiteX10" fmla="*/ 877824 w 1404608"/>
                <a:gd name="connsiteY10" fmla="*/ 629107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1024128 w 1404608"/>
                <a:gd name="connsiteY8" fmla="*/ 694944 h 2070201"/>
                <a:gd name="connsiteX9" fmla="*/ 921715 w 1404608"/>
                <a:gd name="connsiteY9" fmla="*/ 929030 h 2070201"/>
                <a:gd name="connsiteX10" fmla="*/ 877824 w 1404608"/>
                <a:gd name="connsiteY10" fmla="*/ 629107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980236 w 1404608"/>
                <a:gd name="connsiteY8" fmla="*/ 694944 h 2070201"/>
                <a:gd name="connsiteX9" fmla="*/ 921715 w 1404608"/>
                <a:gd name="connsiteY9" fmla="*/ 929030 h 2070201"/>
                <a:gd name="connsiteX10" fmla="*/ 877824 w 1404608"/>
                <a:gd name="connsiteY10" fmla="*/ 629107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980236 w 1404608"/>
                <a:gd name="connsiteY8" fmla="*/ 694944 h 2070201"/>
                <a:gd name="connsiteX9" fmla="*/ 921715 w 1404608"/>
                <a:gd name="connsiteY9" fmla="*/ 929030 h 2070201"/>
                <a:gd name="connsiteX10" fmla="*/ 877824 w 1404608"/>
                <a:gd name="connsiteY10" fmla="*/ 629107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980236 w 1404608"/>
                <a:gd name="connsiteY8" fmla="*/ 694944 h 2070201"/>
                <a:gd name="connsiteX9" fmla="*/ 921715 w 1404608"/>
                <a:gd name="connsiteY9" fmla="*/ 929030 h 2070201"/>
                <a:gd name="connsiteX10" fmla="*/ 790042 w 1404608"/>
                <a:gd name="connsiteY10" fmla="*/ 599846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980236 w 1404608"/>
                <a:gd name="connsiteY8" fmla="*/ 694944 h 2070201"/>
                <a:gd name="connsiteX9" fmla="*/ 921715 w 1404608"/>
                <a:gd name="connsiteY9" fmla="*/ 929030 h 2070201"/>
                <a:gd name="connsiteX10" fmla="*/ 738836 w 1404608"/>
                <a:gd name="connsiteY10" fmla="*/ 592531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980236 w 1404608"/>
                <a:gd name="connsiteY8" fmla="*/ 694944 h 2070201"/>
                <a:gd name="connsiteX9" fmla="*/ 921715 w 1404608"/>
                <a:gd name="connsiteY9" fmla="*/ 929030 h 2070201"/>
                <a:gd name="connsiteX10" fmla="*/ 738836 w 1404608"/>
                <a:gd name="connsiteY10" fmla="*/ 592531 h 2070201"/>
                <a:gd name="connsiteX11" fmla="*/ 709574 w 1404608"/>
                <a:gd name="connsiteY11" fmla="*/ 936345 h 2070201"/>
                <a:gd name="connsiteX12" fmla="*/ 526694 w 1404608"/>
                <a:gd name="connsiteY12" fmla="*/ 0 h 2070201"/>
                <a:gd name="connsiteX13" fmla="*/ 468172 w 1404608"/>
                <a:gd name="connsiteY13" fmla="*/ 1338681 h 2070201"/>
                <a:gd name="connsiteX14" fmla="*/ 321868 w 1404608"/>
                <a:gd name="connsiteY14" fmla="*/ 1287475 h 2070201"/>
                <a:gd name="connsiteX15" fmla="*/ 0 w 1404608"/>
                <a:gd name="connsiteY15" fmla="*/ 1053388 h 2070201"/>
                <a:gd name="connsiteX0" fmla="*/ 0 w 1404608"/>
                <a:gd name="connsiteY0" fmla="*/ 1053388 h 2070201"/>
                <a:gd name="connsiteX1" fmla="*/ 124358 w 1404608"/>
                <a:gd name="connsiteY1" fmla="*/ 1382572 h 2070201"/>
                <a:gd name="connsiteX2" fmla="*/ 292608 w 1404608"/>
                <a:gd name="connsiteY2" fmla="*/ 1741017 h 2070201"/>
                <a:gd name="connsiteX3" fmla="*/ 687628 w 1404608"/>
                <a:gd name="connsiteY3" fmla="*/ 2070201 h 2070201"/>
                <a:gd name="connsiteX4" fmla="*/ 1294790 w 1404608"/>
                <a:gd name="connsiteY4" fmla="*/ 2055571 h 2070201"/>
                <a:gd name="connsiteX5" fmla="*/ 1404518 w 1404608"/>
                <a:gd name="connsiteY5" fmla="*/ 1155801 h 2070201"/>
                <a:gd name="connsiteX6" fmla="*/ 1221638 w 1404608"/>
                <a:gd name="connsiteY6" fmla="*/ 768096 h 2070201"/>
                <a:gd name="connsiteX7" fmla="*/ 1177747 w 1404608"/>
                <a:gd name="connsiteY7" fmla="*/ 965606 h 2070201"/>
                <a:gd name="connsiteX8" fmla="*/ 980236 w 1404608"/>
                <a:gd name="connsiteY8" fmla="*/ 694944 h 2070201"/>
                <a:gd name="connsiteX9" fmla="*/ 921715 w 1404608"/>
                <a:gd name="connsiteY9" fmla="*/ 929030 h 2070201"/>
                <a:gd name="connsiteX10" fmla="*/ 738836 w 1404608"/>
                <a:gd name="connsiteY10" fmla="*/ 592531 h 2070201"/>
                <a:gd name="connsiteX11" fmla="*/ 709574 w 1404608"/>
                <a:gd name="connsiteY11" fmla="*/ 936345 h 2070201"/>
                <a:gd name="connsiteX12" fmla="*/ 702259 w 1404608"/>
                <a:gd name="connsiteY12" fmla="*/ 629107 h 2070201"/>
                <a:gd name="connsiteX13" fmla="*/ 526694 w 1404608"/>
                <a:gd name="connsiteY13" fmla="*/ 0 h 2070201"/>
                <a:gd name="connsiteX14" fmla="*/ 468172 w 1404608"/>
                <a:gd name="connsiteY14" fmla="*/ 1338681 h 2070201"/>
                <a:gd name="connsiteX15" fmla="*/ 321868 w 1404608"/>
                <a:gd name="connsiteY15" fmla="*/ 1287475 h 2070201"/>
                <a:gd name="connsiteX16" fmla="*/ 0 w 1404608"/>
                <a:gd name="connsiteY16" fmla="*/ 1053388 h 2070201"/>
                <a:gd name="connsiteX0" fmla="*/ 0 w 1404608"/>
                <a:gd name="connsiteY0" fmla="*/ 1056935 h 2073748"/>
                <a:gd name="connsiteX1" fmla="*/ 124358 w 1404608"/>
                <a:gd name="connsiteY1" fmla="*/ 1386119 h 2073748"/>
                <a:gd name="connsiteX2" fmla="*/ 292608 w 1404608"/>
                <a:gd name="connsiteY2" fmla="*/ 1744564 h 2073748"/>
                <a:gd name="connsiteX3" fmla="*/ 687628 w 1404608"/>
                <a:gd name="connsiteY3" fmla="*/ 2073748 h 2073748"/>
                <a:gd name="connsiteX4" fmla="*/ 1294790 w 1404608"/>
                <a:gd name="connsiteY4" fmla="*/ 2059118 h 2073748"/>
                <a:gd name="connsiteX5" fmla="*/ 1404518 w 1404608"/>
                <a:gd name="connsiteY5" fmla="*/ 1159348 h 2073748"/>
                <a:gd name="connsiteX6" fmla="*/ 1221638 w 1404608"/>
                <a:gd name="connsiteY6" fmla="*/ 771643 h 2073748"/>
                <a:gd name="connsiteX7" fmla="*/ 1177747 w 1404608"/>
                <a:gd name="connsiteY7" fmla="*/ 969153 h 2073748"/>
                <a:gd name="connsiteX8" fmla="*/ 980236 w 1404608"/>
                <a:gd name="connsiteY8" fmla="*/ 698491 h 2073748"/>
                <a:gd name="connsiteX9" fmla="*/ 921715 w 1404608"/>
                <a:gd name="connsiteY9" fmla="*/ 932577 h 2073748"/>
                <a:gd name="connsiteX10" fmla="*/ 738836 w 1404608"/>
                <a:gd name="connsiteY10" fmla="*/ 596078 h 2073748"/>
                <a:gd name="connsiteX11" fmla="*/ 709574 w 1404608"/>
                <a:gd name="connsiteY11" fmla="*/ 939892 h 2073748"/>
                <a:gd name="connsiteX12" fmla="*/ 526694 w 1404608"/>
                <a:gd name="connsiteY12" fmla="*/ 3547 h 2073748"/>
                <a:gd name="connsiteX13" fmla="*/ 468172 w 1404608"/>
                <a:gd name="connsiteY13" fmla="*/ 1342228 h 2073748"/>
                <a:gd name="connsiteX14" fmla="*/ 321868 w 1404608"/>
                <a:gd name="connsiteY14" fmla="*/ 1291022 h 2073748"/>
                <a:gd name="connsiteX15" fmla="*/ 0 w 1404608"/>
                <a:gd name="connsiteY15" fmla="*/ 1056935 h 2073748"/>
                <a:gd name="connsiteX0" fmla="*/ 0 w 1404608"/>
                <a:gd name="connsiteY0" fmla="*/ 1056935 h 2073748"/>
                <a:gd name="connsiteX1" fmla="*/ 124358 w 1404608"/>
                <a:gd name="connsiteY1" fmla="*/ 1386119 h 2073748"/>
                <a:gd name="connsiteX2" fmla="*/ 292608 w 1404608"/>
                <a:gd name="connsiteY2" fmla="*/ 1744564 h 2073748"/>
                <a:gd name="connsiteX3" fmla="*/ 687628 w 1404608"/>
                <a:gd name="connsiteY3" fmla="*/ 2073748 h 2073748"/>
                <a:gd name="connsiteX4" fmla="*/ 1294790 w 1404608"/>
                <a:gd name="connsiteY4" fmla="*/ 2059118 h 2073748"/>
                <a:gd name="connsiteX5" fmla="*/ 1404518 w 1404608"/>
                <a:gd name="connsiteY5" fmla="*/ 1159348 h 2073748"/>
                <a:gd name="connsiteX6" fmla="*/ 1221638 w 1404608"/>
                <a:gd name="connsiteY6" fmla="*/ 771643 h 2073748"/>
                <a:gd name="connsiteX7" fmla="*/ 1177747 w 1404608"/>
                <a:gd name="connsiteY7" fmla="*/ 969153 h 2073748"/>
                <a:gd name="connsiteX8" fmla="*/ 980236 w 1404608"/>
                <a:gd name="connsiteY8" fmla="*/ 698491 h 2073748"/>
                <a:gd name="connsiteX9" fmla="*/ 921715 w 1404608"/>
                <a:gd name="connsiteY9" fmla="*/ 932577 h 2073748"/>
                <a:gd name="connsiteX10" fmla="*/ 738836 w 1404608"/>
                <a:gd name="connsiteY10" fmla="*/ 596078 h 2073748"/>
                <a:gd name="connsiteX11" fmla="*/ 709574 w 1404608"/>
                <a:gd name="connsiteY11" fmla="*/ 939892 h 2073748"/>
                <a:gd name="connsiteX12" fmla="*/ 526694 w 1404608"/>
                <a:gd name="connsiteY12" fmla="*/ 3547 h 2073748"/>
                <a:gd name="connsiteX13" fmla="*/ 468172 w 1404608"/>
                <a:gd name="connsiteY13" fmla="*/ 1342228 h 2073748"/>
                <a:gd name="connsiteX14" fmla="*/ 321868 w 1404608"/>
                <a:gd name="connsiteY14" fmla="*/ 1291022 h 2073748"/>
                <a:gd name="connsiteX15" fmla="*/ 0 w 1404608"/>
                <a:gd name="connsiteY15" fmla="*/ 1056935 h 2073748"/>
                <a:gd name="connsiteX0" fmla="*/ 0 w 1404608"/>
                <a:gd name="connsiteY0" fmla="*/ 1056935 h 2073748"/>
                <a:gd name="connsiteX1" fmla="*/ 124358 w 1404608"/>
                <a:gd name="connsiteY1" fmla="*/ 1386119 h 2073748"/>
                <a:gd name="connsiteX2" fmla="*/ 292608 w 1404608"/>
                <a:gd name="connsiteY2" fmla="*/ 1744564 h 2073748"/>
                <a:gd name="connsiteX3" fmla="*/ 687628 w 1404608"/>
                <a:gd name="connsiteY3" fmla="*/ 2073748 h 2073748"/>
                <a:gd name="connsiteX4" fmla="*/ 1294790 w 1404608"/>
                <a:gd name="connsiteY4" fmla="*/ 2059118 h 2073748"/>
                <a:gd name="connsiteX5" fmla="*/ 1404518 w 1404608"/>
                <a:gd name="connsiteY5" fmla="*/ 1159348 h 2073748"/>
                <a:gd name="connsiteX6" fmla="*/ 1221638 w 1404608"/>
                <a:gd name="connsiteY6" fmla="*/ 771643 h 2073748"/>
                <a:gd name="connsiteX7" fmla="*/ 1177747 w 1404608"/>
                <a:gd name="connsiteY7" fmla="*/ 969153 h 2073748"/>
                <a:gd name="connsiteX8" fmla="*/ 980236 w 1404608"/>
                <a:gd name="connsiteY8" fmla="*/ 698491 h 2073748"/>
                <a:gd name="connsiteX9" fmla="*/ 921715 w 1404608"/>
                <a:gd name="connsiteY9" fmla="*/ 932577 h 2073748"/>
                <a:gd name="connsiteX10" fmla="*/ 738836 w 1404608"/>
                <a:gd name="connsiteY10" fmla="*/ 596078 h 2073748"/>
                <a:gd name="connsiteX11" fmla="*/ 709574 w 1404608"/>
                <a:gd name="connsiteY11" fmla="*/ 939892 h 2073748"/>
                <a:gd name="connsiteX12" fmla="*/ 526694 w 1404608"/>
                <a:gd name="connsiteY12" fmla="*/ 3547 h 2073748"/>
                <a:gd name="connsiteX13" fmla="*/ 468172 w 1404608"/>
                <a:gd name="connsiteY13" fmla="*/ 1342228 h 2073748"/>
                <a:gd name="connsiteX14" fmla="*/ 321868 w 1404608"/>
                <a:gd name="connsiteY14" fmla="*/ 1291022 h 2073748"/>
                <a:gd name="connsiteX15" fmla="*/ 0 w 1404608"/>
                <a:gd name="connsiteY15" fmla="*/ 1056935 h 2073748"/>
                <a:gd name="connsiteX0" fmla="*/ 0 w 1404608"/>
                <a:gd name="connsiteY0" fmla="*/ 1058942 h 2075755"/>
                <a:gd name="connsiteX1" fmla="*/ 124358 w 1404608"/>
                <a:gd name="connsiteY1" fmla="*/ 1388126 h 2075755"/>
                <a:gd name="connsiteX2" fmla="*/ 292608 w 1404608"/>
                <a:gd name="connsiteY2" fmla="*/ 1746571 h 2075755"/>
                <a:gd name="connsiteX3" fmla="*/ 687628 w 1404608"/>
                <a:gd name="connsiteY3" fmla="*/ 2075755 h 2075755"/>
                <a:gd name="connsiteX4" fmla="*/ 1294790 w 1404608"/>
                <a:gd name="connsiteY4" fmla="*/ 2061125 h 2075755"/>
                <a:gd name="connsiteX5" fmla="*/ 1404518 w 1404608"/>
                <a:gd name="connsiteY5" fmla="*/ 1161355 h 2075755"/>
                <a:gd name="connsiteX6" fmla="*/ 1221638 w 1404608"/>
                <a:gd name="connsiteY6" fmla="*/ 773650 h 2075755"/>
                <a:gd name="connsiteX7" fmla="*/ 1177747 w 1404608"/>
                <a:gd name="connsiteY7" fmla="*/ 971160 h 2075755"/>
                <a:gd name="connsiteX8" fmla="*/ 980236 w 1404608"/>
                <a:gd name="connsiteY8" fmla="*/ 700498 h 2075755"/>
                <a:gd name="connsiteX9" fmla="*/ 921715 w 1404608"/>
                <a:gd name="connsiteY9" fmla="*/ 934584 h 2075755"/>
                <a:gd name="connsiteX10" fmla="*/ 738836 w 1404608"/>
                <a:gd name="connsiteY10" fmla="*/ 598085 h 2075755"/>
                <a:gd name="connsiteX11" fmla="*/ 709574 w 1404608"/>
                <a:gd name="connsiteY11" fmla="*/ 941899 h 2075755"/>
                <a:gd name="connsiteX12" fmla="*/ 526694 w 1404608"/>
                <a:gd name="connsiteY12" fmla="*/ 5554 h 2075755"/>
                <a:gd name="connsiteX13" fmla="*/ 468172 w 1404608"/>
                <a:gd name="connsiteY13" fmla="*/ 1344235 h 2075755"/>
                <a:gd name="connsiteX14" fmla="*/ 321868 w 1404608"/>
                <a:gd name="connsiteY14" fmla="*/ 1293029 h 2075755"/>
                <a:gd name="connsiteX15" fmla="*/ 0 w 1404608"/>
                <a:gd name="connsiteY15" fmla="*/ 1058942 h 2075755"/>
                <a:gd name="connsiteX0" fmla="*/ 0 w 1404608"/>
                <a:gd name="connsiteY0" fmla="*/ 1029958 h 2046771"/>
                <a:gd name="connsiteX1" fmla="*/ 124358 w 1404608"/>
                <a:gd name="connsiteY1" fmla="*/ 1359142 h 2046771"/>
                <a:gd name="connsiteX2" fmla="*/ 292608 w 1404608"/>
                <a:gd name="connsiteY2" fmla="*/ 1717587 h 2046771"/>
                <a:gd name="connsiteX3" fmla="*/ 687628 w 1404608"/>
                <a:gd name="connsiteY3" fmla="*/ 2046771 h 2046771"/>
                <a:gd name="connsiteX4" fmla="*/ 1294790 w 1404608"/>
                <a:gd name="connsiteY4" fmla="*/ 2032141 h 2046771"/>
                <a:gd name="connsiteX5" fmla="*/ 1404518 w 1404608"/>
                <a:gd name="connsiteY5" fmla="*/ 1132371 h 2046771"/>
                <a:gd name="connsiteX6" fmla="*/ 1221638 w 1404608"/>
                <a:gd name="connsiteY6" fmla="*/ 744666 h 2046771"/>
                <a:gd name="connsiteX7" fmla="*/ 1177747 w 1404608"/>
                <a:gd name="connsiteY7" fmla="*/ 942176 h 2046771"/>
                <a:gd name="connsiteX8" fmla="*/ 980236 w 1404608"/>
                <a:gd name="connsiteY8" fmla="*/ 671514 h 2046771"/>
                <a:gd name="connsiteX9" fmla="*/ 921715 w 1404608"/>
                <a:gd name="connsiteY9" fmla="*/ 905600 h 2046771"/>
                <a:gd name="connsiteX10" fmla="*/ 738836 w 1404608"/>
                <a:gd name="connsiteY10" fmla="*/ 569101 h 2046771"/>
                <a:gd name="connsiteX11" fmla="*/ 709574 w 1404608"/>
                <a:gd name="connsiteY11" fmla="*/ 912915 h 2046771"/>
                <a:gd name="connsiteX12" fmla="*/ 526694 w 1404608"/>
                <a:gd name="connsiteY12" fmla="*/ 5831 h 2046771"/>
                <a:gd name="connsiteX13" fmla="*/ 468172 w 1404608"/>
                <a:gd name="connsiteY13" fmla="*/ 1315251 h 2046771"/>
                <a:gd name="connsiteX14" fmla="*/ 321868 w 1404608"/>
                <a:gd name="connsiteY14" fmla="*/ 1264045 h 2046771"/>
                <a:gd name="connsiteX15" fmla="*/ 0 w 1404608"/>
                <a:gd name="connsiteY15" fmla="*/ 1029958 h 2046771"/>
                <a:gd name="connsiteX0" fmla="*/ 0 w 1404608"/>
                <a:gd name="connsiteY0" fmla="*/ 1024127 h 2040940"/>
                <a:gd name="connsiteX1" fmla="*/ 124358 w 1404608"/>
                <a:gd name="connsiteY1" fmla="*/ 1353311 h 2040940"/>
                <a:gd name="connsiteX2" fmla="*/ 292608 w 1404608"/>
                <a:gd name="connsiteY2" fmla="*/ 1711756 h 2040940"/>
                <a:gd name="connsiteX3" fmla="*/ 687628 w 1404608"/>
                <a:gd name="connsiteY3" fmla="*/ 2040940 h 2040940"/>
                <a:gd name="connsiteX4" fmla="*/ 1294790 w 1404608"/>
                <a:gd name="connsiteY4" fmla="*/ 2026310 h 2040940"/>
                <a:gd name="connsiteX5" fmla="*/ 1404518 w 1404608"/>
                <a:gd name="connsiteY5" fmla="*/ 1126540 h 2040940"/>
                <a:gd name="connsiteX6" fmla="*/ 1221638 w 1404608"/>
                <a:gd name="connsiteY6" fmla="*/ 738835 h 2040940"/>
                <a:gd name="connsiteX7" fmla="*/ 1177747 w 1404608"/>
                <a:gd name="connsiteY7" fmla="*/ 936345 h 2040940"/>
                <a:gd name="connsiteX8" fmla="*/ 980236 w 1404608"/>
                <a:gd name="connsiteY8" fmla="*/ 665683 h 2040940"/>
                <a:gd name="connsiteX9" fmla="*/ 921715 w 1404608"/>
                <a:gd name="connsiteY9" fmla="*/ 899769 h 2040940"/>
                <a:gd name="connsiteX10" fmla="*/ 738836 w 1404608"/>
                <a:gd name="connsiteY10" fmla="*/ 563270 h 2040940"/>
                <a:gd name="connsiteX11" fmla="*/ 709574 w 1404608"/>
                <a:gd name="connsiteY11" fmla="*/ 907084 h 2040940"/>
                <a:gd name="connsiteX12" fmla="*/ 526694 w 1404608"/>
                <a:gd name="connsiteY12" fmla="*/ 0 h 2040940"/>
                <a:gd name="connsiteX13" fmla="*/ 468172 w 1404608"/>
                <a:gd name="connsiteY13" fmla="*/ 1309420 h 2040940"/>
                <a:gd name="connsiteX14" fmla="*/ 321868 w 1404608"/>
                <a:gd name="connsiteY14" fmla="*/ 1258214 h 2040940"/>
                <a:gd name="connsiteX15" fmla="*/ 0 w 1404608"/>
                <a:gd name="connsiteY15" fmla="*/ 1024127 h 2040940"/>
                <a:gd name="connsiteX0" fmla="*/ 0 w 1404608"/>
                <a:gd name="connsiteY0" fmla="*/ 1024614 h 2041427"/>
                <a:gd name="connsiteX1" fmla="*/ 124358 w 1404608"/>
                <a:gd name="connsiteY1" fmla="*/ 1353798 h 2041427"/>
                <a:gd name="connsiteX2" fmla="*/ 292608 w 1404608"/>
                <a:gd name="connsiteY2" fmla="*/ 1712243 h 2041427"/>
                <a:gd name="connsiteX3" fmla="*/ 687628 w 1404608"/>
                <a:gd name="connsiteY3" fmla="*/ 2041427 h 2041427"/>
                <a:gd name="connsiteX4" fmla="*/ 1294790 w 1404608"/>
                <a:gd name="connsiteY4" fmla="*/ 2026797 h 2041427"/>
                <a:gd name="connsiteX5" fmla="*/ 1404518 w 1404608"/>
                <a:gd name="connsiteY5" fmla="*/ 1127027 h 2041427"/>
                <a:gd name="connsiteX6" fmla="*/ 1221638 w 1404608"/>
                <a:gd name="connsiteY6" fmla="*/ 739322 h 2041427"/>
                <a:gd name="connsiteX7" fmla="*/ 1177747 w 1404608"/>
                <a:gd name="connsiteY7" fmla="*/ 936832 h 2041427"/>
                <a:gd name="connsiteX8" fmla="*/ 980236 w 1404608"/>
                <a:gd name="connsiteY8" fmla="*/ 666170 h 2041427"/>
                <a:gd name="connsiteX9" fmla="*/ 921715 w 1404608"/>
                <a:gd name="connsiteY9" fmla="*/ 900256 h 2041427"/>
                <a:gd name="connsiteX10" fmla="*/ 738836 w 1404608"/>
                <a:gd name="connsiteY10" fmla="*/ 563757 h 2041427"/>
                <a:gd name="connsiteX11" fmla="*/ 709574 w 1404608"/>
                <a:gd name="connsiteY11" fmla="*/ 907571 h 2041427"/>
                <a:gd name="connsiteX12" fmla="*/ 526694 w 1404608"/>
                <a:gd name="connsiteY12" fmla="*/ 487 h 2041427"/>
                <a:gd name="connsiteX13" fmla="*/ 468172 w 1404608"/>
                <a:gd name="connsiteY13" fmla="*/ 1309907 h 2041427"/>
                <a:gd name="connsiteX14" fmla="*/ 321868 w 1404608"/>
                <a:gd name="connsiteY14" fmla="*/ 1258701 h 2041427"/>
                <a:gd name="connsiteX15" fmla="*/ 0 w 1404608"/>
                <a:gd name="connsiteY15" fmla="*/ 1024614 h 2041427"/>
                <a:gd name="connsiteX0" fmla="*/ 0 w 1404608"/>
                <a:gd name="connsiteY0" fmla="*/ 1024614 h 2041427"/>
                <a:gd name="connsiteX1" fmla="*/ 124358 w 1404608"/>
                <a:gd name="connsiteY1" fmla="*/ 1353798 h 2041427"/>
                <a:gd name="connsiteX2" fmla="*/ 292608 w 1404608"/>
                <a:gd name="connsiteY2" fmla="*/ 1712243 h 2041427"/>
                <a:gd name="connsiteX3" fmla="*/ 687628 w 1404608"/>
                <a:gd name="connsiteY3" fmla="*/ 2041427 h 2041427"/>
                <a:gd name="connsiteX4" fmla="*/ 1294790 w 1404608"/>
                <a:gd name="connsiteY4" fmla="*/ 2026797 h 2041427"/>
                <a:gd name="connsiteX5" fmla="*/ 1404518 w 1404608"/>
                <a:gd name="connsiteY5" fmla="*/ 1127027 h 2041427"/>
                <a:gd name="connsiteX6" fmla="*/ 1221638 w 1404608"/>
                <a:gd name="connsiteY6" fmla="*/ 739322 h 2041427"/>
                <a:gd name="connsiteX7" fmla="*/ 1177747 w 1404608"/>
                <a:gd name="connsiteY7" fmla="*/ 936832 h 2041427"/>
                <a:gd name="connsiteX8" fmla="*/ 980236 w 1404608"/>
                <a:gd name="connsiteY8" fmla="*/ 666170 h 2041427"/>
                <a:gd name="connsiteX9" fmla="*/ 921715 w 1404608"/>
                <a:gd name="connsiteY9" fmla="*/ 900256 h 2041427"/>
                <a:gd name="connsiteX10" fmla="*/ 738836 w 1404608"/>
                <a:gd name="connsiteY10" fmla="*/ 563757 h 2041427"/>
                <a:gd name="connsiteX11" fmla="*/ 709574 w 1404608"/>
                <a:gd name="connsiteY11" fmla="*/ 907571 h 2041427"/>
                <a:gd name="connsiteX12" fmla="*/ 526694 w 1404608"/>
                <a:gd name="connsiteY12" fmla="*/ 487 h 2041427"/>
                <a:gd name="connsiteX13" fmla="*/ 468172 w 1404608"/>
                <a:gd name="connsiteY13" fmla="*/ 1309907 h 2041427"/>
                <a:gd name="connsiteX14" fmla="*/ 321868 w 1404608"/>
                <a:gd name="connsiteY14" fmla="*/ 1258701 h 2041427"/>
                <a:gd name="connsiteX15" fmla="*/ 0 w 1404608"/>
                <a:gd name="connsiteY15" fmla="*/ 1024614 h 2041427"/>
                <a:gd name="connsiteX0" fmla="*/ 0 w 1404608"/>
                <a:gd name="connsiteY0" fmla="*/ 1024370 h 2041183"/>
                <a:gd name="connsiteX1" fmla="*/ 124358 w 1404608"/>
                <a:gd name="connsiteY1" fmla="*/ 1353554 h 2041183"/>
                <a:gd name="connsiteX2" fmla="*/ 292608 w 1404608"/>
                <a:gd name="connsiteY2" fmla="*/ 1711999 h 2041183"/>
                <a:gd name="connsiteX3" fmla="*/ 687628 w 1404608"/>
                <a:gd name="connsiteY3" fmla="*/ 2041183 h 2041183"/>
                <a:gd name="connsiteX4" fmla="*/ 1294790 w 1404608"/>
                <a:gd name="connsiteY4" fmla="*/ 2026553 h 2041183"/>
                <a:gd name="connsiteX5" fmla="*/ 1404518 w 1404608"/>
                <a:gd name="connsiteY5" fmla="*/ 1126783 h 2041183"/>
                <a:gd name="connsiteX6" fmla="*/ 1221638 w 1404608"/>
                <a:gd name="connsiteY6" fmla="*/ 739078 h 2041183"/>
                <a:gd name="connsiteX7" fmla="*/ 1177747 w 1404608"/>
                <a:gd name="connsiteY7" fmla="*/ 936588 h 2041183"/>
                <a:gd name="connsiteX8" fmla="*/ 980236 w 1404608"/>
                <a:gd name="connsiteY8" fmla="*/ 665926 h 2041183"/>
                <a:gd name="connsiteX9" fmla="*/ 921715 w 1404608"/>
                <a:gd name="connsiteY9" fmla="*/ 900012 h 2041183"/>
                <a:gd name="connsiteX10" fmla="*/ 738836 w 1404608"/>
                <a:gd name="connsiteY10" fmla="*/ 563513 h 2041183"/>
                <a:gd name="connsiteX11" fmla="*/ 709574 w 1404608"/>
                <a:gd name="connsiteY11" fmla="*/ 907327 h 2041183"/>
                <a:gd name="connsiteX12" fmla="*/ 526694 w 1404608"/>
                <a:gd name="connsiteY12" fmla="*/ 243 h 2041183"/>
                <a:gd name="connsiteX13" fmla="*/ 468172 w 1404608"/>
                <a:gd name="connsiteY13" fmla="*/ 1309663 h 2041183"/>
                <a:gd name="connsiteX14" fmla="*/ 321868 w 1404608"/>
                <a:gd name="connsiteY14" fmla="*/ 1258457 h 2041183"/>
                <a:gd name="connsiteX15" fmla="*/ 0 w 1404608"/>
                <a:gd name="connsiteY15" fmla="*/ 1024370 h 2041183"/>
                <a:gd name="connsiteX0" fmla="*/ 0 w 1404608"/>
                <a:gd name="connsiteY0" fmla="*/ 1024383 h 2041196"/>
                <a:gd name="connsiteX1" fmla="*/ 124358 w 1404608"/>
                <a:gd name="connsiteY1" fmla="*/ 1353567 h 2041196"/>
                <a:gd name="connsiteX2" fmla="*/ 292608 w 1404608"/>
                <a:gd name="connsiteY2" fmla="*/ 1712012 h 2041196"/>
                <a:gd name="connsiteX3" fmla="*/ 687628 w 1404608"/>
                <a:gd name="connsiteY3" fmla="*/ 2041196 h 2041196"/>
                <a:gd name="connsiteX4" fmla="*/ 1294790 w 1404608"/>
                <a:gd name="connsiteY4" fmla="*/ 2026566 h 2041196"/>
                <a:gd name="connsiteX5" fmla="*/ 1404518 w 1404608"/>
                <a:gd name="connsiteY5" fmla="*/ 1126796 h 2041196"/>
                <a:gd name="connsiteX6" fmla="*/ 1221638 w 1404608"/>
                <a:gd name="connsiteY6" fmla="*/ 739091 h 2041196"/>
                <a:gd name="connsiteX7" fmla="*/ 1177747 w 1404608"/>
                <a:gd name="connsiteY7" fmla="*/ 936601 h 2041196"/>
                <a:gd name="connsiteX8" fmla="*/ 980236 w 1404608"/>
                <a:gd name="connsiteY8" fmla="*/ 665939 h 2041196"/>
                <a:gd name="connsiteX9" fmla="*/ 921715 w 1404608"/>
                <a:gd name="connsiteY9" fmla="*/ 900025 h 2041196"/>
                <a:gd name="connsiteX10" fmla="*/ 738836 w 1404608"/>
                <a:gd name="connsiteY10" fmla="*/ 563526 h 2041196"/>
                <a:gd name="connsiteX11" fmla="*/ 709574 w 1404608"/>
                <a:gd name="connsiteY11" fmla="*/ 907340 h 2041196"/>
                <a:gd name="connsiteX12" fmla="*/ 526694 w 1404608"/>
                <a:gd name="connsiteY12" fmla="*/ 256 h 2041196"/>
                <a:gd name="connsiteX13" fmla="*/ 453541 w 1404608"/>
                <a:gd name="connsiteY13" fmla="*/ 1258469 h 2041196"/>
                <a:gd name="connsiteX14" fmla="*/ 321868 w 1404608"/>
                <a:gd name="connsiteY14" fmla="*/ 1258470 h 2041196"/>
                <a:gd name="connsiteX15" fmla="*/ 0 w 1404608"/>
                <a:gd name="connsiteY15" fmla="*/ 1024383 h 2041196"/>
                <a:gd name="connsiteX0" fmla="*/ 0 w 1404608"/>
                <a:gd name="connsiteY0" fmla="*/ 1024383 h 2041196"/>
                <a:gd name="connsiteX1" fmla="*/ 124358 w 1404608"/>
                <a:gd name="connsiteY1" fmla="*/ 1353567 h 2041196"/>
                <a:gd name="connsiteX2" fmla="*/ 292608 w 1404608"/>
                <a:gd name="connsiteY2" fmla="*/ 1712012 h 2041196"/>
                <a:gd name="connsiteX3" fmla="*/ 687628 w 1404608"/>
                <a:gd name="connsiteY3" fmla="*/ 2041196 h 2041196"/>
                <a:gd name="connsiteX4" fmla="*/ 1294790 w 1404608"/>
                <a:gd name="connsiteY4" fmla="*/ 2026566 h 2041196"/>
                <a:gd name="connsiteX5" fmla="*/ 1404518 w 1404608"/>
                <a:gd name="connsiteY5" fmla="*/ 1126796 h 2041196"/>
                <a:gd name="connsiteX6" fmla="*/ 1221638 w 1404608"/>
                <a:gd name="connsiteY6" fmla="*/ 739091 h 2041196"/>
                <a:gd name="connsiteX7" fmla="*/ 1177747 w 1404608"/>
                <a:gd name="connsiteY7" fmla="*/ 936601 h 2041196"/>
                <a:gd name="connsiteX8" fmla="*/ 980236 w 1404608"/>
                <a:gd name="connsiteY8" fmla="*/ 665939 h 2041196"/>
                <a:gd name="connsiteX9" fmla="*/ 921715 w 1404608"/>
                <a:gd name="connsiteY9" fmla="*/ 900025 h 2041196"/>
                <a:gd name="connsiteX10" fmla="*/ 738836 w 1404608"/>
                <a:gd name="connsiteY10" fmla="*/ 563526 h 2041196"/>
                <a:gd name="connsiteX11" fmla="*/ 709574 w 1404608"/>
                <a:gd name="connsiteY11" fmla="*/ 907340 h 2041196"/>
                <a:gd name="connsiteX12" fmla="*/ 526694 w 1404608"/>
                <a:gd name="connsiteY12" fmla="*/ 256 h 2041196"/>
                <a:gd name="connsiteX13" fmla="*/ 453541 w 1404608"/>
                <a:gd name="connsiteY13" fmla="*/ 1258469 h 2041196"/>
                <a:gd name="connsiteX14" fmla="*/ 321868 w 1404608"/>
                <a:gd name="connsiteY14" fmla="*/ 1258470 h 2041196"/>
                <a:gd name="connsiteX15" fmla="*/ 0 w 1404608"/>
                <a:gd name="connsiteY15" fmla="*/ 1024383 h 2041196"/>
                <a:gd name="connsiteX0" fmla="*/ 0 w 1404608"/>
                <a:gd name="connsiteY0" fmla="*/ 1024369 h 2041182"/>
                <a:gd name="connsiteX1" fmla="*/ 124358 w 1404608"/>
                <a:gd name="connsiteY1" fmla="*/ 1353553 h 2041182"/>
                <a:gd name="connsiteX2" fmla="*/ 292608 w 1404608"/>
                <a:gd name="connsiteY2" fmla="*/ 1711998 h 2041182"/>
                <a:gd name="connsiteX3" fmla="*/ 687628 w 1404608"/>
                <a:gd name="connsiteY3" fmla="*/ 2041182 h 2041182"/>
                <a:gd name="connsiteX4" fmla="*/ 1294790 w 1404608"/>
                <a:gd name="connsiteY4" fmla="*/ 2026552 h 2041182"/>
                <a:gd name="connsiteX5" fmla="*/ 1404518 w 1404608"/>
                <a:gd name="connsiteY5" fmla="*/ 1126782 h 2041182"/>
                <a:gd name="connsiteX6" fmla="*/ 1221638 w 1404608"/>
                <a:gd name="connsiteY6" fmla="*/ 739077 h 2041182"/>
                <a:gd name="connsiteX7" fmla="*/ 1177747 w 1404608"/>
                <a:gd name="connsiteY7" fmla="*/ 936587 h 2041182"/>
                <a:gd name="connsiteX8" fmla="*/ 980236 w 1404608"/>
                <a:gd name="connsiteY8" fmla="*/ 665925 h 2041182"/>
                <a:gd name="connsiteX9" fmla="*/ 921715 w 1404608"/>
                <a:gd name="connsiteY9" fmla="*/ 900011 h 2041182"/>
                <a:gd name="connsiteX10" fmla="*/ 738836 w 1404608"/>
                <a:gd name="connsiteY10" fmla="*/ 563512 h 2041182"/>
                <a:gd name="connsiteX11" fmla="*/ 709574 w 1404608"/>
                <a:gd name="connsiteY11" fmla="*/ 907326 h 2041182"/>
                <a:gd name="connsiteX12" fmla="*/ 526694 w 1404608"/>
                <a:gd name="connsiteY12" fmla="*/ 242 h 2041182"/>
                <a:gd name="connsiteX13" fmla="*/ 456712 w 1404608"/>
                <a:gd name="connsiteY13" fmla="*/ 1312361 h 2041182"/>
                <a:gd name="connsiteX14" fmla="*/ 321868 w 1404608"/>
                <a:gd name="connsiteY14" fmla="*/ 1258456 h 2041182"/>
                <a:gd name="connsiteX15" fmla="*/ 0 w 1404608"/>
                <a:gd name="connsiteY15" fmla="*/ 1024369 h 2041182"/>
                <a:gd name="connsiteX0" fmla="*/ 0 w 1404608"/>
                <a:gd name="connsiteY0" fmla="*/ 1024369 h 2041182"/>
                <a:gd name="connsiteX1" fmla="*/ 124358 w 1404608"/>
                <a:gd name="connsiteY1" fmla="*/ 1353553 h 2041182"/>
                <a:gd name="connsiteX2" fmla="*/ 292608 w 1404608"/>
                <a:gd name="connsiteY2" fmla="*/ 1711998 h 2041182"/>
                <a:gd name="connsiteX3" fmla="*/ 687628 w 1404608"/>
                <a:gd name="connsiteY3" fmla="*/ 2041182 h 2041182"/>
                <a:gd name="connsiteX4" fmla="*/ 1294790 w 1404608"/>
                <a:gd name="connsiteY4" fmla="*/ 2026552 h 2041182"/>
                <a:gd name="connsiteX5" fmla="*/ 1404518 w 1404608"/>
                <a:gd name="connsiteY5" fmla="*/ 1126782 h 2041182"/>
                <a:gd name="connsiteX6" fmla="*/ 1221638 w 1404608"/>
                <a:gd name="connsiteY6" fmla="*/ 739077 h 2041182"/>
                <a:gd name="connsiteX7" fmla="*/ 1177747 w 1404608"/>
                <a:gd name="connsiteY7" fmla="*/ 936587 h 2041182"/>
                <a:gd name="connsiteX8" fmla="*/ 980236 w 1404608"/>
                <a:gd name="connsiteY8" fmla="*/ 665925 h 2041182"/>
                <a:gd name="connsiteX9" fmla="*/ 921715 w 1404608"/>
                <a:gd name="connsiteY9" fmla="*/ 900011 h 2041182"/>
                <a:gd name="connsiteX10" fmla="*/ 738836 w 1404608"/>
                <a:gd name="connsiteY10" fmla="*/ 563512 h 2041182"/>
                <a:gd name="connsiteX11" fmla="*/ 709574 w 1404608"/>
                <a:gd name="connsiteY11" fmla="*/ 907326 h 2041182"/>
                <a:gd name="connsiteX12" fmla="*/ 526694 w 1404608"/>
                <a:gd name="connsiteY12" fmla="*/ 242 h 2041182"/>
                <a:gd name="connsiteX13" fmla="*/ 456712 w 1404608"/>
                <a:gd name="connsiteY13" fmla="*/ 1312361 h 2041182"/>
                <a:gd name="connsiteX14" fmla="*/ 321868 w 1404608"/>
                <a:gd name="connsiteY14" fmla="*/ 1258456 h 2041182"/>
                <a:gd name="connsiteX15" fmla="*/ 0 w 1404608"/>
                <a:gd name="connsiteY15" fmla="*/ 1024369 h 2041182"/>
                <a:gd name="connsiteX0" fmla="*/ 0 w 1404608"/>
                <a:gd name="connsiteY0" fmla="*/ 1024369 h 2041182"/>
                <a:gd name="connsiteX1" fmla="*/ 124358 w 1404608"/>
                <a:gd name="connsiteY1" fmla="*/ 1353553 h 2041182"/>
                <a:gd name="connsiteX2" fmla="*/ 292608 w 1404608"/>
                <a:gd name="connsiteY2" fmla="*/ 1711998 h 2041182"/>
                <a:gd name="connsiteX3" fmla="*/ 687628 w 1404608"/>
                <a:gd name="connsiteY3" fmla="*/ 2041182 h 2041182"/>
                <a:gd name="connsiteX4" fmla="*/ 1294790 w 1404608"/>
                <a:gd name="connsiteY4" fmla="*/ 2026552 h 2041182"/>
                <a:gd name="connsiteX5" fmla="*/ 1404518 w 1404608"/>
                <a:gd name="connsiteY5" fmla="*/ 1126782 h 2041182"/>
                <a:gd name="connsiteX6" fmla="*/ 1221638 w 1404608"/>
                <a:gd name="connsiteY6" fmla="*/ 739077 h 2041182"/>
                <a:gd name="connsiteX7" fmla="*/ 1177747 w 1404608"/>
                <a:gd name="connsiteY7" fmla="*/ 936587 h 2041182"/>
                <a:gd name="connsiteX8" fmla="*/ 980236 w 1404608"/>
                <a:gd name="connsiteY8" fmla="*/ 665925 h 2041182"/>
                <a:gd name="connsiteX9" fmla="*/ 921715 w 1404608"/>
                <a:gd name="connsiteY9" fmla="*/ 900011 h 2041182"/>
                <a:gd name="connsiteX10" fmla="*/ 738836 w 1404608"/>
                <a:gd name="connsiteY10" fmla="*/ 563512 h 2041182"/>
                <a:gd name="connsiteX11" fmla="*/ 709574 w 1404608"/>
                <a:gd name="connsiteY11" fmla="*/ 907326 h 2041182"/>
                <a:gd name="connsiteX12" fmla="*/ 526694 w 1404608"/>
                <a:gd name="connsiteY12" fmla="*/ 242 h 2041182"/>
                <a:gd name="connsiteX13" fmla="*/ 456712 w 1404608"/>
                <a:gd name="connsiteY13" fmla="*/ 1312361 h 2041182"/>
                <a:gd name="connsiteX14" fmla="*/ 321868 w 1404608"/>
                <a:gd name="connsiteY14" fmla="*/ 1258456 h 2041182"/>
                <a:gd name="connsiteX15" fmla="*/ 0 w 1404608"/>
                <a:gd name="connsiteY15" fmla="*/ 1024369 h 2041182"/>
                <a:gd name="connsiteX0" fmla="*/ 0 w 1420463"/>
                <a:gd name="connsiteY0" fmla="*/ 957779 h 2041182"/>
                <a:gd name="connsiteX1" fmla="*/ 140213 w 1420463"/>
                <a:gd name="connsiteY1" fmla="*/ 1353553 h 2041182"/>
                <a:gd name="connsiteX2" fmla="*/ 308463 w 1420463"/>
                <a:gd name="connsiteY2" fmla="*/ 1711998 h 2041182"/>
                <a:gd name="connsiteX3" fmla="*/ 703483 w 1420463"/>
                <a:gd name="connsiteY3" fmla="*/ 2041182 h 2041182"/>
                <a:gd name="connsiteX4" fmla="*/ 1310645 w 1420463"/>
                <a:gd name="connsiteY4" fmla="*/ 2026552 h 2041182"/>
                <a:gd name="connsiteX5" fmla="*/ 1420373 w 1420463"/>
                <a:gd name="connsiteY5" fmla="*/ 1126782 h 2041182"/>
                <a:gd name="connsiteX6" fmla="*/ 1237493 w 1420463"/>
                <a:gd name="connsiteY6" fmla="*/ 739077 h 2041182"/>
                <a:gd name="connsiteX7" fmla="*/ 1193602 w 1420463"/>
                <a:gd name="connsiteY7" fmla="*/ 936587 h 2041182"/>
                <a:gd name="connsiteX8" fmla="*/ 996091 w 1420463"/>
                <a:gd name="connsiteY8" fmla="*/ 665925 h 2041182"/>
                <a:gd name="connsiteX9" fmla="*/ 937570 w 1420463"/>
                <a:gd name="connsiteY9" fmla="*/ 900011 h 2041182"/>
                <a:gd name="connsiteX10" fmla="*/ 754691 w 1420463"/>
                <a:gd name="connsiteY10" fmla="*/ 563512 h 2041182"/>
                <a:gd name="connsiteX11" fmla="*/ 725429 w 1420463"/>
                <a:gd name="connsiteY11" fmla="*/ 907326 h 2041182"/>
                <a:gd name="connsiteX12" fmla="*/ 542549 w 1420463"/>
                <a:gd name="connsiteY12" fmla="*/ 242 h 2041182"/>
                <a:gd name="connsiteX13" fmla="*/ 472567 w 1420463"/>
                <a:gd name="connsiteY13" fmla="*/ 1312361 h 2041182"/>
                <a:gd name="connsiteX14" fmla="*/ 337723 w 1420463"/>
                <a:gd name="connsiteY14" fmla="*/ 1258456 h 2041182"/>
                <a:gd name="connsiteX15" fmla="*/ 0 w 1420463"/>
                <a:gd name="connsiteY15" fmla="*/ 957779 h 2041182"/>
                <a:gd name="connsiteX0" fmla="*/ 0 w 1420463"/>
                <a:gd name="connsiteY0" fmla="*/ 957779 h 2041182"/>
                <a:gd name="connsiteX1" fmla="*/ 140213 w 1420463"/>
                <a:gd name="connsiteY1" fmla="*/ 1353553 h 2041182"/>
                <a:gd name="connsiteX2" fmla="*/ 308463 w 1420463"/>
                <a:gd name="connsiteY2" fmla="*/ 1711998 h 2041182"/>
                <a:gd name="connsiteX3" fmla="*/ 703483 w 1420463"/>
                <a:gd name="connsiteY3" fmla="*/ 2041182 h 2041182"/>
                <a:gd name="connsiteX4" fmla="*/ 1310645 w 1420463"/>
                <a:gd name="connsiteY4" fmla="*/ 2026552 h 2041182"/>
                <a:gd name="connsiteX5" fmla="*/ 1420373 w 1420463"/>
                <a:gd name="connsiteY5" fmla="*/ 1126782 h 2041182"/>
                <a:gd name="connsiteX6" fmla="*/ 1237493 w 1420463"/>
                <a:gd name="connsiteY6" fmla="*/ 739077 h 2041182"/>
                <a:gd name="connsiteX7" fmla="*/ 1193602 w 1420463"/>
                <a:gd name="connsiteY7" fmla="*/ 936587 h 2041182"/>
                <a:gd name="connsiteX8" fmla="*/ 996091 w 1420463"/>
                <a:gd name="connsiteY8" fmla="*/ 665925 h 2041182"/>
                <a:gd name="connsiteX9" fmla="*/ 937570 w 1420463"/>
                <a:gd name="connsiteY9" fmla="*/ 900011 h 2041182"/>
                <a:gd name="connsiteX10" fmla="*/ 754691 w 1420463"/>
                <a:gd name="connsiteY10" fmla="*/ 563512 h 2041182"/>
                <a:gd name="connsiteX11" fmla="*/ 725429 w 1420463"/>
                <a:gd name="connsiteY11" fmla="*/ 907326 h 2041182"/>
                <a:gd name="connsiteX12" fmla="*/ 542549 w 1420463"/>
                <a:gd name="connsiteY12" fmla="*/ 242 h 2041182"/>
                <a:gd name="connsiteX13" fmla="*/ 472567 w 1420463"/>
                <a:gd name="connsiteY13" fmla="*/ 1312361 h 2041182"/>
                <a:gd name="connsiteX14" fmla="*/ 337723 w 1420463"/>
                <a:gd name="connsiteY14" fmla="*/ 1258456 h 2041182"/>
                <a:gd name="connsiteX15" fmla="*/ 0 w 1420463"/>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38289 w 1421182"/>
                <a:gd name="connsiteY9" fmla="*/ 900011 h 2041182"/>
                <a:gd name="connsiteX10" fmla="*/ 755410 w 1421182"/>
                <a:gd name="connsiteY10" fmla="*/ 563512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38289 w 1421182"/>
                <a:gd name="connsiteY9" fmla="*/ 900011 h 2041182"/>
                <a:gd name="connsiteX10" fmla="*/ 736384 w 1421182"/>
                <a:gd name="connsiteY10" fmla="*/ 563512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38289 w 1421182"/>
                <a:gd name="connsiteY9" fmla="*/ 900011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38289 w 1421182"/>
                <a:gd name="connsiteY9" fmla="*/ 900011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38289 w 1421182"/>
                <a:gd name="connsiteY9" fmla="*/ 900011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38289 w 1421182"/>
                <a:gd name="connsiteY9" fmla="*/ 900011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96810 w 1421182"/>
                <a:gd name="connsiteY8" fmla="*/ 665925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94321 w 1421182"/>
                <a:gd name="connsiteY7" fmla="*/ 936587 h 2041182"/>
                <a:gd name="connsiteX8" fmla="*/ 955588 w 1421182"/>
                <a:gd name="connsiteY8" fmla="*/ 659583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78466 w 1421182"/>
                <a:gd name="connsiteY7" fmla="*/ 927074 h 2041182"/>
                <a:gd name="connsiteX8" fmla="*/ 955588 w 1421182"/>
                <a:gd name="connsiteY8" fmla="*/ 659583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78466 w 1421182"/>
                <a:gd name="connsiteY7" fmla="*/ 927074 h 2041182"/>
                <a:gd name="connsiteX8" fmla="*/ 955588 w 1421182"/>
                <a:gd name="connsiteY8" fmla="*/ 659583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78466 w 1421182"/>
                <a:gd name="connsiteY7" fmla="*/ 927074 h 2041182"/>
                <a:gd name="connsiteX8" fmla="*/ 955588 w 1421182"/>
                <a:gd name="connsiteY8" fmla="*/ 618361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78466 w 1421182"/>
                <a:gd name="connsiteY7" fmla="*/ 927074 h 2041182"/>
                <a:gd name="connsiteX8" fmla="*/ 955588 w 1421182"/>
                <a:gd name="connsiteY8" fmla="*/ 618361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238212 w 1421182"/>
                <a:gd name="connsiteY6" fmla="*/ 739077 h 2041182"/>
                <a:gd name="connsiteX7" fmla="*/ 1178466 w 1421182"/>
                <a:gd name="connsiteY7" fmla="*/ 927074 h 2041182"/>
                <a:gd name="connsiteX8" fmla="*/ 955588 w 1421182"/>
                <a:gd name="connsiteY8" fmla="*/ 618361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87477 w 1421182"/>
                <a:gd name="connsiteY6" fmla="*/ 691513 h 2041182"/>
                <a:gd name="connsiteX7" fmla="*/ 1178466 w 1421182"/>
                <a:gd name="connsiteY7" fmla="*/ 927074 h 2041182"/>
                <a:gd name="connsiteX8" fmla="*/ 955588 w 1421182"/>
                <a:gd name="connsiteY8" fmla="*/ 618361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87477 w 1421182"/>
                <a:gd name="connsiteY6" fmla="*/ 691513 h 2041182"/>
                <a:gd name="connsiteX7" fmla="*/ 1178466 w 1421182"/>
                <a:gd name="connsiteY7" fmla="*/ 927074 h 2041182"/>
                <a:gd name="connsiteX8" fmla="*/ 955588 w 1421182"/>
                <a:gd name="connsiteY8" fmla="*/ 618361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87477 w 1421182"/>
                <a:gd name="connsiteY6" fmla="*/ 691513 h 2041182"/>
                <a:gd name="connsiteX7" fmla="*/ 1178466 w 1421182"/>
                <a:gd name="connsiteY7" fmla="*/ 927074 h 2041182"/>
                <a:gd name="connsiteX8" fmla="*/ 927050 w 1421182"/>
                <a:gd name="connsiteY8" fmla="*/ 615190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87477 w 1421182"/>
                <a:gd name="connsiteY6" fmla="*/ 691513 h 2041182"/>
                <a:gd name="connsiteX7" fmla="*/ 1178466 w 1421182"/>
                <a:gd name="connsiteY7" fmla="*/ 927074 h 2041182"/>
                <a:gd name="connsiteX8" fmla="*/ 927050 w 1421182"/>
                <a:gd name="connsiteY8" fmla="*/ 615190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87477 w 1421182"/>
                <a:gd name="connsiteY6" fmla="*/ 691513 h 2041182"/>
                <a:gd name="connsiteX7" fmla="*/ 1178466 w 1421182"/>
                <a:gd name="connsiteY7" fmla="*/ 927074 h 2041182"/>
                <a:gd name="connsiteX8" fmla="*/ 927050 w 1421182"/>
                <a:gd name="connsiteY8" fmla="*/ 615190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87477 w 1421182"/>
                <a:gd name="connsiteY6" fmla="*/ 691513 h 2041182"/>
                <a:gd name="connsiteX7" fmla="*/ 1178466 w 1421182"/>
                <a:gd name="connsiteY7" fmla="*/ 927074 h 2041182"/>
                <a:gd name="connsiteX8" fmla="*/ 927050 w 1421182"/>
                <a:gd name="connsiteY8" fmla="*/ 615190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78466 w 1421182"/>
                <a:gd name="connsiteY7" fmla="*/ 927074 h 2041182"/>
                <a:gd name="connsiteX8" fmla="*/ 927050 w 1421182"/>
                <a:gd name="connsiteY8" fmla="*/ 615190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78466 w 1421182"/>
                <a:gd name="connsiteY7" fmla="*/ 927074 h 2041182"/>
                <a:gd name="connsiteX8" fmla="*/ 927050 w 1421182"/>
                <a:gd name="connsiteY8" fmla="*/ 615190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78466 w 1421182"/>
                <a:gd name="connsiteY7" fmla="*/ 927074 h 2041182"/>
                <a:gd name="connsiteX8" fmla="*/ 927050 w 1421182"/>
                <a:gd name="connsiteY8" fmla="*/ 615190 h 2041182"/>
                <a:gd name="connsiteX9" fmla="*/ 947802 w 1421182"/>
                <a:gd name="connsiteY9" fmla="*/ 906353 h 2041182"/>
                <a:gd name="connsiteX10" fmla="*/ 711016 w 1421182"/>
                <a:gd name="connsiteY10" fmla="*/ 569854 h 2041182"/>
                <a:gd name="connsiteX11" fmla="*/ 726148 w 1421182"/>
                <a:gd name="connsiteY11" fmla="*/ 907326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78466 w 1421182"/>
                <a:gd name="connsiteY7" fmla="*/ 927074 h 2041182"/>
                <a:gd name="connsiteX8" fmla="*/ 927050 w 1421182"/>
                <a:gd name="connsiteY8" fmla="*/ 615190 h 2041182"/>
                <a:gd name="connsiteX9" fmla="*/ 947802 w 1421182"/>
                <a:gd name="connsiteY9" fmla="*/ 906353 h 2041182"/>
                <a:gd name="connsiteX10" fmla="*/ 711016 w 1421182"/>
                <a:gd name="connsiteY10" fmla="*/ 569854 h 2041182"/>
                <a:gd name="connsiteX11" fmla="*/ 729319 w 1421182"/>
                <a:gd name="connsiteY11" fmla="*/ 958061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78466 w 1421182"/>
                <a:gd name="connsiteY7" fmla="*/ 927074 h 2041182"/>
                <a:gd name="connsiteX8" fmla="*/ 927050 w 1421182"/>
                <a:gd name="connsiteY8" fmla="*/ 615190 h 2041182"/>
                <a:gd name="connsiteX9" fmla="*/ 957315 w 1421182"/>
                <a:gd name="connsiteY9" fmla="*/ 944404 h 2041182"/>
                <a:gd name="connsiteX10" fmla="*/ 711016 w 1421182"/>
                <a:gd name="connsiteY10" fmla="*/ 569854 h 2041182"/>
                <a:gd name="connsiteX11" fmla="*/ 729319 w 1421182"/>
                <a:gd name="connsiteY11" fmla="*/ 958061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78466 w 1421182"/>
                <a:gd name="connsiteY7" fmla="*/ 927074 h 2041182"/>
                <a:gd name="connsiteX8" fmla="*/ 927050 w 1421182"/>
                <a:gd name="connsiteY8" fmla="*/ 615190 h 2041182"/>
                <a:gd name="connsiteX9" fmla="*/ 957315 w 1421182"/>
                <a:gd name="connsiteY9" fmla="*/ 944404 h 2041182"/>
                <a:gd name="connsiteX10" fmla="*/ 711016 w 1421182"/>
                <a:gd name="connsiteY10" fmla="*/ 569854 h 2041182"/>
                <a:gd name="connsiteX11" fmla="*/ 729319 w 1421182"/>
                <a:gd name="connsiteY11" fmla="*/ 958061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68953 w 1421182"/>
                <a:gd name="connsiteY7" fmla="*/ 968296 h 2041182"/>
                <a:gd name="connsiteX8" fmla="*/ 927050 w 1421182"/>
                <a:gd name="connsiteY8" fmla="*/ 615190 h 2041182"/>
                <a:gd name="connsiteX9" fmla="*/ 957315 w 1421182"/>
                <a:gd name="connsiteY9" fmla="*/ 944404 h 2041182"/>
                <a:gd name="connsiteX10" fmla="*/ 711016 w 1421182"/>
                <a:gd name="connsiteY10" fmla="*/ 569854 h 2041182"/>
                <a:gd name="connsiteX11" fmla="*/ 729319 w 1421182"/>
                <a:gd name="connsiteY11" fmla="*/ 958061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68953 w 1421182"/>
                <a:gd name="connsiteY7" fmla="*/ 968296 h 2041182"/>
                <a:gd name="connsiteX8" fmla="*/ 927050 w 1421182"/>
                <a:gd name="connsiteY8" fmla="*/ 615190 h 2041182"/>
                <a:gd name="connsiteX9" fmla="*/ 957315 w 1421182"/>
                <a:gd name="connsiteY9" fmla="*/ 944404 h 2041182"/>
                <a:gd name="connsiteX10" fmla="*/ 711016 w 1421182"/>
                <a:gd name="connsiteY10" fmla="*/ 569854 h 2041182"/>
                <a:gd name="connsiteX11" fmla="*/ 729319 w 1421182"/>
                <a:gd name="connsiteY11" fmla="*/ 958061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62110 w 1421182"/>
                <a:gd name="connsiteY6" fmla="*/ 682000 h 2041182"/>
                <a:gd name="connsiteX7" fmla="*/ 1168953 w 1421182"/>
                <a:gd name="connsiteY7" fmla="*/ 968296 h 2041182"/>
                <a:gd name="connsiteX8" fmla="*/ 927050 w 1421182"/>
                <a:gd name="connsiteY8" fmla="*/ 615190 h 2041182"/>
                <a:gd name="connsiteX9" fmla="*/ 957315 w 1421182"/>
                <a:gd name="connsiteY9" fmla="*/ 944404 h 2041182"/>
                <a:gd name="connsiteX10" fmla="*/ 711016 w 1421182"/>
                <a:gd name="connsiteY10" fmla="*/ 569854 h 2041182"/>
                <a:gd name="connsiteX11" fmla="*/ 729319 w 1421182"/>
                <a:gd name="connsiteY11" fmla="*/ 958061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779 h 2041182"/>
                <a:gd name="connsiteX1" fmla="*/ 140932 w 1421182"/>
                <a:gd name="connsiteY1" fmla="*/ 1353553 h 2041182"/>
                <a:gd name="connsiteX2" fmla="*/ 309182 w 1421182"/>
                <a:gd name="connsiteY2" fmla="*/ 1711998 h 2041182"/>
                <a:gd name="connsiteX3" fmla="*/ 704202 w 1421182"/>
                <a:gd name="connsiteY3" fmla="*/ 2041182 h 2041182"/>
                <a:gd name="connsiteX4" fmla="*/ 1311364 w 1421182"/>
                <a:gd name="connsiteY4" fmla="*/ 2026552 h 2041182"/>
                <a:gd name="connsiteX5" fmla="*/ 1421092 w 1421182"/>
                <a:gd name="connsiteY5" fmla="*/ 1126782 h 2041182"/>
                <a:gd name="connsiteX6" fmla="*/ 1152597 w 1421182"/>
                <a:gd name="connsiteY6" fmla="*/ 669316 h 2041182"/>
                <a:gd name="connsiteX7" fmla="*/ 1168953 w 1421182"/>
                <a:gd name="connsiteY7" fmla="*/ 968296 h 2041182"/>
                <a:gd name="connsiteX8" fmla="*/ 927050 w 1421182"/>
                <a:gd name="connsiteY8" fmla="*/ 615190 h 2041182"/>
                <a:gd name="connsiteX9" fmla="*/ 957315 w 1421182"/>
                <a:gd name="connsiteY9" fmla="*/ 944404 h 2041182"/>
                <a:gd name="connsiteX10" fmla="*/ 711016 w 1421182"/>
                <a:gd name="connsiteY10" fmla="*/ 569854 h 2041182"/>
                <a:gd name="connsiteX11" fmla="*/ 729319 w 1421182"/>
                <a:gd name="connsiteY11" fmla="*/ 958061 h 2041182"/>
                <a:gd name="connsiteX12" fmla="*/ 543268 w 1421182"/>
                <a:gd name="connsiteY12" fmla="*/ 242 h 2041182"/>
                <a:gd name="connsiteX13" fmla="*/ 473286 w 1421182"/>
                <a:gd name="connsiteY13" fmla="*/ 1312361 h 2041182"/>
                <a:gd name="connsiteX14" fmla="*/ 338442 w 1421182"/>
                <a:gd name="connsiteY14" fmla="*/ 1258456 h 2041182"/>
                <a:gd name="connsiteX15" fmla="*/ 719 w 1421182"/>
                <a:gd name="connsiteY15" fmla="*/ 957779 h 2041182"/>
                <a:gd name="connsiteX0" fmla="*/ 719 w 1421182"/>
                <a:gd name="connsiteY0" fmla="*/ 957537 h 2040940"/>
                <a:gd name="connsiteX1" fmla="*/ 140932 w 1421182"/>
                <a:gd name="connsiteY1" fmla="*/ 1353311 h 2040940"/>
                <a:gd name="connsiteX2" fmla="*/ 309182 w 1421182"/>
                <a:gd name="connsiteY2" fmla="*/ 1711756 h 2040940"/>
                <a:gd name="connsiteX3" fmla="*/ 704202 w 1421182"/>
                <a:gd name="connsiteY3" fmla="*/ 2040940 h 2040940"/>
                <a:gd name="connsiteX4" fmla="*/ 1311364 w 1421182"/>
                <a:gd name="connsiteY4" fmla="*/ 2026310 h 2040940"/>
                <a:gd name="connsiteX5" fmla="*/ 1421092 w 1421182"/>
                <a:gd name="connsiteY5" fmla="*/ 1126540 h 2040940"/>
                <a:gd name="connsiteX6" fmla="*/ 1152597 w 1421182"/>
                <a:gd name="connsiteY6" fmla="*/ 669074 h 2040940"/>
                <a:gd name="connsiteX7" fmla="*/ 1168953 w 1421182"/>
                <a:gd name="connsiteY7" fmla="*/ 968054 h 2040940"/>
                <a:gd name="connsiteX8" fmla="*/ 927050 w 1421182"/>
                <a:gd name="connsiteY8" fmla="*/ 614948 h 2040940"/>
                <a:gd name="connsiteX9" fmla="*/ 957315 w 1421182"/>
                <a:gd name="connsiteY9" fmla="*/ 944162 h 2040940"/>
                <a:gd name="connsiteX10" fmla="*/ 711016 w 1421182"/>
                <a:gd name="connsiteY10" fmla="*/ 569612 h 2040940"/>
                <a:gd name="connsiteX11" fmla="*/ 729319 w 1421182"/>
                <a:gd name="connsiteY11" fmla="*/ 957819 h 2040940"/>
                <a:gd name="connsiteX12" fmla="*/ 543268 w 1421182"/>
                <a:gd name="connsiteY12" fmla="*/ 0 h 2040940"/>
                <a:gd name="connsiteX13" fmla="*/ 473286 w 1421182"/>
                <a:gd name="connsiteY13" fmla="*/ 1312119 h 2040940"/>
                <a:gd name="connsiteX14" fmla="*/ 338442 w 1421182"/>
                <a:gd name="connsiteY14" fmla="*/ 1258214 h 2040940"/>
                <a:gd name="connsiteX15" fmla="*/ 719 w 1421182"/>
                <a:gd name="connsiteY15" fmla="*/ 957537 h 2040940"/>
                <a:gd name="connsiteX0" fmla="*/ 719 w 1421182"/>
                <a:gd name="connsiteY0" fmla="*/ 957545 h 2040948"/>
                <a:gd name="connsiteX1" fmla="*/ 140932 w 1421182"/>
                <a:gd name="connsiteY1" fmla="*/ 1353319 h 2040948"/>
                <a:gd name="connsiteX2" fmla="*/ 309182 w 1421182"/>
                <a:gd name="connsiteY2" fmla="*/ 1711764 h 2040948"/>
                <a:gd name="connsiteX3" fmla="*/ 704202 w 1421182"/>
                <a:gd name="connsiteY3" fmla="*/ 2040948 h 2040948"/>
                <a:gd name="connsiteX4" fmla="*/ 1311364 w 1421182"/>
                <a:gd name="connsiteY4" fmla="*/ 2026318 h 2040948"/>
                <a:gd name="connsiteX5" fmla="*/ 1421092 w 1421182"/>
                <a:gd name="connsiteY5" fmla="*/ 1126548 h 2040948"/>
                <a:gd name="connsiteX6" fmla="*/ 1152597 w 1421182"/>
                <a:gd name="connsiteY6" fmla="*/ 669082 h 2040948"/>
                <a:gd name="connsiteX7" fmla="*/ 1168953 w 1421182"/>
                <a:gd name="connsiteY7" fmla="*/ 968062 h 2040948"/>
                <a:gd name="connsiteX8" fmla="*/ 927050 w 1421182"/>
                <a:gd name="connsiteY8" fmla="*/ 614956 h 2040948"/>
                <a:gd name="connsiteX9" fmla="*/ 957315 w 1421182"/>
                <a:gd name="connsiteY9" fmla="*/ 944170 h 2040948"/>
                <a:gd name="connsiteX10" fmla="*/ 711016 w 1421182"/>
                <a:gd name="connsiteY10" fmla="*/ 569620 h 2040948"/>
                <a:gd name="connsiteX11" fmla="*/ 729319 w 1421182"/>
                <a:gd name="connsiteY11" fmla="*/ 957827 h 2040948"/>
                <a:gd name="connsiteX12" fmla="*/ 543268 w 1421182"/>
                <a:gd name="connsiteY12" fmla="*/ 8 h 2040948"/>
                <a:gd name="connsiteX13" fmla="*/ 473286 w 1421182"/>
                <a:gd name="connsiteY13" fmla="*/ 1312127 h 2040948"/>
                <a:gd name="connsiteX14" fmla="*/ 338442 w 1421182"/>
                <a:gd name="connsiteY14" fmla="*/ 1258222 h 2040948"/>
                <a:gd name="connsiteX15" fmla="*/ 719 w 1421182"/>
                <a:gd name="connsiteY15" fmla="*/ 957545 h 2040948"/>
                <a:gd name="connsiteX0" fmla="*/ 719 w 1421182"/>
                <a:gd name="connsiteY0" fmla="*/ 957545 h 2040948"/>
                <a:gd name="connsiteX1" fmla="*/ 140932 w 1421182"/>
                <a:gd name="connsiteY1" fmla="*/ 1353319 h 2040948"/>
                <a:gd name="connsiteX2" fmla="*/ 309182 w 1421182"/>
                <a:gd name="connsiteY2" fmla="*/ 1711764 h 2040948"/>
                <a:gd name="connsiteX3" fmla="*/ 704202 w 1421182"/>
                <a:gd name="connsiteY3" fmla="*/ 2040948 h 2040948"/>
                <a:gd name="connsiteX4" fmla="*/ 1311364 w 1421182"/>
                <a:gd name="connsiteY4" fmla="*/ 2026318 h 2040948"/>
                <a:gd name="connsiteX5" fmla="*/ 1421092 w 1421182"/>
                <a:gd name="connsiteY5" fmla="*/ 1126548 h 2040948"/>
                <a:gd name="connsiteX6" fmla="*/ 1152597 w 1421182"/>
                <a:gd name="connsiteY6" fmla="*/ 669082 h 2040948"/>
                <a:gd name="connsiteX7" fmla="*/ 1168953 w 1421182"/>
                <a:gd name="connsiteY7" fmla="*/ 968062 h 2040948"/>
                <a:gd name="connsiteX8" fmla="*/ 927050 w 1421182"/>
                <a:gd name="connsiteY8" fmla="*/ 614956 h 2040948"/>
                <a:gd name="connsiteX9" fmla="*/ 957315 w 1421182"/>
                <a:gd name="connsiteY9" fmla="*/ 944170 h 2040948"/>
                <a:gd name="connsiteX10" fmla="*/ 711016 w 1421182"/>
                <a:gd name="connsiteY10" fmla="*/ 569620 h 2040948"/>
                <a:gd name="connsiteX11" fmla="*/ 729319 w 1421182"/>
                <a:gd name="connsiteY11" fmla="*/ 957827 h 2040948"/>
                <a:gd name="connsiteX12" fmla="*/ 543268 w 1421182"/>
                <a:gd name="connsiteY12" fmla="*/ 8 h 2040948"/>
                <a:gd name="connsiteX13" fmla="*/ 473286 w 1421182"/>
                <a:gd name="connsiteY13" fmla="*/ 1312127 h 2040948"/>
                <a:gd name="connsiteX14" fmla="*/ 338442 w 1421182"/>
                <a:gd name="connsiteY14" fmla="*/ 1258222 h 2040948"/>
                <a:gd name="connsiteX15" fmla="*/ 719 w 1421182"/>
                <a:gd name="connsiteY15" fmla="*/ 957545 h 2040948"/>
                <a:gd name="connsiteX0" fmla="*/ 719 w 1421182"/>
                <a:gd name="connsiteY0" fmla="*/ 957545 h 2026318"/>
                <a:gd name="connsiteX1" fmla="*/ 140932 w 1421182"/>
                <a:gd name="connsiteY1" fmla="*/ 1353319 h 2026318"/>
                <a:gd name="connsiteX2" fmla="*/ 309182 w 1421182"/>
                <a:gd name="connsiteY2" fmla="*/ 1711764 h 2026318"/>
                <a:gd name="connsiteX3" fmla="*/ 693290 w 1421182"/>
                <a:gd name="connsiteY3" fmla="*/ 2019121 h 2026318"/>
                <a:gd name="connsiteX4" fmla="*/ 1311364 w 1421182"/>
                <a:gd name="connsiteY4" fmla="*/ 2026318 h 2026318"/>
                <a:gd name="connsiteX5" fmla="*/ 1421092 w 1421182"/>
                <a:gd name="connsiteY5" fmla="*/ 1126548 h 2026318"/>
                <a:gd name="connsiteX6" fmla="*/ 1152597 w 1421182"/>
                <a:gd name="connsiteY6" fmla="*/ 669082 h 2026318"/>
                <a:gd name="connsiteX7" fmla="*/ 1168953 w 1421182"/>
                <a:gd name="connsiteY7" fmla="*/ 968062 h 2026318"/>
                <a:gd name="connsiteX8" fmla="*/ 927050 w 1421182"/>
                <a:gd name="connsiteY8" fmla="*/ 614956 h 2026318"/>
                <a:gd name="connsiteX9" fmla="*/ 957315 w 1421182"/>
                <a:gd name="connsiteY9" fmla="*/ 944170 h 2026318"/>
                <a:gd name="connsiteX10" fmla="*/ 711016 w 1421182"/>
                <a:gd name="connsiteY10" fmla="*/ 569620 h 2026318"/>
                <a:gd name="connsiteX11" fmla="*/ 729319 w 1421182"/>
                <a:gd name="connsiteY11" fmla="*/ 957827 h 2026318"/>
                <a:gd name="connsiteX12" fmla="*/ 543268 w 1421182"/>
                <a:gd name="connsiteY12" fmla="*/ 8 h 2026318"/>
                <a:gd name="connsiteX13" fmla="*/ 473286 w 1421182"/>
                <a:gd name="connsiteY13" fmla="*/ 1312127 h 2026318"/>
                <a:gd name="connsiteX14" fmla="*/ 338442 w 1421182"/>
                <a:gd name="connsiteY14" fmla="*/ 1258222 h 2026318"/>
                <a:gd name="connsiteX15" fmla="*/ 719 w 1421182"/>
                <a:gd name="connsiteY15" fmla="*/ 957545 h 2026318"/>
                <a:gd name="connsiteX0" fmla="*/ 719 w 1421182"/>
                <a:gd name="connsiteY0" fmla="*/ 957545 h 2295953"/>
                <a:gd name="connsiteX1" fmla="*/ 140932 w 1421182"/>
                <a:gd name="connsiteY1" fmla="*/ 1353319 h 2295953"/>
                <a:gd name="connsiteX2" fmla="*/ 309182 w 1421182"/>
                <a:gd name="connsiteY2" fmla="*/ 1711764 h 2295953"/>
                <a:gd name="connsiteX3" fmla="*/ 693290 w 1421182"/>
                <a:gd name="connsiteY3" fmla="*/ 2019121 h 2295953"/>
                <a:gd name="connsiteX4" fmla="*/ 722524 w 1421182"/>
                <a:gd name="connsiteY4" fmla="*/ 2295953 h 2295953"/>
                <a:gd name="connsiteX5" fmla="*/ 1311364 w 1421182"/>
                <a:gd name="connsiteY5" fmla="*/ 2026318 h 2295953"/>
                <a:gd name="connsiteX6" fmla="*/ 1421092 w 1421182"/>
                <a:gd name="connsiteY6" fmla="*/ 1126548 h 2295953"/>
                <a:gd name="connsiteX7" fmla="*/ 1152597 w 1421182"/>
                <a:gd name="connsiteY7" fmla="*/ 669082 h 2295953"/>
                <a:gd name="connsiteX8" fmla="*/ 1168953 w 1421182"/>
                <a:gd name="connsiteY8" fmla="*/ 968062 h 2295953"/>
                <a:gd name="connsiteX9" fmla="*/ 927050 w 1421182"/>
                <a:gd name="connsiteY9" fmla="*/ 614956 h 2295953"/>
                <a:gd name="connsiteX10" fmla="*/ 957315 w 1421182"/>
                <a:gd name="connsiteY10" fmla="*/ 944170 h 2295953"/>
                <a:gd name="connsiteX11" fmla="*/ 711016 w 1421182"/>
                <a:gd name="connsiteY11" fmla="*/ 569620 h 2295953"/>
                <a:gd name="connsiteX12" fmla="*/ 729319 w 1421182"/>
                <a:gd name="connsiteY12" fmla="*/ 957827 h 2295953"/>
                <a:gd name="connsiteX13" fmla="*/ 543268 w 1421182"/>
                <a:gd name="connsiteY13" fmla="*/ 8 h 2295953"/>
                <a:gd name="connsiteX14" fmla="*/ 473286 w 1421182"/>
                <a:gd name="connsiteY14" fmla="*/ 1312127 h 2295953"/>
                <a:gd name="connsiteX15" fmla="*/ 338442 w 1421182"/>
                <a:gd name="connsiteY15" fmla="*/ 1258222 h 2295953"/>
                <a:gd name="connsiteX16" fmla="*/ 719 w 1421182"/>
                <a:gd name="connsiteY16" fmla="*/ 957545 h 2295953"/>
                <a:gd name="connsiteX0" fmla="*/ 719 w 1421182"/>
                <a:gd name="connsiteY0" fmla="*/ 957545 h 2317397"/>
                <a:gd name="connsiteX1" fmla="*/ 140932 w 1421182"/>
                <a:gd name="connsiteY1" fmla="*/ 1353319 h 2317397"/>
                <a:gd name="connsiteX2" fmla="*/ 309182 w 1421182"/>
                <a:gd name="connsiteY2" fmla="*/ 1711764 h 2317397"/>
                <a:gd name="connsiteX3" fmla="*/ 693290 w 1421182"/>
                <a:gd name="connsiteY3" fmla="*/ 2019121 h 2317397"/>
                <a:gd name="connsiteX4" fmla="*/ 722524 w 1421182"/>
                <a:gd name="connsiteY4" fmla="*/ 2295953 h 2317397"/>
                <a:gd name="connsiteX5" fmla="*/ 1170733 w 1421182"/>
                <a:gd name="connsiteY5" fmla="*/ 2300858 h 2317397"/>
                <a:gd name="connsiteX6" fmla="*/ 1311364 w 1421182"/>
                <a:gd name="connsiteY6" fmla="*/ 2026318 h 2317397"/>
                <a:gd name="connsiteX7" fmla="*/ 1421092 w 1421182"/>
                <a:gd name="connsiteY7" fmla="*/ 1126548 h 2317397"/>
                <a:gd name="connsiteX8" fmla="*/ 1152597 w 1421182"/>
                <a:gd name="connsiteY8" fmla="*/ 669082 h 2317397"/>
                <a:gd name="connsiteX9" fmla="*/ 1168953 w 1421182"/>
                <a:gd name="connsiteY9" fmla="*/ 968062 h 2317397"/>
                <a:gd name="connsiteX10" fmla="*/ 927050 w 1421182"/>
                <a:gd name="connsiteY10" fmla="*/ 614956 h 2317397"/>
                <a:gd name="connsiteX11" fmla="*/ 957315 w 1421182"/>
                <a:gd name="connsiteY11" fmla="*/ 944170 h 2317397"/>
                <a:gd name="connsiteX12" fmla="*/ 711016 w 1421182"/>
                <a:gd name="connsiteY12" fmla="*/ 569620 h 2317397"/>
                <a:gd name="connsiteX13" fmla="*/ 729319 w 1421182"/>
                <a:gd name="connsiteY13" fmla="*/ 957827 h 2317397"/>
                <a:gd name="connsiteX14" fmla="*/ 543268 w 1421182"/>
                <a:gd name="connsiteY14" fmla="*/ 8 h 2317397"/>
                <a:gd name="connsiteX15" fmla="*/ 473286 w 1421182"/>
                <a:gd name="connsiteY15" fmla="*/ 1312127 h 2317397"/>
                <a:gd name="connsiteX16" fmla="*/ 338442 w 1421182"/>
                <a:gd name="connsiteY16" fmla="*/ 1258222 h 2317397"/>
                <a:gd name="connsiteX17" fmla="*/ 719 w 1421182"/>
                <a:gd name="connsiteY17" fmla="*/ 957545 h 2317397"/>
                <a:gd name="connsiteX0" fmla="*/ 719 w 1421182"/>
                <a:gd name="connsiteY0" fmla="*/ 957545 h 2317397"/>
                <a:gd name="connsiteX1" fmla="*/ 140932 w 1421182"/>
                <a:gd name="connsiteY1" fmla="*/ 1353319 h 2317397"/>
                <a:gd name="connsiteX2" fmla="*/ 309182 w 1421182"/>
                <a:gd name="connsiteY2" fmla="*/ 1711764 h 2317397"/>
                <a:gd name="connsiteX3" fmla="*/ 626141 w 1421182"/>
                <a:gd name="connsiteY3" fmla="*/ 1985150 h 2317397"/>
                <a:gd name="connsiteX4" fmla="*/ 722524 w 1421182"/>
                <a:gd name="connsiteY4" fmla="*/ 2295953 h 2317397"/>
                <a:gd name="connsiteX5" fmla="*/ 1170733 w 1421182"/>
                <a:gd name="connsiteY5" fmla="*/ 2300858 h 2317397"/>
                <a:gd name="connsiteX6" fmla="*/ 1311364 w 1421182"/>
                <a:gd name="connsiteY6" fmla="*/ 2026318 h 2317397"/>
                <a:gd name="connsiteX7" fmla="*/ 1421092 w 1421182"/>
                <a:gd name="connsiteY7" fmla="*/ 1126548 h 2317397"/>
                <a:gd name="connsiteX8" fmla="*/ 1152597 w 1421182"/>
                <a:gd name="connsiteY8" fmla="*/ 669082 h 2317397"/>
                <a:gd name="connsiteX9" fmla="*/ 1168953 w 1421182"/>
                <a:gd name="connsiteY9" fmla="*/ 968062 h 2317397"/>
                <a:gd name="connsiteX10" fmla="*/ 927050 w 1421182"/>
                <a:gd name="connsiteY10" fmla="*/ 614956 h 2317397"/>
                <a:gd name="connsiteX11" fmla="*/ 957315 w 1421182"/>
                <a:gd name="connsiteY11" fmla="*/ 944170 h 2317397"/>
                <a:gd name="connsiteX12" fmla="*/ 711016 w 1421182"/>
                <a:gd name="connsiteY12" fmla="*/ 569620 h 2317397"/>
                <a:gd name="connsiteX13" fmla="*/ 729319 w 1421182"/>
                <a:gd name="connsiteY13" fmla="*/ 957827 h 2317397"/>
                <a:gd name="connsiteX14" fmla="*/ 543268 w 1421182"/>
                <a:gd name="connsiteY14" fmla="*/ 8 h 2317397"/>
                <a:gd name="connsiteX15" fmla="*/ 473286 w 1421182"/>
                <a:gd name="connsiteY15" fmla="*/ 1312127 h 2317397"/>
                <a:gd name="connsiteX16" fmla="*/ 338442 w 1421182"/>
                <a:gd name="connsiteY16" fmla="*/ 1258222 h 2317397"/>
                <a:gd name="connsiteX17" fmla="*/ 719 w 1421182"/>
                <a:gd name="connsiteY17" fmla="*/ 957545 h 2317397"/>
                <a:gd name="connsiteX0" fmla="*/ 719 w 1421182"/>
                <a:gd name="connsiteY0" fmla="*/ 957545 h 2314785"/>
                <a:gd name="connsiteX1" fmla="*/ 140932 w 1421182"/>
                <a:gd name="connsiteY1" fmla="*/ 1353319 h 2314785"/>
                <a:gd name="connsiteX2" fmla="*/ 309182 w 1421182"/>
                <a:gd name="connsiteY2" fmla="*/ 1711764 h 2314785"/>
                <a:gd name="connsiteX3" fmla="*/ 626141 w 1421182"/>
                <a:gd name="connsiteY3" fmla="*/ 1985150 h 2314785"/>
                <a:gd name="connsiteX4" fmla="*/ 658780 w 1421182"/>
                <a:gd name="connsiteY4" fmla="*/ 2266927 h 2314785"/>
                <a:gd name="connsiteX5" fmla="*/ 1170733 w 1421182"/>
                <a:gd name="connsiteY5" fmla="*/ 2300858 h 2314785"/>
                <a:gd name="connsiteX6" fmla="*/ 1311364 w 1421182"/>
                <a:gd name="connsiteY6" fmla="*/ 2026318 h 2314785"/>
                <a:gd name="connsiteX7" fmla="*/ 1421092 w 1421182"/>
                <a:gd name="connsiteY7" fmla="*/ 1126548 h 2314785"/>
                <a:gd name="connsiteX8" fmla="*/ 1152597 w 1421182"/>
                <a:gd name="connsiteY8" fmla="*/ 669082 h 2314785"/>
                <a:gd name="connsiteX9" fmla="*/ 1168953 w 1421182"/>
                <a:gd name="connsiteY9" fmla="*/ 968062 h 2314785"/>
                <a:gd name="connsiteX10" fmla="*/ 927050 w 1421182"/>
                <a:gd name="connsiteY10" fmla="*/ 614956 h 2314785"/>
                <a:gd name="connsiteX11" fmla="*/ 957315 w 1421182"/>
                <a:gd name="connsiteY11" fmla="*/ 944170 h 2314785"/>
                <a:gd name="connsiteX12" fmla="*/ 711016 w 1421182"/>
                <a:gd name="connsiteY12" fmla="*/ 569620 h 2314785"/>
                <a:gd name="connsiteX13" fmla="*/ 729319 w 1421182"/>
                <a:gd name="connsiteY13" fmla="*/ 957827 h 2314785"/>
                <a:gd name="connsiteX14" fmla="*/ 543268 w 1421182"/>
                <a:gd name="connsiteY14" fmla="*/ 8 h 2314785"/>
                <a:gd name="connsiteX15" fmla="*/ 473286 w 1421182"/>
                <a:gd name="connsiteY15" fmla="*/ 1312127 h 2314785"/>
                <a:gd name="connsiteX16" fmla="*/ 338442 w 1421182"/>
                <a:gd name="connsiteY16" fmla="*/ 1258222 h 2314785"/>
                <a:gd name="connsiteX17" fmla="*/ 719 w 1421182"/>
                <a:gd name="connsiteY17" fmla="*/ 957545 h 2314785"/>
                <a:gd name="connsiteX0" fmla="*/ 719 w 1421182"/>
                <a:gd name="connsiteY0" fmla="*/ 957545 h 2323891"/>
                <a:gd name="connsiteX1" fmla="*/ 140932 w 1421182"/>
                <a:gd name="connsiteY1" fmla="*/ 1353319 h 2323891"/>
                <a:gd name="connsiteX2" fmla="*/ 309182 w 1421182"/>
                <a:gd name="connsiteY2" fmla="*/ 1711764 h 2323891"/>
                <a:gd name="connsiteX3" fmla="*/ 626141 w 1421182"/>
                <a:gd name="connsiteY3" fmla="*/ 1985150 h 2323891"/>
                <a:gd name="connsiteX4" fmla="*/ 658780 w 1421182"/>
                <a:gd name="connsiteY4" fmla="*/ 2266927 h 2323891"/>
                <a:gd name="connsiteX5" fmla="*/ 1170733 w 1421182"/>
                <a:gd name="connsiteY5" fmla="*/ 2300858 h 2323891"/>
                <a:gd name="connsiteX6" fmla="*/ 1311364 w 1421182"/>
                <a:gd name="connsiteY6" fmla="*/ 2026318 h 2323891"/>
                <a:gd name="connsiteX7" fmla="*/ 1421092 w 1421182"/>
                <a:gd name="connsiteY7" fmla="*/ 1126548 h 2323891"/>
                <a:gd name="connsiteX8" fmla="*/ 1152597 w 1421182"/>
                <a:gd name="connsiteY8" fmla="*/ 669082 h 2323891"/>
                <a:gd name="connsiteX9" fmla="*/ 1168953 w 1421182"/>
                <a:gd name="connsiteY9" fmla="*/ 968062 h 2323891"/>
                <a:gd name="connsiteX10" fmla="*/ 927050 w 1421182"/>
                <a:gd name="connsiteY10" fmla="*/ 614956 h 2323891"/>
                <a:gd name="connsiteX11" fmla="*/ 957315 w 1421182"/>
                <a:gd name="connsiteY11" fmla="*/ 944170 h 2323891"/>
                <a:gd name="connsiteX12" fmla="*/ 711016 w 1421182"/>
                <a:gd name="connsiteY12" fmla="*/ 569620 h 2323891"/>
                <a:gd name="connsiteX13" fmla="*/ 729319 w 1421182"/>
                <a:gd name="connsiteY13" fmla="*/ 957827 h 2323891"/>
                <a:gd name="connsiteX14" fmla="*/ 543268 w 1421182"/>
                <a:gd name="connsiteY14" fmla="*/ 8 h 2323891"/>
                <a:gd name="connsiteX15" fmla="*/ 473286 w 1421182"/>
                <a:gd name="connsiteY15" fmla="*/ 1312127 h 2323891"/>
                <a:gd name="connsiteX16" fmla="*/ 338442 w 1421182"/>
                <a:gd name="connsiteY16" fmla="*/ 1258222 h 2323891"/>
                <a:gd name="connsiteX17" fmla="*/ 719 w 1421182"/>
                <a:gd name="connsiteY17" fmla="*/ 957545 h 2323891"/>
                <a:gd name="connsiteX0" fmla="*/ 719 w 1421182"/>
                <a:gd name="connsiteY0" fmla="*/ 957545 h 2358736"/>
                <a:gd name="connsiteX1" fmla="*/ 140932 w 1421182"/>
                <a:gd name="connsiteY1" fmla="*/ 1353319 h 2358736"/>
                <a:gd name="connsiteX2" fmla="*/ 309182 w 1421182"/>
                <a:gd name="connsiteY2" fmla="*/ 1711764 h 2358736"/>
                <a:gd name="connsiteX3" fmla="*/ 626141 w 1421182"/>
                <a:gd name="connsiteY3" fmla="*/ 1985150 h 2358736"/>
                <a:gd name="connsiteX4" fmla="*/ 658780 w 1421182"/>
                <a:gd name="connsiteY4" fmla="*/ 2266927 h 2358736"/>
                <a:gd name="connsiteX5" fmla="*/ 1227989 w 1421182"/>
                <a:gd name="connsiteY5" fmla="*/ 2341644 h 2358736"/>
                <a:gd name="connsiteX6" fmla="*/ 1311364 w 1421182"/>
                <a:gd name="connsiteY6" fmla="*/ 2026318 h 2358736"/>
                <a:gd name="connsiteX7" fmla="*/ 1421092 w 1421182"/>
                <a:gd name="connsiteY7" fmla="*/ 1126548 h 2358736"/>
                <a:gd name="connsiteX8" fmla="*/ 1152597 w 1421182"/>
                <a:gd name="connsiteY8" fmla="*/ 669082 h 2358736"/>
                <a:gd name="connsiteX9" fmla="*/ 1168953 w 1421182"/>
                <a:gd name="connsiteY9" fmla="*/ 968062 h 2358736"/>
                <a:gd name="connsiteX10" fmla="*/ 927050 w 1421182"/>
                <a:gd name="connsiteY10" fmla="*/ 614956 h 2358736"/>
                <a:gd name="connsiteX11" fmla="*/ 957315 w 1421182"/>
                <a:gd name="connsiteY11" fmla="*/ 944170 h 2358736"/>
                <a:gd name="connsiteX12" fmla="*/ 711016 w 1421182"/>
                <a:gd name="connsiteY12" fmla="*/ 569620 h 2358736"/>
                <a:gd name="connsiteX13" fmla="*/ 729319 w 1421182"/>
                <a:gd name="connsiteY13" fmla="*/ 957827 h 2358736"/>
                <a:gd name="connsiteX14" fmla="*/ 543268 w 1421182"/>
                <a:gd name="connsiteY14" fmla="*/ 8 h 2358736"/>
                <a:gd name="connsiteX15" fmla="*/ 473286 w 1421182"/>
                <a:gd name="connsiteY15" fmla="*/ 1312127 h 2358736"/>
                <a:gd name="connsiteX16" fmla="*/ 338442 w 1421182"/>
                <a:gd name="connsiteY16" fmla="*/ 1258222 h 2358736"/>
                <a:gd name="connsiteX17" fmla="*/ 719 w 1421182"/>
                <a:gd name="connsiteY17" fmla="*/ 957545 h 2358736"/>
                <a:gd name="connsiteX0" fmla="*/ 719 w 1421182"/>
                <a:gd name="connsiteY0" fmla="*/ 957545 h 2341644"/>
                <a:gd name="connsiteX1" fmla="*/ 140932 w 1421182"/>
                <a:gd name="connsiteY1" fmla="*/ 1353319 h 2341644"/>
                <a:gd name="connsiteX2" fmla="*/ 309182 w 1421182"/>
                <a:gd name="connsiteY2" fmla="*/ 1711764 h 2341644"/>
                <a:gd name="connsiteX3" fmla="*/ 626141 w 1421182"/>
                <a:gd name="connsiteY3" fmla="*/ 1985150 h 2341644"/>
                <a:gd name="connsiteX4" fmla="*/ 658780 w 1421182"/>
                <a:gd name="connsiteY4" fmla="*/ 2266927 h 2341644"/>
                <a:gd name="connsiteX5" fmla="*/ 1227989 w 1421182"/>
                <a:gd name="connsiteY5" fmla="*/ 2341644 h 2341644"/>
                <a:gd name="connsiteX6" fmla="*/ 1311364 w 1421182"/>
                <a:gd name="connsiteY6" fmla="*/ 2026318 h 2341644"/>
                <a:gd name="connsiteX7" fmla="*/ 1421092 w 1421182"/>
                <a:gd name="connsiteY7" fmla="*/ 1126548 h 2341644"/>
                <a:gd name="connsiteX8" fmla="*/ 1152597 w 1421182"/>
                <a:gd name="connsiteY8" fmla="*/ 669082 h 2341644"/>
                <a:gd name="connsiteX9" fmla="*/ 1168953 w 1421182"/>
                <a:gd name="connsiteY9" fmla="*/ 968062 h 2341644"/>
                <a:gd name="connsiteX10" fmla="*/ 927050 w 1421182"/>
                <a:gd name="connsiteY10" fmla="*/ 614956 h 2341644"/>
                <a:gd name="connsiteX11" fmla="*/ 957315 w 1421182"/>
                <a:gd name="connsiteY11" fmla="*/ 944170 h 2341644"/>
                <a:gd name="connsiteX12" fmla="*/ 711016 w 1421182"/>
                <a:gd name="connsiteY12" fmla="*/ 569620 h 2341644"/>
                <a:gd name="connsiteX13" fmla="*/ 729319 w 1421182"/>
                <a:gd name="connsiteY13" fmla="*/ 957827 h 2341644"/>
                <a:gd name="connsiteX14" fmla="*/ 543268 w 1421182"/>
                <a:gd name="connsiteY14" fmla="*/ 8 h 2341644"/>
                <a:gd name="connsiteX15" fmla="*/ 473286 w 1421182"/>
                <a:gd name="connsiteY15" fmla="*/ 1312127 h 2341644"/>
                <a:gd name="connsiteX16" fmla="*/ 338442 w 1421182"/>
                <a:gd name="connsiteY16" fmla="*/ 1258222 h 2341644"/>
                <a:gd name="connsiteX17" fmla="*/ 719 w 1421182"/>
                <a:gd name="connsiteY17" fmla="*/ 957545 h 2341644"/>
                <a:gd name="connsiteX0" fmla="*/ 719 w 1421092"/>
                <a:gd name="connsiteY0" fmla="*/ 957545 h 2341644"/>
                <a:gd name="connsiteX1" fmla="*/ 140932 w 1421092"/>
                <a:gd name="connsiteY1" fmla="*/ 1353319 h 2341644"/>
                <a:gd name="connsiteX2" fmla="*/ 309182 w 1421092"/>
                <a:gd name="connsiteY2" fmla="*/ 1711764 h 2341644"/>
                <a:gd name="connsiteX3" fmla="*/ 626141 w 1421092"/>
                <a:gd name="connsiteY3" fmla="*/ 1985150 h 2341644"/>
                <a:gd name="connsiteX4" fmla="*/ 658780 w 1421092"/>
                <a:gd name="connsiteY4" fmla="*/ 2266927 h 2341644"/>
                <a:gd name="connsiteX5" fmla="*/ 1227989 w 1421092"/>
                <a:gd name="connsiteY5" fmla="*/ 2341644 h 2341644"/>
                <a:gd name="connsiteX6" fmla="*/ 1262460 w 1421092"/>
                <a:gd name="connsiteY6" fmla="*/ 1987074 h 2341644"/>
                <a:gd name="connsiteX7" fmla="*/ 1421092 w 1421092"/>
                <a:gd name="connsiteY7" fmla="*/ 1126548 h 2341644"/>
                <a:gd name="connsiteX8" fmla="*/ 1152597 w 1421092"/>
                <a:gd name="connsiteY8" fmla="*/ 669082 h 2341644"/>
                <a:gd name="connsiteX9" fmla="*/ 1168953 w 1421092"/>
                <a:gd name="connsiteY9" fmla="*/ 968062 h 2341644"/>
                <a:gd name="connsiteX10" fmla="*/ 927050 w 1421092"/>
                <a:gd name="connsiteY10" fmla="*/ 614956 h 2341644"/>
                <a:gd name="connsiteX11" fmla="*/ 957315 w 1421092"/>
                <a:gd name="connsiteY11" fmla="*/ 944170 h 2341644"/>
                <a:gd name="connsiteX12" fmla="*/ 711016 w 1421092"/>
                <a:gd name="connsiteY12" fmla="*/ 569620 h 2341644"/>
                <a:gd name="connsiteX13" fmla="*/ 729319 w 1421092"/>
                <a:gd name="connsiteY13" fmla="*/ 957827 h 2341644"/>
                <a:gd name="connsiteX14" fmla="*/ 543268 w 1421092"/>
                <a:gd name="connsiteY14" fmla="*/ 8 h 2341644"/>
                <a:gd name="connsiteX15" fmla="*/ 473286 w 1421092"/>
                <a:gd name="connsiteY15" fmla="*/ 1312127 h 2341644"/>
                <a:gd name="connsiteX16" fmla="*/ 338442 w 1421092"/>
                <a:gd name="connsiteY16" fmla="*/ 1258222 h 2341644"/>
                <a:gd name="connsiteX17" fmla="*/ 719 w 1421092"/>
                <a:gd name="connsiteY17" fmla="*/ 957545 h 2341644"/>
                <a:gd name="connsiteX0" fmla="*/ 719 w 1421109"/>
                <a:gd name="connsiteY0" fmla="*/ 957545 h 2341644"/>
                <a:gd name="connsiteX1" fmla="*/ 140932 w 1421109"/>
                <a:gd name="connsiteY1" fmla="*/ 1353319 h 2341644"/>
                <a:gd name="connsiteX2" fmla="*/ 309182 w 1421109"/>
                <a:gd name="connsiteY2" fmla="*/ 1711764 h 2341644"/>
                <a:gd name="connsiteX3" fmla="*/ 626141 w 1421109"/>
                <a:gd name="connsiteY3" fmla="*/ 1985150 h 2341644"/>
                <a:gd name="connsiteX4" fmla="*/ 658780 w 1421109"/>
                <a:gd name="connsiteY4" fmla="*/ 2266927 h 2341644"/>
                <a:gd name="connsiteX5" fmla="*/ 1227989 w 1421109"/>
                <a:gd name="connsiteY5" fmla="*/ 2341644 h 2341644"/>
                <a:gd name="connsiteX6" fmla="*/ 1262460 w 1421109"/>
                <a:gd name="connsiteY6" fmla="*/ 1987074 h 2341644"/>
                <a:gd name="connsiteX7" fmla="*/ 1421092 w 1421109"/>
                <a:gd name="connsiteY7" fmla="*/ 1126548 h 2341644"/>
                <a:gd name="connsiteX8" fmla="*/ 1152597 w 1421109"/>
                <a:gd name="connsiteY8" fmla="*/ 669082 h 2341644"/>
                <a:gd name="connsiteX9" fmla="*/ 1168953 w 1421109"/>
                <a:gd name="connsiteY9" fmla="*/ 968062 h 2341644"/>
                <a:gd name="connsiteX10" fmla="*/ 927050 w 1421109"/>
                <a:gd name="connsiteY10" fmla="*/ 614956 h 2341644"/>
                <a:gd name="connsiteX11" fmla="*/ 957315 w 1421109"/>
                <a:gd name="connsiteY11" fmla="*/ 944170 h 2341644"/>
                <a:gd name="connsiteX12" fmla="*/ 711016 w 1421109"/>
                <a:gd name="connsiteY12" fmla="*/ 569620 h 2341644"/>
                <a:gd name="connsiteX13" fmla="*/ 729319 w 1421109"/>
                <a:gd name="connsiteY13" fmla="*/ 957827 h 2341644"/>
                <a:gd name="connsiteX14" fmla="*/ 543268 w 1421109"/>
                <a:gd name="connsiteY14" fmla="*/ 8 h 2341644"/>
                <a:gd name="connsiteX15" fmla="*/ 473286 w 1421109"/>
                <a:gd name="connsiteY15" fmla="*/ 1312127 h 2341644"/>
                <a:gd name="connsiteX16" fmla="*/ 338442 w 1421109"/>
                <a:gd name="connsiteY16" fmla="*/ 1258222 h 2341644"/>
                <a:gd name="connsiteX17" fmla="*/ 719 w 1421109"/>
                <a:gd name="connsiteY17" fmla="*/ 957545 h 2341644"/>
                <a:gd name="connsiteX0" fmla="*/ 719 w 1421109"/>
                <a:gd name="connsiteY0" fmla="*/ 957545 h 2341644"/>
                <a:gd name="connsiteX1" fmla="*/ 140932 w 1421109"/>
                <a:gd name="connsiteY1" fmla="*/ 1353319 h 2341644"/>
                <a:gd name="connsiteX2" fmla="*/ 309182 w 1421109"/>
                <a:gd name="connsiteY2" fmla="*/ 1711764 h 2341644"/>
                <a:gd name="connsiteX3" fmla="*/ 626141 w 1421109"/>
                <a:gd name="connsiteY3" fmla="*/ 1985150 h 2341644"/>
                <a:gd name="connsiteX4" fmla="*/ 658780 w 1421109"/>
                <a:gd name="connsiteY4" fmla="*/ 2266927 h 2341644"/>
                <a:gd name="connsiteX5" fmla="*/ 1227989 w 1421109"/>
                <a:gd name="connsiteY5" fmla="*/ 2341644 h 2341644"/>
                <a:gd name="connsiteX6" fmla="*/ 1262460 w 1421109"/>
                <a:gd name="connsiteY6" fmla="*/ 1987074 h 2341644"/>
                <a:gd name="connsiteX7" fmla="*/ 1421092 w 1421109"/>
                <a:gd name="connsiteY7" fmla="*/ 1126548 h 2341644"/>
                <a:gd name="connsiteX8" fmla="*/ 1152597 w 1421109"/>
                <a:gd name="connsiteY8" fmla="*/ 669082 h 2341644"/>
                <a:gd name="connsiteX9" fmla="*/ 1168953 w 1421109"/>
                <a:gd name="connsiteY9" fmla="*/ 968062 h 2341644"/>
                <a:gd name="connsiteX10" fmla="*/ 927050 w 1421109"/>
                <a:gd name="connsiteY10" fmla="*/ 614956 h 2341644"/>
                <a:gd name="connsiteX11" fmla="*/ 957315 w 1421109"/>
                <a:gd name="connsiteY11" fmla="*/ 944170 h 2341644"/>
                <a:gd name="connsiteX12" fmla="*/ 711016 w 1421109"/>
                <a:gd name="connsiteY12" fmla="*/ 569620 h 2341644"/>
                <a:gd name="connsiteX13" fmla="*/ 729319 w 1421109"/>
                <a:gd name="connsiteY13" fmla="*/ 957827 h 2341644"/>
                <a:gd name="connsiteX14" fmla="*/ 543268 w 1421109"/>
                <a:gd name="connsiteY14" fmla="*/ 8 h 2341644"/>
                <a:gd name="connsiteX15" fmla="*/ 473286 w 1421109"/>
                <a:gd name="connsiteY15" fmla="*/ 1312127 h 2341644"/>
                <a:gd name="connsiteX16" fmla="*/ 338442 w 1421109"/>
                <a:gd name="connsiteY16" fmla="*/ 1258222 h 2341644"/>
                <a:gd name="connsiteX17" fmla="*/ 719 w 1421109"/>
                <a:gd name="connsiteY17" fmla="*/ 957545 h 2341644"/>
                <a:gd name="connsiteX0" fmla="*/ 719 w 1421109"/>
                <a:gd name="connsiteY0" fmla="*/ 957545 h 2341644"/>
                <a:gd name="connsiteX1" fmla="*/ 140932 w 1421109"/>
                <a:gd name="connsiteY1" fmla="*/ 1353319 h 2341644"/>
                <a:gd name="connsiteX2" fmla="*/ 309182 w 1421109"/>
                <a:gd name="connsiteY2" fmla="*/ 1711764 h 2341644"/>
                <a:gd name="connsiteX3" fmla="*/ 626141 w 1421109"/>
                <a:gd name="connsiteY3" fmla="*/ 1985150 h 2341644"/>
                <a:gd name="connsiteX4" fmla="*/ 622941 w 1421109"/>
                <a:gd name="connsiteY4" fmla="*/ 2320778 h 2341644"/>
                <a:gd name="connsiteX5" fmla="*/ 1227989 w 1421109"/>
                <a:gd name="connsiteY5" fmla="*/ 2341644 h 2341644"/>
                <a:gd name="connsiteX6" fmla="*/ 1262460 w 1421109"/>
                <a:gd name="connsiteY6" fmla="*/ 1987074 h 2341644"/>
                <a:gd name="connsiteX7" fmla="*/ 1421092 w 1421109"/>
                <a:gd name="connsiteY7" fmla="*/ 1126548 h 2341644"/>
                <a:gd name="connsiteX8" fmla="*/ 1152597 w 1421109"/>
                <a:gd name="connsiteY8" fmla="*/ 669082 h 2341644"/>
                <a:gd name="connsiteX9" fmla="*/ 1168953 w 1421109"/>
                <a:gd name="connsiteY9" fmla="*/ 968062 h 2341644"/>
                <a:gd name="connsiteX10" fmla="*/ 927050 w 1421109"/>
                <a:gd name="connsiteY10" fmla="*/ 614956 h 2341644"/>
                <a:gd name="connsiteX11" fmla="*/ 957315 w 1421109"/>
                <a:gd name="connsiteY11" fmla="*/ 944170 h 2341644"/>
                <a:gd name="connsiteX12" fmla="*/ 711016 w 1421109"/>
                <a:gd name="connsiteY12" fmla="*/ 569620 h 2341644"/>
                <a:gd name="connsiteX13" fmla="*/ 729319 w 1421109"/>
                <a:gd name="connsiteY13" fmla="*/ 957827 h 2341644"/>
                <a:gd name="connsiteX14" fmla="*/ 543268 w 1421109"/>
                <a:gd name="connsiteY14" fmla="*/ 8 h 2341644"/>
                <a:gd name="connsiteX15" fmla="*/ 473286 w 1421109"/>
                <a:gd name="connsiteY15" fmla="*/ 1312127 h 2341644"/>
                <a:gd name="connsiteX16" fmla="*/ 338442 w 1421109"/>
                <a:gd name="connsiteY16" fmla="*/ 1258222 h 2341644"/>
                <a:gd name="connsiteX17" fmla="*/ 719 w 1421109"/>
                <a:gd name="connsiteY17" fmla="*/ 957545 h 2341644"/>
                <a:gd name="connsiteX0" fmla="*/ 719 w 1421109"/>
                <a:gd name="connsiteY0" fmla="*/ 957545 h 2341644"/>
                <a:gd name="connsiteX1" fmla="*/ 140932 w 1421109"/>
                <a:gd name="connsiteY1" fmla="*/ 1353319 h 2341644"/>
                <a:gd name="connsiteX2" fmla="*/ 309182 w 1421109"/>
                <a:gd name="connsiteY2" fmla="*/ 1711764 h 2341644"/>
                <a:gd name="connsiteX3" fmla="*/ 548773 w 1421109"/>
                <a:gd name="connsiteY3" fmla="*/ 1936338 h 2341644"/>
                <a:gd name="connsiteX4" fmla="*/ 622941 w 1421109"/>
                <a:gd name="connsiteY4" fmla="*/ 2320778 h 2341644"/>
                <a:gd name="connsiteX5" fmla="*/ 1227989 w 1421109"/>
                <a:gd name="connsiteY5" fmla="*/ 2341644 h 2341644"/>
                <a:gd name="connsiteX6" fmla="*/ 1262460 w 1421109"/>
                <a:gd name="connsiteY6" fmla="*/ 1987074 h 2341644"/>
                <a:gd name="connsiteX7" fmla="*/ 1421092 w 1421109"/>
                <a:gd name="connsiteY7" fmla="*/ 1126548 h 2341644"/>
                <a:gd name="connsiteX8" fmla="*/ 1152597 w 1421109"/>
                <a:gd name="connsiteY8" fmla="*/ 669082 h 2341644"/>
                <a:gd name="connsiteX9" fmla="*/ 1168953 w 1421109"/>
                <a:gd name="connsiteY9" fmla="*/ 968062 h 2341644"/>
                <a:gd name="connsiteX10" fmla="*/ 927050 w 1421109"/>
                <a:gd name="connsiteY10" fmla="*/ 614956 h 2341644"/>
                <a:gd name="connsiteX11" fmla="*/ 957315 w 1421109"/>
                <a:gd name="connsiteY11" fmla="*/ 944170 h 2341644"/>
                <a:gd name="connsiteX12" fmla="*/ 711016 w 1421109"/>
                <a:gd name="connsiteY12" fmla="*/ 569620 h 2341644"/>
                <a:gd name="connsiteX13" fmla="*/ 729319 w 1421109"/>
                <a:gd name="connsiteY13" fmla="*/ 957827 h 2341644"/>
                <a:gd name="connsiteX14" fmla="*/ 543268 w 1421109"/>
                <a:gd name="connsiteY14" fmla="*/ 8 h 2341644"/>
                <a:gd name="connsiteX15" fmla="*/ 473286 w 1421109"/>
                <a:gd name="connsiteY15" fmla="*/ 1312127 h 2341644"/>
                <a:gd name="connsiteX16" fmla="*/ 338442 w 1421109"/>
                <a:gd name="connsiteY16" fmla="*/ 1258222 h 2341644"/>
                <a:gd name="connsiteX17" fmla="*/ 719 w 1421109"/>
                <a:gd name="connsiteY17" fmla="*/ 957545 h 2341644"/>
                <a:gd name="connsiteX0" fmla="*/ 719 w 1421109"/>
                <a:gd name="connsiteY0" fmla="*/ 957545 h 2341644"/>
                <a:gd name="connsiteX1" fmla="*/ 140932 w 1421109"/>
                <a:gd name="connsiteY1" fmla="*/ 1353319 h 2341644"/>
                <a:gd name="connsiteX2" fmla="*/ 309182 w 1421109"/>
                <a:gd name="connsiteY2" fmla="*/ 1711764 h 2341644"/>
                <a:gd name="connsiteX3" fmla="*/ 548773 w 1421109"/>
                <a:gd name="connsiteY3" fmla="*/ 1936338 h 2341644"/>
                <a:gd name="connsiteX4" fmla="*/ 557331 w 1421109"/>
                <a:gd name="connsiteY4" fmla="*/ 2278453 h 2341644"/>
                <a:gd name="connsiteX5" fmla="*/ 1227989 w 1421109"/>
                <a:gd name="connsiteY5" fmla="*/ 2341644 h 2341644"/>
                <a:gd name="connsiteX6" fmla="*/ 1262460 w 1421109"/>
                <a:gd name="connsiteY6" fmla="*/ 1987074 h 2341644"/>
                <a:gd name="connsiteX7" fmla="*/ 1421092 w 1421109"/>
                <a:gd name="connsiteY7" fmla="*/ 1126548 h 2341644"/>
                <a:gd name="connsiteX8" fmla="*/ 1152597 w 1421109"/>
                <a:gd name="connsiteY8" fmla="*/ 669082 h 2341644"/>
                <a:gd name="connsiteX9" fmla="*/ 1168953 w 1421109"/>
                <a:gd name="connsiteY9" fmla="*/ 968062 h 2341644"/>
                <a:gd name="connsiteX10" fmla="*/ 927050 w 1421109"/>
                <a:gd name="connsiteY10" fmla="*/ 614956 h 2341644"/>
                <a:gd name="connsiteX11" fmla="*/ 957315 w 1421109"/>
                <a:gd name="connsiteY11" fmla="*/ 944170 h 2341644"/>
                <a:gd name="connsiteX12" fmla="*/ 711016 w 1421109"/>
                <a:gd name="connsiteY12" fmla="*/ 569620 h 2341644"/>
                <a:gd name="connsiteX13" fmla="*/ 729319 w 1421109"/>
                <a:gd name="connsiteY13" fmla="*/ 957827 h 2341644"/>
                <a:gd name="connsiteX14" fmla="*/ 543268 w 1421109"/>
                <a:gd name="connsiteY14" fmla="*/ 8 h 2341644"/>
                <a:gd name="connsiteX15" fmla="*/ 473286 w 1421109"/>
                <a:gd name="connsiteY15" fmla="*/ 1312127 h 2341644"/>
                <a:gd name="connsiteX16" fmla="*/ 338442 w 1421109"/>
                <a:gd name="connsiteY16" fmla="*/ 1258222 h 2341644"/>
                <a:gd name="connsiteX17" fmla="*/ 719 w 1421109"/>
                <a:gd name="connsiteY17" fmla="*/ 957545 h 2341644"/>
                <a:gd name="connsiteX0" fmla="*/ 719 w 1421109"/>
                <a:gd name="connsiteY0" fmla="*/ 957545 h 2341644"/>
                <a:gd name="connsiteX1" fmla="*/ 140932 w 1421109"/>
                <a:gd name="connsiteY1" fmla="*/ 1353319 h 2341644"/>
                <a:gd name="connsiteX2" fmla="*/ 309182 w 1421109"/>
                <a:gd name="connsiteY2" fmla="*/ 1711764 h 2341644"/>
                <a:gd name="connsiteX3" fmla="*/ 548773 w 1421109"/>
                <a:gd name="connsiteY3" fmla="*/ 1936338 h 2341644"/>
                <a:gd name="connsiteX4" fmla="*/ 601148 w 1421109"/>
                <a:gd name="connsiteY4" fmla="*/ 2297232 h 2341644"/>
                <a:gd name="connsiteX5" fmla="*/ 1227989 w 1421109"/>
                <a:gd name="connsiteY5" fmla="*/ 2341644 h 2341644"/>
                <a:gd name="connsiteX6" fmla="*/ 1262460 w 1421109"/>
                <a:gd name="connsiteY6" fmla="*/ 1987074 h 2341644"/>
                <a:gd name="connsiteX7" fmla="*/ 1421092 w 1421109"/>
                <a:gd name="connsiteY7" fmla="*/ 1126548 h 2341644"/>
                <a:gd name="connsiteX8" fmla="*/ 1152597 w 1421109"/>
                <a:gd name="connsiteY8" fmla="*/ 669082 h 2341644"/>
                <a:gd name="connsiteX9" fmla="*/ 1168953 w 1421109"/>
                <a:gd name="connsiteY9" fmla="*/ 968062 h 2341644"/>
                <a:gd name="connsiteX10" fmla="*/ 927050 w 1421109"/>
                <a:gd name="connsiteY10" fmla="*/ 614956 h 2341644"/>
                <a:gd name="connsiteX11" fmla="*/ 957315 w 1421109"/>
                <a:gd name="connsiteY11" fmla="*/ 944170 h 2341644"/>
                <a:gd name="connsiteX12" fmla="*/ 711016 w 1421109"/>
                <a:gd name="connsiteY12" fmla="*/ 569620 h 2341644"/>
                <a:gd name="connsiteX13" fmla="*/ 729319 w 1421109"/>
                <a:gd name="connsiteY13" fmla="*/ 957827 h 2341644"/>
                <a:gd name="connsiteX14" fmla="*/ 543268 w 1421109"/>
                <a:gd name="connsiteY14" fmla="*/ 8 h 2341644"/>
                <a:gd name="connsiteX15" fmla="*/ 473286 w 1421109"/>
                <a:gd name="connsiteY15" fmla="*/ 1312127 h 2341644"/>
                <a:gd name="connsiteX16" fmla="*/ 338442 w 1421109"/>
                <a:gd name="connsiteY16" fmla="*/ 1258222 h 2341644"/>
                <a:gd name="connsiteX17" fmla="*/ 719 w 1421109"/>
                <a:gd name="connsiteY17" fmla="*/ 957545 h 2341644"/>
                <a:gd name="connsiteX0" fmla="*/ 719 w 1421109"/>
                <a:gd name="connsiteY0" fmla="*/ 957545 h 2310754"/>
                <a:gd name="connsiteX1" fmla="*/ 140932 w 1421109"/>
                <a:gd name="connsiteY1" fmla="*/ 1353319 h 2310754"/>
                <a:gd name="connsiteX2" fmla="*/ 309182 w 1421109"/>
                <a:gd name="connsiteY2" fmla="*/ 1711764 h 2310754"/>
                <a:gd name="connsiteX3" fmla="*/ 548773 w 1421109"/>
                <a:gd name="connsiteY3" fmla="*/ 1936338 h 2310754"/>
                <a:gd name="connsiteX4" fmla="*/ 601148 w 1421109"/>
                <a:gd name="connsiteY4" fmla="*/ 2297232 h 2310754"/>
                <a:gd name="connsiteX5" fmla="*/ 1253027 w 1421109"/>
                <a:gd name="connsiteY5" fmla="*/ 2310347 h 2310754"/>
                <a:gd name="connsiteX6" fmla="*/ 1262460 w 1421109"/>
                <a:gd name="connsiteY6" fmla="*/ 1987074 h 2310754"/>
                <a:gd name="connsiteX7" fmla="*/ 1421092 w 1421109"/>
                <a:gd name="connsiteY7" fmla="*/ 1126548 h 2310754"/>
                <a:gd name="connsiteX8" fmla="*/ 1152597 w 1421109"/>
                <a:gd name="connsiteY8" fmla="*/ 669082 h 2310754"/>
                <a:gd name="connsiteX9" fmla="*/ 1168953 w 1421109"/>
                <a:gd name="connsiteY9" fmla="*/ 968062 h 2310754"/>
                <a:gd name="connsiteX10" fmla="*/ 927050 w 1421109"/>
                <a:gd name="connsiteY10" fmla="*/ 614956 h 2310754"/>
                <a:gd name="connsiteX11" fmla="*/ 957315 w 1421109"/>
                <a:gd name="connsiteY11" fmla="*/ 944170 h 2310754"/>
                <a:gd name="connsiteX12" fmla="*/ 711016 w 1421109"/>
                <a:gd name="connsiteY12" fmla="*/ 569620 h 2310754"/>
                <a:gd name="connsiteX13" fmla="*/ 729319 w 1421109"/>
                <a:gd name="connsiteY13" fmla="*/ 957827 h 2310754"/>
                <a:gd name="connsiteX14" fmla="*/ 543268 w 1421109"/>
                <a:gd name="connsiteY14" fmla="*/ 8 h 2310754"/>
                <a:gd name="connsiteX15" fmla="*/ 473286 w 1421109"/>
                <a:gd name="connsiteY15" fmla="*/ 1312127 h 2310754"/>
                <a:gd name="connsiteX16" fmla="*/ 338442 w 1421109"/>
                <a:gd name="connsiteY16" fmla="*/ 1258222 h 2310754"/>
                <a:gd name="connsiteX17" fmla="*/ 719 w 1421109"/>
                <a:gd name="connsiteY17" fmla="*/ 957545 h 2310754"/>
                <a:gd name="connsiteX0" fmla="*/ 719 w 1421109"/>
                <a:gd name="connsiteY0" fmla="*/ 957545 h 2310755"/>
                <a:gd name="connsiteX1" fmla="*/ 140932 w 1421109"/>
                <a:gd name="connsiteY1" fmla="*/ 1353319 h 2310755"/>
                <a:gd name="connsiteX2" fmla="*/ 309182 w 1421109"/>
                <a:gd name="connsiteY2" fmla="*/ 1711764 h 2310755"/>
                <a:gd name="connsiteX3" fmla="*/ 548773 w 1421109"/>
                <a:gd name="connsiteY3" fmla="*/ 1936338 h 2310755"/>
                <a:gd name="connsiteX4" fmla="*/ 601148 w 1421109"/>
                <a:gd name="connsiteY4" fmla="*/ 2297232 h 2310755"/>
                <a:gd name="connsiteX5" fmla="*/ 1253027 w 1421109"/>
                <a:gd name="connsiteY5" fmla="*/ 2310347 h 2310755"/>
                <a:gd name="connsiteX6" fmla="*/ 1262460 w 1421109"/>
                <a:gd name="connsiteY6" fmla="*/ 1987074 h 2310755"/>
                <a:gd name="connsiteX7" fmla="*/ 1421092 w 1421109"/>
                <a:gd name="connsiteY7" fmla="*/ 1126548 h 2310755"/>
                <a:gd name="connsiteX8" fmla="*/ 1152597 w 1421109"/>
                <a:gd name="connsiteY8" fmla="*/ 669082 h 2310755"/>
                <a:gd name="connsiteX9" fmla="*/ 1168953 w 1421109"/>
                <a:gd name="connsiteY9" fmla="*/ 968062 h 2310755"/>
                <a:gd name="connsiteX10" fmla="*/ 927050 w 1421109"/>
                <a:gd name="connsiteY10" fmla="*/ 614956 h 2310755"/>
                <a:gd name="connsiteX11" fmla="*/ 957315 w 1421109"/>
                <a:gd name="connsiteY11" fmla="*/ 944170 h 2310755"/>
                <a:gd name="connsiteX12" fmla="*/ 711016 w 1421109"/>
                <a:gd name="connsiteY12" fmla="*/ 569620 h 2310755"/>
                <a:gd name="connsiteX13" fmla="*/ 729319 w 1421109"/>
                <a:gd name="connsiteY13" fmla="*/ 957827 h 2310755"/>
                <a:gd name="connsiteX14" fmla="*/ 543268 w 1421109"/>
                <a:gd name="connsiteY14" fmla="*/ 8 h 2310755"/>
                <a:gd name="connsiteX15" fmla="*/ 473286 w 1421109"/>
                <a:gd name="connsiteY15" fmla="*/ 1312127 h 2310755"/>
                <a:gd name="connsiteX16" fmla="*/ 338442 w 1421109"/>
                <a:gd name="connsiteY16" fmla="*/ 1258222 h 2310755"/>
                <a:gd name="connsiteX17" fmla="*/ 719 w 1421109"/>
                <a:gd name="connsiteY17" fmla="*/ 957545 h 2310755"/>
                <a:gd name="connsiteX0" fmla="*/ 719 w 1421109"/>
                <a:gd name="connsiteY0" fmla="*/ 957545 h 2310755"/>
                <a:gd name="connsiteX1" fmla="*/ 140932 w 1421109"/>
                <a:gd name="connsiteY1" fmla="*/ 1353319 h 2310755"/>
                <a:gd name="connsiteX2" fmla="*/ 309182 w 1421109"/>
                <a:gd name="connsiteY2" fmla="*/ 1711764 h 2310755"/>
                <a:gd name="connsiteX3" fmla="*/ 548773 w 1421109"/>
                <a:gd name="connsiteY3" fmla="*/ 1936338 h 2310755"/>
                <a:gd name="connsiteX4" fmla="*/ 582370 w 1421109"/>
                <a:gd name="connsiteY4" fmla="*/ 2297232 h 2310755"/>
                <a:gd name="connsiteX5" fmla="*/ 1253027 w 1421109"/>
                <a:gd name="connsiteY5" fmla="*/ 2310347 h 2310755"/>
                <a:gd name="connsiteX6" fmla="*/ 1262460 w 1421109"/>
                <a:gd name="connsiteY6" fmla="*/ 1987074 h 2310755"/>
                <a:gd name="connsiteX7" fmla="*/ 1421092 w 1421109"/>
                <a:gd name="connsiteY7" fmla="*/ 1126548 h 2310755"/>
                <a:gd name="connsiteX8" fmla="*/ 1152597 w 1421109"/>
                <a:gd name="connsiteY8" fmla="*/ 669082 h 2310755"/>
                <a:gd name="connsiteX9" fmla="*/ 1168953 w 1421109"/>
                <a:gd name="connsiteY9" fmla="*/ 968062 h 2310755"/>
                <a:gd name="connsiteX10" fmla="*/ 927050 w 1421109"/>
                <a:gd name="connsiteY10" fmla="*/ 614956 h 2310755"/>
                <a:gd name="connsiteX11" fmla="*/ 957315 w 1421109"/>
                <a:gd name="connsiteY11" fmla="*/ 944170 h 2310755"/>
                <a:gd name="connsiteX12" fmla="*/ 711016 w 1421109"/>
                <a:gd name="connsiteY12" fmla="*/ 569620 h 2310755"/>
                <a:gd name="connsiteX13" fmla="*/ 729319 w 1421109"/>
                <a:gd name="connsiteY13" fmla="*/ 957827 h 2310755"/>
                <a:gd name="connsiteX14" fmla="*/ 543268 w 1421109"/>
                <a:gd name="connsiteY14" fmla="*/ 8 h 2310755"/>
                <a:gd name="connsiteX15" fmla="*/ 473286 w 1421109"/>
                <a:gd name="connsiteY15" fmla="*/ 1312127 h 2310755"/>
                <a:gd name="connsiteX16" fmla="*/ 338442 w 1421109"/>
                <a:gd name="connsiteY16" fmla="*/ 1258222 h 2310755"/>
                <a:gd name="connsiteX17" fmla="*/ 719 w 1421109"/>
                <a:gd name="connsiteY17" fmla="*/ 957545 h 2310755"/>
                <a:gd name="connsiteX0" fmla="*/ 719 w 1421109"/>
                <a:gd name="connsiteY0" fmla="*/ 957545 h 2310755"/>
                <a:gd name="connsiteX1" fmla="*/ 140932 w 1421109"/>
                <a:gd name="connsiteY1" fmla="*/ 1353319 h 2310755"/>
                <a:gd name="connsiteX2" fmla="*/ 309182 w 1421109"/>
                <a:gd name="connsiteY2" fmla="*/ 1711764 h 2310755"/>
                <a:gd name="connsiteX3" fmla="*/ 548773 w 1421109"/>
                <a:gd name="connsiteY3" fmla="*/ 1936338 h 2310755"/>
                <a:gd name="connsiteX4" fmla="*/ 582370 w 1421109"/>
                <a:gd name="connsiteY4" fmla="*/ 2297232 h 2310755"/>
                <a:gd name="connsiteX5" fmla="*/ 1253027 w 1421109"/>
                <a:gd name="connsiteY5" fmla="*/ 2310347 h 2310755"/>
                <a:gd name="connsiteX6" fmla="*/ 1262460 w 1421109"/>
                <a:gd name="connsiteY6" fmla="*/ 1987074 h 2310755"/>
                <a:gd name="connsiteX7" fmla="*/ 1421092 w 1421109"/>
                <a:gd name="connsiteY7" fmla="*/ 1126548 h 2310755"/>
                <a:gd name="connsiteX8" fmla="*/ 1152597 w 1421109"/>
                <a:gd name="connsiteY8" fmla="*/ 669082 h 2310755"/>
                <a:gd name="connsiteX9" fmla="*/ 1168953 w 1421109"/>
                <a:gd name="connsiteY9" fmla="*/ 968062 h 2310755"/>
                <a:gd name="connsiteX10" fmla="*/ 927050 w 1421109"/>
                <a:gd name="connsiteY10" fmla="*/ 614956 h 2310755"/>
                <a:gd name="connsiteX11" fmla="*/ 957315 w 1421109"/>
                <a:gd name="connsiteY11" fmla="*/ 944170 h 2310755"/>
                <a:gd name="connsiteX12" fmla="*/ 711016 w 1421109"/>
                <a:gd name="connsiteY12" fmla="*/ 569620 h 2310755"/>
                <a:gd name="connsiteX13" fmla="*/ 729319 w 1421109"/>
                <a:gd name="connsiteY13" fmla="*/ 957827 h 2310755"/>
                <a:gd name="connsiteX14" fmla="*/ 543268 w 1421109"/>
                <a:gd name="connsiteY14" fmla="*/ 8 h 2310755"/>
                <a:gd name="connsiteX15" fmla="*/ 473286 w 1421109"/>
                <a:gd name="connsiteY15" fmla="*/ 1312127 h 2310755"/>
                <a:gd name="connsiteX16" fmla="*/ 338442 w 1421109"/>
                <a:gd name="connsiteY16" fmla="*/ 1258222 h 2310755"/>
                <a:gd name="connsiteX17" fmla="*/ 719 w 1421109"/>
                <a:gd name="connsiteY17" fmla="*/ 957545 h 2310755"/>
                <a:gd name="connsiteX0" fmla="*/ 719 w 1421109"/>
                <a:gd name="connsiteY0" fmla="*/ 957545 h 2310347"/>
                <a:gd name="connsiteX1" fmla="*/ 140932 w 1421109"/>
                <a:gd name="connsiteY1" fmla="*/ 1353319 h 2310347"/>
                <a:gd name="connsiteX2" fmla="*/ 309182 w 1421109"/>
                <a:gd name="connsiteY2" fmla="*/ 1711764 h 2310347"/>
                <a:gd name="connsiteX3" fmla="*/ 548773 w 1421109"/>
                <a:gd name="connsiteY3" fmla="*/ 1936338 h 2310347"/>
                <a:gd name="connsiteX4" fmla="*/ 582370 w 1421109"/>
                <a:gd name="connsiteY4" fmla="*/ 2297232 h 2310347"/>
                <a:gd name="connsiteX5" fmla="*/ 1253027 w 1421109"/>
                <a:gd name="connsiteY5" fmla="*/ 2310347 h 2310347"/>
                <a:gd name="connsiteX6" fmla="*/ 1262460 w 1421109"/>
                <a:gd name="connsiteY6" fmla="*/ 1987074 h 2310347"/>
                <a:gd name="connsiteX7" fmla="*/ 1421092 w 1421109"/>
                <a:gd name="connsiteY7" fmla="*/ 1126548 h 2310347"/>
                <a:gd name="connsiteX8" fmla="*/ 1152597 w 1421109"/>
                <a:gd name="connsiteY8" fmla="*/ 669082 h 2310347"/>
                <a:gd name="connsiteX9" fmla="*/ 1168953 w 1421109"/>
                <a:gd name="connsiteY9" fmla="*/ 968062 h 2310347"/>
                <a:gd name="connsiteX10" fmla="*/ 927050 w 1421109"/>
                <a:gd name="connsiteY10" fmla="*/ 614956 h 2310347"/>
                <a:gd name="connsiteX11" fmla="*/ 957315 w 1421109"/>
                <a:gd name="connsiteY11" fmla="*/ 944170 h 2310347"/>
                <a:gd name="connsiteX12" fmla="*/ 711016 w 1421109"/>
                <a:gd name="connsiteY12" fmla="*/ 569620 h 2310347"/>
                <a:gd name="connsiteX13" fmla="*/ 729319 w 1421109"/>
                <a:gd name="connsiteY13" fmla="*/ 957827 h 2310347"/>
                <a:gd name="connsiteX14" fmla="*/ 543268 w 1421109"/>
                <a:gd name="connsiteY14" fmla="*/ 8 h 2310347"/>
                <a:gd name="connsiteX15" fmla="*/ 473286 w 1421109"/>
                <a:gd name="connsiteY15" fmla="*/ 1312127 h 2310347"/>
                <a:gd name="connsiteX16" fmla="*/ 338442 w 1421109"/>
                <a:gd name="connsiteY16" fmla="*/ 1258222 h 2310347"/>
                <a:gd name="connsiteX17" fmla="*/ 719 w 1421109"/>
                <a:gd name="connsiteY17" fmla="*/ 957545 h 2310347"/>
                <a:gd name="connsiteX0" fmla="*/ 719 w 1421109"/>
                <a:gd name="connsiteY0" fmla="*/ 988341 h 2341143"/>
                <a:gd name="connsiteX1" fmla="*/ 140932 w 1421109"/>
                <a:gd name="connsiteY1" fmla="*/ 1384115 h 2341143"/>
                <a:gd name="connsiteX2" fmla="*/ 309182 w 1421109"/>
                <a:gd name="connsiteY2" fmla="*/ 1742560 h 2341143"/>
                <a:gd name="connsiteX3" fmla="*/ 548773 w 1421109"/>
                <a:gd name="connsiteY3" fmla="*/ 1967134 h 2341143"/>
                <a:gd name="connsiteX4" fmla="*/ 582370 w 1421109"/>
                <a:gd name="connsiteY4" fmla="*/ 2328028 h 2341143"/>
                <a:gd name="connsiteX5" fmla="*/ 1253027 w 1421109"/>
                <a:gd name="connsiteY5" fmla="*/ 2341143 h 2341143"/>
                <a:gd name="connsiteX6" fmla="*/ 1262460 w 1421109"/>
                <a:gd name="connsiteY6" fmla="*/ 2017870 h 2341143"/>
                <a:gd name="connsiteX7" fmla="*/ 1421092 w 1421109"/>
                <a:gd name="connsiteY7" fmla="*/ 1157344 h 2341143"/>
                <a:gd name="connsiteX8" fmla="*/ 1152597 w 1421109"/>
                <a:gd name="connsiteY8" fmla="*/ 699878 h 2341143"/>
                <a:gd name="connsiteX9" fmla="*/ 1168953 w 1421109"/>
                <a:gd name="connsiteY9" fmla="*/ 998858 h 2341143"/>
                <a:gd name="connsiteX10" fmla="*/ 927050 w 1421109"/>
                <a:gd name="connsiteY10" fmla="*/ 645752 h 2341143"/>
                <a:gd name="connsiteX11" fmla="*/ 957315 w 1421109"/>
                <a:gd name="connsiteY11" fmla="*/ 974966 h 2341143"/>
                <a:gd name="connsiteX12" fmla="*/ 707365 w 1421109"/>
                <a:gd name="connsiteY12" fmla="*/ 938 h 2341143"/>
                <a:gd name="connsiteX13" fmla="*/ 729319 w 1421109"/>
                <a:gd name="connsiteY13" fmla="*/ 988623 h 2341143"/>
                <a:gd name="connsiteX14" fmla="*/ 543268 w 1421109"/>
                <a:gd name="connsiteY14" fmla="*/ 30804 h 2341143"/>
                <a:gd name="connsiteX15" fmla="*/ 473286 w 1421109"/>
                <a:gd name="connsiteY15" fmla="*/ 1342923 h 2341143"/>
                <a:gd name="connsiteX16" fmla="*/ 338442 w 1421109"/>
                <a:gd name="connsiteY16" fmla="*/ 1289018 h 2341143"/>
                <a:gd name="connsiteX17" fmla="*/ 719 w 1421109"/>
                <a:gd name="connsiteY17" fmla="*/ 988341 h 2341143"/>
                <a:gd name="connsiteX0" fmla="*/ 719 w 1421109"/>
                <a:gd name="connsiteY0" fmla="*/ 988341 h 2341143"/>
                <a:gd name="connsiteX1" fmla="*/ 140932 w 1421109"/>
                <a:gd name="connsiteY1" fmla="*/ 1384115 h 2341143"/>
                <a:gd name="connsiteX2" fmla="*/ 309182 w 1421109"/>
                <a:gd name="connsiteY2" fmla="*/ 1742560 h 2341143"/>
                <a:gd name="connsiteX3" fmla="*/ 548773 w 1421109"/>
                <a:gd name="connsiteY3" fmla="*/ 1967134 h 2341143"/>
                <a:gd name="connsiteX4" fmla="*/ 582370 w 1421109"/>
                <a:gd name="connsiteY4" fmla="*/ 2328028 h 2341143"/>
                <a:gd name="connsiteX5" fmla="*/ 1253027 w 1421109"/>
                <a:gd name="connsiteY5" fmla="*/ 2341143 h 2341143"/>
                <a:gd name="connsiteX6" fmla="*/ 1262460 w 1421109"/>
                <a:gd name="connsiteY6" fmla="*/ 2017870 h 2341143"/>
                <a:gd name="connsiteX7" fmla="*/ 1421092 w 1421109"/>
                <a:gd name="connsiteY7" fmla="*/ 1157344 h 2341143"/>
                <a:gd name="connsiteX8" fmla="*/ 1152597 w 1421109"/>
                <a:gd name="connsiteY8" fmla="*/ 699878 h 2341143"/>
                <a:gd name="connsiteX9" fmla="*/ 1168953 w 1421109"/>
                <a:gd name="connsiteY9" fmla="*/ 998858 h 2341143"/>
                <a:gd name="connsiteX10" fmla="*/ 927050 w 1421109"/>
                <a:gd name="connsiteY10" fmla="*/ 645752 h 2341143"/>
                <a:gd name="connsiteX11" fmla="*/ 957315 w 1421109"/>
                <a:gd name="connsiteY11" fmla="*/ 974966 h 2341143"/>
                <a:gd name="connsiteX12" fmla="*/ 707365 w 1421109"/>
                <a:gd name="connsiteY12" fmla="*/ 938 h 2341143"/>
                <a:gd name="connsiteX13" fmla="*/ 729319 w 1421109"/>
                <a:gd name="connsiteY13" fmla="*/ 988623 h 2341143"/>
                <a:gd name="connsiteX14" fmla="*/ 543268 w 1421109"/>
                <a:gd name="connsiteY14" fmla="*/ 30804 h 2341143"/>
                <a:gd name="connsiteX15" fmla="*/ 473286 w 1421109"/>
                <a:gd name="connsiteY15" fmla="*/ 1342923 h 2341143"/>
                <a:gd name="connsiteX16" fmla="*/ 338442 w 1421109"/>
                <a:gd name="connsiteY16" fmla="*/ 1289018 h 2341143"/>
                <a:gd name="connsiteX17" fmla="*/ 719 w 1421109"/>
                <a:gd name="connsiteY17" fmla="*/ 988341 h 2341143"/>
                <a:gd name="connsiteX0" fmla="*/ 719 w 1421109"/>
                <a:gd name="connsiteY0" fmla="*/ 987403 h 2340205"/>
                <a:gd name="connsiteX1" fmla="*/ 140932 w 1421109"/>
                <a:gd name="connsiteY1" fmla="*/ 1383177 h 2340205"/>
                <a:gd name="connsiteX2" fmla="*/ 309182 w 1421109"/>
                <a:gd name="connsiteY2" fmla="*/ 1741622 h 2340205"/>
                <a:gd name="connsiteX3" fmla="*/ 548773 w 1421109"/>
                <a:gd name="connsiteY3" fmla="*/ 1966196 h 2340205"/>
                <a:gd name="connsiteX4" fmla="*/ 582370 w 1421109"/>
                <a:gd name="connsiteY4" fmla="*/ 2327090 h 2340205"/>
                <a:gd name="connsiteX5" fmla="*/ 1253027 w 1421109"/>
                <a:gd name="connsiteY5" fmla="*/ 2340205 h 2340205"/>
                <a:gd name="connsiteX6" fmla="*/ 1262460 w 1421109"/>
                <a:gd name="connsiteY6" fmla="*/ 2016932 h 2340205"/>
                <a:gd name="connsiteX7" fmla="*/ 1421092 w 1421109"/>
                <a:gd name="connsiteY7" fmla="*/ 1156406 h 2340205"/>
                <a:gd name="connsiteX8" fmla="*/ 1152597 w 1421109"/>
                <a:gd name="connsiteY8" fmla="*/ 698940 h 2340205"/>
                <a:gd name="connsiteX9" fmla="*/ 1168953 w 1421109"/>
                <a:gd name="connsiteY9" fmla="*/ 997920 h 2340205"/>
                <a:gd name="connsiteX10" fmla="*/ 927050 w 1421109"/>
                <a:gd name="connsiteY10" fmla="*/ 644814 h 2340205"/>
                <a:gd name="connsiteX11" fmla="*/ 957315 w 1421109"/>
                <a:gd name="connsiteY11" fmla="*/ 974028 h 2340205"/>
                <a:gd name="connsiteX12" fmla="*/ 707365 w 1421109"/>
                <a:gd name="connsiteY12" fmla="*/ 0 h 2340205"/>
                <a:gd name="connsiteX13" fmla="*/ 729319 w 1421109"/>
                <a:gd name="connsiteY13" fmla="*/ 987685 h 2340205"/>
                <a:gd name="connsiteX14" fmla="*/ 543268 w 1421109"/>
                <a:gd name="connsiteY14" fmla="*/ 29866 h 2340205"/>
                <a:gd name="connsiteX15" fmla="*/ 473286 w 1421109"/>
                <a:gd name="connsiteY15" fmla="*/ 1341985 h 2340205"/>
                <a:gd name="connsiteX16" fmla="*/ 338442 w 1421109"/>
                <a:gd name="connsiteY16" fmla="*/ 1288080 h 2340205"/>
                <a:gd name="connsiteX17" fmla="*/ 719 w 1421109"/>
                <a:gd name="connsiteY17" fmla="*/ 987403 h 2340205"/>
                <a:gd name="connsiteX0" fmla="*/ 719 w 1421109"/>
                <a:gd name="connsiteY0" fmla="*/ 987403 h 2340205"/>
                <a:gd name="connsiteX1" fmla="*/ 140932 w 1421109"/>
                <a:gd name="connsiteY1" fmla="*/ 1383177 h 2340205"/>
                <a:gd name="connsiteX2" fmla="*/ 309182 w 1421109"/>
                <a:gd name="connsiteY2" fmla="*/ 1741622 h 2340205"/>
                <a:gd name="connsiteX3" fmla="*/ 548773 w 1421109"/>
                <a:gd name="connsiteY3" fmla="*/ 1966196 h 2340205"/>
                <a:gd name="connsiteX4" fmla="*/ 582370 w 1421109"/>
                <a:gd name="connsiteY4" fmla="*/ 2327090 h 2340205"/>
                <a:gd name="connsiteX5" fmla="*/ 1253027 w 1421109"/>
                <a:gd name="connsiteY5" fmla="*/ 2340205 h 2340205"/>
                <a:gd name="connsiteX6" fmla="*/ 1262460 w 1421109"/>
                <a:gd name="connsiteY6" fmla="*/ 2016932 h 2340205"/>
                <a:gd name="connsiteX7" fmla="*/ 1421092 w 1421109"/>
                <a:gd name="connsiteY7" fmla="*/ 1156406 h 2340205"/>
                <a:gd name="connsiteX8" fmla="*/ 1152597 w 1421109"/>
                <a:gd name="connsiteY8" fmla="*/ 698940 h 2340205"/>
                <a:gd name="connsiteX9" fmla="*/ 1168953 w 1421109"/>
                <a:gd name="connsiteY9" fmla="*/ 997920 h 2340205"/>
                <a:gd name="connsiteX10" fmla="*/ 927050 w 1421109"/>
                <a:gd name="connsiteY10" fmla="*/ 644814 h 2340205"/>
                <a:gd name="connsiteX11" fmla="*/ 957315 w 1421109"/>
                <a:gd name="connsiteY11" fmla="*/ 974028 h 2340205"/>
                <a:gd name="connsiteX12" fmla="*/ 707365 w 1421109"/>
                <a:gd name="connsiteY12" fmla="*/ 0 h 2340205"/>
                <a:gd name="connsiteX13" fmla="*/ 729319 w 1421109"/>
                <a:gd name="connsiteY13" fmla="*/ 987685 h 2340205"/>
                <a:gd name="connsiteX14" fmla="*/ 543268 w 1421109"/>
                <a:gd name="connsiteY14" fmla="*/ 29866 h 2340205"/>
                <a:gd name="connsiteX15" fmla="*/ 473286 w 1421109"/>
                <a:gd name="connsiteY15" fmla="*/ 1341985 h 2340205"/>
                <a:gd name="connsiteX16" fmla="*/ 338442 w 1421109"/>
                <a:gd name="connsiteY16" fmla="*/ 1288080 h 2340205"/>
                <a:gd name="connsiteX17" fmla="*/ 719 w 1421109"/>
                <a:gd name="connsiteY17" fmla="*/ 987403 h 2340205"/>
                <a:gd name="connsiteX0" fmla="*/ 719 w 1421109"/>
                <a:gd name="connsiteY0" fmla="*/ 987440 h 2340242"/>
                <a:gd name="connsiteX1" fmla="*/ 140932 w 1421109"/>
                <a:gd name="connsiteY1" fmla="*/ 1383214 h 2340242"/>
                <a:gd name="connsiteX2" fmla="*/ 309182 w 1421109"/>
                <a:gd name="connsiteY2" fmla="*/ 1741659 h 2340242"/>
                <a:gd name="connsiteX3" fmla="*/ 548773 w 1421109"/>
                <a:gd name="connsiteY3" fmla="*/ 1966233 h 2340242"/>
                <a:gd name="connsiteX4" fmla="*/ 582370 w 1421109"/>
                <a:gd name="connsiteY4" fmla="*/ 2327127 h 2340242"/>
                <a:gd name="connsiteX5" fmla="*/ 1253027 w 1421109"/>
                <a:gd name="connsiteY5" fmla="*/ 2340242 h 2340242"/>
                <a:gd name="connsiteX6" fmla="*/ 1262460 w 1421109"/>
                <a:gd name="connsiteY6" fmla="*/ 2016969 h 2340242"/>
                <a:gd name="connsiteX7" fmla="*/ 1421092 w 1421109"/>
                <a:gd name="connsiteY7" fmla="*/ 1156443 h 2340242"/>
                <a:gd name="connsiteX8" fmla="*/ 1152597 w 1421109"/>
                <a:gd name="connsiteY8" fmla="*/ 698977 h 2340242"/>
                <a:gd name="connsiteX9" fmla="*/ 1168953 w 1421109"/>
                <a:gd name="connsiteY9" fmla="*/ 997957 h 2340242"/>
                <a:gd name="connsiteX10" fmla="*/ 927050 w 1421109"/>
                <a:gd name="connsiteY10" fmla="*/ 644851 h 2340242"/>
                <a:gd name="connsiteX11" fmla="*/ 957315 w 1421109"/>
                <a:gd name="connsiteY11" fmla="*/ 974065 h 2340242"/>
                <a:gd name="connsiteX12" fmla="*/ 707365 w 1421109"/>
                <a:gd name="connsiteY12" fmla="*/ 37 h 2340242"/>
                <a:gd name="connsiteX13" fmla="*/ 729319 w 1421109"/>
                <a:gd name="connsiteY13" fmla="*/ 987722 h 2340242"/>
                <a:gd name="connsiteX14" fmla="*/ 543268 w 1421109"/>
                <a:gd name="connsiteY14" fmla="*/ 29903 h 2340242"/>
                <a:gd name="connsiteX15" fmla="*/ 473286 w 1421109"/>
                <a:gd name="connsiteY15" fmla="*/ 1342022 h 2340242"/>
                <a:gd name="connsiteX16" fmla="*/ 338442 w 1421109"/>
                <a:gd name="connsiteY16" fmla="*/ 1288117 h 2340242"/>
                <a:gd name="connsiteX17" fmla="*/ 719 w 1421109"/>
                <a:gd name="connsiteY17" fmla="*/ 987440 h 2340242"/>
                <a:gd name="connsiteX0" fmla="*/ 719 w 1421109"/>
                <a:gd name="connsiteY0" fmla="*/ 987440 h 2340242"/>
                <a:gd name="connsiteX1" fmla="*/ 140932 w 1421109"/>
                <a:gd name="connsiteY1" fmla="*/ 1383214 h 2340242"/>
                <a:gd name="connsiteX2" fmla="*/ 309182 w 1421109"/>
                <a:gd name="connsiteY2" fmla="*/ 1741659 h 2340242"/>
                <a:gd name="connsiteX3" fmla="*/ 548773 w 1421109"/>
                <a:gd name="connsiteY3" fmla="*/ 1966233 h 2340242"/>
                <a:gd name="connsiteX4" fmla="*/ 582370 w 1421109"/>
                <a:gd name="connsiteY4" fmla="*/ 2327127 h 2340242"/>
                <a:gd name="connsiteX5" fmla="*/ 1253027 w 1421109"/>
                <a:gd name="connsiteY5" fmla="*/ 2340242 h 2340242"/>
                <a:gd name="connsiteX6" fmla="*/ 1262460 w 1421109"/>
                <a:gd name="connsiteY6" fmla="*/ 2016969 h 2340242"/>
                <a:gd name="connsiteX7" fmla="*/ 1421092 w 1421109"/>
                <a:gd name="connsiteY7" fmla="*/ 1156443 h 2340242"/>
                <a:gd name="connsiteX8" fmla="*/ 1152597 w 1421109"/>
                <a:gd name="connsiteY8" fmla="*/ 698977 h 2340242"/>
                <a:gd name="connsiteX9" fmla="*/ 1168953 w 1421109"/>
                <a:gd name="connsiteY9" fmla="*/ 997957 h 2340242"/>
                <a:gd name="connsiteX10" fmla="*/ 927050 w 1421109"/>
                <a:gd name="connsiteY10" fmla="*/ 644851 h 2340242"/>
                <a:gd name="connsiteX11" fmla="*/ 957315 w 1421109"/>
                <a:gd name="connsiteY11" fmla="*/ 974065 h 2340242"/>
                <a:gd name="connsiteX12" fmla="*/ 707365 w 1421109"/>
                <a:gd name="connsiteY12" fmla="*/ 37 h 2340242"/>
                <a:gd name="connsiteX13" fmla="*/ 705942 w 1421109"/>
                <a:gd name="connsiteY13" fmla="*/ 969687 h 2340242"/>
                <a:gd name="connsiteX14" fmla="*/ 543268 w 1421109"/>
                <a:gd name="connsiteY14" fmla="*/ 29903 h 2340242"/>
                <a:gd name="connsiteX15" fmla="*/ 473286 w 1421109"/>
                <a:gd name="connsiteY15" fmla="*/ 1342022 h 2340242"/>
                <a:gd name="connsiteX16" fmla="*/ 338442 w 1421109"/>
                <a:gd name="connsiteY16" fmla="*/ 1288117 h 2340242"/>
                <a:gd name="connsiteX17" fmla="*/ 719 w 1421109"/>
                <a:gd name="connsiteY17" fmla="*/ 987440 h 2340242"/>
                <a:gd name="connsiteX0" fmla="*/ 719 w 1421109"/>
                <a:gd name="connsiteY0" fmla="*/ 987440 h 2340242"/>
                <a:gd name="connsiteX1" fmla="*/ 140932 w 1421109"/>
                <a:gd name="connsiteY1" fmla="*/ 1383214 h 2340242"/>
                <a:gd name="connsiteX2" fmla="*/ 309182 w 1421109"/>
                <a:gd name="connsiteY2" fmla="*/ 1741659 h 2340242"/>
                <a:gd name="connsiteX3" fmla="*/ 548773 w 1421109"/>
                <a:gd name="connsiteY3" fmla="*/ 1966233 h 2340242"/>
                <a:gd name="connsiteX4" fmla="*/ 582370 w 1421109"/>
                <a:gd name="connsiteY4" fmla="*/ 2327127 h 2340242"/>
                <a:gd name="connsiteX5" fmla="*/ 1253027 w 1421109"/>
                <a:gd name="connsiteY5" fmla="*/ 2340242 h 2340242"/>
                <a:gd name="connsiteX6" fmla="*/ 1262460 w 1421109"/>
                <a:gd name="connsiteY6" fmla="*/ 2016969 h 2340242"/>
                <a:gd name="connsiteX7" fmla="*/ 1421092 w 1421109"/>
                <a:gd name="connsiteY7" fmla="*/ 1156443 h 2340242"/>
                <a:gd name="connsiteX8" fmla="*/ 1152597 w 1421109"/>
                <a:gd name="connsiteY8" fmla="*/ 698977 h 2340242"/>
                <a:gd name="connsiteX9" fmla="*/ 1168953 w 1421109"/>
                <a:gd name="connsiteY9" fmla="*/ 997957 h 2340242"/>
                <a:gd name="connsiteX10" fmla="*/ 927050 w 1421109"/>
                <a:gd name="connsiteY10" fmla="*/ 644851 h 2340242"/>
                <a:gd name="connsiteX11" fmla="*/ 957315 w 1421109"/>
                <a:gd name="connsiteY11" fmla="*/ 974065 h 2340242"/>
                <a:gd name="connsiteX12" fmla="*/ 707365 w 1421109"/>
                <a:gd name="connsiteY12" fmla="*/ 37 h 2340242"/>
                <a:gd name="connsiteX13" fmla="*/ 705942 w 1421109"/>
                <a:gd name="connsiteY13" fmla="*/ 969687 h 2340242"/>
                <a:gd name="connsiteX14" fmla="*/ 543268 w 1421109"/>
                <a:gd name="connsiteY14" fmla="*/ 29903 h 2340242"/>
                <a:gd name="connsiteX15" fmla="*/ 473286 w 1421109"/>
                <a:gd name="connsiteY15" fmla="*/ 1342022 h 2340242"/>
                <a:gd name="connsiteX16" fmla="*/ 338442 w 1421109"/>
                <a:gd name="connsiteY16" fmla="*/ 1288117 h 2340242"/>
                <a:gd name="connsiteX17" fmla="*/ 719 w 1421109"/>
                <a:gd name="connsiteY17" fmla="*/ 987440 h 2340242"/>
                <a:gd name="connsiteX0" fmla="*/ 719 w 1421109"/>
                <a:gd name="connsiteY0" fmla="*/ 987440 h 2340242"/>
                <a:gd name="connsiteX1" fmla="*/ 140932 w 1421109"/>
                <a:gd name="connsiteY1" fmla="*/ 1383214 h 2340242"/>
                <a:gd name="connsiteX2" fmla="*/ 309182 w 1421109"/>
                <a:gd name="connsiteY2" fmla="*/ 1741659 h 2340242"/>
                <a:gd name="connsiteX3" fmla="*/ 548773 w 1421109"/>
                <a:gd name="connsiteY3" fmla="*/ 1966233 h 2340242"/>
                <a:gd name="connsiteX4" fmla="*/ 582370 w 1421109"/>
                <a:gd name="connsiteY4" fmla="*/ 2327127 h 2340242"/>
                <a:gd name="connsiteX5" fmla="*/ 1253027 w 1421109"/>
                <a:gd name="connsiteY5" fmla="*/ 2340242 h 2340242"/>
                <a:gd name="connsiteX6" fmla="*/ 1262460 w 1421109"/>
                <a:gd name="connsiteY6" fmla="*/ 2016969 h 2340242"/>
                <a:gd name="connsiteX7" fmla="*/ 1421092 w 1421109"/>
                <a:gd name="connsiteY7" fmla="*/ 1156443 h 2340242"/>
                <a:gd name="connsiteX8" fmla="*/ 1152597 w 1421109"/>
                <a:gd name="connsiteY8" fmla="*/ 698977 h 2340242"/>
                <a:gd name="connsiteX9" fmla="*/ 1168953 w 1421109"/>
                <a:gd name="connsiteY9" fmla="*/ 997957 h 2340242"/>
                <a:gd name="connsiteX10" fmla="*/ 927050 w 1421109"/>
                <a:gd name="connsiteY10" fmla="*/ 644851 h 2340242"/>
                <a:gd name="connsiteX11" fmla="*/ 957315 w 1421109"/>
                <a:gd name="connsiteY11" fmla="*/ 974065 h 2340242"/>
                <a:gd name="connsiteX12" fmla="*/ 707365 w 1421109"/>
                <a:gd name="connsiteY12" fmla="*/ 37 h 2340242"/>
                <a:gd name="connsiteX13" fmla="*/ 705942 w 1421109"/>
                <a:gd name="connsiteY13" fmla="*/ 969687 h 2340242"/>
                <a:gd name="connsiteX14" fmla="*/ 543268 w 1421109"/>
                <a:gd name="connsiteY14" fmla="*/ 29903 h 2340242"/>
                <a:gd name="connsiteX15" fmla="*/ 473286 w 1421109"/>
                <a:gd name="connsiteY15" fmla="*/ 1342022 h 2340242"/>
                <a:gd name="connsiteX16" fmla="*/ 338442 w 1421109"/>
                <a:gd name="connsiteY16" fmla="*/ 1288117 h 2340242"/>
                <a:gd name="connsiteX17" fmla="*/ 719 w 1421109"/>
                <a:gd name="connsiteY17" fmla="*/ 987440 h 2340242"/>
                <a:gd name="connsiteX0" fmla="*/ 719 w 1421109"/>
                <a:gd name="connsiteY0" fmla="*/ 986938 h 2339740"/>
                <a:gd name="connsiteX1" fmla="*/ 140932 w 1421109"/>
                <a:gd name="connsiteY1" fmla="*/ 1382712 h 2339740"/>
                <a:gd name="connsiteX2" fmla="*/ 309182 w 1421109"/>
                <a:gd name="connsiteY2" fmla="*/ 1741157 h 2339740"/>
                <a:gd name="connsiteX3" fmla="*/ 548773 w 1421109"/>
                <a:gd name="connsiteY3" fmla="*/ 1965731 h 2339740"/>
                <a:gd name="connsiteX4" fmla="*/ 582370 w 1421109"/>
                <a:gd name="connsiteY4" fmla="*/ 2326625 h 2339740"/>
                <a:gd name="connsiteX5" fmla="*/ 1253027 w 1421109"/>
                <a:gd name="connsiteY5" fmla="*/ 2339740 h 2339740"/>
                <a:gd name="connsiteX6" fmla="*/ 1262460 w 1421109"/>
                <a:gd name="connsiteY6" fmla="*/ 2016467 h 2339740"/>
                <a:gd name="connsiteX7" fmla="*/ 1421092 w 1421109"/>
                <a:gd name="connsiteY7" fmla="*/ 1155941 h 2339740"/>
                <a:gd name="connsiteX8" fmla="*/ 1152597 w 1421109"/>
                <a:gd name="connsiteY8" fmla="*/ 698475 h 2339740"/>
                <a:gd name="connsiteX9" fmla="*/ 1168953 w 1421109"/>
                <a:gd name="connsiteY9" fmla="*/ 997455 h 2339740"/>
                <a:gd name="connsiteX10" fmla="*/ 927050 w 1421109"/>
                <a:gd name="connsiteY10" fmla="*/ 644349 h 2339740"/>
                <a:gd name="connsiteX11" fmla="*/ 957315 w 1421109"/>
                <a:gd name="connsiteY11" fmla="*/ 973563 h 2339740"/>
                <a:gd name="connsiteX12" fmla="*/ 744269 w 1421109"/>
                <a:gd name="connsiteY12" fmla="*/ 38 h 2339740"/>
                <a:gd name="connsiteX13" fmla="*/ 705942 w 1421109"/>
                <a:gd name="connsiteY13" fmla="*/ 969185 h 2339740"/>
                <a:gd name="connsiteX14" fmla="*/ 543268 w 1421109"/>
                <a:gd name="connsiteY14" fmla="*/ 29401 h 2339740"/>
                <a:gd name="connsiteX15" fmla="*/ 473286 w 1421109"/>
                <a:gd name="connsiteY15" fmla="*/ 1341520 h 2339740"/>
                <a:gd name="connsiteX16" fmla="*/ 338442 w 1421109"/>
                <a:gd name="connsiteY16" fmla="*/ 1287615 h 2339740"/>
                <a:gd name="connsiteX17" fmla="*/ 719 w 1421109"/>
                <a:gd name="connsiteY17" fmla="*/ 986938 h 2339740"/>
                <a:gd name="connsiteX0" fmla="*/ 719 w 1421109"/>
                <a:gd name="connsiteY0" fmla="*/ 987527 h 2340329"/>
                <a:gd name="connsiteX1" fmla="*/ 140932 w 1421109"/>
                <a:gd name="connsiteY1" fmla="*/ 1383301 h 2340329"/>
                <a:gd name="connsiteX2" fmla="*/ 309182 w 1421109"/>
                <a:gd name="connsiteY2" fmla="*/ 1741746 h 2340329"/>
                <a:gd name="connsiteX3" fmla="*/ 548773 w 1421109"/>
                <a:gd name="connsiteY3" fmla="*/ 1966320 h 2340329"/>
                <a:gd name="connsiteX4" fmla="*/ 582370 w 1421109"/>
                <a:gd name="connsiteY4" fmla="*/ 2327214 h 2340329"/>
                <a:gd name="connsiteX5" fmla="*/ 1253027 w 1421109"/>
                <a:gd name="connsiteY5" fmla="*/ 2340329 h 2340329"/>
                <a:gd name="connsiteX6" fmla="*/ 1262460 w 1421109"/>
                <a:gd name="connsiteY6" fmla="*/ 2017056 h 2340329"/>
                <a:gd name="connsiteX7" fmla="*/ 1421092 w 1421109"/>
                <a:gd name="connsiteY7" fmla="*/ 1156530 h 2340329"/>
                <a:gd name="connsiteX8" fmla="*/ 1152597 w 1421109"/>
                <a:gd name="connsiteY8" fmla="*/ 699064 h 2340329"/>
                <a:gd name="connsiteX9" fmla="*/ 1168953 w 1421109"/>
                <a:gd name="connsiteY9" fmla="*/ 998044 h 2340329"/>
                <a:gd name="connsiteX10" fmla="*/ 927050 w 1421109"/>
                <a:gd name="connsiteY10" fmla="*/ 644938 h 2340329"/>
                <a:gd name="connsiteX11" fmla="*/ 957315 w 1421109"/>
                <a:gd name="connsiteY11" fmla="*/ 974152 h 2340329"/>
                <a:gd name="connsiteX12" fmla="*/ 744269 w 1421109"/>
                <a:gd name="connsiteY12" fmla="*/ 627 h 2340329"/>
                <a:gd name="connsiteX13" fmla="*/ 705942 w 1421109"/>
                <a:gd name="connsiteY13" fmla="*/ 969774 h 2340329"/>
                <a:gd name="connsiteX14" fmla="*/ 543268 w 1421109"/>
                <a:gd name="connsiteY14" fmla="*/ 29990 h 2340329"/>
                <a:gd name="connsiteX15" fmla="*/ 473286 w 1421109"/>
                <a:gd name="connsiteY15" fmla="*/ 1342109 h 2340329"/>
                <a:gd name="connsiteX16" fmla="*/ 338442 w 1421109"/>
                <a:gd name="connsiteY16" fmla="*/ 1288204 h 2340329"/>
                <a:gd name="connsiteX17" fmla="*/ 719 w 1421109"/>
                <a:gd name="connsiteY17" fmla="*/ 987527 h 2340329"/>
                <a:gd name="connsiteX0" fmla="*/ 719 w 1421109"/>
                <a:gd name="connsiteY0" fmla="*/ 987527 h 2340329"/>
                <a:gd name="connsiteX1" fmla="*/ 140932 w 1421109"/>
                <a:gd name="connsiteY1" fmla="*/ 1383301 h 2340329"/>
                <a:gd name="connsiteX2" fmla="*/ 309182 w 1421109"/>
                <a:gd name="connsiteY2" fmla="*/ 1741746 h 2340329"/>
                <a:gd name="connsiteX3" fmla="*/ 548773 w 1421109"/>
                <a:gd name="connsiteY3" fmla="*/ 1966320 h 2340329"/>
                <a:gd name="connsiteX4" fmla="*/ 582370 w 1421109"/>
                <a:gd name="connsiteY4" fmla="*/ 2327214 h 2340329"/>
                <a:gd name="connsiteX5" fmla="*/ 1253027 w 1421109"/>
                <a:gd name="connsiteY5" fmla="*/ 2340329 h 2340329"/>
                <a:gd name="connsiteX6" fmla="*/ 1262460 w 1421109"/>
                <a:gd name="connsiteY6" fmla="*/ 2017056 h 2340329"/>
                <a:gd name="connsiteX7" fmla="*/ 1421092 w 1421109"/>
                <a:gd name="connsiteY7" fmla="*/ 1156530 h 2340329"/>
                <a:gd name="connsiteX8" fmla="*/ 1152597 w 1421109"/>
                <a:gd name="connsiteY8" fmla="*/ 699064 h 2340329"/>
                <a:gd name="connsiteX9" fmla="*/ 1168953 w 1421109"/>
                <a:gd name="connsiteY9" fmla="*/ 998044 h 2340329"/>
                <a:gd name="connsiteX10" fmla="*/ 927050 w 1421109"/>
                <a:gd name="connsiteY10" fmla="*/ 644938 h 2340329"/>
                <a:gd name="connsiteX11" fmla="*/ 957315 w 1421109"/>
                <a:gd name="connsiteY11" fmla="*/ 974152 h 2340329"/>
                <a:gd name="connsiteX12" fmla="*/ 744269 w 1421109"/>
                <a:gd name="connsiteY12" fmla="*/ 627 h 2340329"/>
                <a:gd name="connsiteX13" fmla="*/ 705942 w 1421109"/>
                <a:gd name="connsiteY13" fmla="*/ 969774 h 2340329"/>
                <a:gd name="connsiteX14" fmla="*/ 543268 w 1421109"/>
                <a:gd name="connsiteY14" fmla="*/ 29990 h 2340329"/>
                <a:gd name="connsiteX15" fmla="*/ 473286 w 1421109"/>
                <a:gd name="connsiteY15" fmla="*/ 1342109 h 2340329"/>
                <a:gd name="connsiteX16" fmla="*/ 338442 w 1421109"/>
                <a:gd name="connsiteY16" fmla="*/ 1288204 h 2340329"/>
                <a:gd name="connsiteX17" fmla="*/ 719 w 1421109"/>
                <a:gd name="connsiteY17" fmla="*/ 987527 h 234032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52597 w 1421109"/>
                <a:gd name="connsiteY8" fmla="*/ 698454 h 2339719"/>
                <a:gd name="connsiteX9" fmla="*/ 1168953 w 1421109"/>
                <a:gd name="connsiteY9" fmla="*/ 997434 h 2339719"/>
                <a:gd name="connsiteX10" fmla="*/ 927050 w 1421109"/>
                <a:gd name="connsiteY10" fmla="*/ 644328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52597 w 1421109"/>
                <a:gd name="connsiteY8" fmla="*/ 698454 h 2339719"/>
                <a:gd name="connsiteX9" fmla="*/ 1168953 w 1421109"/>
                <a:gd name="connsiteY9" fmla="*/ 997434 h 2339719"/>
                <a:gd name="connsiteX10" fmla="*/ 927050 w 1421109"/>
                <a:gd name="connsiteY10" fmla="*/ 644328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52597 w 1421109"/>
                <a:gd name="connsiteY8" fmla="*/ 698454 h 2339719"/>
                <a:gd name="connsiteX9" fmla="*/ 1168953 w 1421109"/>
                <a:gd name="connsiteY9" fmla="*/ 997434 h 2339719"/>
                <a:gd name="connsiteX10" fmla="*/ 927050 w 1421109"/>
                <a:gd name="connsiteY10" fmla="*/ 644328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52597 w 1421109"/>
                <a:gd name="connsiteY8" fmla="*/ 698454 h 2339719"/>
                <a:gd name="connsiteX9" fmla="*/ 1168953 w 1421109"/>
                <a:gd name="connsiteY9" fmla="*/ 997434 h 2339719"/>
                <a:gd name="connsiteX10" fmla="*/ 947443 w 1421109"/>
                <a:gd name="connsiteY10" fmla="*/ 6463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52597 w 1421109"/>
                <a:gd name="connsiteY8" fmla="*/ 698454 h 2339719"/>
                <a:gd name="connsiteX9" fmla="*/ 1168953 w 1421109"/>
                <a:gd name="connsiteY9" fmla="*/ 997434 h 2339719"/>
                <a:gd name="connsiteX10" fmla="*/ 947443 w 1421109"/>
                <a:gd name="connsiteY10" fmla="*/ 6463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47443 w 1421109"/>
                <a:gd name="connsiteY10" fmla="*/ 6463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47443 w 1421109"/>
                <a:gd name="connsiteY10" fmla="*/ 6463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47443 w 1421109"/>
                <a:gd name="connsiteY10" fmla="*/ 6463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47443 w 1421109"/>
                <a:gd name="connsiteY10" fmla="*/ 6463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5649 w 1421109"/>
                <a:gd name="connsiteY10" fmla="*/ 649931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43268 w 1421109"/>
                <a:gd name="connsiteY14" fmla="*/ 29380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28969 w 1421109"/>
                <a:gd name="connsiteY14" fmla="*/ 26579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28969 w 1421109"/>
                <a:gd name="connsiteY14" fmla="*/ 26579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28969 w 1421109"/>
                <a:gd name="connsiteY14" fmla="*/ 26579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28969 w 1421109"/>
                <a:gd name="connsiteY14" fmla="*/ 26579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28969 w 1421109"/>
                <a:gd name="connsiteY14" fmla="*/ 26579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28969 w 1421109"/>
                <a:gd name="connsiteY14" fmla="*/ 26579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28969 w 1421109"/>
                <a:gd name="connsiteY14" fmla="*/ 26579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17 h 2339719"/>
                <a:gd name="connsiteX1" fmla="*/ 140932 w 1421109"/>
                <a:gd name="connsiteY1" fmla="*/ 1382691 h 2339719"/>
                <a:gd name="connsiteX2" fmla="*/ 309182 w 1421109"/>
                <a:gd name="connsiteY2" fmla="*/ 1741136 h 2339719"/>
                <a:gd name="connsiteX3" fmla="*/ 548773 w 1421109"/>
                <a:gd name="connsiteY3" fmla="*/ 1965710 h 2339719"/>
                <a:gd name="connsiteX4" fmla="*/ 582370 w 1421109"/>
                <a:gd name="connsiteY4" fmla="*/ 2326604 h 2339719"/>
                <a:gd name="connsiteX5" fmla="*/ 1253027 w 1421109"/>
                <a:gd name="connsiteY5" fmla="*/ 2339719 h 2339719"/>
                <a:gd name="connsiteX6" fmla="*/ 1262460 w 1421109"/>
                <a:gd name="connsiteY6" fmla="*/ 2016446 h 2339719"/>
                <a:gd name="connsiteX7" fmla="*/ 1421092 w 1421109"/>
                <a:gd name="connsiteY7" fmla="*/ 1155920 h 2339719"/>
                <a:gd name="connsiteX8" fmla="*/ 1138690 w 1421109"/>
                <a:gd name="connsiteY8" fmla="*/ 698699 h 2339719"/>
                <a:gd name="connsiteX9" fmla="*/ 1168953 w 1421109"/>
                <a:gd name="connsiteY9" fmla="*/ 997434 h 2339719"/>
                <a:gd name="connsiteX10" fmla="*/ 951276 w 1421109"/>
                <a:gd name="connsiteY10" fmla="*/ 652044 h 2339719"/>
                <a:gd name="connsiteX11" fmla="*/ 957315 w 1421109"/>
                <a:gd name="connsiteY11" fmla="*/ 973542 h 2339719"/>
                <a:gd name="connsiteX12" fmla="*/ 744269 w 1421109"/>
                <a:gd name="connsiteY12" fmla="*/ 17 h 2339719"/>
                <a:gd name="connsiteX13" fmla="*/ 705942 w 1421109"/>
                <a:gd name="connsiteY13" fmla="*/ 969164 h 2339719"/>
                <a:gd name="connsiteX14" fmla="*/ 528969 w 1421109"/>
                <a:gd name="connsiteY14" fmla="*/ 26579 h 2339719"/>
                <a:gd name="connsiteX15" fmla="*/ 473286 w 1421109"/>
                <a:gd name="connsiteY15" fmla="*/ 1341499 h 2339719"/>
                <a:gd name="connsiteX16" fmla="*/ 338442 w 1421109"/>
                <a:gd name="connsiteY16" fmla="*/ 1287594 h 2339719"/>
                <a:gd name="connsiteX17" fmla="*/ 719 w 1421109"/>
                <a:gd name="connsiteY17" fmla="*/ 986917 h 2339719"/>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68953 w 1421109"/>
                <a:gd name="connsiteY9" fmla="*/ 997450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68953 w 1421109"/>
                <a:gd name="connsiteY9" fmla="*/ 997450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68953 w 1421109"/>
                <a:gd name="connsiteY9" fmla="*/ 997450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68953 w 1421109"/>
                <a:gd name="connsiteY9" fmla="*/ 997450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68953 w 1421109"/>
                <a:gd name="connsiteY9" fmla="*/ 997450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68953 w 1421109"/>
                <a:gd name="connsiteY9" fmla="*/ 997450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68953 w 1421109"/>
                <a:gd name="connsiteY9" fmla="*/ 997450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68953 w 1421109"/>
                <a:gd name="connsiteY9" fmla="*/ 997450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68953 w 1421109"/>
                <a:gd name="connsiteY9" fmla="*/ 997450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68953 w 1421109"/>
                <a:gd name="connsiteY9" fmla="*/ 997450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68953 w 1421109"/>
                <a:gd name="connsiteY9" fmla="*/ 997450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68953 w 1421109"/>
                <a:gd name="connsiteY9" fmla="*/ 997450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68953 w 1421109"/>
                <a:gd name="connsiteY9" fmla="*/ 997450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68953 w 1421109"/>
                <a:gd name="connsiteY9" fmla="*/ 997450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68953 w 1421109"/>
                <a:gd name="connsiteY9" fmla="*/ 997450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68953 w 1421109"/>
                <a:gd name="connsiteY9" fmla="*/ 997450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84971 w 1421109"/>
                <a:gd name="connsiteY9" fmla="*/ 1001578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38690 w 1421109"/>
                <a:gd name="connsiteY8" fmla="*/ 698715 h 2339735"/>
                <a:gd name="connsiteX9" fmla="*/ 1184971 w 1421109"/>
                <a:gd name="connsiteY9" fmla="*/ 1001578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46109 w 1421109"/>
                <a:gd name="connsiteY8" fmla="*/ 696209 h 2339735"/>
                <a:gd name="connsiteX9" fmla="*/ 1184971 w 1421109"/>
                <a:gd name="connsiteY9" fmla="*/ 1001578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46109 w 1421109"/>
                <a:gd name="connsiteY8" fmla="*/ 696209 h 2339735"/>
                <a:gd name="connsiteX9" fmla="*/ 1184971 w 1421109"/>
                <a:gd name="connsiteY9" fmla="*/ 1001578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46109 w 1421109"/>
                <a:gd name="connsiteY8" fmla="*/ 696209 h 2339735"/>
                <a:gd name="connsiteX9" fmla="*/ 1184971 w 1421109"/>
                <a:gd name="connsiteY9" fmla="*/ 1001578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46109 w 1421109"/>
                <a:gd name="connsiteY8" fmla="*/ 696209 h 2339735"/>
                <a:gd name="connsiteX9" fmla="*/ 1184971 w 1421109"/>
                <a:gd name="connsiteY9" fmla="*/ 1001578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719 w 1421109"/>
                <a:gd name="connsiteY0" fmla="*/ 986933 h 2339735"/>
                <a:gd name="connsiteX1" fmla="*/ 140932 w 1421109"/>
                <a:gd name="connsiteY1" fmla="*/ 1382707 h 2339735"/>
                <a:gd name="connsiteX2" fmla="*/ 309182 w 1421109"/>
                <a:gd name="connsiteY2" fmla="*/ 1741152 h 2339735"/>
                <a:gd name="connsiteX3" fmla="*/ 548773 w 1421109"/>
                <a:gd name="connsiteY3" fmla="*/ 1965726 h 2339735"/>
                <a:gd name="connsiteX4" fmla="*/ 582370 w 1421109"/>
                <a:gd name="connsiteY4" fmla="*/ 2326620 h 2339735"/>
                <a:gd name="connsiteX5" fmla="*/ 1253027 w 1421109"/>
                <a:gd name="connsiteY5" fmla="*/ 2339735 h 2339735"/>
                <a:gd name="connsiteX6" fmla="*/ 1262460 w 1421109"/>
                <a:gd name="connsiteY6" fmla="*/ 2016462 h 2339735"/>
                <a:gd name="connsiteX7" fmla="*/ 1421092 w 1421109"/>
                <a:gd name="connsiteY7" fmla="*/ 1155936 h 2339735"/>
                <a:gd name="connsiteX8" fmla="*/ 1146109 w 1421109"/>
                <a:gd name="connsiteY8" fmla="*/ 696209 h 2339735"/>
                <a:gd name="connsiteX9" fmla="*/ 1184971 w 1421109"/>
                <a:gd name="connsiteY9" fmla="*/ 1001578 h 2339735"/>
                <a:gd name="connsiteX10" fmla="*/ 951276 w 1421109"/>
                <a:gd name="connsiteY10" fmla="*/ 652060 h 2339735"/>
                <a:gd name="connsiteX11" fmla="*/ 957315 w 1421109"/>
                <a:gd name="connsiteY11" fmla="*/ 973558 h 2339735"/>
                <a:gd name="connsiteX12" fmla="*/ 744269 w 1421109"/>
                <a:gd name="connsiteY12" fmla="*/ 33 h 2339735"/>
                <a:gd name="connsiteX13" fmla="*/ 705942 w 1421109"/>
                <a:gd name="connsiteY13" fmla="*/ 969180 h 2339735"/>
                <a:gd name="connsiteX14" fmla="*/ 528969 w 1421109"/>
                <a:gd name="connsiteY14" fmla="*/ 26595 h 2339735"/>
                <a:gd name="connsiteX15" fmla="*/ 473286 w 1421109"/>
                <a:gd name="connsiteY15" fmla="*/ 1341515 h 2339735"/>
                <a:gd name="connsiteX16" fmla="*/ 338442 w 1421109"/>
                <a:gd name="connsiteY16" fmla="*/ 1287610 h 2339735"/>
                <a:gd name="connsiteX17" fmla="*/ 719 w 1421109"/>
                <a:gd name="connsiteY17" fmla="*/ 986933 h 2339735"/>
                <a:gd name="connsiteX0" fmla="*/ 0 w 1420390"/>
                <a:gd name="connsiteY0" fmla="*/ 986933 h 2339735"/>
                <a:gd name="connsiteX1" fmla="*/ 140213 w 1420390"/>
                <a:gd name="connsiteY1" fmla="*/ 1382707 h 2339735"/>
                <a:gd name="connsiteX2" fmla="*/ 308463 w 1420390"/>
                <a:gd name="connsiteY2" fmla="*/ 1741152 h 2339735"/>
                <a:gd name="connsiteX3" fmla="*/ 548054 w 1420390"/>
                <a:gd name="connsiteY3" fmla="*/ 1965726 h 2339735"/>
                <a:gd name="connsiteX4" fmla="*/ 581651 w 1420390"/>
                <a:gd name="connsiteY4" fmla="*/ 2326620 h 2339735"/>
                <a:gd name="connsiteX5" fmla="*/ 1252308 w 1420390"/>
                <a:gd name="connsiteY5" fmla="*/ 2339735 h 2339735"/>
                <a:gd name="connsiteX6" fmla="*/ 1261741 w 1420390"/>
                <a:gd name="connsiteY6" fmla="*/ 2016462 h 2339735"/>
                <a:gd name="connsiteX7" fmla="*/ 1420373 w 1420390"/>
                <a:gd name="connsiteY7" fmla="*/ 1155936 h 2339735"/>
                <a:gd name="connsiteX8" fmla="*/ 1145390 w 1420390"/>
                <a:gd name="connsiteY8" fmla="*/ 696209 h 2339735"/>
                <a:gd name="connsiteX9" fmla="*/ 1184252 w 1420390"/>
                <a:gd name="connsiteY9" fmla="*/ 1001578 h 2339735"/>
                <a:gd name="connsiteX10" fmla="*/ 950557 w 1420390"/>
                <a:gd name="connsiteY10" fmla="*/ 652060 h 2339735"/>
                <a:gd name="connsiteX11" fmla="*/ 956596 w 1420390"/>
                <a:gd name="connsiteY11" fmla="*/ 973558 h 2339735"/>
                <a:gd name="connsiteX12" fmla="*/ 743550 w 1420390"/>
                <a:gd name="connsiteY12" fmla="*/ 33 h 2339735"/>
                <a:gd name="connsiteX13" fmla="*/ 705223 w 1420390"/>
                <a:gd name="connsiteY13" fmla="*/ 969180 h 2339735"/>
                <a:gd name="connsiteX14" fmla="*/ 528250 w 1420390"/>
                <a:gd name="connsiteY14" fmla="*/ 26595 h 2339735"/>
                <a:gd name="connsiteX15" fmla="*/ 472567 w 1420390"/>
                <a:gd name="connsiteY15" fmla="*/ 1341515 h 2339735"/>
                <a:gd name="connsiteX16" fmla="*/ 337723 w 1420390"/>
                <a:gd name="connsiteY16" fmla="*/ 1287610 h 2339735"/>
                <a:gd name="connsiteX17" fmla="*/ 0 w 1420390"/>
                <a:gd name="connsiteY17" fmla="*/ 986933 h 2339735"/>
                <a:gd name="connsiteX0" fmla="*/ 1090 w 1421480"/>
                <a:gd name="connsiteY0" fmla="*/ 986933 h 2339735"/>
                <a:gd name="connsiteX1" fmla="*/ 141303 w 1421480"/>
                <a:gd name="connsiteY1" fmla="*/ 1382707 h 2339735"/>
                <a:gd name="connsiteX2" fmla="*/ 309553 w 1421480"/>
                <a:gd name="connsiteY2" fmla="*/ 1741152 h 2339735"/>
                <a:gd name="connsiteX3" fmla="*/ 549144 w 1421480"/>
                <a:gd name="connsiteY3" fmla="*/ 1965726 h 2339735"/>
                <a:gd name="connsiteX4" fmla="*/ 582741 w 1421480"/>
                <a:gd name="connsiteY4" fmla="*/ 2326620 h 2339735"/>
                <a:gd name="connsiteX5" fmla="*/ 1253398 w 1421480"/>
                <a:gd name="connsiteY5" fmla="*/ 2339735 h 2339735"/>
                <a:gd name="connsiteX6" fmla="*/ 1262831 w 1421480"/>
                <a:gd name="connsiteY6" fmla="*/ 2016462 h 2339735"/>
                <a:gd name="connsiteX7" fmla="*/ 1421463 w 1421480"/>
                <a:gd name="connsiteY7" fmla="*/ 1155936 h 2339735"/>
                <a:gd name="connsiteX8" fmla="*/ 1146480 w 1421480"/>
                <a:gd name="connsiteY8" fmla="*/ 696209 h 2339735"/>
                <a:gd name="connsiteX9" fmla="*/ 1185342 w 1421480"/>
                <a:gd name="connsiteY9" fmla="*/ 1001578 h 2339735"/>
                <a:gd name="connsiteX10" fmla="*/ 951647 w 1421480"/>
                <a:gd name="connsiteY10" fmla="*/ 652060 h 2339735"/>
                <a:gd name="connsiteX11" fmla="*/ 957686 w 1421480"/>
                <a:gd name="connsiteY11" fmla="*/ 973558 h 2339735"/>
                <a:gd name="connsiteX12" fmla="*/ 744640 w 1421480"/>
                <a:gd name="connsiteY12" fmla="*/ 33 h 2339735"/>
                <a:gd name="connsiteX13" fmla="*/ 706313 w 1421480"/>
                <a:gd name="connsiteY13" fmla="*/ 969180 h 2339735"/>
                <a:gd name="connsiteX14" fmla="*/ 529340 w 1421480"/>
                <a:gd name="connsiteY14" fmla="*/ 26595 h 2339735"/>
                <a:gd name="connsiteX15" fmla="*/ 473657 w 1421480"/>
                <a:gd name="connsiteY15" fmla="*/ 1341515 h 2339735"/>
                <a:gd name="connsiteX16" fmla="*/ 338813 w 1421480"/>
                <a:gd name="connsiteY16" fmla="*/ 1287610 h 2339735"/>
                <a:gd name="connsiteX17" fmla="*/ 1090 w 1421480"/>
                <a:gd name="connsiteY17" fmla="*/ 986933 h 2339735"/>
                <a:gd name="connsiteX0" fmla="*/ 1118 w 1421508"/>
                <a:gd name="connsiteY0" fmla="*/ 986933 h 2339735"/>
                <a:gd name="connsiteX1" fmla="*/ 141331 w 1421508"/>
                <a:gd name="connsiteY1" fmla="*/ 1382707 h 2339735"/>
                <a:gd name="connsiteX2" fmla="*/ 309581 w 1421508"/>
                <a:gd name="connsiteY2" fmla="*/ 1741152 h 2339735"/>
                <a:gd name="connsiteX3" fmla="*/ 549172 w 1421508"/>
                <a:gd name="connsiteY3" fmla="*/ 1965726 h 2339735"/>
                <a:gd name="connsiteX4" fmla="*/ 582769 w 1421508"/>
                <a:gd name="connsiteY4" fmla="*/ 2326620 h 2339735"/>
                <a:gd name="connsiteX5" fmla="*/ 1253426 w 1421508"/>
                <a:gd name="connsiteY5" fmla="*/ 2339735 h 2339735"/>
                <a:gd name="connsiteX6" fmla="*/ 1262859 w 1421508"/>
                <a:gd name="connsiteY6" fmla="*/ 2016462 h 2339735"/>
                <a:gd name="connsiteX7" fmla="*/ 1421491 w 1421508"/>
                <a:gd name="connsiteY7" fmla="*/ 1155936 h 2339735"/>
                <a:gd name="connsiteX8" fmla="*/ 1146508 w 1421508"/>
                <a:gd name="connsiteY8" fmla="*/ 696209 h 2339735"/>
                <a:gd name="connsiteX9" fmla="*/ 1185370 w 1421508"/>
                <a:gd name="connsiteY9" fmla="*/ 1001578 h 2339735"/>
                <a:gd name="connsiteX10" fmla="*/ 951675 w 1421508"/>
                <a:gd name="connsiteY10" fmla="*/ 652060 h 2339735"/>
                <a:gd name="connsiteX11" fmla="*/ 957714 w 1421508"/>
                <a:gd name="connsiteY11" fmla="*/ 973558 h 2339735"/>
                <a:gd name="connsiteX12" fmla="*/ 744668 w 1421508"/>
                <a:gd name="connsiteY12" fmla="*/ 33 h 2339735"/>
                <a:gd name="connsiteX13" fmla="*/ 706341 w 1421508"/>
                <a:gd name="connsiteY13" fmla="*/ 969180 h 2339735"/>
                <a:gd name="connsiteX14" fmla="*/ 529368 w 1421508"/>
                <a:gd name="connsiteY14" fmla="*/ 26595 h 2339735"/>
                <a:gd name="connsiteX15" fmla="*/ 473685 w 1421508"/>
                <a:gd name="connsiteY15" fmla="*/ 1341515 h 2339735"/>
                <a:gd name="connsiteX16" fmla="*/ 338841 w 1421508"/>
                <a:gd name="connsiteY16" fmla="*/ 1287610 h 2339735"/>
                <a:gd name="connsiteX17" fmla="*/ 1118 w 1421508"/>
                <a:gd name="connsiteY17" fmla="*/ 986933 h 23397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421508" h="2339735">
                  <a:moveTo>
                    <a:pt x="1118" y="986933"/>
                  </a:moveTo>
                  <a:cubicBezTo>
                    <a:pt x="1638" y="1036562"/>
                    <a:pt x="94593" y="1250782"/>
                    <a:pt x="141331" y="1382707"/>
                  </a:cubicBezTo>
                  <a:cubicBezTo>
                    <a:pt x="197414" y="1502189"/>
                    <a:pt x="216922" y="1621670"/>
                    <a:pt x="309581" y="1741152"/>
                  </a:cubicBezTo>
                  <a:cubicBezTo>
                    <a:pt x="397363" y="1843565"/>
                    <a:pt x="417499" y="1855998"/>
                    <a:pt x="549172" y="1965726"/>
                  </a:cubicBezTo>
                  <a:cubicBezTo>
                    <a:pt x="597509" y="1965796"/>
                    <a:pt x="584507" y="2220139"/>
                    <a:pt x="582769" y="2326620"/>
                  </a:cubicBezTo>
                  <a:lnTo>
                    <a:pt x="1253426" y="2339735"/>
                  </a:lnTo>
                  <a:cubicBezTo>
                    <a:pt x="1262724" y="2186594"/>
                    <a:pt x="1251369" y="2134652"/>
                    <a:pt x="1262859" y="2016462"/>
                  </a:cubicBezTo>
                  <a:cubicBezTo>
                    <a:pt x="1426613" y="1720833"/>
                    <a:pt x="1421490" y="1265663"/>
                    <a:pt x="1421491" y="1155936"/>
                  </a:cubicBezTo>
                  <a:cubicBezTo>
                    <a:pt x="1411737" y="990125"/>
                    <a:pt x="1395497" y="689626"/>
                    <a:pt x="1146508" y="696209"/>
                  </a:cubicBezTo>
                  <a:cubicBezTo>
                    <a:pt x="1220997" y="767460"/>
                    <a:pt x="1195773" y="919887"/>
                    <a:pt x="1185370" y="1001578"/>
                  </a:cubicBezTo>
                  <a:cubicBezTo>
                    <a:pt x="1173790" y="894568"/>
                    <a:pt x="1261613" y="640842"/>
                    <a:pt x="951675" y="652060"/>
                  </a:cubicBezTo>
                  <a:cubicBezTo>
                    <a:pt x="963878" y="768478"/>
                    <a:pt x="963481" y="879675"/>
                    <a:pt x="957714" y="973558"/>
                  </a:cubicBezTo>
                  <a:cubicBezTo>
                    <a:pt x="952597" y="810165"/>
                    <a:pt x="951720" y="-6040"/>
                    <a:pt x="744668" y="33"/>
                  </a:cubicBezTo>
                  <a:cubicBezTo>
                    <a:pt x="596328" y="12366"/>
                    <a:pt x="717351" y="748310"/>
                    <a:pt x="706341" y="969180"/>
                  </a:cubicBezTo>
                  <a:cubicBezTo>
                    <a:pt x="662342" y="521016"/>
                    <a:pt x="667039" y="22746"/>
                    <a:pt x="529368" y="26595"/>
                  </a:cubicBezTo>
                  <a:cubicBezTo>
                    <a:pt x="368078" y="31104"/>
                    <a:pt x="463931" y="905042"/>
                    <a:pt x="473685" y="1341515"/>
                  </a:cubicBezTo>
                  <a:cubicBezTo>
                    <a:pt x="475446" y="1386518"/>
                    <a:pt x="382574" y="1394189"/>
                    <a:pt x="338841" y="1287610"/>
                  </a:cubicBezTo>
                  <a:cubicBezTo>
                    <a:pt x="220156" y="902905"/>
                    <a:pt x="-18310" y="904104"/>
                    <a:pt x="1118" y="986933"/>
                  </a:cubicBezTo>
                  <a:close/>
                </a:path>
              </a:pathLst>
            </a:cu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black"/>
                </a:solidFill>
                <a:effectLst/>
                <a:uLnTx/>
                <a:uFillTx/>
                <a:latin typeface="Arial"/>
                <a:cs typeface="+mn-cs"/>
              </a:endParaRPr>
            </a:p>
          </p:txBody>
        </p:sp>
        <p:sp>
          <p:nvSpPr>
            <p:cNvPr id="57" name="Rectangle 56">
              <a:extLst>
                <a:ext uri="{FF2B5EF4-FFF2-40B4-BE49-F238E27FC236}">
                  <a16:creationId xmlns:a16="http://schemas.microsoft.com/office/drawing/2014/main" id="{5FE2B2FD-B9B1-4457-8847-B90CD4BF25A3}"/>
                </a:ext>
              </a:extLst>
            </p:cNvPr>
            <p:cNvSpPr/>
            <p:nvPr/>
          </p:nvSpPr>
          <p:spPr>
            <a:xfrm rot="7769486">
              <a:off x="5531466" y="5932620"/>
              <a:ext cx="436156" cy="91601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58" name="Rectangle 6">
              <a:extLst>
                <a:ext uri="{FF2B5EF4-FFF2-40B4-BE49-F238E27FC236}">
                  <a16:creationId xmlns:a16="http://schemas.microsoft.com/office/drawing/2014/main" id="{8A3C78A3-60E7-418C-9393-35DA6186F37D}"/>
                </a:ext>
              </a:extLst>
            </p:cNvPr>
            <p:cNvSpPr/>
            <p:nvPr/>
          </p:nvSpPr>
          <p:spPr>
            <a:xfrm rot="13006608" flipV="1">
              <a:off x="4904226" y="6248450"/>
              <a:ext cx="1116001" cy="1053166"/>
            </a:xfrm>
            <a:custGeom>
              <a:avLst/>
              <a:gdLst/>
              <a:ahLst/>
              <a:cxnLst/>
              <a:rect l="l" t="t" r="r" b="b"/>
              <a:pathLst>
                <a:path w="1116001" h="1053166">
                  <a:moveTo>
                    <a:pt x="1116001" y="0"/>
                  </a:moveTo>
                  <a:lnTo>
                    <a:pt x="0" y="0"/>
                  </a:lnTo>
                  <a:lnTo>
                    <a:pt x="0" y="218996"/>
                  </a:lnTo>
                  <a:lnTo>
                    <a:pt x="1116001" y="1053166"/>
                  </a:lnTo>
                  <a:close/>
                </a:path>
              </a:pathLst>
            </a:cu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59" name="Isosceles Triangle 58">
              <a:extLst>
                <a:ext uri="{FF2B5EF4-FFF2-40B4-BE49-F238E27FC236}">
                  <a16:creationId xmlns:a16="http://schemas.microsoft.com/office/drawing/2014/main" id="{D51CD056-56A9-453C-9F85-FE4492463EDD}"/>
                </a:ext>
              </a:extLst>
            </p:cNvPr>
            <p:cNvSpPr/>
            <p:nvPr/>
          </p:nvSpPr>
          <p:spPr>
            <a:xfrm>
              <a:off x="7444483" y="3947909"/>
              <a:ext cx="45719" cy="211426"/>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60" name="Isosceles Triangle 59">
              <a:extLst>
                <a:ext uri="{FF2B5EF4-FFF2-40B4-BE49-F238E27FC236}">
                  <a16:creationId xmlns:a16="http://schemas.microsoft.com/office/drawing/2014/main" id="{5B3F3346-5295-45E3-9375-113F6CEEF761}"/>
                </a:ext>
              </a:extLst>
            </p:cNvPr>
            <p:cNvSpPr/>
            <p:nvPr/>
          </p:nvSpPr>
          <p:spPr>
            <a:xfrm rot="12000000">
              <a:off x="7407883" y="4144446"/>
              <a:ext cx="45719" cy="211426"/>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grpSp>
      <p:sp>
        <p:nvSpPr>
          <p:cNvPr id="66" name="TextBox 65">
            <a:extLst>
              <a:ext uri="{FF2B5EF4-FFF2-40B4-BE49-F238E27FC236}">
                <a16:creationId xmlns:a16="http://schemas.microsoft.com/office/drawing/2014/main" id="{ABD043D2-78F3-4ADC-BCEC-B0F8FCA7A3C7}"/>
              </a:ext>
            </a:extLst>
          </p:cNvPr>
          <p:cNvSpPr txBox="1"/>
          <p:nvPr/>
        </p:nvSpPr>
        <p:spPr>
          <a:xfrm>
            <a:off x="656018" y="1306840"/>
            <a:ext cx="773748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Arial"/>
                <a:cs typeface="+mn-cs"/>
              </a:rPr>
              <a:t>товари, що переміщуються через митний кордон України, не підлягають письмовому декларуванню відповідно до цього Кодексу</a:t>
            </a:r>
            <a:endParaRPr kumimoji="0" lang="ko-KR" altLang="en-US" sz="1800" b="1" i="0" u="none" strike="noStrike" kern="1200" cap="none" spc="0" normalizeH="0" baseline="0" noProof="0" dirty="0">
              <a:ln>
                <a:noFill/>
              </a:ln>
              <a:solidFill>
                <a:prstClr val="black">
                  <a:lumMod val="75000"/>
                  <a:lumOff val="25000"/>
                </a:prstClr>
              </a:solidFill>
              <a:effectLst/>
              <a:uLnTx/>
              <a:uFillTx/>
              <a:latin typeface="Arial"/>
              <a:cs typeface="Arial" pitchFamily="34" charset="0"/>
            </a:endParaRPr>
          </a:p>
        </p:txBody>
      </p:sp>
      <p:sp>
        <p:nvSpPr>
          <p:cNvPr id="73" name="Oval 72">
            <a:extLst>
              <a:ext uri="{FF2B5EF4-FFF2-40B4-BE49-F238E27FC236}">
                <a16:creationId xmlns:a16="http://schemas.microsoft.com/office/drawing/2014/main" id="{FCD2A94E-06B8-4508-83EB-2B4BF85F573F}"/>
              </a:ext>
            </a:extLst>
          </p:cNvPr>
          <p:cNvSpPr/>
          <p:nvPr/>
        </p:nvSpPr>
        <p:spPr>
          <a:xfrm>
            <a:off x="140557" y="2070469"/>
            <a:ext cx="509349" cy="509349"/>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74" name="Oval 73">
            <a:extLst>
              <a:ext uri="{FF2B5EF4-FFF2-40B4-BE49-F238E27FC236}">
                <a16:creationId xmlns:a16="http://schemas.microsoft.com/office/drawing/2014/main" id="{43772611-B342-4A0B-A459-0373B91BD9ED}"/>
              </a:ext>
            </a:extLst>
          </p:cNvPr>
          <p:cNvSpPr/>
          <p:nvPr/>
        </p:nvSpPr>
        <p:spPr>
          <a:xfrm>
            <a:off x="128027" y="1369962"/>
            <a:ext cx="509349" cy="50934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77" name="TextBox 76">
            <a:extLst>
              <a:ext uri="{FF2B5EF4-FFF2-40B4-BE49-F238E27FC236}">
                <a16:creationId xmlns:a16="http://schemas.microsoft.com/office/drawing/2014/main" id="{F472CD4C-7C0C-4297-9327-FD91C09B4A18}"/>
              </a:ext>
            </a:extLst>
          </p:cNvPr>
          <p:cNvSpPr txBox="1"/>
          <p:nvPr/>
        </p:nvSpPr>
        <p:spPr>
          <a:xfrm>
            <a:off x="685437" y="2014208"/>
            <a:ext cx="698344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Arial"/>
                <a:cs typeface="+mn-cs"/>
              </a:rPr>
              <a:t>товари ввозяться громадянами та оподатковуються за єдиною ставкою мита відповідно до розділу XII цього Кодексу</a:t>
            </a:r>
            <a:endParaRPr kumimoji="0" lang="ko-KR" altLang="en-US" sz="1800" b="1" i="0" u="none" strike="noStrike" kern="1200" cap="none" spc="0" normalizeH="0" baseline="0" noProof="0" dirty="0">
              <a:ln>
                <a:noFill/>
              </a:ln>
              <a:solidFill>
                <a:prstClr val="black">
                  <a:lumMod val="75000"/>
                  <a:lumOff val="25000"/>
                </a:prstClr>
              </a:solidFill>
              <a:effectLst/>
              <a:uLnTx/>
              <a:uFillTx/>
              <a:latin typeface="Arial"/>
              <a:cs typeface="Arial" pitchFamily="34" charset="0"/>
            </a:endParaRPr>
          </a:p>
        </p:txBody>
      </p:sp>
      <p:sp>
        <p:nvSpPr>
          <p:cNvPr id="80" name="TextBox 79">
            <a:extLst>
              <a:ext uri="{FF2B5EF4-FFF2-40B4-BE49-F238E27FC236}">
                <a16:creationId xmlns:a16="http://schemas.microsoft.com/office/drawing/2014/main" id="{8BBDDFC3-1C98-4F4C-8F24-1677F6789C08}"/>
              </a:ext>
            </a:extLst>
          </p:cNvPr>
          <p:cNvSpPr txBox="1"/>
          <p:nvPr/>
        </p:nvSpPr>
        <p:spPr>
          <a:xfrm>
            <a:off x="775203" y="4982904"/>
            <a:ext cx="6678020" cy="175432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Arial"/>
                <a:cs typeface="+mn-cs"/>
              </a:rPr>
              <a:t>через митний кордон України переміщуються зразки флори, фауни, ґрунтів, каміння тощо для наукових досліджень, відібрані на об’єктах України, які розташовані в полярних регіонах або на островах у нейтральних водах Світового океану, що знаходяться у сфері наукових інтересів</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Arial"/>
                <a:cs typeface="+mn-cs"/>
              </a:rPr>
              <a:t> України</a:t>
            </a:r>
            <a:endParaRPr kumimoji="0" lang="ko-KR" altLang="en-US" sz="1800" b="1" i="0" u="none" strike="noStrike" kern="1200" cap="none" spc="0" normalizeH="0" baseline="0" noProof="0" dirty="0">
              <a:ln>
                <a:noFill/>
              </a:ln>
              <a:solidFill>
                <a:prstClr val="black">
                  <a:lumMod val="75000"/>
                  <a:lumOff val="25000"/>
                </a:prstClr>
              </a:solidFill>
              <a:effectLst/>
              <a:uLnTx/>
              <a:uFillTx/>
              <a:latin typeface="Arial"/>
              <a:cs typeface="Arial" pitchFamily="34" charset="0"/>
            </a:endParaRPr>
          </a:p>
        </p:txBody>
      </p:sp>
      <p:sp>
        <p:nvSpPr>
          <p:cNvPr id="81" name="Oval 80">
            <a:extLst>
              <a:ext uri="{FF2B5EF4-FFF2-40B4-BE49-F238E27FC236}">
                <a16:creationId xmlns:a16="http://schemas.microsoft.com/office/drawing/2014/main" id="{5E7A7F3F-9E29-42EF-9CCA-1E6E49A58B1A}"/>
              </a:ext>
            </a:extLst>
          </p:cNvPr>
          <p:cNvSpPr/>
          <p:nvPr/>
        </p:nvSpPr>
        <p:spPr>
          <a:xfrm>
            <a:off x="156224" y="3623842"/>
            <a:ext cx="509349" cy="509349"/>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82" name="Oval 81">
            <a:extLst>
              <a:ext uri="{FF2B5EF4-FFF2-40B4-BE49-F238E27FC236}">
                <a16:creationId xmlns:a16="http://schemas.microsoft.com/office/drawing/2014/main" id="{97F9A083-07B4-4B1B-A79E-B1FED294CE8C}"/>
              </a:ext>
            </a:extLst>
          </p:cNvPr>
          <p:cNvSpPr/>
          <p:nvPr/>
        </p:nvSpPr>
        <p:spPr>
          <a:xfrm>
            <a:off x="135066" y="2768058"/>
            <a:ext cx="509349" cy="509349"/>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85" name="TextBox 84">
            <a:extLst>
              <a:ext uri="{FF2B5EF4-FFF2-40B4-BE49-F238E27FC236}">
                <a16:creationId xmlns:a16="http://schemas.microsoft.com/office/drawing/2014/main" id="{383BF110-BDFE-49E7-B36A-E96EC90AED0D}"/>
              </a:ext>
            </a:extLst>
          </p:cNvPr>
          <p:cNvSpPr txBox="1"/>
          <p:nvPr/>
        </p:nvSpPr>
        <p:spPr>
          <a:xfrm>
            <a:off x="735609" y="2730815"/>
            <a:ext cx="6734867"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Arial"/>
                <a:cs typeface="+mn-cs"/>
              </a:rPr>
              <a:t>товари ввозяться на митну територію України в режимі тимчасового ввезення з умовним повним звільненням від оподаткування</a:t>
            </a:r>
            <a:endParaRPr kumimoji="0" lang="ko-KR" altLang="en-US" sz="1800" b="1" i="0" u="none" strike="noStrike" kern="1200" cap="none" spc="0" normalizeH="0" baseline="0" noProof="0" dirty="0">
              <a:ln>
                <a:noFill/>
              </a:ln>
              <a:solidFill>
                <a:prstClr val="black">
                  <a:lumMod val="75000"/>
                  <a:lumOff val="25000"/>
                </a:prstClr>
              </a:solidFill>
              <a:effectLst/>
              <a:uLnTx/>
              <a:uFillTx/>
              <a:latin typeface="Arial"/>
              <a:cs typeface="Arial" pitchFamily="34" charset="0"/>
            </a:endParaRPr>
          </a:p>
        </p:txBody>
      </p:sp>
      <p:sp>
        <p:nvSpPr>
          <p:cNvPr id="37" name="Oval 80">
            <a:extLst>
              <a:ext uri="{FF2B5EF4-FFF2-40B4-BE49-F238E27FC236}">
                <a16:creationId xmlns:a16="http://schemas.microsoft.com/office/drawing/2014/main" id="{5E7A7F3F-9E29-42EF-9CCA-1E6E49A58B1A}"/>
              </a:ext>
            </a:extLst>
          </p:cNvPr>
          <p:cNvSpPr/>
          <p:nvPr/>
        </p:nvSpPr>
        <p:spPr>
          <a:xfrm>
            <a:off x="136096" y="5018447"/>
            <a:ext cx="509349" cy="509349"/>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39" name="Oval 80">
            <a:extLst>
              <a:ext uri="{FF2B5EF4-FFF2-40B4-BE49-F238E27FC236}">
                <a16:creationId xmlns:a16="http://schemas.microsoft.com/office/drawing/2014/main" id="{5E7A7F3F-9E29-42EF-9CCA-1E6E49A58B1A}"/>
              </a:ext>
            </a:extLst>
          </p:cNvPr>
          <p:cNvSpPr/>
          <p:nvPr/>
        </p:nvSpPr>
        <p:spPr>
          <a:xfrm>
            <a:off x="147598" y="4313956"/>
            <a:ext cx="509349" cy="509349"/>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43" name="TextBox 42">
            <a:extLst>
              <a:ext uri="{FF2B5EF4-FFF2-40B4-BE49-F238E27FC236}">
                <a16:creationId xmlns:a16="http://schemas.microsoft.com/office/drawing/2014/main" id="{383BF110-BDFE-49E7-B36A-E96EC90AED0D}"/>
              </a:ext>
            </a:extLst>
          </p:cNvPr>
          <p:cNvSpPr txBox="1"/>
          <p:nvPr/>
        </p:nvSpPr>
        <p:spPr>
          <a:xfrm>
            <a:off x="724106" y="3702726"/>
            <a:ext cx="779879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Arial"/>
                <a:cs typeface="+mn-cs"/>
              </a:rPr>
              <a:t>товари переміщуються митною територією України в режимі транзиту</a:t>
            </a:r>
            <a:endParaRPr kumimoji="0" lang="ko-KR" altLang="en-US" sz="1800" b="1" i="0" u="none" strike="noStrike" kern="1200" cap="none" spc="0" normalizeH="0" baseline="0" noProof="0" dirty="0">
              <a:ln>
                <a:noFill/>
              </a:ln>
              <a:solidFill>
                <a:prstClr val="black">
                  <a:lumMod val="75000"/>
                  <a:lumOff val="25000"/>
                </a:prstClr>
              </a:solidFill>
              <a:effectLst/>
              <a:uLnTx/>
              <a:uFillTx/>
              <a:latin typeface="Arial"/>
              <a:cs typeface="Arial" pitchFamily="34" charset="0"/>
            </a:endParaRPr>
          </a:p>
        </p:txBody>
      </p:sp>
      <p:sp>
        <p:nvSpPr>
          <p:cNvPr id="44" name="TextBox 43">
            <a:extLst>
              <a:ext uri="{FF2B5EF4-FFF2-40B4-BE49-F238E27FC236}">
                <a16:creationId xmlns:a16="http://schemas.microsoft.com/office/drawing/2014/main" id="{383BF110-BDFE-49E7-B36A-E96EC90AED0D}"/>
              </a:ext>
            </a:extLst>
          </p:cNvPr>
          <p:cNvSpPr txBox="1"/>
          <p:nvPr/>
        </p:nvSpPr>
        <p:spPr>
          <a:xfrm>
            <a:off x="747110" y="4182928"/>
            <a:ext cx="736172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Arial"/>
                <a:cs typeface="+mn-cs"/>
              </a:rPr>
              <a:t>це передбачено міжнародним договором, згоду на обов’язковість якого надано Верховною Радою України</a:t>
            </a:r>
            <a:endParaRPr kumimoji="0" lang="ko-KR" altLang="en-US" sz="1800" b="1" i="0" u="none" strike="noStrike" kern="1200" cap="none" spc="0" normalizeH="0" baseline="0" noProof="0" dirty="0">
              <a:ln>
                <a:noFill/>
              </a:ln>
              <a:solidFill>
                <a:prstClr val="black">
                  <a:lumMod val="75000"/>
                  <a:lumOff val="25000"/>
                </a:prstClr>
              </a:solidFill>
              <a:effectLst/>
              <a:uLnTx/>
              <a:uFillTx/>
              <a:latin typeface="Arial"/>
              <a:cs typeface="Arial" pitchFamily="34" charset="0"/>
            </a:endParaRPr>
          </a:p>
        </p:txBody>
      </p:sp>
    </p:spTree>
    <p:extLst>
      <p:ext uri="{BB962C8B-B14F-4D97-AF65-F5344CB8AC3E}">
        <p14:creationId xmlns:p14="http://schemas.microsoft.com/office/powerpoint/2010/main" val="197235852"/>
      </p:ext>
    </p:extLst>
  </p:cSld>
  <p:clrMapOvr>
    <a:masterClrMapping/>
  </p:clrMapOvr>
  <p:transition>
    <p:split orient="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7F1ED543-EE9A-4B70-AF6D-ACD4ECD37AA5}"/>
              </a:ext>
            </a:extLst>
          </p:cNvPr>
          <p:cNvSpPr txBox="1"/>
          <p:nvPr/>
        </p:nvSpPr>
        <p:spPr>
          <a:xfrm>
            <a:off x="1037968" y="463286"/>
            <a:ext cx="9885405" cy="504049"/>
          </a:xfrm>
          <a:prstGeom prst="rect">
            <a:avLst/>
          </a:prstGeom>
          <a:noFill/>
        </p:spPr>
        <p:txBody>
          <a:bodyPr wrap="square">
            <a:spAutoFit/>
          </a:bodyPr>
          <a:lstStyle/>
          <a:p>
            <a:pPr algn="ctr">
              <a:lnSpc>
                <a:spcPct val="120000"/>
              </a:lnSpc>
              <a:spcAft>
                <a:spcPts val="0"/>
              </a:spcAft>
            </a:pPr>
            <a:r>
              <a:rPr lang="uk-UA" sz="24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окументи для підтвердження країни походження товару</a:t>
            </a:r>
            <a:endParaRPr lang="ru-UA" sz="24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TextBox 5">
            <a:extLst>
              <a:ext uri="{FF2B5EF4-FFF2-40B4-BE49-F238E27FC236}">
                <a16:creationId xmlns:a16="http://schemas.microsoft.com/office/drawing/2014/main" id="{85A0858F-FE65-4830-BBCD-BAB55F146ECD}"/>
              </a:ext>
            </a:extLst>
          </p:cNvPr>
          <p:cNvSpPr txBox="1"/>
          <p:nvPr/>
        </p:nvSpPr>
        <p:spPr>
          <a:xfrm>
            <a:off x="1972962" y="1133391"/>
            <a:ext cx="8246076" cy="2282035"/>
          </a:xfrm>
          <a:prstGeom prst="rect">
            <a:avLst/>
          </a:prstGeom>
          <a:noFill/>
        </p:spPr>
        <p:txBody>
          <a:bodyPr wrap="square">
            <a:spAutoFit/>
          </a:bodyPr>
          <a:lstStyle/>
          <a:p>
            <a:pPr indent="457200" algn="just">
              <a:lnSpc>
                <a:spcPct val="120000"/>
              </a:lnSpc>
              <a:spcAft>
                <a:spcPts val="0"/>
              </a:spcAft>
            </a:pPr>
            <a:r>
              <a:rPr lang="uk-UA" sz="2000" b="1" dirty="0">
                <a:solidFill>
                  <a:srgbClr val="1C1C1C"/>
                </a:solidFill>
                <a:effectLst/>
                <a:latin typeface="Times New Roman" panose="02020603050405020304" pitchFamily="18" charset="0"/>
                <a:ea typeface="Times New Roman" panose="02020603050405020304" pitchFamily="18" charset="0"/>
                <a:cs typeface="Times New Roman" panose="02020603050405020304" pitchFamily="18" charset="0"/>
              </a:rPr>
              <a:t>Сертифікат про походження товару</a:t>
            </a:r>
            <a:r>
              <a:rPr lang="uk-UA" sz="2000" dirty="0">
                <a:solidFill>
                  <a:srgbClr val="1C1C1C"/>
                </a:solidFill>
                <a:effectLst/>
                <a:latin typeface="Times New Roman" panose="02020603050405020304" pitchFamily="18" charset="0"/>
                <a:ea typeface="Times New Roman" panose="02020603050405020304" pitchFamily="18" charset="0"/>
                <a:cs typeface="Times New Roman" panose="02020603050405020304" pitchFamily="18" charset="0"/>
              </a:rPr>
              <a:t> – це документ, який однозначно свідчить про країну походження товару і виданий органом держави-експортера, уповноваженим відповідно до національного законодавства. Він є підставою для надання суб’єкту зовнішньоекономічної діяльності преференції та пільг щодо сплати митних зборів у межах режиму найбільшого сприяння або іншого правового режиму.</a:t>
            </a:r>
            <a:endParaRPr lang="ru-UA"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8" name="TextBox 7">
            <a:extLst>
              <a:ext uri="{FF2B5EF4-FFF2-40B4-BE49-F238E27FC236}">
                <a16:creationId xmlns:a16="http://schemas.microsoft.com/office/drawing/2014/main" id="{9FC2A175-7692-4DE6-A575-E6CC6B319161}"/>
              </a:ext>
            </a:extLst>
          </p:cNvPr>
          <p:cNvSpPr txBox="1"/>
          <p:nvPr/>
        </p:nvSpPr>
        <p:spPr>
          <a:xfrm>
            <a:off x="1198605" y="3581482"/>
            <a:ext cx="9341708" cy="804707"/>
          </a:xfrm>
          <a:prstGeom prst="rect">
            <a:avLst/>
          </a:prstGeom>
          <a:noFill/>
        </p:spPr>
        <p:txBody>
          <a:bodyPr wrap="square">
            <a:spAutoFit/>
          </a:bodyPr>
          <a:lstStyle/>
          <a:p>
            <a:pPr indent="457200" algn="ctr">
              <a:lnSpc>
                <a:spcPct val="120000"/>
              </a:lnSpc>
              <a:spcAft>
                <a:spcPts val="0"/>
              </a:spcAft>
            </a:pPr>
            <a:r>
              <a:rPr lang="uk-UA" sz="2000" i="1" dirty="0">
                <a:solidFill>
                  <a:srgbClr val="1C1C1C"/>
                </a:solidFill>
                <a:effectLst/>
                <a:latin typeface="Times New Roman" panose="02020603050405020304" pitchFamily="18" charset="0"/>
                <a:ea typeface="Times New Roman" panose="02020603050405020304" pitchFamily="18" charset="0"/>
                <a:cs typeface="Times New Roman" panose="02020603050405020304" pitchFamily="18" charset="0"/>
              </a:rPr>
              <a:t>В </a:t>
            </a:r>
            <a:r>
              <a:rPr lang="uk-UA" sz="2000" i="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Україні сертифікати про походження товару видаються територіальними органами </a:t>
            </a:r>
            <a:r>
              <a:rPr lang="uk-UA" sz="2000" i="1" u="none" strike="noStrike"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Торгово-промислової палати</a:t>
            </a:r>
            <a:r>
              <a:rPr lang="uk-UA" sz="2000" i="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ru-UA" sz="2000" i="1"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0" name="TextBox 9">
            <a:extLst>
              <a:ext uri="{FF2B5EF4-FFF2-40B4-BE49-F238E27FC236}">
                <a16:creationId xmlns:a16="http://schemas.microsoft.com/office/drawing/2014/main" id="{3935B503-01AA-434F-BAED-CA1CD458EA3D}"/>
              </a:ext>
            </a:extLst>
          </p:cNvPr>
          <p:cNvSpPr txBox="1"/>
          <p:nvPr/>
        </p:nvSpPr>
        <p:spPr>
          <a:xfrm>
            <a:off x="1198605" y="4769589"/>
            <a:ext cx="9794789" cy="1625125"/>
          </a:xfrm>
          <a:prstGeom prst="rect">
            <a:avLst/>
          </a:prstGeom>
          <a:noFill/>
        </p:spPr>
        <p:txBody>
          <a:bodyPr wrap="square">
            <a:spAutoFit/>
          </a:bodyPr>
          <a:lstStyle/>
          <a:p>
            <a:pPr indent="457200" algn="just" fontAlgn="base">
              <a:lnSpc>
                <a:spcPct val="120000"/>
              </a:lnSpc>
              <a:spcAft>
                <a:spcPts val="0"/>
              </a:spcAft>
            </a:pPr>
            <a:r>
              <a:rPr lang="uk-UA"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Роботи з визначення країни походження товарів/послуг, а також оформлення та засвідчення сертифікатів походження на товари/послуги виконуються </a:t>
            </a:r>
            <a:r>
              <a:rPr lang="uk-UA" sz="1400" u="none" strike="noStrike"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hlinkClick r:id="rId3" tooltip="Торгово-промисловою  палатою України"/>
              </a:rPr>
              <a:t>Торгово-промисловою палатою України</a:t>
            </a:r>
            <a:r>
              <a:rPr lang="uk-UA"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та регіональними торгово-промисловими палатами згідно із Законом України "Про торгово-промислові палати в Україні" (671/97-ВР) (№671/97-ВР від 02.12.97).</a:t>
            </a:r>
            <a:endParaRPr lang="ru-UA" sz="1100" dirty="0">
              <a:effectLst/>
              <a:latin typeface="Calibri" panose="020F0502020204030204" pitchFamily="34" charset="0"/>
              <a:ea typeface="Calibri" panose="020F0502020204030204" pitchFamily="34" charset="0"/>
              <a:cs typeface="Times New Roman" panose="02020603050405020304" pitchFamily="18" charset="0"/>
            </a:endParaRPr>
          </a:p>
          <a:p>
            <a:pPr indent="457200" algn="just" fontAlgn="base">
              <a:lnSpc>
                <a:spcPct val="120000"/>
              </a:lnSpc>
              <a:spcAft>
                <a:spcPts val="0"/>
              </a:spcAft>
            </a:pPr>
            <a:r>
              <a:rPr lang="uk-UA"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Визначення країни походження товарів/послуг, засвідчення і видача сертифікатів походження на товари/послуги здійснюються у відповідності до міжнародних конвенцій, міжнародних угод, чинного законодавства України та </a:t>
            </a:r>
            <a:r>
              <a:rPr lang="uk-UA" sz="1400" u="none" strike="noStrike"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hlinkClick r:id="rId4" tooltip="Інструкції про порядок визначення країни походження товарів/послуг, оформлення та засвідчення сертифікатів відповідних форм"/>
              </a:rPr>
              <a:t>Інструкції про порядок визначення країни походження товарів/послуг, оформлення та засвідчення сертифікатів відповідних форм</a:t>
            </a:r>
            <a:r>
              <a:rPr lang="uk-UA"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ru-UA" sz="11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9773515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B717DA1B-6154-4A7E-A63B-96A0F9D21F4C}"/>
              </a:ext>
            </a:extLst>
          </p:cNvPr>
          <p:cNvSpPr/>
          <p:nvPr/>
        </p:nvSpPr>
        <p:spPr>
          <a:xfrm>
            <a:off x="773723" y="624254"/>
            <a:ext cx="2171700" cy="4482584"/>
          </a:xfrm>
          <a:prstGeom prst="rect">
            <a:avLst/>
          </a:prstGeom>
          <a:solidFill>
            <a:schemeClr val="bg1"/>
          </a:solidFill>
          <a:ln w="317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4" name="Rectangle 3">
            <a:extLst>
              <a:ext uri="{FF2B5EF4-FFF2-40B4-BE49-F238E27FC236}">
                <a16:creationId xmlns:a16="http://schemas.microsoft.com/office/drawing/2014/main" id="{96696752-8A61-4BA1-83CF-201BB7E4CF15}"/>
              </a:ext>
            </a:extLst>
          </p:cNvPr>
          <p:cNvSpPr/>
          <p:nvPr/>
        </p:nvSpPr>
        <p:spPr>
          <a:xfrm>
            <a:off x="3573584" y="624253"/>
            <a:ext cx="2240619" cy="3119611"/>
          </a:xfrm>
          <a:prstGeom prst="rect">
            <a:avLst/>
          </a:prstGeom>
          <a:solidFill>
            <a:schemeClr val="accent3"/>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5" name="Rectangle 4">
            <a:extLst>
              <a:ext uri="{FF2B5EF4-FFF2-40B4-BE49-F238E27FC236}">
                <a16:creationId xmlns:a16="http://schemas.microsoft.com/office/drawing/2014/main" id="{360528EB-6518-43A0-B739-D96DFB5E179E}"/>
              </a:ext>
            </a:extLst>
          </p:cNvPr>
          <p:cNvSpPr/>
          <p:nvPr/>
        </p:nvSpPr>
        <p:spPr>
          <a:xfrm>
            <a:off x="3545456" y="4321005"/>
            <a:ext cx="4313209" cy="2097048"/>
          </a:xfrm>
          <a:prstGeom prst="rect">
            <a:avLst/>
          </a:prstGeom>
          <a:solidFill>
            <a:schemeClr val="accent3"/>
          </a:solidFill>
          <a:ln w="317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6" name="Rectangle 5">
            <a:extLst>
              <a:ext uri="{FF2B5EF4-FFF2-40B4-BE49-F238E27FC236}">
                <a16:creationId xmlns:a16="http://schemas.microsoft.com/office/drawing/2014/main" id="{09DADC2D-BD5F-4E86-A3B5-5175154A48C4}"/>
              </a:ext>
            </a:extLst>
          </p:cNvPr>
          <p:cNvSpPr/>
          <p:nvPr/>
        </p:nvSpPr>
        <p:spPr>
          <a:xfrm>
            <a:off x="8471139" y="3380723"/>
            <a:ext cx="3003265" cy="3011451"/>
          </a:xfrm>
          <a:prstGeom prst="rect">
            <a:avLst/>
          </a:prstGeom>
          <a:solidFill>
            <a:schemeClr val="bg1"/>
          </a:solidFill>
          <a:ln w="317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7" name="TextBox 6">
            <a:extLst>
              <a:ext uri="{FF2B5EF4-FFF2-40B4-BE49-F238E27FC236}">
                <a16:creationId xmlns:a16="http://schemas.microsoft.com/office/drawing/2014/main" id="{C946DCD1-6B45-4D6C-924D-ABFE7B1F61EA}"/>
              </a:ext>
            </a:extLst>
          </p:cNvPr>
          <p:cNvSpPr txBox="1"/>
          <p:nvPr/>
        </p:nvSpPr>
        <p:spPr>
          <a:xfrm>
            <a:off x="6116128" y="1048579"/>
            <a:ext cx="5004569" cy="1661993"/>
          </a:xfrm>
          <a:prstGeom prst="rect">
            <a:avLst/>
          </a:prstGeom>
          <a:noFill/>
        </p:spPr>
        <p:txBody>
          <a:bodyPr wrap="square" lIns="36000" tIns="0" rIns="36000" b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3600" b="0" i="0" u="none" strike="noStrike" kern="1200" cap="none" spc="0" normalizeH="0" baseline="0" noProof="0" dirty="0">
                <a:ln>
                  <a:noFill/>
                </a:ln>
                <a:solidFill>
                  <a:prstClr val="black">
                    <a:lumMod val="75000"/>
                    <a:lumOff val="25000"/>
                  </a:prstClr>
                </a:solidFill>
                <a:effectLst/>
                <a:uLnTx/>
                <a:uFillTx/>
                <a:latin typeface="Arial"/>
                <a:cs typeface="+mn-cs"/>
              </a:rPr>
              <a:t>Документи, що підтверджують країну походження товару</a:t>
            </a:r>
            <a:endParaRPr kumimoji="0" lang="ko-KR" altLang="en-US" sz="3600" b="0" i="0" u="none" strike="noStrike" kern="1200" cap="none" spc="0" normalizeH="0" baseline="0" noProof="0" dirty="0">
              <a:ln>
                <a:noFill/>
              </a:ln>
              <a:solidFill>
                <a:prstClr val="black">
                  <a:lumMod val="75000"/>
                  <a:lumOff val="25000"/>
                </a:prstClr>
              </a:solidFill>
              <a:effectLst/>
              <a:uLnTx/>
              <a:uFillTx/>
              <a:latin typeface="Arial"/>
              <a:cs typeface="+mn-cs"/>
            </a:endParaRPr>
          </a:p>
        </p:txBody>
      </p:sp>
      <p:grpSp>
        <p:nvGrpSpPr>
          <p:cNvPr id="2" name="Group 14">
            <a:extLst>
              <a:ext uri="{FF2B5EF4-FFF2-40B4-BE49-F238E27FC236}">
                <a16:creationId xmlns:a16="http://schemas.microsoft.com/office/drawing/2014/main" id="{ECFE35F9-2451-4279-8AC9-5D5915E68B6F}"/>
              </a:ext>
            </a:extLst>
          </p:cNvPr>
          <p:cNvGrpSpPr/>
          <p:nvPr/>
        </p:nvGrpSpPr>
        <p:grpSpPr>
          <a:xfrm>
            <a:off x="8609161" y="3495053"/>
            <a:ext cx="2751827" cy="2849307"/>
            <a:chOff x="3190649" y="893370"/>
            <a:chExt cx="1400669" cy="2849307"/>
          </a:xfrm>
        </p:grpSpPr>
        <p:sp>
          <p:nvSpPr>
            <p:cNvPr id="16" name="TextBox 15">
              <a:extLst>
                <a:ext uri="{FF2B5EF4-FFF2-40B4-BE49-F238E27FC236}">
                  <a16:creationId xmlns:a16="http://schemas.microsoft.com/office/drawing/2014/main" id="{E25925E4-068E-4C16-B9C5-BA5EB0450ED4}"/>
                </a:ext>
              </a:extLst>
            </p:cNvPr>
            <p:cNvSpPr txBox="1"/>
            <p:nvPr/>
          </p:nvSpPr>
          <p:spPr>
            <a:xfrm>
              <a:off x="3190649" y="893370"/>
              <a:ext cx="1400519"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1400" b="1" i="0" u="none" strike="noStrike" kern="1200" cap="none" spc="0" normalizeH="0" baseline="0" noProof="0" dirty="0">
                  <a:ln>
                    <a:noFill/>
                  </a:ln>
                  <a:solidFill>
                    <a:prstClr val="black"/>
                  </a:solidFill>
                  <a:effectLst/>
                  <a:uLnTx/>
                  <a:uFillTx/>
                  <a:latin typeface="Arial"/>
                  <a:cs typeface="+mn-cs"/>
                </a:rPr>
                <a:t>Сертифікат про регіональне найменування товару</a:t>
              </a:r>
              <a:endParaRPr kumimoji="0" lang="ko-KR" altLang="en-US" sz="1400" b="1" i="0" u="none" strike="noStrike" kern="1200" cap="none" spc="0" normalizeH="0" baseline="0" noProof="0" dirty="0">
                <a:ln>
                  <a:noFill/>
                </a:ln>
                <a:solidFill>
                  <a:prstClr val="black">
                    <a:lumMod val="75000"/>
                    <a:lumOff val="25000"/>
                  </a:prstClr>
                </a:solidFill>
                <a:effectLst/>
                <a:uLnTx/>
                <a:uFillTx/>
                <a:latin typeface="Arial"/>
                <a:cs typeface="Arial" pitchFamily="34" charset="0"/>
              </a:endParaRPr>
            </a:p>
          </p:txBody>
        </p:sp>
        <p:sp>
          <p:nvSpPr>
            <p:cNvPr id="17" name="TextBox 16">
              <a:extLst>
                <a:ext uri="{FF2B5EF4-FFF2-40B4-BE49-F238E27FC236}">
                  <a16:creationId xmlns:a16="http://schemas.microsoft.com/office/drawing/2014/main" id="{D228699A-C48B-489F-8EEA-0E649131F922}"/>
                </a:ext>
              </a:extLst>
            </p:cNvPr>
            <p:cNvSpPr txBox="1"/>
            <p:nvPr/>
          </p:nvSpPr>
          <p:spPr>
            <a:xfrm>
              <a:off x="3190800" y="1495908"/>
              <a:ext cx="1400518" cy="224676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1400" b="0" i="0" u="none" strike="noStrike" kern="1200" cap="none" spc="0" normalizeH="0" baseline="0" noProof="0" dirty="0">
                  <a:ln>
                    <a:noFill/>
                  </a:ln>
                  <a:solidFill>
                    <a:prstClr val="black"/>
                  </a:solidFill>
                  <a:effectLst/>
                  <a:uLnTx/>
                  <a:uFillTx/>
                  <a:latin typeface="Arial"/>
                  <a:cs typeface="+mn-cs"/>
                </a:rPr>
                <a:t>- це документ, який підтверджує, що товари відповідають визначенню, характерному для відповідного регіону країни, та виданий компетентним органом відповідно до законодавства країни вивезення товару (ч.7 ст.43 </a:t>
              </a:r>
              <a:r>
                <a:rPr kumimoji="0" lang="uk-UA" sz="1400" b="0" i="0" u="none" strike="noStrike" kern="1200" cap="none" spc="0" normalizeH="0" baseline="0" noProof="0" dirty="0" err="1">
                  <a:ln>
                    <a:noFill/>
                  </a:ln>
                  <a:solidFill>
                    <a:prstClr val="black"/>
                  </a:solidFill>
                  <a:effectLst/>
                  <a:uLnTx/>
                  <a:uFillTx/>
                  <a:latin typeface="Arial"/>
                  <a:cs typeface="+mn-cs"/>
                </a:rPr>
                <a:t>МКУ</a:t>
              </a:r>
              <a:r>
                <a:rPr kumimoji="0" lang="uk-UA" sz="1400" b="0" i="0" u="none" strike="noStrike" kern="1200" cap="none" spc="0" normalizeH="0" baseline="0" noProof="0" dirty="0">
                  <a:ln>
                    <a:noFill/>
                  </a:ln>
                  <a:solidFill>
                    <a:prstClr val="black"/>
                  </a:solidFill>
                  <a:effectLst/>
                  <a:uLnTx/>
                  <a:uFillTx/>
                  <a:latin typeface="Arial"/>
                  <a:cs typeface="+mn-cs"/>
                </a:rPr>
                <a:t>)</a:t>
              </a:r>
              <a:endParaRPr kumimoji="0" lang="ko-KR" altLang="en-US" sz="1400" b="0" i="0" u="none" strike="noStrike" kern="1200" cap="none" spc="0" normalizeH="0" baseline="0" noProof="0" dirty="0">
                <a:ln>
                  <a:noFill/>
                </a:ln>
                <a:solidFill>
                  <a:prstClr val="black">
                    <a:lumMod val="75000"/>
                    <a:lumOff val="25000"/>
                  </a:prstClr>
                </a:solidFill>
                <a:effectLst/>
                <a:uLnTx/>
                <a:uFillTx/>
                <a:latin typeface="Arial"/>
                <a:cs typeface="Arial" pitchFamily="34" charset="0"/>
              </a:endParaRPr>
            </a:p>
          </p:txBody>
        </p:sp>
      </p:grpSp>
      <p:grpSp>
        <p:nvGrpSpPr>
          <p:cNvPr id="8" name="Group 17">
            <a:extLst>
              <a:ext uri="{FF2B5EF4-FFF2-40B4-BE49-F238E27FC236}">
                <a16:creationId xmlns:a16="http://schemas.microsoft.com/office/drawing/2014/main" id="{B6ED13B5-83F2-4582-903A-60D5D1C2DEF9}"/>
              </a:ext>
            </a:extLst>
          </p:cNvPr>
          <p:cNvGrpSpPr/>
          <p:nvPr/>
        </p:nvGrpSpPr>
        <p:grpSpPr>
          <a:xfrm>
            <a:off x="3579964" y="4457482"/>
            <a:ext cx="4238689" cy="2038210"/>
            <a:chOff x="3168154" y="2822699"/>
            <a:chExt cx="1405949" cy="4186795"/>
          </a:xfrm>
        </p:grpSpPr>
        <p:sp>
          <p:nvSpPr>
            <p:cNvPr id="19" name="TextBox 18">
              <a:extLst>
                <a:ext uri="{FF2B5EF4-FFF2-40B4-BE49-F238E27FC236}">
                  <a16:creationId xmlns:a16="http://schemas.microsoft.com/office/drawing/2014/main" id="{B313D44D-5425-4431-A39B-B00BAD8175FD}"/>
                </a:ext>
              </a:extLst>
            </p:cNvPr>
            <p:cNvSpPr txBox="1"/>
            <p:nvPr/>
          </p:nvSpPr>
          <p:spPr>
            <a:xfrm>
              <a:off x="3168154" y="2822699"/>
              <a:ext cx="1400519" cy="7386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1400" b="1" i="0" u="none" strike="noStrike" kern="1200" cap="none" spc="0" normalizeH="0" baseline="0" noProof="0" dirty="0">
                  <a:ln>
                    <a:noFill/>
                  </a:ln>
                  <a:solidFill>
                    <a:prstClr val="white"/>
                  </a:solidFill>
                  <a:effectLst/>
                  <a:uLnTx/>
                  <a:uFillTx/>
                  <a:latin typeface="Arial"/>
                  <a:cs typeface="+mn-cs"/>
                </a:rPr>
                <a:t>Декларація про походження товару</a:t>
              </a:r>
              <a:endParaRPr kumimoji="0" lang="ko-KR" altLang="en-US" sz="1400" b="1" i="0" u="none" strike="noStrike" kern="1200" cap="none" spc="0" normalizeH="0" baseline="0" noProof="0" dirty="0">
                <a:ln>
                  <a:noFill/>
                </a:ln>
                <a:solidFill>
                  <a:prstClr val="white"/>
                </a:solidFill>
                <a:effectLst/>
                <a:uLnTx/>
                <a:uFillTx/>
                <a:latin typeface="Arial"/>
                <a:cs typeface="Arial" pitchFamily="34" charset="0"/>
              </a:endParaRPr>
            </a:p>
          </p:txBody>
        </p:sp>
        <p:sp>
          <p:nvSpPr>
            <p:cNvPr id="20" name="TextBox 19">
              <a:extLst>
                <a:ext uri="{FF2B5EF4-FFF2-40B4-BE49-F238E27FC236}">
                  <a16:creationId xmlns:a16="http://schemas.microsoft.com/office/drawing/2014/main" id="{2F38DF8F-9A81-455A-887C-23AEC3AFA186}"/>
                </a:ext>
              </a:extLst>
            </p:cNvPr>
            <p:cNvSpPr txBox="1"/>
            <p:nvPr/>
          </p:nvSpPr>
          <p:spPr>
            <a:xfrm>
              <a:off x="3173584" y="3593173"/>
              <a:ext cx="1400519" cy="341632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1400" b="0" i="0" u="none" strike="noStrike" kern="1200" cap="none" spc="0" normalizeH="0" baseline="0" noProof="0" dirty="0">
                  <a:ln>
                    <a:noFill/>
                  </a:ln>
                  <a:solidFill>
                    <a:prstClr val="white"/>
                  </a:solidFill>
                  <a:effectLst/>
                  <a:uLnTx/>
                  <a:uFillTx/>
                  <a:latin typeface="Arial"/>
                  <a:cs typeface="+mn-cs"/>
                </a:rPr>
                <a:t>- це письмова заява про країну походження товару, зроблена у зв’язку з вивезенням товару виробником, продавцем, експортером (постачальником) або іншою компетентною особою на комерційному рахунку чи будь-якому іншому документі, який стосується товару (ч.6 ст.43 </a:t>
              </a:r>
              <a:r>
                <a:rPr kumimoji="0" lang="uk-UA" sz="1400" b="0" i="0" u="none" strike="noStrike" kern="1200" cap="none" spc="0" normalizeH="0" baseline="0" noProof="0" dirty="0" err="1">
                  <a:ln>
                    <a:noFill/>
                  </a:ln>
                  <a:solidFill>
                    <a:prstClr val="white"/>
                  </a:solidFill>
                  <a:effectLst/>
                  <a:uLnTx/>
                  <a:uFillTx/>
                  <a:latin typeface="Arial"/>
                  <a:cs typeface="+mn-cs"/>
                </a:rPr>
                <a:t>МКУ</a:t>
              </a:r>
              <a:r>
                <a:rPr kumimoji="0" lang="uk-UA" sz="1400" b="0" i="0" u="none" strike="noStrike" kern="1200" cap="none" spc="0" normalizeH="0" baseline="0" noProof="0" dirty="0">
                  <a:ln>
                    <a:noFill/>
                  </a:ln>
                  <a:solidFill>
                    <a:prstClr val="white"/>
                  </a:solidFill>
                  <a:effectLst/>
                  <a:uLnTx/>
                  <a:uFillTx/>
                  <a:latin typeface="Arial"/>
                  <a:cs typeface="+mn-cs"/>
                </a:rPr>
                <a:t>)</a:t>
              </a:r>
              <a:endParaRPr kumimoji="0" lang="ko-KR" altLang="en-US" sz="1400" b="0" i="0" u="none" strike="noStrike" kern="1200" cap="none" spc="0" normalizeH="0" baseline="0" noProof="0" dirty="0">
                <a:ln>
                  <a:noFill/>
                </a:ln>
                <a:solidFill>
                  <a:prstClr val="white"/>
                </a:solidFill>
                <a:effectLst/>
                <a:uLnTx/>
                <a:uFillTx/>
                <a:latin typeface="Arial"/>
                <a:cs typeface="Arial" pitchFamily="34" charset="0"/>
              </a:endParaRPr>
            </a:p>
          </p:txBody>
        </p:sp>
      </p:grpSp>
      <p:grpSp>
        <p:nvGrpSpPr>
          <p:cNvPr id="9" name="Group 20">
            <a:extLst>
              <a:ext uri="{FF2B5EF4-FFF2-40B4-BE49-F238E27FC236}">
                <a16:creationId xmlns:a16="http://schemas.microsoft.com/office/drawing/2014/main" id="{62C1A717-C994-4D29-8344-D6E342545199}"/>
              </a:ext>
            </a:extLst>
          </p:cNvPr>
          <p:cNvGrpSpPr/>
          <p:nvPr/>
        </p:nvGrpSpPr>
        <p:grpSpPr>
          <a:xfrm>
            <a:off x="3614468" y="741310"/>
            <a:ext cx="2169205" cy="3506352"/>
            <a:chOff x="3200164" y="1954419"/>
            <a:chExt cx="1434319" cy="1453498"/>
          </a:xfrm>
        </p:grpSpPr>
        <p:sp>
          <p:nvSpPr>
            <p:cNvPr id="22" name="TextBox 21">
              <a:extLst>
                <a:ext uri="{FF2B5EF4-FFF2-40B4-BE49-F238E27FC236}">
                  <a16:creationId xmlns:a16="http://schemas.microsoft.com/office/drawing/2014/main" id="{EA368BA0-6B6A-4D9E-97A7-236FBCFBE916}"/>
                </a:ext>
              </a:extLst>
            </p:cNvPr>
            <p:cNvSpPr txBox="1"/>
            <p:nvPr/>
          </p:nvSpPr>
          <p:spPr>
            <a:xfrm>
              <a:off x="3233964" y="1954419"/>
              <a:ext cx="1400519" cy="39550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1400" b="1" i="0" u="none" strike="noStrike" kern="1200" cap="none" spc="0" normalizeH="0" baseline="0" noProof="0" dirty="0">
                  <a:ln>
                    <a:noFill/>
                  </a:ln>
                  <a:solidFill>
                    <a:prstClr val="white"/>
                  </a:solidFill>
                  <a:effectLst/>
                  <a:uLnTx/>
                  <a:uFillTx/>
                  <a:latin typeface="Arial"/>
                  <a:cs typeface="Arial" pitchFamily="34" charset="0"/>
                </a:rPr>
                <a:t>Засвідчена декларація про походження товару</a:t>
              </a:r>
            </a:p>
          </p:txBody>
        </p:sp>
        <p:sp>
          <p:nvSpPr>
            <p:cNvPr id="23" name="TextBox 22">
              <a:extLst>
                <a:ext uri="{FF2B5EF4-FFF2-40B4-BE49-F238E27FC236}">
                  <a16:creationId xmlns:a16="http://schemas.microsoft.com/office/drawing/2014/main" id="{0C20B0A2-2E22-4A65-A59C-20436994D473}"/>
                </a:ext>
              </a:extLst>
            </p:cNvPr>
            <p:cNvSpPr txBox="1"/>
            <p:nvPr/>
          </p:nvSpPr>
          <p:spPr>
            <a:xfrm>
              <a:off x="3200164" y="2297941"/>
              <a:ext cx="1400519" cy="11099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1400" b="0" i="0" u="none" strike="noStrike" kern="1200" cap="none" spc="0" normalizeH="0" baseline="0" noProof="0" dirty="0">
                  <a:ln>
                    <a:noFill/>
                  </a:ln>
                  <a:solidFill>
                    <a:prstClr val="white"/>
                  </a:solidFill>
                  <a:effectLst/>
                  <a:uLnTx/>
                  <a:uFillTx/>
                  <a:latin typeface="Arial"/>
                  <a:cs typeface="+mn-cs"/>
                </a:rPr>
                <a:t>- це декларація про походження товару, засвідчена державною організацією або компетентним органом, наділеним відповідними повноваженнями (ч.5 ст.43 </a:t>
              </a:r>
              <a:r>
                <a:rPr kumimoji="0" lang="uk-UA" sz="1400" b="0" i="0" u="none" strike="noStrike" kern="1200" cap="none" spc="0" normalizeH="0" baseline="0" noProof="0" dirty="0" err="1">
                  <a:ln>
                    <a:noFill/>
                  </a:ln>
                  <a:solidFill>
                    <a:prstClr val="white"/>
                  </a:solidFill>
                  <a:effectLst/>
                  <a:uLnTx/>
                  <a:uFillTx/>
                  <a:latin typeface="Arial"/>
                  <a:cs typeface="+mn-cs"/>
                </a:rPr>
                <a:t>МКУ</a:t>
              </a:r>
              <a:r>
                <a:rPr kumimoji="0" lang="uk-UA" sz="1400" b="0" i="0" u="none" strike="noStrike" kern="1200" cap="none" spc="0" normalizeH="0" baseline="0" noProof="0" dirty="0">
                  <a:ln>
                    <a:noFill/>
                  </a:ln>
                  <a:solidFill>
                    <a:prstClr val="white"/>
                  </a:solidFill>
                  <a:effectLst/>
                  <a:uLnTx/>
                  <a:uFillTx/>
                  <a:latin typeface="Arial"/>
                  <a:cs typeface="+mn-cs"/>
                </a:rPr>
                <a:t>)</a:t>
              </a:r>
              <a:r>
                <a:rPr kumimoji="0" lang="en-US" altLang="ko-KR" sz="1400" b="0" i="0" u="none" strike="noStrike" kern="1200" cap="none" spc="0" normalizeH="0" baseline="0" noProof="0" dirty="0">
                  <a:ln>
                    <a:noFill/>
                  </a:ln>
                  <a:solidFill>
                    <a:prstClr val="white"/>
                  </a:solidFill>
                  <a:effectLst/>
                  <a:uLnTx/>
                  <a:uFillTx/>
                  <a:latin typeface="Arial"/>
                  <a:cs typeface="Arial" pitchFamily="34" charset="0"/>
                </a:rPr>
                <a:t>. </a:t>
              </a:r>
              <a:endParaRPr kumimoji="0" lang="ko-KR" altLang="en-US" sz="1400" b="0" i="0" u="none" strike="noStrike" kern="1200" cap="none" spc="0" normalizeH="0" baseline="0" noProof="0" dirty="0">
                <a:ln>
                  <a:noFill/>
                </a:ln>
                <a:solidFill>
                  <a:prstClr val="white"/>
                </a:solidFill>
                <a:effectLst/>
                <a:uLnTx/>
                <a:uFillTx/>
                <a:latin typeface="Arial"/>
                <a:cs typeface="Arial" pitchFamily="34" charset="0"/>
              </a:endParaRPr>
            </a:p>
          </p:txBody>
        </p:sp>
      </p:grpSp>
      <p:grpSp>
        <p:nvGrpSpPr>
          <p:cNvPr id="15" name="Group 23">
            <a:extLst>
              <a:ext uri="{FF2B5EF4-FFF2-40B4-BE49-F238E27FC236}">
                <a16:creationId xmlns:a16="http://schemas.microsoft.com/office/drawing/2014/main" id="{EFBD5938-53D1-4D4B-8671-A860D15C7471}"/>
              </a:ext>
            </a:extLst>
          </p:cNvPr>
          <p:cNvGrpSpPr/>
          <p:nvPr/>
        </p:nvGrpSpPr>
        <p:grpSpPr>
          <a:xfrm>
            <a:off x="802257" y="732684"/>
            <a:ext cx="2104845" cy="5618419"/>
            <a:chOff x="3233964" y="1385076"/>
            <a:chExt cx="1410044" cy="5618419"/>
          </a:xfrm>
        </p:grpSpPr>
        <p:sp>
          <p:nvSpPr>
            <p:cNvPr id="25" name="TextBox 24">
              <a:extLst>
                <a:ext uri="{FF2B5EF4-FFF2-40B4-BE49-F238E27FC236}">
                  <a16:creationId xmlns:a16="http://schemas.microsoft.com/office/drawing/2014/main" id="{27956257-3FC6-4F5F-A689-5F5FBB05A9F6}"/>
                </a:ext>
              </a:extLst>
            </p:cNvPr>
            <p:cNvSpPr txBox="1"/>
            <p:nvPr/>
          </p:nvSpPr>
          <p:spPr>
            <a:xfrm>
              <a:off x="3233964" y="1385076"/>
              <a:ext cx="1400519" cy="73866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1400" b="1" i="0" u="none" strike="noStrike" kern="1200" cap="none" spc="0" normalizeH="0" baseline="0" noProof="0" dirty="0">
                  <a:ln>
                    <a:noFill/>
                  </a:ln>
                  <a:solidFill>
                    <a:prstClr val="black"/>
                  </a:solidFill>
                  <a:effectLst/>
                  <a:uLnTx/>
                  <a:uFillTx/>
                  <a:latin typeface="Arial"/>
                  <a:cs typeface="+mn-cs"/>
                </a:rPr>
                <a:t>Сертифікат про походження товару </a:t>
              </a:r>
              <a:endParaRPr kumimoji="0" lang="ko-KR" altLang="en-US" sz="1400" b="1" i="0" u="none" strike="noStrike" kern="1200" cap="none" spc="0" normalizeH="0" baseline="0" noProof="0" dirty="0">
                <a:ln>
                  <a:noFill/>
                </a:ln>
                <a:solidFill>
                  <a:prstClr val="black">
                    <a:lumMod val="75000"/>
                    <a:lumOff val="25000"/>
                  </a:prstClr>
                </a:solidFill>
                <a:effectLst/>
                <a:uLnTx/>
                <a:uFillTx/>
                <a:latin typeface="Arial"/>
                <a:cs typeface="Arial" pitchFamily="34" charset="0"/>
              </a:endParaRPr>
            </a:p>
          </p:txBody>
        </p:sp>
        <p:sp>
          <p:nvSpPr>
            <p:cNvPr id="26" name="TextBox 25">
              <a:extLst>
                <a:ext uri="{FF2B5EF4-FFF2-40B4-BE49-F238E27FC236}">
                  <a16:creationId xmlns:a16="http://schemas.microsoft.com/office/drawing/2014/main" id="{186F5C44-115C-45FD-9724-5FF74942DDE0}"/>
                </a:ext>
              </a:extLst>
            </p:cNvPr>
            <p:cNvSpPr txBox="1"/>
            <p:nvPr/>
          </p:nvSpPr>
          <p:spPr>
            <a:xfrm>
              <a:off x="3243489" y="2171403"/>
              <a:ext cx="1400519" cy="483209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1400" b="0" i="0" u="none" strike="noStrike" kern="1200" cap="none" spc="0" normalizeH="0" baseline="0" noProof="0" dirty="0">
                  <a:ln>
                    <a:noFill/>
                  </a:ln>
                  <a:solidFill>
                    <a:prstClr val="black"/>
                  </a:solidFill>
                  <a:effectLst/>
                  <a:uLnTx/>
                  <a:uFillTx/>
                  <a:latin typeface="Arial"/>
                  <a:cs typeface="+mn-cs"/>
                </a:rPr>
                <a:t>- це документ, який однозначно свідчить про країну походження товару і виданий компетентним органом даної країни або країни вивезення, якщо у країні вивезення сертифікат видається на підставі сертифіката, виданого компетентним органом у країні походження товару. (ч.3 ст.43 </a:t>
              </a:r>
              <a:r>
                <a:rPr kumimoji="0" lang="uk-UA" sz="1400" b="0" i="0" u="none" strike="noStrike" kern="1200" cap="none" spc="0" normalizeH="0" baseline="0" noProof="0" dirty="0" err="1">
                  <a:ln>
                    <a:noFill/>
                  </a:ln>
                  <a:solidFill>
                    <a:prstClr val="black"/>
                  </a:solidFill>
                  <a:effectLst/>
                  <a:uLnTx/>
                  <a:uFillTx/>
                  <a:latin typeface="Arial"/>
                  <a:cs typeface="+mn-cs"/>
                </a:rPr>
                <a:t>МКУ</a:t>
              </a:r>
              <a:r>
                <a:rPr kumimoji="0" lang="uk-UA" sz="1400" b="0" i="0" u="none" strike="noStrike" kern="1200" cap="none" spc="0" normalizeH="0" baseline="0" noProof="0" dirty="0">
                  <a:ln>
                    <a:noFill/>
                  </a:ln>
                  <a:solidFill>
                    <a:prstClr val="black"/>
                  </a:solidFill>
                  <a:effectLst/>
                  <a:uLnTx/>
                  <a:uFillTx/>
                  <a:latin typeface="Arial"/>
                  <a:cs typeface="+mn-cs"/>
                </a:rPr>
                <a:t>)</a:t>
              </a:r>
              <a:endParaRPr kumimoji="0" lang="ko-KR" altLang="en-US" sz="1400" b="0" i="0" u="none" strike="noStrike" kern="1200" cap="none" spc="0" normalizeH="0" baseline="0" noProof="0" dirty="0">
                <a:ln>
                  <a:noFill/>
                </a:ln>
                <a:solidFill>
                  <a:prstClr val="black">
                    <a:lumMod val="75000"/>
                    <a:lumOff val="25000"/>
                  </a:prstClr>
                </a:solidFill>
                <a:effectLst/>
                <a:uLnTx/>
                <a:uFillTx/>
                <a:latin typeface="Arial"/>
                <a:cs typeface="Arial" pitchFamily="34" charset="0"/>
              </a:endParaRPr>
            </a:p>
          </p:txBody>
        </p:sp>
      </p:grpSp>
      <p:sp>
        <p:nvSpPr>
          <p:cNvPr id="27" name="Rectangle 26">
            <a:extLst>
              <a:ext uri="{FF2B5EF4-FFF2-40B4-BE49-F238E27FC236}">
                <a16:creationId xmlns:a16="http://schemas.microsoft.com/office/drawing/2014/main" id="{2BF1A534-9189-4C83-B954-C2987A11901C}"/>
              </a:ext>
            </a:extLst>
          </p:cNvPr>
          <p:cNvSpPr/>
          <p:nvPr/>
        </p:nvSpPr>
        <p:spPr>
          <a:xfrm>
            <a:off x="0" y="0"/>
            <a:ext cx="12192000" cy="21332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28" name="Rectangle 27">
            <a:extLst>
              <a:ext uri="{FF2B5EF4-FFF2-40B4-BE49-F238E27FC236}">
                <a16:creationId xmlns:a16="http://schemas.microsoft.com/office/drawing/2014/main" id="{2B76AC3D-5F78-4195-95D6-F23C0286B82F}"/>
              </a:ext>
            </a:extLst>
          </p:cNvPr>
          <p:cNvSpPr/>
          <p:nvPr/>
        </p:nvSpPr>
        <p:spPr>
          <a:xfrm>
            <a:off x="0" y="6644679"/>
            <a:ext cx="12192000" cy="21332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Tree>
    <p:extLst>
      <p:ext uri="{BB962C8B-B14F-4D97-AF65-F5344CB8AC3E}">
        <p14:creationId xmlns:p14="http://schemas.microsoft.com/office/powerpoint/2010/main" val="2875779004"/>
      </p:ext>
    </p:extLst>
  </p:cSld>
  <p:clrMapOvr>
    <a:masterClrMapping/>
  </p:clrMapOvr>
  <p:transition>
    <p:split orient="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06381AD-4C2B-4745-99B1-0BBCE6131A71}"/>
              </a:ext>
            </a:extLst>
          </p:cNvPr>
          <p:cNvSpPr>
            <a:spLocks noGrp="1"/>
          </p:cNvSpPr>
          <p:nvPr>
            <p:ph type="body" sz="quarter" idx="10"/>
          </p:nvPr>
        </p:nvSpPr>
        <p:spPr>
          <a:xfrm>
            <a:off x="323529" y="201487"/>
            <a:ext cx="11573197" cy="724247"/>
          </a:xfrm>
          <a:prstGeom prst="rect">
            <a:avLst/>
          </a:prstGeom>
        </p:spPr>
        <p:txBody>
          <a:bodyPr/>
          <a:lstStyle/>
          <a:p>
            <a:r>
              <a:rPr lang="uk-UA" sz="4400" dirty="0"/>
              <a:t>Види сертифікатів походження </a:t>
            </a:r>
          </a:p>
        </p:txBody>
      </p:sp>
      <p:sp>
        <p:nvSpPr>
          <p:cNvPr id="3" name="Oval 2">
            <a:extLst>
              <a:ext uri="{FF2B5EF4-FFF2-40B4-BE49-F238E27FC236}">
                <a16:creationId xmlns:a16="http://schemas.microsoft.com/office/drawing/2014/main" id="{C10CEFA8-23D1-4EB2-94E8-6CFAFFBEA7A7}"/>
              </a:ext>
            </a:extLst>
          </p:cNvPr>
          <p:cNvSpPr/>
          <p:nvPr/>
        </p:nvSpPr>
        <p:spPr>
          <a:xfrm>
            <a:off x="1431455" y="3936564"/>
            <a:ext cx="1080000" cy="1080000"/>
          </a:xfrm>
          <a:prstGeom prst="ellipse">
            <a:avLst/>
          </a:prstGeom>
          <a:solidFill>
            <a:schemeClr val="accent1"/>
          </a:solidFill>
          <a:ln w="1270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4" name="Oval 3">
            <a:extLst>
              <a:ext uri="{FF2B5EF4-FFF2-40B4-BE49-F238E27FC236}">
                <a16:creationId xmlns:a16="http://schemas.microsoft.com/office/drawing/2014/main" id="{4F39CEE3-5CB4-4D9B-AF75-423F7507287A}"/>
              </a:ext>
            </a:extLst>
          </p:cNvPr>
          <p:cNvSpPr/>
          <p:nvPr/>
        </p:nvSpPr>
        <p:spPr>
          <a:xfrm>
            <a:off x="4178261" y="3936564"/>
            <a:ext cx="1080000" cy="1080000"/>
          </a:xfrm>
          <a:prstGeom prst="ellipse">
            <a:avLst/>
          </a:prstGeom>
          <a:solidFill>
            <a:schemeClr val="accent2"/>
          </a:solidFill>
          <a:ln w="1270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5" name="Oval 4">
            <a:extLst>
              <a:ext uri="{FF2B5EF4-FFF2-40B4-BE49-F238E27FC236}">
                <a16:creationId xmlns:a16="http://schemas.microsoft.com/office/drawing/2014/main" id="{50304938-D0E0-4FAD-9DE1-A82B06850BA0}"/>
              </a:ext>
            </a:extLst>
          </p:cNvPr>
          <p:cNvSpPr/>
          <p:nvPr/>
        </p:nvSpPr>
        <p:spPr>
          <a:xfrm>
            <a:off x="6925067" y="3936564"/>
            <a:ext cx="1080000" cy="1080000"/>
          </a:xfrm>
          <a:prstGeom prst="ellipse">
            <a:avLst/>
          </a:prstGeom>
          <a:solidFill>
            <a:schemeClr val="accent3"/>
          </a:solidFill>
          <a:ln w="1270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1" i="0" u="none" strike="noStrike" kern="1200" cap="none" spc="0" normalizeH="0" baseline="0" noProof="0" dirty="0">
              <a:ln>
                <a:noFill/>
              </a:ln>
              <a:solidFill>
                <a:prstClr val="white"/>
              </a:solidFill>
              <a:effectLst/>
              <a:uLnTx/>
              <a:uFillTx/>
              <a:latin typeface="Arial"/>
              <a:cs typeface="+mn-cs"/>
            </a:endParaRPr>
          </a:p>
        </p:txBody>
      </p:sp>
      <p:sp>
        <p:nvSpPr>
          <p:cNvPr id="6" name="Oval 5">
            <a:extLst>
              <a:ext uri="{FF2B5EF4-FFF2-40B4-BE49-F238E27FC236}">
                <a16:creationId xmlns:a16="http://schemas.microsoft.com/office/drawing/2014/main" id="{371979D7-A9DE-48BD-8255-F9518CF4A17B}"/>
              </a:ext>
            </a:extLst>
          </p:cNvPr>
          <p:cNvSpPr/>
          <p:nvPr/>
        </p:nvSpPr>
        <p:spPr>
          <a:xfrm>
            <a:off x="9671874" y="3936564"/>
            <a:ext cx="1080000" cy="1080000"/>
          </a:xfrm>
          <a:prstGeom prst="ellipse">
            <a:avLst/>
          </a:prstGeom>
          <a:solidFill>
            <a:schemeClr val="accent4"/>
          </a:solidFill>
          <a:ln w="1270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grpSp>
        <p:nvGrpSpPr>
          <p:cNvPr id="7" name="Group 6">
            <a:extLst>
              <a:ext uri="{FF2B5EF4-FFF2-40B4-BE49-F238E27FC236}">
                <a16:creationId xmlns:a16="http://schemas.microsoft.com/office/drawing/2014/main" id="{3BD3EF64-CB7D-43BF-B875-E02F3649B4FA}"/>
              </a:ext>
            </a:extLst>
          </p:cNvPr>
          <p:cNvGrpSpPr/>
          <p:nvPr/>
        </p:nvGrpSpPr>
        <p:grpSpPr>
          <a:xfrm>
            <a:off x="1935950" y="3536827"/>
            <a:ext cx="8269096" cy="341431"/>
            <a:chOff x="411949" y="3556563"/>
            <a:chExt cx="8269096" cy="413171"/>
          </a:xfrm>
          <a:solidFill>
            <a:schemeClr val="bg1">
              <a:lumMod val="95000"/>
            </a:schemeClr>
          </a:solidFill>
        </p:grpSpPr>
        <p:cxnSp>
          <p:nvCxnSpPr>
            <p:cNvPr id="8" name="Straight Connector 7">
              <a:extLst>
                <a:ext uri="{FF2B5EF4-FFF2-40B4-BE49-F238E27FC236}">
                  <a16:creationId xmlns:a16="http://schemas.microsoft.com/office/drawing/2014/main" id="{E973AB95-A40C-4068-919A-43DFB1B6C350}"/>
                </a:ext>
              </a:extLst>
            </p:cNvPr>
            <p:cNvCxnSpPr>
              <a:cxnSpLocks/>
            </p:cNvCxnSpPr>
            <p:nvPr/>
          </p:nvCxnSpPr>
          <p:spPr>
            <a:xfrm flipV="1">
              <a:off x="411949" y="3556563"/>
              <a:ext cx="3239900" cy="41051"/>
            </a:xfrm>
            <a:prstGeom prst="line">
              <a:avLst/>
            </a:prstGeom>
            <a:grpFill/>
            <a:ln w="114300">
              <a:solidFill>
                <a:srgbClr val="ECECEC"/>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FB39E04-07C4-4CBB-A3F9-D9095DC74433}"/>
                </a:ext>
              </a:extLst>
            </p:cNvPr>
            <p:cNvCxnSpPr/>
            <p:nvPr/>
          </p:nvCxnSpPr>
          <p:spPr>
            <a:xfrm>
              <a:off x="462955" y="3645025"/>
              <a:ext cx="0" cy="313183"/>
            </a:xfrm>
            <a:prstGeom prst="line">
              <a:avLst/>
            </a:prstGeom>
            <a:grpFill/>
            <a:ln w="120650">
              <a:solidFill>
                <a:srgbClr val="ECECEC"/>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4F14E16D-B022-4B3F-A146-56EFC87783F4}"/>
                </a:ext>
              </a:extLst>
            </p:cNvPr>
            <p:cNvCxnSpPr/>
            <p:nvPr/>
          </p:nvCxnSpPr>
          <p:spPr>
            <a:xfrm>
              <a:off x="8681045" y="3656551"/>
              <a:ext cx="0" cy="313183"/>
            </a:xfrm>
            <a:prstGeom prst="line">
              <a:avLst/>
            </a:prstGeom>
            <a:grpFill/>
            <a:ln w="120650">
              <a:solidFill>
                <a:srgbClr val="ECECEC"/>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3A52DC4E-0951-445A-9A68-D0F5C82CB4C6}"/>
                </a:ext>
              </a:extLst>
            </p:cNvPr>
            <p:cNvCxnSpPr/>
            <p:nvPr/>
          </p:nvCxnSpPr>
          <p:spPr>
            <a:xfrm>
              <a:off x="5941681" y="3645024"/>
              <a:ext cx="0" cy="313185"/>
            </a:xfrm>
            <a:prstGeom prst="line">
              <a:avLst/>
            </a:prstGeom>
            <a:grpFill/>
            <a:ln w="120650">
              <a:solidFill>
                <a:srgbClr val="ECECEC"/>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DBA687C-AA2C-495F-BF48-51BE2A8724FE}"/>
                </a:ext>
              </a:extLst>
            </p:cNvPr>
            <p:cNvCxnSpPr/>
            <p:nvPr/>
          </p:nvCxnSpPr>
          <p:spPr>
            <a:xfrm>
              <a:off x="3202318" y="3645024"/>
              <a:ext cx="0" cy="313185"/>
            </a:xfrm>
            <a:prstGeom prst="line">
              <a:avLst/>
            </a:prstGeom>
            <a:grpFill/>
            <a:ln w="120650">
              <a:solidFill>
                <a:srgbClr val="ECECEC"/>
              </a:solidFill>
            </a:ln>
          </p:spPr>
          <p:style>
            <a:lnRef idx="1">
              <a:schemeClr val="accent1"/>
            </a:lnRef>
            <a:fillRef idx="0">
              <a:schemeClr val="accent1"/>
            </a:fillRef>
            <a:effectRef idx="0">
              <a:schemeClr val="accent1"/>
            </a:effectRef>
            <a:fontRef idx="minor">
              <a:schemeClr val="tx1"/>
            </a:fontRef>
          </p:style>
        </p:cxnSp>
      </p:grpSp>
      <p:sp>
        <p:nvSpPr>
          <p:cNvPr id="23" name="TextBox 22">
            <a:extLst>
              <a:ext uri="{FF2B5EF4-FFF2-40B4-BE49-F238E27FC236}">
                <a16:creationId xmlns:a16="http://schemas.microsoft.com/office/drawing/2014/main" id="{3CEE3D6C-8A79-4343-8451-721EA164ABEA}"/>
              </a:ext>
            </a:extLst>
          </p:cNvPr>
          <p:cNvSpPr txBox="1"/>
          <p:nvPr/>
        </p:nvSpPr>
        <p:spPr>
          <a:xfrm>
            <a:off x="7896876" y="1915857"/>
            <a:ext cx="3152125" cy="276999"/>
          </a:xfrm>
          <a:prstGeom prst="rect">
            <a:avLst/>
          </a:prstGeom>
          <a:noFill/>
        </p:spPr>
        <p:txBody>
          <a:bodyPr wrap="squar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200" b="1" i="0" u="none" strike="noStrike" kern="1200" cap="none" spc="0" normalizeH="0" baseline="0" noProof="0" dirty="0">
                <a:ln>
                  <a:noFill/>
                </a:ln>
                <a:solidFill>
                  <a:prstClr val="white"/>
                </a:solidFill>
                <a:effectLst/>
                <a:uLnTx/>
                <a:uFillTx/>
                <a:latin typeface="Arial"/>
                <a:cs typeface="+mn-cs"/>
              </a:rPr>
              <a:t>Title  Here</a:t>
            </a:r>
            <a:endParaRPr kumimoji="0" lang="ko-KR" altLang="en-US" sz="1200" b="1" i="0" u="none" strike="noStrike" kern="1200" cap="none" spc="0" normalizeH="0" baseline="0" noProof="0" dirty="0">
              <a:ln>
                <a:noFill/>
              </a:ln>
              <a:solidFill>
                <a:prstClr val="white"/>
              </a:solidFill>
              <a:effectLst/>
              <a:uLnTx/>
              <a:uFillTx/>
              <a:latin typeface="Arial"/>
              <a:cs typeface="+mn-cs"/>
            </a:endParaRPr>
          </a:p>
        </p:txBody>
      </p:sp>
      <p:sp>
        <p:nvSpPr>
          <p:cNvPr id="37" name="Rounded Rectangle 32">
            <a:extLst>
              <a:ext uri="{FF2B5EF4-FFF2-40B4-BE49-F238E27FC236}">
                <a16:creationId xmlns:a16="http://schemas.microsoft.com/office/drawing/2014/main" id="{E06291E4-8955-49D0-93A3-564B5B2F6006}"/>
              </a:ext>
            </a:extLst>
          </p:cNvPr>
          <p:cNvSpPr/>
          <p:nvPr/>
        </p:nvSpPr>
        <p:spPr>
          <a:xfrm>
            <a:off x="1797999" y="4328414"/>
            <a:ext cx="322637" cy="322637"/>
          </a:xfrm>
          <a:custGeom>
            <a:avLst/>
            <a:gdLst/>
            <a:ahLst/>
            <a:cxnLst/>
            <a:rect l="l" t="t" r="r" b="b"/>
            <a:pathLst>
              <a:path w="3240000" h="3240000">
                <a:moveTo>
                  <a:pt x="2019696" y="2510955"/>
                </a:moveTo>
                <a:lnTo>
                  <a:pt x="2019696" y="2797359"/>
                </a:lnTo>
                <a:lnTo>
                  <a:pt x="2914589" y="2797359"/>
                </a:lnTo>
                <a:lnTo>
                  <a:pt x="2914589" y="2510955"/>
                </a:lnTo>
                <a:close/>
                <a:moveTo>
                  <a:pt x="2019696" y="2081348"/>
                </a:moveTo>
                <a:lnTo>
                  <a:pt x="2019696" y="2367752"/>
                </a:lnTo>
                <a:lnTo>
                  <a:pt x="2914589" y="2367752"/>
                </a:lnTo>
                <a:lnTo>
                  <a:pt x="2914589" y="2081348"/>
                </a:lnTo>
                <a:close/>
                <a:moveTo>
                  <a:pt x="580710" y="2021703"/>
                </a:moveTo>
                <a:lnTo>
                  <a:pt x="378191" y="2224222"/>
                </a:lnTo>
                <a:lnTo>
                  <a:pt x="593323" y="2439354"/>
                </a:lnTo>
                <a:lnTo>
                  <a:pt x="378191" y="2654485"/>
                </a:lnTo>
                <a:lnTo>
                  <a:pt x="580710" y="2857004"/>
                </a:lnTo>
                <a:lnTo>
                  <a:pt x="795842" y="2641872"/>
                </a:lnTo>
                <a:lnTo>
                  <a:pt x="1010973" y="2857004"/>
                </a:lnTo>
                <a:lnTo>
                  <a:pt x="1213492" y="2654485"/>
                </a:lnTo>
                <a:lnTo>
                  <a:pt x="998360" y="2439354"/>
                </a:lnTo>
                <a:lnTo>
                  <a:pt x="1213492" y="2224222"/>
                </a:lnTo>
                <a:lnTo>
                  <a:pt x="1010973" y="2021703"/>
                </a:lnTo>
                <a:lnTo>
                  <a:pt x="795842" y="2236835"/>
                </a:lnTo>
                <a:close/>
                <a:moveTo>
                  <a:pt x="1656000" y="1656001"/>
                </a:moveTo>
                <a:lnTo>
                  <a:pt x="3240000" y="1656001"/>
                </a:lnTo>
                <a:lnTo>
                  <a:pt x="3240000" y="2699989"/>
                </a:lnTo>
                <a:cubicBezTo>
                  <a:pt x="3240000" y="2998229"/>
                  <a:pt x="2998229" y="3240000"/>
                  <a:pt x="2699989" y="3240000"/>
                </a:cubicBezTo>
                <a:lnTo>
                  <a:pt x="1656000" y="3240000"/>
                </a:lnTo>
                <a:close/>
                <a:moveTo>
                  <a:pt x="0" y="1656001"/>
                </a:moveTo>
                <a:lnTo>
                  <a:pt x="1584000" y="1656001"/>
                </a:lnTo>
                <a:lnTo>
                  <a:pt x="1584000" y="3240000"/>
                </a:lnTo>
                <a:lnTo>
                  <a:pt x="540011" y="3240000"/>
                </a:lnTo>
                <a:cubicBezTo>
                  <a:pt x="241771" y="3240000"/>
                  <a:pt x="0" y="2998229"/>
                  <a:pt x="0" y="2699989"/>
                </a:cubicBezTo>
                <a:close/>
                <a:moveTo>
                  <a:pt x="2467143" y="957859"/>
                </a:moveTo>
                <a:cubicBezTo>
                  <a:pt x="2388055" y="957859"/>
                  <a:pt x="2323941" y="1021973"/>
                  <a:pt x="2323941" y="1101061"/>
                </a:cubicBezTo>
                <a:cubicBezTo>
                  <a:pt x="2323941" y="1180149"/>
                  <a:pt x="2388055" y="1244263"/>
                  <a:pt x="2467143" y="1244263"/>
                </a:cubicBezTo>
                <a:cubicBezTo>
                  <a:pt x="2546231" y="1244263"/>
                  <a:pt x="2610345" y="1180149"/>
                  <a:pt x="2610345" y="1101061"/>
                </a:cubicBezTo>
                <a:cubicBezTo>
                  <a:pt x="2610345" y="1021973"/>
                  <a:pt x="2546231" y="957859"/>
                  <a:pt x="2467143" y="957859"/>
                </a:cubicBezTo>
                <a:close/>
                <a:moveTo>
                  <a:pt x="2019696" y="635775"/>
                </a:moveTo>
                <a:lnTo>
                  <a:pt x="2019696" y="922180"/>
                </a:lnTo>
                <a:lnTo>
                  <a:pt x="2914589" y="922180"/>
                </a:lnTo>
                <a:lnTo>
                  <a:pt x="2914589" y="635775"/>
                </a:lnTo>
                <a:close/>
                <a:moveTo>
                  <a:pt x="652639" y="331531"/>
                </a:moveTo>
                <a:lnTo>
                  <a:pt x="652639" y="635775"/>
                </a:lnTo>
                <a:lnTo>
                  <a:pt x="348395" y="635775"/>
                </a:lnTo>
                <a:lnTo>
                  <a:pt x="348395" y="922180"/>
                </a:lnTo>
                <a:lnTo>
                  <a:pt x="652639" y="922180"/>
                </a:lnTo>
                <a:lnTo>
                  <a:pt x="652639" y="1226424"/>
                </a:lnTo>
                <a:lnTo>
                  <a:pt x="939044" y="1226424"/>
                </a:lnTo>
                <a:lnTo>
                  <a:pt x="939044" y="922180"/>
                </a:lnTo>
                <a:lnTo>
                  <a:pt x="1243288" y="922180"/>
                </a:lnTo>
                <a:lnTo>
                  <a:pt x="1243288" y="635775"/>
                </a:lnTo>
                <a:lnTo>
                  <a:pt x="939044" y="635775"/>
                </a:lnTo>
                <a:lnTo>
                  <a:pt x="939044" y="331531"/>
                </a:lnTo>
                <a:close/>
                <a:moveTo>
                  <a:pt x="2467143" y="313692"/>
                </a:moveTo>
                <a:cubicBezTo>
                  <a:pt x="2388055" y="313692"/>
                  <a:pt x="2323941" y="377806"/>
                  <a:pt x="2323941" y="456894"/>
                </a:cubicBezTo>
                <a:cubicBezTo>
                  <a:pt x="2323941" y="535982"/>
                  <a:pt x="2388055" y="600096"/>
                  <a:pt x="2467143" y="600096"/>
                </a:cubicBezTo>
                <a:cubicBezTo>
                  <a:pt x="2546231" y="600096"/>
                  <a:pt x="2610345" y="535982"/>
                  <a:pt x="2610345" y="456894"/>
                </a:cubicBezTo>
                <a:cubicBezTo>
                  <a:pt x="2610345" y="377806"/>
                  <a:pt x="2546231" y="313692"/>
                  <a:pt x="2467143" y="313692"/>
                </a:cubicBezTo>
                <a:close/>
                <a:moveTo>
                  <a:pt x="540011" y="0"/>
                </a:moveTo>
                <a:lnTo>
                  <a:pt x="2699989" y="0"/>
                </a:lnTo>
                <a:cubicBezTo>
                  <a:pt x="2998229" y="0"/>
                  <a:pt x="3240000" y="241771"/>
                  <a:pt x="3240000" y="540011"/>
                </a:cubicBezTo>
                <a:lnTo>
                  <a:pt x="3240000" y="1584001"/>
                </a:lnTo>
                <a:lnTo>
                  <a:pt x="1656000" y="1584001"/>
                </a:lnTo>
                <a:lnTo>
                  <a:pt x="1656000" y="1"/>
                </a:lnTo>
                <a:lnTo>
                  <a:pt x="1584000" y="1"/>
                </a:lnTo>
                <a:lnTo>
                  <a:pt x="1584000" y="1584001"/>
                </a:lnTo>
                <a:lnTo>
                  <a:pt x="0" y="1584001"/>
                </a:lnTo>
                <a:lnTo>
                  <a:pt x="0" y="540011"/>
                </a:lnTo>
                <a:cubicBezTo>
                  <a:pt x="0" y="241771"/>
                  <a:pt x="241771" y="0"/>
                  <a:pt x="540011"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dirty="0">
              <a:ln>
                <a:noFill/>
              </a:ln>
              <a:solidFill>
                <a:prstClr val="white"/>
              </a:solidFill>
              <a:effectLst/>
              <a:uLnTx/>
              <a:uFillTx/>
              <a:latin typeface="Arial"/>
              <a:cs typeface="+mn-cs"/>
            </a:endParaRPr>
          </a:p>
        </p:txBody>
      </p:sp>
      <p:sp>
        <p:nvSpPr>
          <p:cNvPr id="38" name="Rectangle 16">
            <a:extLst>
              <a:ext uri="{FF2B5EF4-FFF2-40B4-BE49-F238E27FC236}">
                <a16:creationId xmlns:a16="http://schemas.microsoft.com/office/drawing/2014/main" id="{30C78CB7-9A02-4DB3-8C85-28490B7ACAFE}"/>
              </a:ext>
            </a:extLst>
          </p:cNvPr>
          <p:cNvSpPr/>
          <p:nvPr/>
        </p:nvSpPr>
        <p:spPr>
          <a:xfrm rot="2700000">
            <a:off x="7337934" y="4255174"/>
            <a:ext cx="265920" cy="476745"/>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dirty="0">
              <a:ln>
                <a:noFill/>
              </a:ln>
              <a:solidFill>
                <a:prstClr val="white"/>
              </a:solidFill>
              <a:effectLst/>
              <a:uLnTx/>
              <a:uFillTx/>
              <a:latin typeface="Arial"/>
              <a:cs typeface="+mn-cs"/>
            </a:endParaRPr>
          </a:p>
        </p:txBody>
      </p:sp>
      <p:sp>
        <p:nvSpPr>
          <p:cNvPr id="39" name="Rectangle 9">
            <a:extLst>
              <a:ext uri="{FF2B5EF4-FFF2-40B4-BE49-F238E27FC236}">
                <a16:creationId xmlns:a16="http://schemas.microsoft.com/office/drawing/2014/main" id="{6DDCEF07-E0C2-42D6-8E81-417DC1152A0D}"/>
              </a:ext>
            </a:extLst>
          </p:cNvPr>
          <p:cNvSpPr/>
          <p:nvPr/>
        </p:nvSpPr>
        <p:spPr>
          <a:xfrm>
            <a:off x="4561587" y="4328591"/>
            <a:ext cx="329463" cy="308407"/>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dirty="0">
              <a:ln>
                <a:noFill/>
              </a:ln>
              <a:solidFill>
                <a:prstClr val="white"/>
              </a:solidFill>
              <a:effectLst/>
              <a:uLnTx/>
              <a:uFillTx/>
              <a:latin typeface="Arial"/>
              <a:cs typeface="+mn-cs"/>
            </a:endParaRPr>
          </a:p>
        </p:txBody>
      </p:sp>
      <p:sp>
        <p:nvSpPr>
          <p:cNvPr id="40" name="Frame 17">
            <a:extLst>
              <a:ext uri="{FF2B5EF4-FFF2-40B4-BE49-F238E27FC236}">
                <a16:creationId xmlns:a16="http://schemas.microsoft.com/office/drawing/2014/main" id="{87128CDA-F61C-400E-950F-64E73BEE110C}"/>
              </a:ext>
            </a:extLst>
          </p:cNvPr>
          <p:cNvSpPr/>
          <p:nvPr/>
        </p:nvSpPr>
        <p:spPr>
          <a:xfrm>
            <a:off x="10054620" y="4320516"/>
            <a:ext cx="318434" cy="318434"/>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dirty="0">
              <a:ln>
                <a:noFill/>
              </a:ln>
              <a:solidFill>
                <a:prstClr val="black"/>
              </a:solidFill>
              <a:effectLst/>
              <a:uLnTx/>
              <a:uFillTx/>
              <a:latin typeface="Arial"/>
              <a:cs typeface="+mn-cs"/>
            </a:endParaRPr>
          </a:p>
        </p:txBody>
      </p:sp>
      <p:sp>
        <p:nvSpPr>
          <p:cNvPr id="41" name="자유형 151">
            <a:extLst>
              <a:ext uri="{FF2B5EF4-FFF2-40B4-BE49-F238E27FC236}">
                <a16:creationId xmlns:a16="http://schemas.microsoft.com/office/drawing/2014/main" id="{8F3F7E44-5296-4AF3-9E8A-7B61C533C346}"/>
              </a:ext>
            </a:extLst>
          </p:cNvPr>
          <p:cNvSpPr/>
          <p:nvPr/>
        </p:nvSpPr>
        <p:spPr>
          <a:xfrm>
            <a:off x="5778092" y="2045709"/>
            <a:ext cx="627178" cy="658268"/>
          </a:xfrm>
          <a:custGeom>
            <a:avLst/>
            <a:gdLst>
              <a:gd name="connsiteX0" fmla="*/ 1460984 w 2921968"/>
              <a:gd name="connsiteY0" fmla="*/ 233294 h 3066808"/>
              <a:gd name="connsiteX1" fmla="*/ 1320049 w 2921968"/>
              <a:gd name="connsiteY1" fmla="*/ 374229 h 3066808"/>
              <a:gd name="connsiteX2" fmla="*/ 1460984 w 2921968"/>
              <a:gd name="connsiteY2" fmla="*/ 515164 h 3066808"/>
              <a:gd name="connsiteX3" fmla="*/ 1601919 w 2921968"/>
              <a:gd name="connsiteY3" fmla="*/ 374229 h 3066808"/>
              <a:gd name="connsiteX4" fmla="*/ 1460984 w 2921968"/>
              <a:gd name="connsiteY4" fmla="*/ 233294 h 3066808"/>
              <a:gd name="connsiteX5" fmla="*/ 1460984 w 2921968"/>
              <a:gd name="connsiteY5" fmla="*/ 0 h 3066808"/>
              <a:gd name="connsiteX6" fmla="*/ 1835213 w 2921968"/>
              <a:gd name="connsiteY6" fmla="*/ 374229 h 3066808"/>
              <a:gd name="connsiteX7" fmla="*/ 1670219 w 2921968"/>
              <a:gd name="connsiteY7" fmla="*/ 684545 h 3066808"/>
              <a:gd name="connsiteX8" fmla="*/ 1626866 w 2921968"/>
              <a:gd name="connsiteY8" fmla="*/ 708077 h 3066808"/>
              <a:gd name="connsiteX9" fmla="*/ 1646248 w 2921968"/>
              <a:gd name="connsiteY9" fmla="*/ 873151 h 3066808"/>
              <a:gd name="connsiteX10" fmla="*/ 2235203 w 2921968"/>
              <a:gd name="connsiteY10" fmla="*/ 873151 h 3066808"/>
              <a:gd name="connsiteX11" fmla="*/ 2241832 w 2921968"/>
              <a:gd name="connsiteY11" fmla="*/ 851796 h 3066808"/>
              <a:gd name="connsiteX12" fmla="*/ 2430803 w 2921968"/>
              <a:gd name="connsiteY12" fmla="*/ 726537 h 3066808"/>
              <a:gd name="connsiteX13" fmla="*/ 2635891 w 2921968"/>
              <a:gd name="connsiteY13" fmla="*/ 931625 h 3066808"/>
              <a:gd name="connsiteX14" fmla="*/ 2430803 w 2921968"/>
              <a:gd name="connsiteY14" fmla="*/ 1136713 h 3066808"/>
              <a:gd name="connsiteX15" fmla="*/ 2241832 w 2921968"/>
              <a:gd name="connsiteY15" fmla="*/ 1011455 h 3066808"/>
              <a:gd name="connsiteX16" fmla="*/ 2233652 w 2921968"/>
              <a:gd name="connsiteY16" fmla="*/ 985105 h 3066808"/>
              <a:gd name="connsiteX17" fmla="*/ 1659393 w 2921968"/>
              <a:gd name="connsiteY17" fmla="*/ 985105 h 3066808"/>
              <a:gd name="connsiteX18" fmla="*/ 1835639 w 2921968"/>
              <a:gd name="connsiteY18" fmla="*/ 2486125 h 3066808"/>
              <a:gd name="connsiteX19" fmla="*/ 2605322 w 2921968"/>
              <a:gd name="connsiteY19" fmla="*/ 1804902 h 3066808"/>
              <a:gd name="connsiteX20" fmla="*/ 2437231 w 2921968"/>
              <a:gd name="connsiteY20" fmla="*/ 1828663 h 3066808"/>
              <a:gd name="connsiteX21" fmla="*/ 2679599 w 2921968"/>
              <a:gd name="connsiteY21" fmla="*/ 1472350 h 3066808"/>
              <a:gd name="connsiteX22" fmla="*/ 2921968 w 2921968"/>
              <a:gd name="connsiteY22" fmla="*/ 1828663 h 3066808"/>
              <a:gd name="connsiteX23" fmla="*/ 2749252 w 2921968"/>
              <a:gd name="connsiteY23" fmla="*/ 1804848 h 3066808"/>
              <a:gd name="connsiteX24" fmla="*/ 1665272 w 2921968"/>
              <a:gd name="connsiteY24" fmla="*/ 2905483 h 3066808"/>
              <a:gd name="connsiteX25" fmla="*/ 1462434 w 2921968"/>
              <a:gd name="connsiteY25" fmla="*/ 3066808 h 3066808"/>
              <a:gd name="connsiteX26" fmla="*/ 1265857 w 2921968"/>
              <a:gd name="connsiteY26" fmla="*/ 2910631 h 3066808"/>
              <a:gd name="connsiteX27" fmla="*/ 175466 w 2921968"/>
              <a:gd name="connsiteY27" fmla="*/ 1804523 h 3066808"/>
              <a:gd name="connsiteX28" fmla="*/ 0 w 2921968"/>
              <a:gd name="connsiteY28" fmla="*/ 1828663 h 3066808"/>
              <a:gd name="connsiteX29" fmla="*/ 242369 w 2921968"/>
              <a:gd name="connsiteY29" fmla="*/ 1472350 h 3066808"/>
              <a:gd name="connsiteX30" fmla="*/ 484739 w 2921968"/>
              <a:gd name="connsiteY30" fmla="*/ 1828663 h 3066808"/>
              <a:gd name="connsiteX31" fmla="*/ 319066 w 2921968"/>
              <a:gd name="connsiteY31" fmla="*/ 1805271 h 3066808"/>
              <a:gd name="connsiteX32" fmla="*/ 1095798 w 2921968"/>
              <a:gd name="connsiteY32" fmla="*/ 2488933 h 3066808"/>
              <a:gd name="connsiteX33" fmla="*/ 1266566 w 2921968"/>
              <a:gd name="connsiteY33" fmla="*/ 985105 h 3066808"/>
              <a:gd name="connsiteX34" fmla="*/ 728631 w 2921968"/>
              <a:gd name="connsiteY34" fmla="*/ 985105 h 3066808"/>
              <a:gd name="connsiteX35" fmla="*/ 727109 w 2921968"/>
              <a:gd name="connsiteY35" fmla="*/ 987221 h 3066808"/>
              <a:gd name="connsiteX36" fmla="*/ 719586 w 2921968"/>
              <a:gd name="connsiteY36" fmla="*/ 1011455 h 3066808"/>
              <a:gd name="connsiteX37" fmla="*/ 530615 w 2921968"/>
              <a:gd name="connsiteY37" fmla="*/ 1136713 h 3066808"/>
              <a:gd name="connsiteX38" fmla="*/ 325527 w 2921968"/>
              <a:gd name="connsiteY38" fmla="*/ 931625 h 3066808"/>
              <a:gd name="connsiteX39" fmla="*/ 530615 w 2921968"/>
              <a:gd name="connsiteY39" fmla="*/ 726537 h 3066808"/>
              <a:gd name="connsiteX40" fmla="*/ 719586 w 2921968"/>
              <a:gd name="connsiteY40" fmla="*/ 851796 h 3066808"/>
              <a:gd name="connsiteX41" fmla="*/ 724380 w 2921968"/>
              <a:gd name="connsiteY41" fmla="*/ 867240 h 3066808"/>
              <a:gd name="connsiteX42" fmla="*/ 728634 w 2921968"/>
              <a:gd name="connsiteY42" fmla="*/ 873151 h 3066808"/>
              <a:gd name="connsiteX43" fmla="*/ 1279279 w 2921968"/>
              <a:gd name="connsiteY43" fmla="*/ 873151 h 3066808"/>
              <a:gd name="connsiteX44" fmla="*/ 1297855 w 2921968"/>
              <a:gd name="connsiteY44" fmla="*/ 709571 h 3066808"/>
              <a:gd name="connsiteX45" fmla="*/ 1251749 w 2921968"/>
              <a:gd name="connsiteY45" fmla="*/ 684545 h 3066808"/>
              <a:gd name="connsiteX46" fmla="*/ 1086755 w 2921968"/>
              <a:gd name="connsiteY46" fmla="*/ 374229 h 3066808"/>
              <a:gd name="connsiteX47" fmla="*/ 1460984 w 2921968"/>
              <a:gd name="connsiteY47" fmla="*/ 0 h 30668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2921968" h="3066808">
                <a:moveTo>
                  <a:pt x="1460984" y="233294"/>
                </a:moveTo>
                <a:cubicBezTo>
                  <a:pt x="1383148" y="233294"/>
                  <a:pt x="1320049" y="296393"/>
                  <a:pt x="1320049" y="374229"/>
                </a:cubicBezTo>
                <a:cubicBezTo>
                  <a:pt x="1320049" y="452065"/>
                  <a:pt x="1383148" y="515164"/>
                  <a:pt x="1460984" y="515164"/>
                </a:cubicBezTo>
                <a:cubicBezTo>
                  <a:pt x="1538820" y="515164"/>
                  <a:pt x="1601919" y="452065"/>
                  <a:pt x="1601919" y="374229"/>
                </a:cubicBezTo>
                <a:cubicBezTo>
                  <a:pt x="1601919" y="296393"/>
                  <a:pt x="1538820" y="233294"/>
                  <a:pt x="1460984" y="233294"/>
                </a:cubicBezTo>
                <a:close/>
                <a:moveTo>
                  <a:pt x="1460984" y="0"/>
                </a:moveTo>
                <a:cubicBezTo>
                  <a:pt x="1667665" y="0"/>
                  <a:pt x="1835213" y="167548"/>
                  <a:pt x="1835213" y="374229"/>
                </a:cubicBezTo>
                <a:cubicBezTo>
                  <a:pt x="1835213" y="503404"/>
                  <a:pt x="1769765" y="617294"/>
                  <a:pt x="1670219" y="684545"/>
                </a:cubicBezTo>
                <a:lnTo>
                  <a:pt x="1626866" y="708077"/>
                </a:lnTo>
                <a:lnTo>
                  <a:pt x="1646248" y="873151"/>
                </a:lnTo>
                <a:lnTo>
                  <a:pt x="2235203" y="873151"/>
                </a:lnTo>
                <a:lnTo>
                  <a:pt x="2241832" y="851796"/>
                </a:lnTo>
                <a:cubicBezTo>
                  <a:pt x="2272966" y="778187"/>
                  <a:pt x="2345853" y="726537"/>
                  <a:pt x="2430803" y="726537"/>
                </a:cubicBezTo>
                <a:cubicBezTo>
                  <a:pt x="2544070" y="726537"/>
                  <a:pt x="2635891" y="818358"/>
                  <a:pt x="2635891" y="931625"/>
                </a:cubicBezTo>
                <a:cubicBezTo>
                  <a:pt x="2635891" y="1044892"/>
                  <a:pt x="2544070" y="1136713"/>
                  <a:pt x="2430803" y="1136713"/>
                </a:cubicBezTo>
                <a:cubicBezTo>
                  <a:pt x="2345853" y="1136713"/>
                  <a:pt x="2272966" y="1085064"/>
                  <a:pt x="2241832" y="1011455"/>
                </a:cubicBezTo>
                <a:lnTo>
                  <a:pt x="2233652" y="985105"/>
                </a:lnTo>
                <a:lnTo>
                  <a:pt x="1659393" y="985105"/>
                </a:lnTo>
                <a:lnTo>
                  <a:pt x="1835639" y="2486125"/>
                </a:lnTo>
                <a:cubicBezTo>
                  <a:pt x="2257126" y="2356235"/>
                  <a:pt x="2582425" y="2203368"/>
                  <a:pt x="2605322" y="1804902"/>
                </a:cubicBezTo>
                <a:cubicBezTo>
                  <a:pt x="2547615" y="1806965"/>
                  <a:pt x="2490707" y="1815307"/>
                  <a:pt x="2437231" y="1828663"/>
                </a:cubicBezTo>
                <a:cubicBezTo>
                  <a:pt x="2542844" y="1722240"/>
                  <a:pt x="2642253" y="1622871"/>
                  <a:pt x="2679599" y="1472350"/>
                </a:cubicBezTo>
                <a:cubicBezTo>
                  <a:pt x="2719016" y="1621107"/>
                  <a:pt x="2816355" y="1715183"/>
                  <a:pt x="2921968" y="1828663"/>
                </a:cubicBezTo>
                <a:cubicBezTo>
                  <a:pt x="2868630" y="1815688"/>
                  <a:pt x="2809977" y="1807008"/>
                  <a:pt x="2749252" y="1804848"/>
                </a:cubicBezTo>
                <a:cubicBezTo>
                  <a:pt x="2719427" y="2342499"/>
                  <a:pt x="2353693" y="2860207"/>
                  <a:pt x="1665272" y="2905483"/>
                </a:cubicBezTo>
                <a:cubicBezTo>
                  <a:pt x="1561523" y="2978866"/>
                  <a:pt x="1523475" y="3013033"/>
                  <a:pt x="1462434" y="3066808"/>
                </a:cubicBezTo>
                <a:cubicBezTo>
                  <a:pt x="1404574" y="3011016"/>
                  <a:pt x="1369708" y="2980430"/>
                  <a:pt x="1265857" y="2910631"/>
                </a:cubicBezTo>
                <a:cubicBezTo>
                  <a:pt x="648092" y="2849018"/>
                  <a:pt x="205460" y="2343748"/>
                  <a:pt x="175466" y="1804523"/>
                </a:cubicBezTo>
                <a:cubicBezTo>
                  <a:pt x="115256" y="1806261"/>
                  <a:pt x="55763" y="1814736"/>
                  <a:pt x="0" y="1828663"/>
                </a:cubicBezTo>
                <a:cubicBezTo>
                  <a:pt x="105615" y="1722240"/>
                  <a:pt x="205022" y="1622871"/>
                  <a:pt x="242369" y="1472350"/>
                </a:cubicBezTo>
                <a:cubicBezTo>
                  <a:pt x="281785" y="1621107"/>
                  <a:pt x="379124" y="1715183"/>
                  <a:pt x="484739" y="1828663"/>
                </a:cubicBezTo>
                <a:cubicBezTo>
                  <a:pt x="433473" y="1816193"/>
                  <a:pt x="377298" y="1807690"/>
                  <a:pt x="319066" y="1805271"/>
                </a:cubicBezTo>
                <a:cubicBezTo>
                  <a:pt x="342774" y="2204526"/>
                  <a:pt x="675270" y="2359301"/>
                  <a:pt x="1095798" y="2488933"/>
                </a:cubicBezTo>
                <a:lnTo>
                  <a:pt x="1266566" y="985105"/>
                </a:lnTo>
                <a:lnTo>
                  <a:pt x="728631" y="985105"/>
                </a:lnTo>
                <a:lnTo>
                  <a:pt x="727109" y="987221"/>
                </a:lnTo>
                <a:lnTo>
                  <a:pt x="719586" y="1011455"/>
                </a:lnTo>
                <a:cubicBezTo>
                  <a:pt x="688452" y="1085064"/>
                  <a:pt x="615566" y="1136713"/>
                  <a:pt x="530615" y="1136713"/>
                </a:cubicBezTo>
                <a:cubicBezTo>
                  <a:pt x="417348" y="1136713"/>
                  <a:pt x="325527" y="1044892"/>
                  <a:pt x="325527" y="931625"/>
                </a:cubicBezTo>
                <a:cubicBezTo>
                  <a:pt x="325527" y="818358"/>
                  <a:pt x="417348" y="726537"/>
                  <a:pt x="530615" y="726537"/>
                </a:cubicBezTo>
                <a:cubicBezTo>
                  <a:pt x="615566" y="726537"/>
                  <a:pt x="688452" y="778187"/>
                  <a:pt x="719586" y="851796"/>
                </a:cubicBezTo>
                <a:lnTo>
                  <a:pt x="724380" y="867240"/>
                </a:lnTo>
                <a:lnTo>
                  <a:pt x="728634" y="873151"/>
                </a:lnTo>
                <a:lnTo>
                  <a:pt x="1279279" y="873151"/>
                </a:lnTo>
                <a:lnTo>
                  <a:pt x="1297855" y="709571"/>
                </a:lnTo>
                <a:lnTo>
                  <a:pt x="1251749" y="684545"/>
                </a:lnTo>
                <a:cubicBezTo>
                  <a:pt x="1152204" y="617294"/>
                  <a:pt x="1086755" y="503404"/>
                  <a:pt x="1086755" y="374229"/>
                </a:cubicBezTo>
                <a:cubicBezTo>
                  <a:pt x="1086755" y="167548"/>
                  <a:pt x="1254303" y="0"/>
                  <a:pt x="146098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dirty="0">
              <a:ln>
                <a:noFill/>
              </a:ln>
              <a:solidFill>
                <a:prstClr val="white"/>
              </a:solidFill>
              <a:effectLst/>
              <a:uLnTx/>
              <a:uFillTx/>
              <a:latin typeface="Arial"/>
              <a:cs typeface="+mn-cs"/>
            </a:endParaRPr>
          </a:p>
        </p:txBody>
      </p:sp>
      <p:cxnSp>
        <p:nvCxnSpPr>
          <p:cNvPr id="43" name="Straight Connector 8">
            <a:extLst>
              <a:ext uri="{FF2B5EF4-FFF2-40B4-BE49-F238E27FC236}">
                <a16:creationId xmlns:a16="http://schemas.microsoft.com/office/drawing/2014/main" id="{2FB39E04-07C4-4CBB-A3F9-D9095DC74433}"/>
              </a:ext>
            </a:extLst>
          </p:cNvPr>
          <p:cNvCxnSpPr/>
          <p:nvPr/>
        </p:nvCxnSpPr>
        <p:spPr>
          <a:xfrm>
            <a:off x="1992707" y="3305137"/>
            <a:ext cx="0" cy="258805"/>
          </a:xfrm>
          <a:prstGeom prst="line">
            <a:avLst/>
          </a:prstGeom>
          <a:solidFill>
            <a:schemeClr val="bg1">
              <a:lumMod val="95000"/>
            </a:schemeClr>
          </a:solidFill>
          <a:ln w="120650">
            <a:solidFill>
              <a:srgbClr val="ECECEC"/>
            </a:solidFill>
          </a:ln>
        </p:spPr>
        <p:style>
          <a:lnRef idx="1">
            <a:schemeClr val="accent1"/>
          </a:lnRef>
          <a:fillRef idx="0">
            <a:schemeClr val="accent1"/>
          </a:fillRef>
          <a:effectRef idx="0">
            <a:schemeClr val="accent1"/>
          </a:effectRef>
          <a:fontRef idx="minor">
            <a:schemeClr val="tx1"/>
          </a:fontRef>
        </p:style>
      </p:cxnSp>
      <p:cxnSp>
        <p:nvCxnSpPr>
          <p:cNvPr id="44" name="Straight Connector 8">
            <a:extLst>
              <a:ext uri="{FF2B5EF4-FFF2-40B4-BE49-F238E27FC236}">
                <a16:creationId xmlns:a16="http://schemas.microsoft.com/office/drawing/2014/main" id="{2FB39E04-07C4-4CBB-A3F9-D9095DC74433}"/>
              </a:ext>
            </a:extLst>
          </p:cNvPr>
          <p:cNvCxnSpPr/>
          <p:nvPr/>
        </p:nvCxnSpPr>
        <p:spPr>
          <a:xfrm>
            <a:off x="10205054" y="3322390"/>
            <a:ext cx="0" cy="258805"/>
          </a:xfrm>
          <a:prstGeom prst="line">
            <a:avLst/>
          </a:prstGeom>
          <a:solidFill>
            <a:schemeClr val="bg1">
              <a:lumMod val="95000"/>
            </a:schemeClr>
          </a:solidFill>
          <a:ln w="120650">
            <a:solidFill>
              <a:srgbClr val="ECECEC"/>
            </a:solidFill>
          </a:ln>
        </p:spPr>
        <p:style>
          <a:lnRef idx="1">
            <a:schemeClr val="accent1"/>
          </a:lnRef>
          <a:fillRef idx="0">
            <a:schemeClr val="accent1"/>
          </a:fillRef>
          <a:effectRef idx="0">
            <a:schemeClr val="accent1"/>
          </a:effectRef>
          <a:fontRef idx="minor">
            <a:schemeClr val="tx1"/>
          </a:fontRef>
        </p:style>
      </p:cxnSp>
      <p:cxnSp>
        <p:nvCxnSpPr>
          <p:cNvPr id="45" name="Straight Connector 8">
            <a:extLst>
              <a:ext uri="{FF2B5EF4-FFF2-40B4-BE49-F238E27FC236}">
                <a16:creationId xmlns:a16="http://schemas.microsoft.com/office/drawing/2014/main" id="{2FB39E04-07C4-4CBB-A3F9-D9095DC74433}"/>
              </a:ext>
            </a:extLst>
          </p:cNvPr>
          <p:cNvCxnSpPr/>
          <p:nvPr/>
        </p:nvCxnSpPr>
        <p:spPr>
          <a:xfrm>
            <a:off x="7467605" y="3310888"/>
            <a:ext cx="0" cy="258805"/>
          </a:xfrm>
          <a:prstGeom prst="line">
            <a:avLst/>
          </a:prstGeom>
          <a:solidFill>
            <a:schemeClr val="bg1">
              <a:lumMod val="95000"/>
            </a:schemeClr>
          </a:solidFill>
          <a:ln w="120650">
            <a:solidFill>
              <a:srgbClr val="ECECEC"/>
            </a:solidFill>
          </a:ln>
        </p:spPr>
        <p:style>
          <a:lnRef idx="1">
            <a:schemeClr val="accent1"/>
          </a:lnRef>
          <a:fillRef idx="0">
            <a:schemeClr val="accent1"/>
          </a:fillRef>
          <a:effectRef idx="0">
            <a:schemeClr val="accent1"/>
          </a:effectRef>
          <a:fontRef idx="minor">
            <a:schemeClr val="tx1"/>
          </a:fontRef>
        </p:style>
      </p:cxnSp>
      <p:cxnSp>
        <p:nvCxnSpPr>
          <p:cNvPr id="46" name="Straight Connector 8">
            <a:extLst>
              <a:ext uri="{FF2B5EF4-FFF2-40B4-BE49-F238E27FC236}">
                <a16:creationId xmlns:a16="http://schemas.microsoft.com/office/drawing/2014/main" id="{2FB39E04-07C4-4CBB-A3F9-D9095DC74433}"/>
              </a:ext>
            </a:extLst>
          </p:cNvPr>
          <p:cNvCxnSpPr/>
          <p:nvPr/>
        </p:nvCxnSpPr>
        <p:spPr>
          <a:xfrm>
            <a:off x="4738782" y="3316639"/>
            <a:ext cx="0" cy="258805"/>
          </a:xfrm>
          <a:prstGeom prst="line">
            <a:avLst/>
          </a:prstGeom>
          <a:solidFill>
            <a:schemeClr val="bg1">
              <a:lumMod val="95000"/>
            </a:schemeClr>
          </a:solidFill>
          <a:ln w="120650">
            <a:solidFill>
              <a:srgbClr val="ECECEC"/>
            </a:solidFill>
          </a:ln>
        </p:spPr>
        <p:style>
          <a:lnRef idx="1">
            <a:schemeClr val="accent1"/>
          </a:lnRef>
          <a:fillRef idx="0">
            <a:schemeClr val="accent1"/>
          </a:fillRef>
          <a:effectRef idx="0">
            <a:schemeClr val="accent1"/>
          </a:effectRef>
          <a:fontRef idx="minor">
            <a:schemeClr val="tx1"/>
          </a:fontRef>
        </p:style>
      </p:cxnSp>
      <p:sp>
        <p:nvSpPr>
          <p:cNvPr id="47" name="Oval 2">
            <a:extLst>
              <a:ext uri="{FF2B5EF4-FFF2-40B4-BE49-F238E27FC236}">
                <a16:creationId xmlns:a16="http://schemas.microsoft.com/office/drawing/2014/main" id="{C10CEFA8-23D1-4EB2-94E8-6CFAFFBEA7A7}"/>
              </a:ext>
            </a:extLst>
          </p:cNvPr>
          <p:cNvSpPr/>
          <p:nvPr/>
        </p:nvSpPr>
        <p:spPr>
          <a:xfrm>
            <a:off x="6958112" y="2182526"/>
            <a:ext cx="1080000" cy="1080000"/>
          </a:xfrm>
          <a:prstGeom prst="ellipse">
            <a:avLst/>
          </a:prstGeom>
          <a:solidFill>
            <a:schemeClr val="accent1"/>
          </a:solidFill>
          <a:ln w="1270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48" name="Rounded Rectangle 32">
            <a:extLst>
              <a:ext uri="{FF2B5EF4-FFF2-40B4-BE49-F238E27FC236}">
                <a16:creationId xmlns:a16="http://schemas.microsoft.com/office/drawing/2014/main" id="{E06291E4-8955-49D0-93A3-564B5B2F6006}"/>
              </a:ext>
            </a:extLst>
          </p:cNvPr>
          <p:cNvSpPr/>
          <p:nvPr/>
        </p:nvSpPr>
        <p:spPr>
          <a:xfrm>
            <a:off x="10041976" y="2583003"/>
            <a:ext cx="322637" cy="322637"/>
          </a:xfrm>
          <a:custGeom>
            <a:avLst/>
            <a:gdLst/>
            <a:ahLst/>
            <a:cxnLst/>
            <a:rect l="l" t="t" r="r" b="b"/>
            <a:pathLst>
              <a:path w="3240000" h="3240000">
                <a:moveTo>
                  <a:pt x="2019696" y="2510955"/>
                </a:moveTo>
                <a:lnTo>
                  <a:pt x="2019696" y="2797359"/>
                </a:lnTo>
                <a:lnTo>
                  <a:pt x="2914589" y="2797359"/>
                </a:lnTo>
                <a:lnTo>
                  <a:pt x="2914589" y="2510955"/>
                </a:lnTo>
                <a:close/>
                <a:moveTo>
                  <a:pt x="2019696" y="2081348"/>
                </a:moveTo>
                <a:lnTo>
                  <a:pt x="2019696" y="2367752"/>
                </a:lnTo>
                <a:lnTo>
                  <a:pt x="2914589" y="2367752"/>
                </a:lnTo>
                <a:lnTo>
                  <a:pt x="2914589" y="2081348"/>
                </a:lnTo>
                <a:close/>
                <a:moveTo>
                  <a:pt x="580710" y="2021703"/>
                </a:moveTo>
                <a:lnTo>
                  <a:pt x="378191" y="2224222"/>
                </a:lnTo>
                <a:lnTo>
                  <a:pt x="593323" y="2439354"/>
                </a:lnTo>
                <a:lnTo>
                  <a:pt x="378191" y="2654485"/>
                </a:lnTo>
                <a:lnTo>
                  <a:pt x="580710" y="2857004"/>
                </a:lnTo>
                <a:lnTo>
                  <a:pt x="795842" y="2641872"/>
                </a:lnTo>
                <a:lnTo>
                  <a:pt x="1010973" y="2857004"/>
                </a:lnTo>
                <a:lnTo>
                  <a:pt x="1213492" y="2654485"/>
                </a:lnTo>
                <a:lnTo>
                  <a:pt x="998360" y="2439354"/>
                </a:lnTo>
                <a:lnTo>
                  <a:pt x="1213492" y="2224222"/>
                </a:lnTo>
                <a:lnTo>
                  <a:pt x="1010973" y="2021703"/>
                </a:lnTo>
                <a:lnTo>
                  <a:pt x="795842" y="2236835"/>
                </a:lnTo>
                <a:close/>
                <a:moveTo>
                  <a:pt x="1656000" y="1656001"/>
                </a:moveTo>
                <a:lnTo>
                  <a:pt x="3240000" y="1656001"/>
                </a:lnTo>
                <a:lnTo>
                  <a:pt x="3240000" y="2699989"/>
                </a:lnTo>
                <a:cubicBezTo>
                  <a:pt x="3240000" y="2998229"/>
                  <a:pt x="2998229" y="3240000"/>
                  <a:pt x="2699989" y="3240000"/>
                </a:cubicBezTo>
                <a:lnTo>
                  <a:pt x="1656000" y="3240000"/>
                </a:lnTo>
                <a:close/>
                <a:moveTo>
                  <a:pt x="0" y="1656001"/>
                </a:moveTo>
                <a:lnTo>
                  <a:pt x="1584000" y="1656001"/>
                </a:lnTo>
                <a:lnTo>
                  <a:pt x="1584000" y="3240000"/>
                </a:lnTo>
                <a:lnTo>
                  <a:pt x="540011" y="3240000"/>
                </a:lnTo>
                <a:cubicBezTo>
                  <a:pt x="241771" y="3240000"/>
                  <a:pt x="0" y="2998229"/>
                  <a:pt x="0" y="2699989"/>
                </a:cubicBezTo>
                <a:close/>
                <a:moveTo>
                  <a:pt x="2467143" y="957859"/>
                </a:moveTo>
                <a:cubicBezTo>
                  <a:pt x="2388055" y="957859"/>
                  <a:pt x="2323941" y="1021973"/>
                  <a:pt x="2323941" y="1101061"/>
                </a:cubicBezTo>
                <a:cubicBezTo>
                  <a:pt x="2323941" y="1180149"/>
                  <a:pt x="2388055" y="1244263"/>
                  <a:pt x="2467143" y="1244263"/>
                </a:cubicBezTo>
                <a:cubicBezTo>
                  <a:pt x="2546231" y="1244263"/>
                  <a:pt x="2610345" y="1180149"/>
                  <a:pt x="2610345" y="1101061"/>
                </a:cubicBezTo>
                <a:cubicBezTo>
                  <a:pt x="2610345" y="1021973"/>
                  <a:pt x="2546231" y="957859"/>
                  <a:pt x="2467143" y="957859"/>
                </a:cubicBezTo>
                <a:close/>
                <a:moveTo>
                  <a:pt x="2019696" y="635775"/>
                </a:moveTo>
                <a:lnTo>
                  <a:pt x="2019696" y="922180"/>
                </a:lnTo>
                <a:lnTo>
                  <a:pt x="2914589" y="922180"/>
                </a:lnTo>
                <a:lnTo>
                  <a:pt x="2914589" y="635775"/>
                </a:lnTo>
                <a:close/>
                <a:moveTo>
                  <a:pt x="652639" y="331531"/>
                </a:moveTo>
                <a:lnTo>
                  <a:pt x="652639" y="635775"/>
                </a:lnTo>
                <a:lnTo>
                  <a:pt x="348395" y="635775"/>
                </a:lnTo>
                <a:lnTo>
                  <a:pt x="348395" y="922180"/>
                </a:lnTo>
                <a:lnTo>
                  <a:pt x="652639" y="922180"/>
                </a:lnTo>
                <a:lnTo>
                  <a:pt x="652639" y="1226424"/>
                </a:lnTo>
                <a:lnTo>
                  <a:pt x="939044" y="1226424"/>
                </a:lnTo>
                <a:lnTo>
                  <a:pt x="939044" y="922180"/>
                </a:lnTo>
                <a:lnTo>
                  <a:pt x="1243288" y="922180"/>
                </a:lnTo>
                <a:lnTo>
                  <a:pt x="1243288" y="635775"/>
                </a:lnTo>
                <a:lnTo>
                  <a:pt x="939044" y="635775"/>
                </a:lnTo>
                <a:lnTo>
                  <a:pt x="939044" y="331531"/>
                </a:lnTo>
                <a:close/>
                <a:moveTo>
                  <a:pt x="2467143" y="313692"/>
                </a:moveTo>
                <a:cubicBezTo>
                  <a:pt x="2388055" y="313692"/>
                  <a:pt x="2323941" y="377806"/>
                  <a:pt x="2323941" y="456894"/>
                </a:cubicBezTo>
                <a:cubicBezTo>
                  <a:pt x="2323941" y="535982"/>
                  <a:pt x="2388055" y="600096"/>
                  <a:pt x="2467143" y="600096"/>
                </a:cubicBezTo>
                <a:cubicBezTo>
                  <a:pt x="2546231" y="600096"/>
                  <a:pt x="2610345" y="535982"/>
                  <a:pt x="2610345" y="456894"/>
                </a:cubicBezTo>
                <a:cubicBezTo>
                  <a:pt x="2610345" y="377806"/>
                  <a:pt x="2546231" y="313692"/>
                  <a:pt x="2467143" y="313692"/>
                </a:cubicBezTo>
                <a:close/>
                <a:moveTo>
                  <a:pt x="540011" y="0"/>
                </a:moveTo>
                <a:lnTo>
                  <a:pt x="2699989" y="0"/>
                </a:lnTo>
                <a:cubicBezTo>
                  <a:pt x="2998229" y="0"/>
                  <a:pt x="3240000" y="241771"/>
                  <a:pt x="3240000" y="540011"/>
                </a:cubicBezTo>
                <a:lnTo>
                  <a:pt x="3240000" y="1584001"/>
                </a:lnTo>
                <a:lnTo>
                  <a:pt x="1656000" y="1584001"/>
                </a:lnTo>
                <a:lnTo>
                  <a:pt x="1656000" y="1"/>
                </a:lnTo>
                <a:lnTo>
                  <a:pt x="1584000" y="1"/>
                </a:lnTo>
                <a:lnTo>
                  <a:pt x="1584000" y="1584001"/>
                </a:lnTo>
                <a:lnTo>
                  <a:pt x="0" y="1584001"/>
                </a:lnTo>
                <a:lnTo>
                  <a:pt x="0" y="540011"/>
                </a:lnTo>
                <a:cubicBezTo>
                  <a:pt x="0" y="241771"/>
                  <a:pt x="241771" y="0"/>
                  <a:pt x="540011"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dirty="0">
              <a:ln>
                <a:noFill/>
              </a:ln>
              <a:solidFill>
                <a:prstClr val="white"/>
              </a:solidFill>
              <a:effectLst/>
              <a:uLnTx/>
              <a:uFillTx/>
              <a:latin typeface="Arial"/>
              <a:cs typeface="+mn-cs"/>
            </a:endParaRPr>
          </a:p>
        </p:txBody>
      </p:sp>
      <p:sp>
        <p:nvSpPr>
          <p:cNvPr id="49" name="Oval 3">
            <a:extLst>
              <a:ext uri="{FF2B5EF4-FFF2-40B4-BE49-F238E27FC236}">
                <a16:creationId xmlns:a16="http://schemas.microsoft.com/office/drawing/2014/main" id="{4F39CEE3-5CB4-4D9B-AF75-423F7507287A}"/>
              </a:ext>
            </a:extLst>
          </p:cNvPr>
          <p:cNvSpPr/>
          <p:nvPr/>
        </p:nvSpPr>
        <p:spPr>
          <a:xfrm>
            <a:off x="9653159" y="2182526"/>
            <a:ext cx="1080000" cy="1080000"/>
          </a:xfrm>
          <a:prstGeom prst="ellipse">
            <a:avLst/>
          </a:prstGeom>
          <a:solidFill>
            <a:schemeClr val="accent2"/>
          </a:solidFill>
          <a:ln w="1270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50" name="Oval 4">
            <a:extLst>
              <a:ext uri="{FF2B5EF4-FFF2-40B4-BE49-F238E27FC236}">
                <a16:creationId xmlns:a16="http://schemas.microsoft.com/office/drawing/2014/main" id="{50304938-D0E0-4FAD-9DE1-A82B06850BA0}"/>
              </a:ext>
            </a:extLst>
          </p:cNvPr>
          <p:cNvSpPr/>
          <p:nvPr/>
        </p:nvSpPr>
        <p:spPr>
          <a:xfrm>
            <a:off x="4187618" y="2182527"/>
            <a:ext cx="1080000" cy="1080000"/>
          </a:xfrm>
          <a:prstGeom prst="ellipse">
            <a:avLst/>
          </a:prstGeom>
          <a:solidFill>
            <a:schemeClr val="accent3"/>
          </a:solidFill>
          <a:ln w="1270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1" i="0" u="none" strike="noStrike" kern="1200" cap="none" spc="0" normalizeH="0" baseline="0" noProof="0" dirty="0">
              <a:ln>
                <a:noFill/>
              </a:ln>
              <a:solidFill>
                <a:prstClr val="white"/>
              </a:solidFill>
              <a:effectLst/>
              <a:uLnTx/>
              <a:uFillTx/>
              <a:latin typeface="Arial"/>
              <a:cs typeface="+mn-cs"/>
            </a:endParaRPr>
          </a:p>
        </p:txBody>
      </p:sp>
      <p:sp>
        <p:nvSpPr>
          <p:cNvPr id="51" name="Oval 5">
            <a:extLst>
              <a:ext uri="{FF2B5EF4-FFF2-40B4-BE49-F238E27FC236}">
                <a16:creationId xmlns:a16="http://schemas.microsoft.com/office/drawing/2014/main" id="{371979D7-A9DE-48BD-8255-F9518CF4A17B}"/>
              </a:ext>
            </a:extLst>
          </p:cNvPr>
          <p:cNvSpPr/>
          <p:nvPr/>
        </p:nvSpPr>
        <p:spPr>
          <a:xfrm>
            <a:off x="1473904" y="2173900"/>
            <a:ext cx="1080000" cy="1080000"/>
          </a:xfrm>
          <a:prstGeom prst="ellipse">
            <a:avLst/>
          </a:prstGeom>
          <a:solidFill>
            <a:schemeClr val="accent4"/>
          </a:solidFill>
          <a:ln w="12700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52" name="Rectangle 9">
            <a:extLst>
              <a:ext uri="{FF2B5EF4-FFF2-40B4-BE49-F238E27FC236}">
                <a16:creationId xmlns:a16="http://schemas.microsoft.com/office/drawing/2014/main" id="{6DDCEF07-E0C2-42D6-8E81-417DC1152A0D}"/>
              </a:ext>
            </a:extLst>
          </p:cNvPr>
          <p:cNvSpPr/>
          <p:nvPr/>
        </p:nvSpPr>
        <p:spPr>
          <a:xfrm>
            <a:off x="7353670" y="2583180"/>
            <a:ext cx="329463" cy="308407"/>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dirty="0">
              <a:ln>
                <a:noFill/>
              </a:ln>
              <a:solidFill>
                <a:prstClr val="white"/>
              </a:solidFill>
              <a:effectLst/>
              <a:uLnTx/>
              <a:uFillTx/>
              <a:latin typeface="Arial"/>
              <a:cs typeface="+mn-cs"/>
            </a:endParaRPr>
          </a:p>
        </p:txBody>
      </p:sp>
      <p:sp>
        <p:nvSpPr>
          <p:cNvPr id="53" name="Rectangle 16">
            <a:extLst>
              <a:ext uri="{FF2B5EF4-FFF2-40B4-BE49-F238E27FC236}">
                <a16:creationId xmlns:a16="http://schemas.microsoft.com/office/drawing/2014/main" id="{30C78CB7-9A02-4DB3-8C85-28490B7ACAFE}"/>
              </a:ext>
            </a:extLst>
          </p:cNvPr>
          <p:cNvSpPr/>
          <p:nvPr/>
        </p:nvSpPr>
        <p:spPr>
          <a:xfrm rot="2700000">
            <a:off x="1900417" y="2492510"/>
            <a:ext cx="265920" cy="476745"/>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dirty="0">
              <a:ln>
                <a:noFill/>
              </a:ln>
              <a:solidFill>
                <a:prstClr val="white"/>
              </a:solidFill>
              <a:effectLst/>
              <a:uLnTx/>
              <a:uFillTx/>
              <a:latin typeface="Arial"/>
              <a:cs typeface="+mn-cs"/>
            </a:endParaRPr>
          </a:p>
        </p:txBody>
      </p:sp>
      <p:sp>
        <p:nvSpPr>
          <p:cNvPr id="54" name="Rounded Rectangle 32">
            <a:extLst>
              <a:ext uri="{FF2B5EF4-FFF2-40B4-BE49-F238E27FC236}">
                <a16:creationId xmlns:a16="http://schemas.microsoft.com/office/drawing/2014/main" id="{E06291E4-8955-49D0-93A3-564B5B2F6006}"/>
              </a:ext>
            </a:extLst>
          </p:cNvPr>
          <p:cNvSpPr/>
          <p:nvPr/>
        </p:nvSpPr>
        <p:spPr>
          <a:xfrm>
            <a:off x="10050603" y="2591629"/>
            <a:ext cx="322637" cy="322637"/>
          </a:xfrm>
          <a:custGeom>
            <a:avLst/>
            <a:gdLst/>
            <a:ahLst/>
            <a:cxnLst/>
            <a:rect l="l" t="t" r="r" b="b"/>
            <a:pathLst>
              <a:path w="3240000" h="3240000">
                <a:moveTo>
                  <a:pt x="2019696" y="2510955"/>
                </a:moveTo>
                <a:lnTo>
                  <a:pt x="2019696" y="2797359"/>
                </a:lnTo>
                <a:lnTo>
                  <a:pt x="2914589" y="2797359"/>
                </a:lnTo>
                <a:lnTo>
                  <a:pt x="2914589" y="2510955"/>
                </a:lnTo>
                <a:close/>
                <a:moveTo>
                  <a:pt x="2019696" y="2081348"/>
                </a:moveTo>
                <a:lnTo>
                  <a:pt x="2019696" y="2367752"/>
                </a:lnTo>
                <a:lnTo>
                  <a:pt x="2914589" y="2367752"/>
                </a:lnTo>
                <a:lnTo>
                  <a:pt x="2914589" y="2081348"/>
                </a:lnTo>
                <a:close/>
                <a:moveTo>
                  <a:pt x="580710" y="2021703"/>
                </a:moveTo>
                <a:lnTo>
                  <a:pt x="378191" y="2224222"/>
                </a:lnTo>
                <a:lnTo>
                  <a:pt x="593323" y="2439354"/>
                </a:lnTo>
                <a:lnTo>
                  <a:pt x="378191" y="2654485"/>
                </a:lnTo>
                <a:lnTo>
                  <a:pt x="580710" y="2857004"/>
                </a:lnTo>
                <a:lnTo>
                  <a:pt x="795842" y="2641872"/>
                </a:lnTo>
                <a:lnTo>
                  <a:pt x="1010973" y="2857004"/>
                </a:lnTo>
                <a:lnTo>
                  <a:pt x="1213492" y="2654485"/>
                </a:lnTo>
                <a:lnTo>
                  <a:pt x="998360" y="2439354"/>
                </a:lnTo>
                <a:lnTo>
                  <a:pt x="1213492" y="2224222"/>
                </a:lnTo>
                <a:lnTo>
                  <a:pt x="1010973" y="2021703"/>
                </a:lnTo>
                <a:lnTo>
                  <a:pt x="795842" y="2236835"/>
                </a:lnTo>
                <a:close/>
                <a:moveTo>
                  <a:pt x="1656000" y="1656001"/>
                </a:moveTo>
                <a:lnTo>
                  <a:pt x="3240000" y="1656001"/>
                </a:lnTo>
                <a:lnTo>
                  <a:pt x="3240000" y="2699989"/>
                </a:lnTo>
                <a:cubicBezTo>
                  <a:pt x="3240000" y="2998229"/>
                  <a:pt x="2998229" y="3240000"/>
                  <a:pt x="2699989" y="3240000"/>
                </a:cubicBezTo>
                <a:lnTo>
                  <a:pt x="1656000" y="3240000"/>
                </a:lnTo>
                <a:close/>
                <a:moveTo>
                  <a:pt x="0" y="1656001"/>
                </a:moveTo>
                <a:lnTo>
                  <a:pt x="1584000" y="1656001"/>
                </a:lnTo>
                <a:lnTo>
                  <a:pt x="1584000" y="3240000"/>
                </a:lnTo>
                <a:lnTo>
                  <a:pt x="540011" y="3240000"/>
                </a:lnTo>
                <a:cubicBezTo>
                  <a:pt x="241771" y="3240000"/>
                  <a:pt x="0" y="2998229"/>
                  <a:pt x="0" y="2699989"/>
                </a:cubicBezTo>
                <a:close/>
                <a:moveTo>
                  <a:pt x="2467143" y="957859"/>
                </a:moveTo>
                <a:cubicBezTo>
                  <a:pt x="2388055" y="957859"/>
                  <a:pt x="2323941" y="1021973"/>
                  <a:pt x="2323941" y="1101061"/>
                </a:cubicBezTo>
                <a:cubicBezTo>
                  <a:pt x="2323941" y="1180149"/>
                  <a:pt x="2388055" y="1244263"/>
                  <a:pt x="2467143" y="1244263"/>
                </a:cubicBezTo>
                <a:cubicBezTo>
                  <a:pt x="2546231" y="1244263"/>
                  <a:pt x="2610345" y="1180149"/>
                  <a:pt x="2610345" y="1101061"/>
                </a:cubicBezTo>
                <a:cubicBezTo>
                  <a:pt x="2610345" y="1021973"/>
                  <a:pt x="2546231" y="957859"/>
                  <a:pt x="2467143" y="957859"/>
                </a:cubicBezTo>
                <a:close/>
                <a:moveTo>
                  <a:pt x="2019696" y="635775"/>
                </a:moveTo>
                <a:lnTo>
                  <a:pt x="2019696" y="922180"/>
                </a:lnTo>
                <a:lnTo>
                  <a:pt x="2914589" y="922180"/>
                </a:lnTo>
                <a:lnTo>
                  <a:pt x="2914589" y="635775"/>
                </a:lnTo>
                <a:close/>
                <a:moveTo>
                  <a:pt x="652639" y="331531"/>
                </a:moveTo>
                <a:lnTo>
                  <a:pt x="652639" y="635775"/>
                </a:lnTo>
                <a:lnTo>
                  <a:pt x="348395" y="635775"/>
                </a:lnTo>
                <a:lnTo>
                  <a:pt x="348395" y="922180"/>
                </a:lnTo>
                <a:lnTo>
                  <a:pt x="652639" y="922180"/>
                </a:lnTo>
                <a:lnTo>
                  <a:pt x="652639" y="1226424"/>
                </a:lnTo>
                <a:lnTo>
                  <a:pt x="939044" y="1226424"/>
                </a:lnTo>
                <a:lnTo>
                  <a:pt x="939044" y="922180"/>
                </a:lnTo>
                <a:lnTo>
                  <a:pt x="1243288" y="922180"/>
                </a:lnTo>
                <a:lnTo>
                  <a:pt x="1243288" y="635775"/>
                </a:lnTo>
                <a:lnTo>
                  <a:pt x="939044" y="635775"/>
                </a:lnTo>
                <a:lnTo>
                  <a:pt x="939044" y="331531"/>
                </a:lnTo>
                <a:close/>
                <a:moveTo>
                  <a:pt x="2467143" y="313692"/>
                </a:moveTo>
                <a:cubicBezTo>
                  <a:pt x="2388055" y="313692"/>
                  <a:pt x="2323941" y="377806"/>
                  <a:pt x="2323941" y="456894"/>
                </a:cubicBezTo>
                <a:cubicBezTo>
                  <a:pt x="2323941" y="535982"/>
                  <a:pt x="2388055" y="600096"/>
                  <a:pt x="2467143" y="600096"/>
                </a:cubicBezTo>
                <a:cubicBezTo>
                  <a:pt x="2546231" y="600096"/>
                  <a:pt x="2610345" y="535982"/>
                  <a:pt x="2610345" y="456894"/>
                </a:cubicBezTo>
                <a:cubicBezTo>
                  <a:pt x="2610345" y="377806"/>
                  <a:pt x="2546231" y="313692"/>
                  <a:pt x="2467143" y="313692"/>
                </a:cubicBezTo>
                <a:close/>
                <a:moveTo>
                  <a:pt x="540011" y="0"/>
                </a:moveTo>
                <a:lnTo>
                  <a:pt x="2699989" y="0"/>
                </a:lnTo>
                <a:cubicBezTo>
                  <a:pt x="2998229" y="0"/>
                  <a:pt x="3240000" y="241771"/>
                  <a:pt x="3240000" y="540011"/>
                </a:cubicBezTo>
                <a:lnTo>
                  <a:pt x="3240000" y="1584001"/>
                </a:lnTo>
                <a:lnTo>
                  <a:pt x="1656000" y="1584001"/>
                </a:lnTo>
                <a:lnTo>
                  <a:pt x="1656000" y="1"/>
                </a:lnTo>
                <a:lnTo>
                  <a:pt x="1584000" y="1"/>
                </a:lnTo>
                <a:lnTo>
                  <a:pt x="1584000" y="1584001"/>
                </a:lnTo>
                <a:lnTo>
                  <a:pt x="0" y="1584001"/>
                </a:lnTo>
                <a:lnTo>
                  <a:pt x="0" y="540011"/>
                </a:lnTo>
                <a:cubicBezTo>
                  <a:pt x="0" y="241771"/>
                  <a:pt x="241771" y="0"/>
                  <a:pt x="540011"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dirty="0">
              <a:ln>
                <a:noFill/>
              </a:ln>
              <a:solidFill>
                <a:prstClr val="white"/>
              </a:solidFill>
              <a:effectLst/>
              <a:uLnTx/>
              <a:uFillTx/>
              <a:latin typeface="Arial"/>
              <a:cs typeface="+mn-cs"/>
            </a:endParaRPr>
          </a:p>
        </p:txBody>
      </p:sp>
      <p:sp>
        <p:nvSpPr>
          <p:cNvPr id="55" name="Frame 17">
            <a:extLst>
              <a:ext uri="{FF2B5EF4-FFF2-40B4-BE49-F238E27FC236}">
                <a16:creationId xmlns:a16="http://schemas.microsoft.com/office/drawing/2014/main" id="{87128CDA-F61C-400E-950F-64E73BEE110C}"/>
              </a:ext>
            </a:extLst>
          </p:cNvPr>
          <p:cNvSpPr/>
          <p:nvPr/>
        </p:nvSpPr>
        <p:spPr>
          <a:xfrm>
            <a:off x="4573971" y="2566478"/>
            <a:ext cx="318434" cy="318434"/>
          </a:xfrm>
          <a:custGeom>
            <a:avLst/>
            <a:gdLst/>
            <a:ahLst/>
            <a:cxnLst/>
            <a:rect l="l" t="t" r="r" b="b"/>
            <a:pathLst>
              <a:path w="3240000" h="3240000">
                <a:moveTo>
                  <a:pt x="415456" y="380544"/>
                </a:moveTo>
                <a:lnTo>
                  <a:pt x="415456" y="385333"/>
                </a:lnTo>
                <a:lnTo>
                  <a:pt x="385333" y="385333"/>
                </a:lnTo>
                <a:lnTo>
                  <a:pt x="385333" y="2854667"/>
                </a:lnTo>
                <a:lnTo>
                  <a:pt x="1529120" y="2854667"/>
                </a:lnTo>
                <a:cubicBezTo>
                  <a:pt x="1267123" y="2430711"/>
                  <a:pt x="997530" y="1721825"/>
                  <a:pt x="436017" y="1672600"/>
                </a:cubicBezTo>
                <a:lnTo>
                  <a:pt x="600235" y="1185112"/>
                </a:lnTo>
                <a:cubicBezTo>
                  <a:pt x="1132790" y="1359573"/>
                  <a:pt x="1278822" y="1550851"/>
                  <a:pt x="1544730" y="1923929"/>
                </a:cubicBezTo>
                <a:cubicBezTo>
                  <a:pt x="1789452" y="1379400"/>
                  <a:pt x="1927092" y="1088696"/>
                  <a:pt x="2233403" y="596568"/>
                </a:cubicBezTo>
                <a:lnTo>
                  <a:pt x="2770666" y="596568"/>
                </a:lnTo>
                <a:cubicBezTo>
                  <a:pt x="2331495" y="1220469"/>
                  <a:pt x="1907612" y="2113878"/>
                  <a:pt x="1578489" y="2854667"/>
                </a:cubicBezTo>
                <a:lnTo>
                  <a:pt x="2854667" y="2854667"/>
                </a:lnTo>
                <a:lnTo>
                  <a:pt x="2854667" y="596568"/>
                </a:lnTo>
                <a:lnTo>
                  <a:pt x="2858395" y="596568"/>
                </a:lnTo>
                <a:lnTo>
                  <a:pt x="2858395" y="380544"/>
                </a:lnTo>
                <a:close/>
                <a:moveTo>
                  <a:pt x="0" y="0"/>
                </a:moveTo>
                <a:lnTo>
                  <a:pt x="3240000" y="0"/>
                </a:lnTo>
                <a:lnTo>
                  <a:pt x="3240000" y="3240000"/>
                </a:lnTo>
                <a:lnTo>
                  <a:pt x="0" y="3240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dirty="0">
              <a:ln>
                <a:noFill/>
              </a:ln>
              <a:solidFill>
                <a:prstClr val="black"/>
              </a:solidFill>
              <a:effectLst/>
              <a:uLnTx/>
              <a:uFillTx/>
              <a:latin typeface="Arial"/>
              <a:cs typeface="+mn-cs"/>
            </a:endParaRPr>
          </a:p>
        </p:txBody>
      </p:sp>
      <p:sp>
        <p:nvSpPr>
          <p:cNvPr id="59" name="TextBox 58">
            <a:extLst>
              <a:ext uri="{FF2B5EF4-FFF2-40B4-BE49-F238E27FC236}">
                <a16:creationId xmlns:a16="http://schemas.microsoft.com/office/drawing/2014/main" id="{45E494D8-457E-497A-892B-15C857B5F982}"/>
              </a:ext>
            </a:extLst>
          </p:cNvPr>
          <p:cNvSpPr txBox="1"/>
          <p:nvPr/>
        </p:nvSpPr>
        <p:spPr>
          <a:xfrm>
            <a:off x="1024712" y="1203104"/>
            <a:ext cx="2250046" cy="954107"/>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1400" b="0" i="0" u="none" strike="noStrike" kern="1200" cap="none" spc="0" normalizeH="0" baseline="0" noProof="0" dirty="0">
                <a:ln>
                  <a:noFill/>
                </a:ln>
                <a:solidFill>
                  <a:prstClr val="black">
                    <a:lumMod val="75000"/>
                    <a:lumOff val="25000"/>
                  </a:prstClr>
                </a:solidFill>
                <a:effectLst/>
                <a:uLnTx/>
                <a:uFillTx/>
                <a:latin typeface="Arial"/>
                <a:cs typeface="+mn-cs"/>
              </a:rPr>
              <a:t>Сертифікат </a:t>
            </a:r>
            <a:r>
              <a:rPr kumimoji="0" lang="en-US" altLang="ko-KR" sz="1400" b="0" i="0" u="none" strike="noStrike" kern="1200" cap="none" spc="0" normalizeH="0" baseline="0" noProof="0" dirty="0">
                <a:ln>
                  <a:noFill/>
                </a:ln>
                <a:solidFill>
                  <a:prstClr val="black">
                    <a:lumMod val="75000"/>
                    <a:lumOff val="25000"/>
                  </a:prstClr>
                </a:solidFill>
                <a:effectLst/>
                <a:uLnTx/>
                <a:uFillTx/>
                <a:latin typeface="Arial"/>
                <a:cs typeface="+mn-cs"/>
              </a:rPr>
              <a:t>EUR-1</a:t>
            </a:r>
            <a:r>
              <a:rPr kumimoji="0" lang="uk-UA" altLang="ko-KR" sz="1400" b="0" i="0" u="none" strike="noStrike" kern="1200" cap="none" spc="0" normalizeH="0" baseline="0" noProof="0" dirty="0">
                <a:ln>
                  <a:noFill/>
                </a:ln>
                <a:solidFill>
                  <a:prstClr val="black">
                    <a:lumMod val="75000"/>
                    <a:lumOff val="25000"/>
                  </a:prstClr>
                </a:solidFill>
                <a:effectLst/>
                <a:uLnTx/>
                <a:uFillTx/>
                <a:latin typeface="Arial"/>
                <a:cs typeface="+mn-cs"/>
              </a:rPr>
              <a:t>, серія М, для експорту в Республіку Македонія (англ. мовою)</a:t>
            </a:r>
            <a:endParaRPr kumimoji="0" lang="ko-KR" altLang="en-US" sz="1400" b="0" i="0" u="none" strike="noStrike" kern="1200" cap="none" spc="0" normalizeH="0" baseline="0" noProof="0" dirty="0">
              <a:ln>
                <a:noFill/>
              </a:ln>
              <a:solidFill>
                <a:prstClr val="black">
                  <a:lumMod val="75000"/>
                  <a:lumOff val="25000"/>
                </a:prstClr>
              </a:solidFill>
              <a:effectLst/>
              <a:uLnTx/>
              <a:uFillTx/>
              <a:latin typeface="Arial"/>
              <a:cs typeface="+mn-cs"/>
            </a:endParaRPr>
          </a:p>
        </p:txBody>
      </p:sp>
      <p:sp>
        <p:nvSpPr>
          <p:cNvPr id="60" name="TextBox 59">
            <a:extLst>
              <a:ext uri="{FF2B5EF4-FFF2-40B4-BE49-F238E27FC236}">
                <a16:creationId xmlns:a16="http://schemas.microsoft.com/office/drawing/2014/main" id="{45E494D8-457E-497A-892B-15C857B5F982}"/>
              </a:ext>
            </a:extLst>
          </p:cNvPr>
          <p:cNvSpPr txBox="1"/>
          <p:nvPr/>
        </p:nvSpPr>
        <p:spPr>
          <a:xfrm>
            <a:off x="3730531" y="1247565"/>
            <a:ext cx="2250046" cy="738664"/>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1400" b="0" i="0" u="none" strike="noStrike" kern="1200" cap="none" spc="0" normalizeH="0" baseline="0" noProof="0" dirty="0">
                <a:ln>
                  <a:noFill/>
                </a:ln>
                <a:solidFill>
                  <a:prstClr val="black">
                    <a:lumMod val="75000"/>
                    <a:lumOff val="25000"/>
                  </a:prstClr>
                </a:solidFill>
                <a:effectLst/>
                <a:uLnTx/>
                <a:uFillTx/>
                <a:latin typeface="Arial"/>
                <a:cs typeface="+mn-cs"/>
              </a:rPr>
              <a:t>Сертифікат для товарів, що експортуються в Мексику (англ. мовою)</a:t>
            </a:r>
            <a:endParaRPr kumimoji="0" lang="ko-KR" altLang="en-US" sz="1400" b="0" i="0" u="none" strike="noStrike" kern="1200" cap="none" spc="0" normalizeH="0" baseline="0" noProof="0" dirty="0">
              <a:ln>
                <a:noFill/>
              </a:ln>
              <a:solidFill>
                <a:prstClr val="black">
                  <a:lumMod val="75000"/>
                  <a:lumOff val="25000"/>
                </a:prstClr>
              </a:solidFill>
              <a:effectLst/>
              <a:uLnTx/>
              <a:uFillTx/>
              <a:latin typeface="Arial"/>
              <a:cs typeface="+mn-cs"/>
            </a:endParaRPr>
          </a:p>
        </p:txBody>
      </p:sp>
      <p:sp>
        <p:nvSpPr>
          <p:cNvPr id="61" name="TextBox 60">
            <a:extLst>
              <a:ext uri="{FF2B5EF4-FFF2-40B4-BE49-F238E27FC236}">
                <a16:creationId xmlns:a16="http://schemas.microsoft.com/office/drawing/2014/main" id="{45E494D8-457E-497A-892B-15C857B5F982}"/>
              </a:ext>
            </a:extLst>
          </p:cNvPr>
          <p:cNvSpPr txBox="1"/>
          <p:nvPr/>
        </p:nvSpPr>
        <p:spPr>
          <a:xfrm>
            <a:off x="6288656" y="1145594"/>
            <a:ext cx="2475377" cy="954107"/>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1400" b="0" i="0" u="none" strike="noStrike" kern="1200" cap="none" spc="0" normalizeH="0" baseline="0" noProof="0" dirty="0">
                <a:ln>
                  <a:noFill/>
                </a:ln>
                <a:solidFill>
                  <a:prstClr val="black">
                    <a:lumMod val="75000"/>
                    <a:lumOff val="25000"/>
                  </a:prstClr>
                </a:solidFill>
                <a:effectLst/>
                <a:uLnTx/>
                <a:uFillTx/>
                <a:latin typeface="Arial"/>
                <a:cs typeface="+mn-cs"/>
              </a:rPr>
              <a:t>Сертифікат на текстильну продукцію, що експортується в країни ЄС (англ. та </a:t>
            </a:r>
            <a:r>
              <a:rPr kumimoji="0" lang="uk-UA" altLang="ko-KR" sz="1400" b="0" i="0" u="none" strike="noStrike" kern="1200" cap="none" spc="0" normalizeH="0" baseline="0" noProof="0" dirty="0" err="1">
                <a:ln>
                  <a:noFill/>
                </a:ln>
                <a:solidFill>
                  <a:prstClr val="black">
                    <a:lumMod val="75000"/>
                    <a:lumOff val="25000"/>
                  </a:prstClr>
                </a:solidFill>
                <a:effectLst/>
                <a:uLnTx/>
                <a:uFillTx/>
                <a:latin typeface="Arial"/>
                <a:cs typeface="+mn-cs"/>
              </a:rPr>
              <a:t>франц</a:t>
            </a:r>
            <a:r>
              <a:rPr kumimoji="0" lang="uk-UA" altLang="ko-KR" sz="1400" b="0" i="0" u="none" strike="noStrike" kern="1200" cap="none" spc="0" normalizeH="0" baseline="0" noProof="0" dirty="0">
                <a:ln>
                  <a:noFill/>
                </a:ln>
                <a:solidFill>
                  <a:prstClr val="black">
                    <a:lumMod val="75000"/>
                    <a:lumOff val="25000"/>
                  </a:prstClr>
                </a:solidFill>
                <a:effectLst/>
                <a:uLnTx/>
                <a:uFillTx/>
                <a:latin typeface="Arial"/>
                <a:cs typeface="+mn-cs"/>
              </a:rPr>
              <a:t>. мовами)</a:t>
            </a:r>
            <a:endParaRPr kumimoji="0" lang="ko-KR" altLang="en-US" sz="1400" b="0" i="0" u="none" strike="noStrike" kern="1200" cap="none" spc="0" normalizeH="0" baseline="0" noProof="0" dirty="0">
              <a:ln>
                <a:noFill/>
              </a:ln>
              <a:solidFill>
                <a:prstClr val="black">
                  <a:lumMod val="75000"/>
                  <a:lumOff val="25000"/>
                </a:prstClr>
              </a:solidFill>
              <a:effectLst/>
              <a:uLnTx/>
              <a:uFillTx/>
              <a:latin typeface="Arial"/>
              <a:cs typeface="+mn-cs"/>
            </a:endParaRPr>
          </a:p>
        </p:txBody>
      </p:sp>
      <p:sp>
        <p:nvSpPr>
          <p:cNvPr id="62" name="TextBox 61">
            <a:extLst>
              <a:ext uri="{FF2B5EF4-FFF2-40B4-BE49-F238E27FC236}">
                <a16:creationId xmlns:a16="http://schemas.microsoft.com/office/drawing/2014/main" id="{45E494D8-457E-497A-892B-15C857B5F982}"/>
              </a:ext>
            </a:extLst>
          </p:cNvPr>
          <p:cNvSpPr txBox="1"/>
          <p:nvPr/>
        </p:nvSpPr>
        <p:spPr>
          <a:xfrm>
            <a:off x="883814" y="5125465"/>
            <a:ext cx="2250046" cy="1384995"/>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1400" b="0" i="0" u="none" strike="noStrike" kern="1200" cap="none" spc="0" normalizeH="0" baseline="0" noProof="0" dirty="0">
                <a:ln>
                  <a:noFill/>
                </a:ln>
                <a:solidFill>
                  <a:prstClr val="black">
                    <a:lumMod val="75000"/>
                    <a:lumOff val="25000"/>
                  </a:prstClr>
                </a:solidFill>
                <a:effectLst/>
                <a:uLnTx/>
                <a:uFillTx/>
                <a:latin typeface="Arial"/>
                <a:cs typeface="+mn-cs"/>
              </a:rPr>
              <a:t>Сертифікат для підтвердження факту наданої послуги українським суб’єктом </a:t>
            </a:r>
            <a:r>
              <a:rPr kumimoji="0" lang="uk-UA" altLang="ko-KR" sz="1400" b="0" i="0" u="none" strike="noStrike" kern="1200" cap="none" spc="0" normalizeH="0" baseline="0" noProof="0" dirty="0" err="1">
                <a:ln>
                  <a:noFill/>
                </a:ln>
                <a:solidFill>
                  <a:prstClr val="black">
                    <a:lumMod val="75000"/>
                    <a:lumOff val="25000"/>
                  </a:prstClr>
                </a:solidFill>
                <a:effectLst/>
                <a:uLnTx/>
                <a:uFillTx/>
                <a:latin typeface="Arial"/>
                <a:cs typeface="+mn-cs"/>
              </a:rPr>
              <a:t>ЗЕД</a:t>
            </a:r>
            <a:r>
              <a:rPr kumimoji="0" lang="uk-UA" altLang="ko-KR" sz="1400" b="0" i="0" u="none" strike="noStrike" kern="1200" cap="none" spc="0" normalizeH="0" baseline="0" noProof="0" dirty="0">
                <a:ln>
                  <a:noFill/>
                </a:ln>
                <a:solidFill>
                  <a:prstClr val="black">
                    <a:lumMod val="75000"/>
                    <a:lumOff val="25000"/>
                  </a:prstClr>
                </a:solidFill>
                <a:effectLst/>
                <a:uLnTx/>
                <a:uFillTx/>
                <a:latin typeface="Arial"/>
                <a:cs typeface="+mn-cs"/>
              </a:rPr>
              <a:t> в межах країни чи за її межами</a:t>
            </a:r>
            <a:endParaRPr kumimoji="0" lang="ko-KR" altLang="en-US" sz="1400" b="0" i="0" u="none" strike="noStrike" kern="1200" cap="none" spc="0" normalizeH="0" baseline="0" noProof="0" dirty="0">
              <a:ln>
                <a:noFill/>
              </a:ln>
              <a:solidFill>
                <a:prstClr val="black">
                  <a:lumMod val="75000"/>
                  <a:lumOff val="25000"/>
                </a:prstClr>
              </a:solidFill>
              <a:effectLst/>
              <a:uLnTx/>
              <a:uFillTx/>
              <a:latin typeface="Arial"/>
              <a:cs typeface="+mn-cs"/>
            </a:endParaRPr>
          </a:p>
        </p:txBody>
      </p:sp>
      <p:sp>
        <p:nvSpPr>
          <p:cNvPr id="63" name="TextBox 62">
            <a:extLst>
              <a:ext uri="{FF2B5EF4-FFF2-40B4-BE49-F238E27FC236}">
                <a16:creationId xmlns:a16="http://schemas.microsoft.com/office/drawing/2014/main" id="{45E494D8-457E-497A-892B-15C857B5F982}"/>
              </a:ext>
            </a:extLst>
          </p:cNvPr>
          <p:cNvSpPr txBox="1"/>
          <p:nvPr/>
        </p:nvSpPr>
        <p:spPr>
          <a:xfrm>
            <a:off x="9122041" y="1113965"/>
            <a:ext cx="2250046" cy="954107"/>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1400" b="0" i="0" u="none" strike="noStrike" kern="1200" cap="none" spc="0" normalizeH="0" baseline="0" noProof="0" dirty="0">
                <a:ln>
                  <a:noFill/>
                </a:ln>
                <a:solidFill>
                  <a:prstClr val="black">
                    <a:lumMod val="75000"/>
                    <a:lumOff val="25000"/>
                  </a:prstClr>
                </a:solidFill>
                <a:effectLst/>
                <a:uLnTx/>
                <a:uFillTx/>
                <a:latin typeface="Arial"/>
                <a:cs typeface="+mn-cs"/>
              </a:rPr>
              <a:t>Сертифікат на сталеливарну продукцію для експортування її в країни ЄС</a:t>
            </a:r>
            <a:endParaRPr kumimoji="0" lang="ko-KR" altLang="en-US" sz="1400" b="0" i="0" u="none" strike="noStrike" kern="1200" cap="none" spc="0" normalizeH="0" baseline="0" noProof="0" dirty="0">
              <a:ln>
                <a:noFill/>
              </a:ln>
              <a:solidFill>
                <a:prstClr val="black">
                  <a:lumMod val="75000"/>
                  <a:lumOff val="25000"/>
                </a:prstClr>
              </a:solidFill>
              <a:effectLst/>
              <a:uLnTx/>
              <a:uFillTx/>
              <a:latin typeface="Arial"/>
              <a:cs typeface="+mn-cs"/>
            </a:endParaRPr>
          </a:p>
        </p:txBody>
      </p:sp>
      <p:sp>
        <p:nvSpPr>
          <p:cNvPr id="64" name="TextBox 63">
            <a:extLst>
              <a:ext uri="{FF2B5EF4-FFF2-40B4-BE49-F238E27FC236}">
                <a16:creationId xmlns:a16="http://schemas.microsoft.com/office/drawing/2014/main" id="{45E494D8-457E-497A-892B-15C857B5F982}"/>
              </a:ext>
            </a:extLst>
          </p:cNvPr>
          <p:cNvSpPr txBox="1"/>
          <p:nvPr/>
        </p:nvSpPr>
        <p:spPr>
          <a:xfrm>
            <a:off x="9188176" y="5363914"/>
            <a:ext cx="2250046" cy="954107"/>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1400" b="0" i="0" u="none" strike="noStrike" kern="1200" cap="none" spc="0" normalizeH="0" baseline="0" noProof="0" dirty="0">
                <a:ln>
                  <a:noFill/>
                </a:ln>
                <a:solidFill>
                  <a:prstClr val="black">
                    <a:lumMod val="75000"/>
                    <a:lumOff val="25000"/>
                  </a:prstClr>
                </a:solidFill>
                <a:effectLst/>
                <a:uLnTx/>
                <a:uFillTx/>
                <a:latin typeface="Arial"/>
                <a:cs typeface="+mn-cs"/>
              </a:rPr>
              <a:t>Сертифікат СТ-1, який видається на товари , що експортуються до країн СНД (рос. мовою)</a:t>
            </a:r>
            <a:endParaRPr kumimoji="0" lang="ko-KR" altLang="en-US" sz="1400" b="0" i="0" u="none" strike="noStrike" kern="1200" cap="none" spc="0" normalizeH="0" baseline="0" noProof="0" dirty="0">
              <a:ln>
                <a:noFill/>
              </a:ln>
              <a:solidFill>
                <a:prstClr val="black">
                  <a:lumMod val="75000"/>
                  <a:lumOff val="25000"/>
                </a:prstClr>
              </a:solidFill>
              <a:effectLst/>
              <a:uLnTx/>
              <a:uFillTx/>
              <a:latin typeface="Arial"/>
              <a:cs typeface="+mn-cs"/>
            </a:endParaRPr>
          </a:p>
        </p:txBody>
      </p:sp>
      <p:sp>
        <p:nvSpPr>
          <p:cNvPr id="65" name="TextBox 64">
            <a:extLst>
              <a:ext uri="{FF2B5EF4-FFF2-40B4-BE49-F238E27FC236}">
                <a16:creationId xmlns:a16="http://schemas.microsoft.com/office/drawing/2014/main" id="{45E494D8-457E-497A-892B-15C857B5F982}"/>
              </a:ext>
            </a:extLst>
          </p:cNvPr>
          <p:cNvSpPr txBox="1"/>
          <p:nvPr/>
        </p:nvSpPr>
        <p:spPr>
          <a:xfrm>
            <a:off x="6424848" y="5477386"/>
            <a:ext cx="2250046" cy="738664"/>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1400" b="0" i="0" u="none" strike="noStrike" kern="1200" cap="none" spc="0" normalizeH="0" baseline="0" noProof="0" dirty="0">
                <a:ln>
                  <a:noFill/>
                </a:ln>
                <a:solidFill>
                  <a:prstClr val="black">
                    <a:lumMod val="75000"/>
                    <a:lumOff val="25000"/>
                  </a:prstClr>
                </a:solidFill>
                <a:effectLst/>
                <a:uLnTx/>
                <a:uFillTx/>
                <a:latin typeface="Arial"/>
                <a:cs typeface="+mn-cs"/>
              </a:rPr>
              <a:t>Сертифікат загальної форми для країн СНД (рос. мовою)</a:t>
            </a:r>
            <a:endParaRPr kumimoji="0" lang="ko-KR" altLang="en-US" sz="1400" b="0" i="0" u="none" strike="noStrike" kern="1200" cap="none" spc="0" normalizeH="0" baseline="0" noProof="0" dirty="0">
              <a:ln>
                <a:noFill/>
              </a:ln>
              <a:solidFill>
                <a:prstClr val="black">
                  <a:lumMod val="75000"/>
                  <a:lumOff val="25000"/>
                </a:prstClr>
              </a:solidFill>
              <a:effectLst/>
              <a:uLnTx/>
              <a:uFillTx/>
              <a:latin typeface="Arial"/>
              <a:cs typeface="+mn-cs"/>
            </a:endParaRPr>
          </a:p>
        </p:txBody>
      </p:sp>
      <p:sp>
        <p:nvSpPr>
          <p:cNvPr id="66" name="TextBox 65">
            <a:extLst>
              <a:ext uri="{FF2B5EF4-FFF2-40B4-BE49-F238E27FC236}">
                <a16:creationId xmlns:a16="http://schemas.microsoft.com/office/drawing/2014/main" id="{45E494D8-457E-497A-892B-15C857B5F982}"/>
              </a:ext>
            </a:extLst>
          </p:cNvPr>
          <p:cNvSpPr txBox="1"/>
          <p:nvPr/>
        </p:nvSpPr>
        <p:spPr>
          <a:xfrm>
            <a:off x="3730531" y="5375416"/>
            <a:ext cx="2250046" cy="954107"/>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1400" b="0" i="0" u="none" strike="noStrike" kern="1200" cap="none" spc="0" normalizeH="0" baseline="0" noProof="0" dirty="0">
                <a:ln>
                  <a:noFill/>
                </a:ln>
                <a:solidFill>
                  <a:prstClr val="black">
                    <a:lumMod val="75000"/>
                    <a:lumOff val="25000"/>
                  </a:prstClr>
                </a:solidFill>
                <a:effectLst/>
                <a:uLnTx/>
                <a:uFillTx/>
                <a:latin typeface="Arial"/>
                <a:cs typeface="+mn-cs"/>
              </a:rPr>
              <a:t>Сертифікат загальної форми, який видається при експортуванні вантажу (англ. мовою)</a:t>
            </a:r>
            <a:endParaRPr kumimoji="0" lang="ko-KR" altLang="en-US" sz="1400" b="0" i="0" u="none" strike="noStrike" kern="1200" cap="none" spc="0" normalizeH="0" baseline="0" noProof="0" dirty="0">
              <a:ln>
                <a:noFill/>
              </a:ln>
              <a:solidFill>
                <a:prstClr val="black">
                  <a:lumMod val="75000"/>
                  <a:lumOff val="25000"/>
                </a:prstClr>
              </a:solidFill>
              <a:effectLst/>
              <a:uLnTx/>
              <a:uFillTx/>
              <a:latin typeface="Arial"/>
              <a:cs typeface="+mn-cs"/>
            </a:endParaRPr>
          </a:p>
        </p:txBody>
      </p:sp>
      <p:sp>
        <p:nvSpPr>
          <p:cNvPr id="67" name="TextBox 66">
            <a:extLst>
              <a:ext uri="{FF2B5EF4-FFF2-40B4-BE49-F238E27FC236}">
                <a16:creationId xmlns:a16="http://schemas.microsoft.com/office/drawing/2014/main" id="{45E494D8-457E-497A-892B-15C857B5F982}"/>
              </a:ext>
            </a:extLst>
          </p:cNvPr>
          <p:cNvSpPr txBox="1"/>
          <p:nvPr/>
        </p:nvSpPr>
        <p:spPr>
          <a:xfrm>
            <a:off x="5041745" y="3339364"/>
            <a:ext cx="2250046" cy="523220"/>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1400" b="0" i="0" u="none" strike="noStrike" kern="1200" cap="none" spc="0" normalizeH="0" baseline="0" noProof="0" dirty="0">
                <a:ln>
                  <a:noFill/>
                </a:ln>
                <a:solidFill>
                  <a:prstClr val="black">
                    <a:lumMod val="75000"/>
                    <a:lumOff val="25000"/>
                  </a:prstClr>
                </a:solidFill>
                <a:effectLst/>
                <a:uLnTx/>
                <a:uFillTx/>
                <a:latin typeface="Arial"/>
                <a:cs typeface="+mn-cs"/>
              </a:rPr>
              <a:t>Сертифікат У-1 (укр. мовою)</a:t>
            </a:r>
            <a:endParaRPr kumimoji="0" lang="ko-KR" altLang="en-US" sz="1400" b="0" i="0" u="none" strike="noStrike" kern="1200" cap="none" spc="0" normalizeH="0" baseline="0" noProof="0" dirty="0">
              <a:ln>
                <a:noFill/>
              </a:ln>
              <a:solidFill>
                <a:prstClr val="black">
                  <a:lumMod val="75000"/>
                  <a:lumOff val="25000"/>
                </a:prstClr>
              </a:solidFill>
              <a:effectLst/>
              <a:uLnTx/>
              <a:uFillTx/>
              <a:latin typeface="Arial"/>
              <a:cs typeface="+mn-cs"/>
            </a:endParaRPr>
          </a:p>
        </p:txBody>
      </p:sp>
      <p:cxnSp>
        <p:nvCxnSpPr>
          <p:cNvPr id="69" name="Straight Connector 7">
            <a:extLst>
              <a:ext uri="{FF2B5EF4-FFF2-40B4-BE49-F238E27FC236}">
                <a16:creationId xmlns:a16="http://schemas.microsoft.com/office/drawing/2014/main" id="{E973AB95-A40C-4068-919A-43DFB1B6C350}"/>
              </a:ext>
            </a:extLst>
          </p:cNvPr>
          <p:cNvCxnSpPr>
            <a:cxnSpLocks/>
          </p:cNvCxnSpPr>
          <p:nvPr/>
        </p:nvCxnSpPr>
        <p:spPr>
          <a:xfrm>
            <a:off x="7203057" y="3571336"/>
            <a:ext cx="3059501" cy="5752"/>
          </a:xfrm>
          <a:prstGeom prst="line">
            <a:avLst/>
          </a:prstGeom>
          <a:solidFill>
            <a:schemeClr val="bg1">
              <a:lumMod val="95000"/>
            </a:schemeClr>
          </a:solidFill>
          <a:ln w="114300">
            <a:solidFill>
              <a:srgbClr val="ECECEC"/>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79210241"/>
      </p:ext>
    </p:extLst>
  </p:cSld>
  <p:clrMapOvr>
    <a:masterClrMapping/>
  </p:clrMapOvr>
  <p:transition>
    <p:split orient="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자유형: 도형 52">
            <a:extLst>
              <a:ext uri="{FF2B5EF4-FFF2-40B4-BE49-F238E27FC236}">
                <a16:creationId xmlns:a16="http://schemas.microsoft.com/office/drawing/2014/main" id="{9AA6925C-10FC-48B4-B01D-E10DA77734DF}"/>
              </a:ext>
            </a:extLst>
          </p:cNvPr>
          <p:cNvSpPr/>
          <p:nvPr/>
        </p:nvSpPr>
        <p:spPr>
          <a:xfrm>
            <a:off x="0" y="4848844"/>
            <a:ext cx="4287033" cy="1552879"/>
          </a:xfrm>
          <a:custGeom>
            <a:avLst/>
            <a:gdLst>
              <a:gd name="connsiteX0" fmla="*/ 160109 w 3195788"/>
              <a:gd name="connsiteY0" fmla="*/ 0 h 1160647"/>
              <a:gd name="connsiteX1" fmla="*/ 162135 w 3195788"/>
              <a:gd name="connsiteY1" fmla="*/ 246443 h 1160647"/>
              <a:gd name="connsiteX2" fmla="*/ 200642 w 3195788"/>
              <a:gd name="connsiteY2" fmla="*/ 326429 h 1160647"/>
              <a:gd name="connsiteX3" fmla="*/ 202669 w 3195788"/>
              <a:gd name="connsiteY3" fmla="*/ 326429 h 1160647"/>
              <a:gd name="connsiteX4" fmla="*/ 216856 w 3195788"/>
              <a:gd name="connsiteY4" fmla="*/ 326429 h 1160647"/>
              <a:gd name="connsiteX5" fmla="*/ 216856 w 3195788"/>
              <a:gd name="connsiteY5" fmla="*/ 350208 h 1160647"/>
              <a:gd name="connsiteX6" fmla="*/ 217363 w 3195788"/>
              <a:gd name="connsiteY6" fmla="*/ 351019 h 1160647"/>
              <a:gd name="connsiteX7" fmla="*/ 220909 w 3195788"/>
              <a:gd name="connsiteY7" fmla="*/ 356694 h 1160647"/>
              <a:gd name="connsiteX8" fmla="*/ 220909 w 3195788"/>
              <a:gd name="connsiteY8" fmla="*/ 471268 h 1160647"/>
              <a:gd name="connsiteX9" fmla="*/ 223189 w 3195788"/>
              <a:gd name="connsiteY9" fmla="*/ 471268 h 1160647"/>
              <a:gd name="connsiteX10" fmla="*/ 239150 w 3195788"/>
              <a:gd name="connsiteY10" fmla="*/ 471268 h 1160647"/>
              <a:gd name="connsiteX11" fmla="*/ 239150 w 3195788"/>
              <a:gd name="connsiteY11" fmla="*/ 611783 h 1160647"/>
              <a:gd name="connsiteX12" fmla="*/ 240670 w 3195788"/>
              <a:gd name="connsiteY12" fmla="*/ 611513 h 1160647"/>
              <a:gd name="connsiteX13" fmla="*/ 251310 w 3195788"/>
              <a:gd name="connsiteY13" fmla="*/ 609622 h 1160647"/>
              <a:gd name="connsiteX14" fmla="*/ 249283 w 3195788"/>
              <a:gd name="connsiteY14" fmla="*/ 698254 h 1160647"/>
              <a:gd name="connsiteX15" fmla="*/ 250803 w 3195788"/>
              <a:gd name="connsiteY15" fmla="*/ 698525 h 1160647"/>
              <a:gd name="connsiteX16" fmla="*/ 261443 w 3195788"/>
              <a:gd name="connsiteY16" fmla="*/ 700416 h 1160647"/>
              <a:gd name="connsiteX17" fmla="*/ 261696 w 3195788"/>
              <a:gd name="connsiteY17" fmla="*/ 701227 h 1160647"/>
              <a:gd name="connsiteX18" fmla="*/ 263470 w 3195788"/>
              <a:gd name="connsiteY18" fmla="*/ 706902 h 1160647"/>
              <a:gd name="connsiteX19" fmla="*/ 264230 w 3195788"/>
              <a:gd name="connsiteY19" fmla="*/ 704470 h 1160647"/>
              <a:gd name="connsiteX20" fmla="*/ 269550 w 3195788"/>
              <a:gd name="connsiteY20" fmla="*/ 687446 h 1160647"/>
              <a:gd name="connsiteX21" fmla="*/ 271323 w 3195788"/>
              <a:gd name="connsiteY21" fmla="*/ 687446 h 1160647"/>
              <a:gd name="connsiteX22" fmla="*/ 283737 w 3195788"/>
              <a:gd name="connsiteY22" fmla="*/ 687446 h 1160647"/>
              <a:gd name="connsiteX23" fmla="*/ 283737 w 3195788"/>
              <a:gd name="connsiteY23" fmla="*/ 719872 h 1160647"/>
              <a:gd name="connsiteX24" fmla="*/ 284750 w 3195788"/>
              <a:gd name="connsiteY24" fmla="*/ 720413 h 1160647"/>
              <a:gd name="connsiteX25" fmla="*/ 291844 w 3195788"/>
              <a:gd name="connsiteY25" fmla="*/ 724196 h 1160647"/>
              <a:gd name="connsiteX26" fmla="*/ 291844 w 3195788"/>
              <a:gd name="connsiteY26" fmla="*/ 725547 h 1160647"/>
              <a:gd name="connsiteX27" fmla="*/ 291844 w 3195788"/>
              <a:gd name="connsiteY27" fmla="*/ 735005 h 1160647"/>
              <a:gd name="connsiteX28" fmla="*/ 336431 w 3195788"/>
              <a:gd name="connsiteY28" fmla="*/ 735005 h 1160647"/>
              <a:gd name="connsiteX29" fmla="*/ 336431 w 3195788"/>
              <a:gd name="connsiteY29" fmla="*/ 736086 h 1160647"/>
              <a:gd name="connsiteX30" fmla="*/ 336431 w 3195788"/>
              <a:gd name="connsiteY30" fmla="*/ 743652 h 1160647"/>
              <a:gd name="connsiteX31" fmla="*/ 338457 w 3195788"/>
              <a:gd name="connsiteY31" fmla="*/ 743652 h 1160647"/>
              <a:gd name="connsiteX32" fmla="*/ 352644 w 3195788"/>
              <a:gd name="connsiteY32" fmla="*/ 743652 h 1160647"/>
              <a:gd name="connsiteX33" fmla="*/ 352644 w 3195788"/>
              <a:gd name="connsiteY33" fmla="*/ 713387 h 1160647"/>
              <a:gd name="connsiteX34" fmla="*/ 397231 w 3195788"/>
              <a:gd name="connsiteY34" fmla="*/ 713387 h 1160647"/>
              <a:gd name="connsiteX35" fmla="*/ 397231 w 3195788"/>
              <a:gd name="connsiteY35" fmla="*/ 712036 h 1160647"/>
              <a:gd name="connsiteX36" fmla="*/ 397231 w 3195788"/>
              <a:gd name="connsiteY36" fmla="*/ 702578 h 1160647"/>
              <a:gd name="connsiteX37" fmla="*/ 398245 w 3195788"/>
              <a:gd name="connsiteY37" fmla="*/ 702578 h 1160647"/>
              <a:gd name="connsiteX38" fmla="*/ 405338 w 3195788"/>
              <a:gd name="connsiteY38" fmla="*/ 702578 h 1160647"/>
              <a:gd name="connsiteX39" fmla="*/ 405338 w 3195788"/>
              <a:gd name="connsiteY39" fmla="*/ 700687 h 1160647"/>
              <a:gd name="connsiteX40" fmla="*/ 405338 w 3195788"/>
              <a:gd name="connsiteY40" fmla="*/ 687446 h 1160647"/>
              <a:gd name="connsiteX41" fmla="*/ 406098 w 3195788"/>
              <a:gd name="connsiteY41" fmla="*/ 687446 h 1160647"/>
              <a:gd name="connsiteX42" fmla="*/ 411418 w 3195788"/>
              <a:gd name="connsiteY42" fmla="*/ 687446 h 1160647"/>
              <a:gd name="connsiteX43" fmla="*/ 411418 w 3195788"/>
              <a:gd name="connsiteY43" fmla="*/ 686365 h 1160647"/>
              <a:gd name="connsiteX44" fmla="*/ 411418 w 3195788"/>
              <a:gd name="connsiteY44" fmla="*/ 678798 h 1160647"/>
              <a:gd name="connsiteX45" fmla="*/ 413445 w 3195788"/>
              <a:gd name="connsiteY45" fmla="*/ 678798 h 1160647"/>
              <a:gd name="connsiteX46" fmla="*/ 427632 w 3195788"/>
              <a:gd name="connsiteY46" fmla="*/ 678798 h 1160647"/>
              <a:gd name="connsiteX47" fmla="*/ 427632 w 3195788"/>
              <a:gd name="connsiteY47" fmla="*/ 679879 h 1160647"/>
              <a:gd name="connsiteX48" fmla="*/ 427632 w 3195788"/>
              <a:gd name="connsiteY48" fmla="*/ 687446 h 1160647"/>
              <a:gd name="connsiteX49" fmla="*/ 449925 w 3195788"/>
              <a:gd name="connsiteY49" fmla="*/ 687446 h 1160647"/>
              <a:gd name="connsiteX50" fmla="*/ 449925 w 3195788"/>
              <a:gd name="connsiteY50" fmla="*/ 685554 h 1160647"/>
              <a:gd name="connsiteX51" fmla="*/ 449925 w 3195788"/>
              <a:gd name="connsiteY51" fmla="*/ 672313 h 1160647"/>
              <a:gd name="connsiteX52" fmla="*/ 451699 w 3195788"/>
              <a:gd name="connsiteY52" fmla="*/ 672313 h 1160647"/>
              <a:gd name="connsiteX53" fmla="*/ 464112 w 3195788"/>
              <a:gd name="connsiteY53" fmla="*/ 672313 h 1160647"/>
              <a:gd name="connsiteX54" fmla="*/ 464112 w 3195788"/>
              <a:gd name="connsiteY54" fmla="*/ 696093 h 1160647"/>
              <a:gd name="connsiteX55" fmla="*/ 465126 w 3195788"/>
              <a:gd name="connsiteY55" fmla="*/ 696093 h 1160647"/>
              <a:gd name="connsiteX56" fmla="*/ 472219 w 3195788"/>
              <a:gd name="connsiteY56" fmla="*/ 696093 h 1160647"/>
              <a:gd name="connsiteX57" fmla="*/ 472219 w 3195788"/>
              <a:gd name="connsiteY57" fmla="*/ 695012 h 1160647"/>
              <a:gd name="connsiteX58" fmla="*/ 472219 w 3195788"/>
              <a:gd name="connsiteY58" fmla="*/ 687446 h 1160647"/>
              <a:gd name="connsiteX59" fmla="*/ 473992 w 3195788"/>
              <a:gd name="connsiteY59" fmla="*/ 687446 h 1160647"/>
              <a:gd name="connsiteX60" fmla="*/ 486406 w 3195788"/>
              <a:gd name="connsiteY60" fmla="*/ 687446 h 1160647"/>
              <a:gd name="connsiteX61" fmla="*/ 486406 w 3195788"/>
              <a:gd name="connsiteY61" fmla="*/ 713387 h 1160647"/>
              <a:gd name="connsiteX62" fmla="*/ 488433 w 3195788"/>
              <a:gd name="connsiteY62" fmla="*/ 713387 h 1160647"/>
              <a:gd name="connsiteX63" fmla="*/ 502619 w 3195788"/>
              <a:gd name="connsiteY63" fmla="*/ 713387 h 1160647"/>
              <a:gd name="connsiteX64" fmla="*/ 502619 w 3195788"/>
              <a:gd name="connsiteY64" fmla="*/ 715008 h 1160647"/>
              <a:gd name="connsiteX65" fmla="*/ 502619 w 3195788"/>
              <a:gd name="connsiteY65" fmla="*/ 726358 h 1160647"/>
              <a:gd name="connsiteX66" fmla="*/ 503379 w 3195788"/>
              <a:gd name="connsiteY66" fmla="*/ 726358 h 1160647"/>
              <a:gd name="connsiteX67" fmla="*/ 508700 w 3195788"/>
              <a:gd name="connsiteY67" fmla="*/ 726358 h 1160647"/>
              <a:gd name="connsiteX68" fmla="*/ 508700 w 3195788"/>
              <a:gd name="connsiteY68" fmla="*/ 725547 h 1160647"/>
              <a:gd name="connsiteX69" fmla="*/ 508700 w 3195788"/>
              <a:gd name="connsiteY69" fmla="*/ 719872 h 1160647"/>
              <a:gd name="connsiteX70" fmla="*/ 539100 w 3195788"/>
              <a:gd name="connsiteY70" fmla="*/ 719872 h 1160647"/>
              <a:gd name="connsiteX71" fmla="*/ 539100 w 3195788"/>
              <a:gd name="connsiteY71" fmla="*/ 743652 h 1160647"/>
              <a:gd name="connsiteX72" fmla="*/ 540113 w 3195788"/>
              <a:gd name="connsiteY72" fmla="*/ 743652 h 1160647"/>
              <a:gd name="connsiteX73" fmla="*/ 547207 w 3195788"/>
              <a:gd name="connsiteY73" fmla="*/ 743652 h 1160647"/>
              <a:gd name="connsiteX74" fmla="*/ 547207 w 3195788"/>
              <a:gd name="connsiteY74" fmla="*/ 744733 h 1160647"/>
              <a:gd name="connsiteX75" fmla="*/ 547207 w 3195788"/>
              <a:gd name="connsiteY75" fmla="*/ 752299 h 1160647"/>
              <a:gd name="connsiteX76" fmla="*/ 547967 w 3195788"/>
              <a:gd name="connsiteY76" fmla="*/ 752299 h 1160647"/>
              <a:gd name="connsiteX77" fmla="*/ 553287 w 3195788"/>
              <a:gd name="connsiteY77" fmla="*/ 752299 h 1160647"/>
              <a:gd name="connsiteX78" fmla="*/ 553287 w 3195788"/>
              <a:gd name="connsiteY78" fmla="*/ 750137 h 1160647"/>
              <a:gd name="connsiteX79" fmla="*/ 553287 w 3195788"/>
              <a:gd name="connsiteY79" fmla="*/ 735005 h 1160647"/>
              <a:gd name="connsiteX80" fmla="*/ 554300 w 3195788"/>
              <a:gd name="connsiteY80" fmla="*/ 735005 h 1160647"/>
              <a:gd name="connsiteX81" fmla="*/ 561394 w 3195788"/>
              <a:gd name="connsiteY81" fmla="*/ 735005 h 1160647"/>
              <a:gd name="connsiteX82" fmla="*/ 561394 w 3195788"/>
              <a:gd name="connsiteY82" fmla="*/ 736086 h 1160647"/>
              <a:gd name="connsiteX83" fmla="*/ 561394 w 3195788"/>
              <a:gd name="connsiteY83" fmla="*/ 743652 h 1160647"/>
              <a:gd name="connsiteX84" fmla="*/ 566714 w 3195788"/>
              <a:gd name="connsiteY84" fmla="*/ 741659 h 1160647"/>
              <a:gd name="connsiteX85" fmla="*/ 567474 w 3195788"/>
              <a:gd name="connsiteY85" fmla="*/ 740679 h 1160647"/>
              <a:gd name="connsiteX86" fmla="*/ 567474 w 3195788"/>
              <a:gd name="connsiteY86" fmla="*/ 735005 h 1160647"/>
              <a:gd name="connsiteX87" fmla="*/ 605981 w 3195788"/>
              <a:gd name="connsiteY87" fmla="*/ 735005 h 1160647"/>
              <a:gd name="connsiteX88" fmla="*/ 605981 w 3195788"/>
              <a:gd name="connsiteY88" fmla="*/ 758784 h 1160647"/>
              <a:gd name="connsiteX89" fmla="*/ 608007 w 3195788"/>
              <a:gd name="connsiteY89" fmla="*/ 758784 h 1160647"/>
              <a:gd name="connsiteX90" fmla="*/ 622194 w 3195788"/>
              <a:gd name="connsiteY90" fmla="*/ 758784 h 1160647"/>
              <a:gd name="connsiteX91" fmla="*/ 622194 w 3195788"/>
              <a:gd name="connsiteY91" fmla="*/ 759865 h 1160647"/>
              <a:gd name="connsiteX92" fmla="*/ 622194 w 3195788"/>
              <a:gd name="connsiteY92" fmla="*/ 767431 h 1160647"/>
              <a:gd name="connsiteX93" fmla="*/ 623968 w 3195788"/>
              <a:gd name="connsiteY93" fmla="*/ 767431 h 1160647"/>
              <a:gd name="connsiteX94" fmla="*/ 636381 w 3195788"/>
              <a:gd name="connsiteY94" fmla="*/ 767431 h 1160647"/>
              <a:gd name="connsiteX95" fmla="*/ 636381 w 3195788"/>
              <a:gd name="connsiteY95" fmla="*/ 743652 h 1160647"/>
              <a:gd name="connsiteX96" fmla="*/ 637394 w 3195788"/>
              <a:gd name="connsiteY96" fmla="*/ 743652 h 1160647"/>
              <a:gd name="connsiteX97" fmla="*/ 644488 w 3195788"/>
              <a:gd name="connsiteY97" fmla="*/ 743652 h 1160647"/>
              <a:gd name="connsiteX98" fmla="*/ 644488 w 3195788"/>
              <a:gd name="connsiteY98" fmla="*/ 711225 h 1160647"/>
              <a:gd name="connsiteX99" fmla="*/ 645501 w 3195788"/>
              <a:gd name="connsiteY99" fmla="*/ 711225 h 1160647"/>
              <a:gd name="connsiteX100" fmla="*/ 652595 w 3195788"/>
              <a:gd name="connsiteY100" fmla="*/ 711225 h 1160647"/>
              <a:gd name="connsiteX101" fmla="*/ 652595 w 3195788"/>
              <a:gd name="connsiteY101" fmla="*/ 709334 h 1160647"/>
              <a:gd name="connsiteX102" fmla="*/ 652595 w 3195788"/>
              <a:gd name="connsiteY102" fmla="*/ 696093 h 1160647"/>
              <a:gd name="connsiteX103" fmla="*/ 651328 w 3195788"/>
              <a:gd name="connsiteY103" fmla="*/ 694471 h 1160647"/>
              <a:gd name="connsiteX104" fmla="*/ 656648 w 3195788"/>
              <a:gd name="connsiteY104" fmla="*/ 683122 h 1160647"/>
              <a:gd name="connsiteX105" fmla="*/ 664755 w 3195788"/>
              <a:gd name="connsiteY105" fmla="*/ 711225 h 1160647"/>
              <a:gd name="connsiteX106" fmla="*/ 665515 w 3195788"/>
              <a:gd name="connsiteY106" fmla="*/ 711225 h 1160647"/>
              <a:gd name="connsiteX107" fmla="*/ 670835 w 3195788"/>
              <a:gd name="connsiteY107" fmla="*/ 711225 h 1160647"/>
              <a:gd name="connsiteX108" fmla="*/ 670835 w 3195788"/>
              <a:gd name="connsiteY108" fmla="*/ 605298 h 1160647"/>
              <a:gd name="connsiteX109" fmla="*/ 672355 w 3195788"/>
              <a:gd name="connsiteY109" fmla="*/ 605298 h 1160647"/>
              <a:gd name="connsiteX110" fmla="*/ 682995 w 3195788"/>
              <a:gd name="connsiteY110" fmla="*/ 605298 h 1160647"/>
              <a:gd name="connsiteX111" fmla="*/ 682995 w 3195788"/>
              <a:gd name="connsiteY111" fmla="*/ 557739 h 1160647"/>
              <a:gd name="connsiteX112" fmla="*/ 709342 w 3195788"/>
              <a:gd name="connsiteY112" fmla="*/ 557739 h 1160647"/>
              <a:gd name="connsiteX113" fmla="*/ 709342 w 3195788"/>
              <a:gd name="connsiteY113" fmla="*/ 536121 h 1160647"/>
              <a:gd name="connsiteX114" fmla="*/ 743796 w 3195788"/>
              <a:gd name="connsiteY114" fmla="*/ 536121 h 1160647"/>
              <a:gd name="connsiteX115" fmla="*/ 743796 w 3195788"/>
              <a:gd name="connsiteY115" fmla="*/ 538553 h 1160647"/>
              <a:gd name="connsiteX116" fmla="*/ 743796 w 3195788"/>
              <a:gd name="connsiteY116" fmla="*/ 555577 h 1160647"/>
              <a:gd name="connsiteX117" fmla="*/ 746076 w 3195788"/>
              <a:gd name="connsiteY117" fmla="*/ 555577 h 1160647"/>
              <a:gd name="connsiteX118" fmla="*/ 762036 w 3195788"/>
              <a:gd name="connsiteY118" fmla="*/ 555577 h 1160647"/>
              <a:gd name="connsiteX119" fmla="*/ 762036 w 3195788"/>
              <a:gd name="connsiteY119" fmla="*/ 603136 h 1160647"/>
              <a:gd name="connsiteX120" fmla="*/ 763049 w 3195788"/>
              <a:gd name="connsiteY120" fmla="*/ 603136 h 1160647"/>
              <a:gd name="connsiteX121" fmla="*/ 770143 w 3195788"/>
              <a:gd name="connsiteY121" fmla="*/ 603136 h 1160647"/>
              <a:gd name="connsiteX122" fmla="*/ 784330 w 3195788"/>
              <a:gd name="connsiteY122" fmla="*/ 607460 h 1160647"/>
              <a:gd name="connsiteX123" fmla="*/ 784330 w 3195788"/>
              <a:gd name="connsiteY123" fmla="*/ 646372 h 1160647"/>
              <a:gd name="connsiteX124" fmla="*/ 785343 w 3195788"/>
              <a:gd name="connsiteY124" fmla="*/ 646372 h 1160647"/>
              <a:gd name="connsiteX125" fmla="*/ 792436 w 3195788"/>
              <a:gd name="connsiteY125" fmla="*/ 646372 h 1160647"/>
              <a:gd name="connsiteX126" fmla="*/ 792436 w 3195788"/>
              <a:gd name="connsiteY126" fmla="*/ 647993 h 1160647"/>
              <a:gd name="connsiteX127" fmla="*/ 792436 w 3195788"/>
              <a:gd name="connsiteY127" fmla="*/ 659342 h 1160647"/>
              <a:gd name="connsiteX128" fmla="*/ 794463 w 3195788"/>
              <a:gd name="connsiteY128" fmla="*/ 659342 h 1160647"/>
              <a:gd name="connsiteX129" fmla="*/ 808650 w 3195788"/>
              <a:gd name="connsiteY129" fmla="*/ 659342 h 1160647"/>
              <a:gd name="connsiteX130" fmla="*/ 814730 w 3195788"/>
              <a:gd name="connsiteY130" fmla="*/ 665828 h 1160647"/>
              <a:gd name="connsiteX131" fmla="*/ 814730 w 3195788"/>
              <a:gd name="connsiteY131" fmla="*/ 687446 h 1160647"/>
              <a:gd name="connsiteX132" fmla="*/ 817010 w 3195788"/>
              <a:gd name="connsiteY132" fmla="*/ 687446 h 1160647"/>
              <a:gd name="connsiteX133" fmla="*/ 832970 w 3195788"/>
              <a:gd name="connsiteY133" fmla="*/ 687446 h 1160647"/>
              <a:gd name="connsiteX134" fmla="*/ 832970 w 3195788"/>
              <a:gd name="connsiteY134" fmla="*/ 688526 h 1160647"/>
              <a:gd name="connsiteX135" fmla="*/ 832970 w 3195788"/>
              <a:gd name="connsiteY135" fmla="*/ 696093 h 1160647"/>
              <a:gd name="connsiteX136" fmla="*/ 834237 w 3195788"/>
              <a:gd name="connsiteY136" fmla="*/ 696093 h 1160647"/>
              <a:gd name="connsiteX137" fmla="*/ 843104 w 3195788"/>
              <a:gd name="connsiteY137" fmla="*/ 696093 h 1160647"/>
              <a:gd name="connsiteX138" fmla="*/ 843104 w 3195788"/>
              <a:gd name="connsiteY138" fmla="*/ 698254 h 1160647"/>
              <a:gd name="connsiteX139" fmla="*/ 843104 w 3195788"/>
              <a:gd name="connsiteY139" fmla="*/ 713387 h 1160647"/>
              <a:gd name="connsiteX140" fmla="*/ 847157 w 3195788"/>
              <a:gd name="connsiteY140" fmla="*/ 711495 h 1160647"/>
              <a:gd name="connsiteX141" fmla="*/ 847157 w 3195788"/>
              <a:gd name="connsiteY141" fmla="*/ 698254 h 1160647"/>
              <a:gd name="connsiteX142" fmla="*/ 848170 w 3195788"/>
              <a:gd name="connsiteY142" fmla="*/ 698254 h 1160647"/>
              <a:gd name="connsiteX143" fmla="*/ 855264 w 3195788"/>
              <a:gd name="connsiteY143" fmla="*/ 698254 h 1160647"/>
              <a:gd name="connsiteX144" fmla="*/ 855264 w 3195788"/>
              <a:gd name="connsiteY144" fmla="*/ 699876 h 1160647"/>
              <a:gd name="connsiteX145" fmla="*/ 855264 w 3195788"/>
              <a:gd name="connsiteY145" fmla="*/ 711225 h 1160647"/>
              <a:gd name="connsiteX146" fmla="*/ 856024 w 3195788"/>
              <a:gd name="connsiteY146" fmla="*/ 711225 h 1160647"/>
              <a:gd name="connsiteX147" fmla="*/ 861344 w 3195788"/>
              <a:gd name="connsiteY147" fmla="*/ 711225 h 1160647"/>
              <a:gd name="connsiteX148" fmla="*/ 909984 w 3195788"/>
              <a:gd name="connsiteY148" fmla="*/ 706902 h 1160647"/>
              <a:gd name="connsiteX149" fmla="*/ 909984 w 3195788"/>
              <a:gd name="connsiteY149" fmla="*/ 708253 h 1160647"/>
              <a:gd name="connsiteX150" fmla="*/ 909984 w 3195788"/>
              <a:gd name="connsiteY150" fmla="*/ 717710 h 1160647"/>
              <a:gd name="connsiteX151" fmla="*/ 910744 w 3195788"/>
              <a:gd name="connsiteY151" fmla="*/ 717710 h 1160647"/>
              <a:gd name="connsiteX152" fmla="*/ 916065 w 3195788"/>
              <a:gd name="connsiteY152" fmla="*/ 717710 h 1160647"/>
              <a:gd name="connsiteX153" fmla="*/ 916065 w 3195788"/>
              <a:gd name="connsiteY153" fmla="*/ 719872 h 1160647"/>
              <a:gd name="connsiteX154" fmla="*/ 916065 w 3195788"/>
              <a:gd name="connsiteY154" fmla="*/ 735005 h 1160647"/>
              <a:gd name="connsiteX155" fmla="*/ 918091 w 3195788"/>
              <a:gd name="connsiteY155" fmla="*/ 733654 h 1160647"/>
              <a:gd name="connsiteX156" fmla="*/ 932278 w 3195788"/>
              <a:gd name="connsiteY156" fmla="*/ 724196 h 1160647"/>
              <a:gd name="connsiteX157" fmla="*/ 938358 w 3195788"/>
              <a:gd name="connsiteY157" fmla="*/ 683122 h 1160647"/>
              <a:gd name="connsiteX158" fmla="*/ 939118 w 3195788"/>
              <a:gd name="connsiteY158" fmla="*/ 682852 h 1160647"/>
              <a:gd name="connsiteX159" fmla="*/ 944438 w 3195788"/>
              <a:gd name="connsiteY159" fmla="*/ 680960 h 1160647"/>
              <a:gd name="connsiteX160" fmla="*/ 946465 w 3195788"/>
              <a:gd name="connsiteY160" fmla="*/ 611783 h 1160647"/>
              <a:gd name="connsiteX161" fmla="*/ 948492 w 3195788"/>
              <a:gd name="connsiteY161" fmla="*/ 680960 h 1160647"/>
              <a:gd name="connsiteX162" fmla="*/ 949252 w 3195788"/>
              <a:gd name="connsiteY162" fmla="*/ 681230 h 1160647"/>
              <a:gd name="connsiteX163" fmla="*/ 954572 w 3195788"/>
              <a:gd name="connsiteY163" fmla="*/ 683122 h 1160647"/>
              <a:gd name="connsiteX164" fmla="*/ 954572 w 3195788"/>
              <a:gd name="connsiteY164" fmla="*/ 596651 h 1160647"/>
              <a:gd name="connsiteX165" fmla="*/ 958625 w 3195788"/>
              <a:gd name="connsiteY165" fmla="*/ 564224 h 1160647"/>
              <a:gd name="connsiteX166" fmla="*/ 997132 w 3195788"/>
              <a:gd name="connsiteY166" fmla="*/ 564224 h 1160647"/>
              <a:gd name="connsiteX167" fmla="*/ 997132 w 3195788"/>
              <a:gd name="connsiteY167" fmla="*/ 596651 h 1160647"/>
              <a:gd name="connsiteX168" fmla="*/ 997892 w 3195788"/>
              <a:gd name="connsiteY168" fmla="*/ 596651 h 1160647"/>
              <a:gd name="connsiteX169" fmla="*/ 1003212 w 3195788"/>
              <a:gd name="connsiteY169" fmla="*/ 596651 h 1160647"/>
              <a:gd name="connsiteX170" fmla="*/ 1003212 w 3195788"/>
              <a:gd name="connsiteY170" fmla="*/ 514503 h 1160647"/>
              <a:gd name="connsiteX171" fmla="*/ 1004986 w 3195788"/>
              <a:gd name="connsiteY171" fmla="*/ 514503 h 1160647"/>
              <a:gd name="connsiteX172" fmla="*/ 1017399 w 3195788"/>
              <a:gd name="connsiteY172" fmla="*/ 514503 h 1160647"/>
              <a:gd name="connsiteX173" fmla="*/ 1017399 w 3195788"/>
              <a:gd name="connsiteY173" fmla="*/ 512612 h 1160647"/>
              <a:gd name="connsiteX174" fmla="*/ 1017399 w 3195788"/>
              <a:gd name="connsiteY174" fmla="*/ 499371 h 1160647"/>
              <a:gd name="connsiteX175" fmla="*/ 1039693 w 3195788"/>
              <a:gd name="connsiteY175" fmla="*/ 499371 h 1160647"/>
              <a:gd name="connsiteX176" fmla="*/ 1039693 w 3195788"/>
              <a:gd name="connsiteY176" fmla="*/ 498290 h 1160647"/>
              <a:gd name="connsiteX177" fmla="*/ 1039693 w 3195788"/>
              <a:gd name="connsiteY177" fmla="*/ 490724 h 1160647"/>
              <a:gd name="connsiteX178" fmla="*/ 1041466 w 3195788"/>
              <a:gd name="connsiteY178" fmla="*/ 490724 h 1160647"/>
              <a:gd name="connsiteX179" fmla="*/ 1053880 w 3195788"/>
              <a:gd name="connsiteY179" fmla="*/ 490724 h 1160647"/>
              <a:gd name="connsiteX180" fmla="*/ 1053880 w 3195788"/>
              <a:gd name="connsiteY180" fmla="*/ 491805 h 1160647"/>
              <a:gd name="connsiteX181" fmla="*/ 1053880 w 3195788"/>
              <a:gd name="connsiteY181" fmla="*/ 499371 h 1160647"/>
              <a:gd name="connsiteX182" fmla="*/ 1054640 w 3195788"/>
              <a:gd name="connsiteY182" fmla="*/ 499371 h 1160647"/>
              <a:gd name="connsiteX183" fmla="*/ 1059960 w 3195788"/>
              <a:gd name="connsiteY183" fmla="*/ 499371 h 1160647"/>
              <a:gd name="connsiteX184" fmla="*/ 1070093 w 3195788"/>
              <a:gd name="connsiteY184" fmla="*/ 495047 h 1160647"/>
              <a:gd name="connsiteX185" fmla="*/ 1074146 w 3195788"/>
              <a:gd name="connsiteY185" fmla="*/ 498290 h 1160647"/>
              <a:gd name="connsiteX186" fmla="*/ 1074146 w 3195788"/>
              <a:gd name="connsiteY186" fmla="*/ 490724 h 1160647"/>
              <a:gd name="connsiteX187" fmla="*/ 1076426 w 3195788"/>
              <a:gd name="connsiteY187" fmla="*/ 490724 h 1160647"/>
              <a:gd name="connsiteX188" fmla="*/ 1092387 w 3195788"/>
              <a:gd name="connsiteY188" fmla="*/ 490724 h 1160647"/>
              <a:gd name="connsiteX189" fmla="*/ 1092387 w 3195788"/>
              <a:gd name="connsiteY189" fmla="*/ 491805 h 1160647"/>
              <a:gd name="connsiteX190" fmla="*/ 1092387 w 3195788"/>
              <a:gd name="connsiteY190" fmla="*/ 499371 h 1160647"/>
              <a:gd name="connsiteX191" fmla="*/ 1122787 w 3195788"/>
              <a:gd name="connsiteY191" fmla="*/ 499371 h 1160647"/>
              <a:gd name="connsiteX192" fmla="*/ 1122787 w 3195788"/>
              <a:gd name="connsiteY192" fmla="*/ 500992 h 1160647"/>
              <a:gd name="connsiteX193" fmla="*/ 1122787 w 3195788"/>
              <a:gd name="connsiteY193" fmla="*/ 512342 h 1160647"/>
              <a:gd name="connsiteX194" fmla="*/ 1149134 w 3195788"/>
              <a:gd name="connsiteY194" fmla="*/ 512342 h 1160647"/>
              <a:gd name="connsiteX195" fmla="*/ 1149134 w 3195788"/>
              <a:gd name="connsiteY195" fmla="*/ 542606 h 1160647"/>
              <a:gd name="connsiteX196" fmla="*/ 1149894 w 3195788"/>
              <a:gd name="connsiteY196" fmla="*/ 542606 h 1160647"/>
              <a:gd name="connsiteX197" fmla="*/ 1155214 w 3195788"/>
              <a:gd name="connsiteY197" fmla="*/ 542606 h 1160647"/>
              <a:gd name="connsiteX198" fmla="*/ 1155214 w 3195788"/>
              <a:gd name="connsiteY198" fmla="*/ 543687 h 1160647"/>
              <a:gd name="connsiteX199" fmla="*/ 1155214 w 3195788"/>
              <a:gd name="connsiteY199" fmla="*/ 551254 h 1160647"/>
              <a:gd name="connsiteX200" fmla="*/ 1159268 w 3195788"/>
              <a:gd name="connsiteY200" fmla="*/ 581518 h 1160647"/>
              <a:gd name="connsiteX201" fmla="*/ 1160028 w 3195788"/>
              <a:gd name="connsiteY201" fmla="*/ 581518 h 1160647"/>
              <a:gd name="connsiteX202" fmla="*/ 1165348 w 3195788"/>
              <a:gd name="connsiteY202" fmla="*/ 581518 h 1160647"/>
              <a:gd name="connsiteX203" fmla="*/ 1165348 w 3195788"/>
              <a:gd name="connsiteY203" fmla="*/ 582329 h 1160647"/>
              <a:gd name="connsiteX204" fmla="*/ 1165348 w 3195788"/>
              <a:gd name="connsiteY204" fmla="*/ 588004 h 1160647"/>
              <a:gd name="connsiteX205" fmla="*/ 1166361 w 3195788"/>
              <a:gd name="connsiteY205" fmla="*/ 588004 h 1160647"/>
              <a:gd name="connsiteX206" fmla="*/ 1173454 w 3195788"/>
              <a:gd name="connsiteY206" fmla="*/ 588004 h 1160647"/>
              <a:gd name="connsiteX207" fmla="*/ 1173454 w 3195788"/>
              <a:gd name="connsiteY207" fmla="*/ 618269 h 1160647"/>
              <a:gd name="connsiteX208" fmla="*/ 1175481 w 3195788"/>
              <a:gd name="connsiteY208" fmla="*/ 618269 h 1160647"/>
              <a:gd name="connsiteX209" fmla="*/ 1189668 w 3195788"/>
              <a:gd name="connsiteY209" fmla="*/ 618269 h 1160647"/>
              <a:gd name="connsiteX210" fmla="*/ 1189668 w 3195788"/>
              <a:gd name="connsiteY210" fmla="*/ 642048 h 1160647"/>
              <a:gd name="connsiteX211" fmla="*/ 1191695 w 3195788"/>
              <a:gd name="connsiteY211" fmla="*/ 643669 h 1160647"/>
              <a:gd name="connsiteX212" fmla="*/ 1191695 w 3195788"/>
              <a:gd name="connsiteY212" fmla="*/ 655019 h 1160647"/>
              <a:gd name="connsiteX213" fmla="*/ 1192455 w 3195788"/>
              <a:gd name="connsiteY213" fmla="*/ 655019 h 1160647"/>
              <a:gd name="connsiteX214" fmla="*/ 1197775 w 3195788"/>
              <a:gd name="connsiteY214" fmla="*/ 655019 h 1160647"/>
              <a:gd name="connsiteX215" fmla="*/ 1197775 w 3195788"/>
              <a:gd name="connsiteY215" fmla="*/ 678798 h 1160647"/>
              <a:gd name="connsiteX216" fmla="*/ 1199041 w 3195788"/>
              <a:gd name="connsiteY216" fmla="*/ 678798 h 1160647"/>
              <a:gd name="connsiteX217" fmla="*/ 1207908 w 3195788"/>
              <a:gd name="connsiteY217" fmla="*/ 678798 h 1160647"/>
              <a:gd name="connsiteX218" fmla="*/ 1209935 w 3195788"/>
              <a:gd name="connsiteY218" fmla="*/ 682852 h 1160647"/>
              <a:gd name="connsiteX219" fmla="*/ 1209935 w 3195788"/>
              <a:gd name="connsiteY219" fmla="*/ 696093 h 1160647"/>
              <a:gd name="connsiteX220" fmla="*/ 1211455 w 3195788"/>
              <a:gd name="connsiteY220" fmla="*/ 694201 h 1160647"/>
              <a:gd name="connsiteX221" fmla="*/ 1222095 w 3195788"/>
              <a:gd name="connsiteY221" fmla="*/ 680960 h 1160647"/>
              <a:gd name="connsiteX222" fmla="*/ 1250469 w 3195788"/>
              <a:gd name="connsiteY222" fmla="*/ 680960 h 1160647"/>
              <a:gd name="connsiteX223" fmla="*/ 1250469 w 3195788"/>
              <a:gd name="connsiteY223" fmla="*/ 767431 h 1160647"/>
              <a:gd name="connsiteX224" fmla="*/ 1251229 w 3195788"/>
              <a:gd name="connsiteY224" fmla="*/ 767431 h 1160647"/>
              <a:gd name="connsiteX225" fmla="*/ 1256549 w 3195788"/>
              <a:gd name="connsiteY225" fmla="*/ 767431 h 1160647"/>
              <a:gd name="connsiteX226" fmla="*/ 1257309 w 3195788"/>
              <a:gd name="connsiteY226" fmla="*/ 766080 h 1160647"/>
              <a:gd name="connsiteX227" fmla="*/ 1262629 w 3195788"/>
              <a:gd name="connsiteY227" fmla="*/ 756622 h 1160647"/>
              <a:gd name="connsiteX228" fmla="*/ 1262629 w 3195788"/>
              <a:gd name="connsiteY228" fmla="*/ 758514 h 1160647"/>
              <a:gd name="connsiteX229" fmla="*/ 1262629 w 3195788"/>
              <a:gd name="connsiteY229" fmla="*/ 771755 h 1160647"/>
              <a:gd name="connsiteX230" fmla="*/ 1266682 w 3195788"/>
              <a:gd name="connsiteY230" fmla="*/ 726358 h 1160647"/>
              <a:gd name="connsiteX231" fmla="*/ 1267442 w 3195788"/>
              <a:gd name="connsiteY231" fmla="*/ 726358 h 1160647"/>
              <a:gd name="connsiteX232" fmla="*/ 1272762 w 3195788"/>
              <a:gd name="connsiteY232" fmla="*/ 726358 h 1160647"/>
              <a:gd name="connsiteX233" fmla="*/ 1272762 w 3195788"/>
              <a:gd name="connsiteY233" fmla="*/ 661504 h 1160647"/>
              <a:gd name="connsiteX234" fmla="*/ 1273776 w 3195788"/>
              <a:gd name="connsiteY234" fmla="*/ 661504 h 1160647"/>
              <a:gd name="connsiteX235" fmla="*/ 1280869 w 3195788"/>
              <a:gd name="connsiteY235" fmla="*/ 661504 h 1160647"/>
              <a:gd name="connsiteX236" fmla="*/ 1293029 w 3195788"/>
              <a:gd name="connsiteY236" fmla="*/ 618269 h 1160647"/>
              <a:gd name="connsiteX237" fmla="*/ 1294296 w 3195788"/>
              <a:gd name="connsiteY237" fmla="*/ 618269 h 1160647"/>
              <a:gd name="connsiteX238" fmla="*/ 1303163 w 3195788"/>
              <a:gd name="connsiteY238" fmla="*/ 618269 h 1160647"/>
              <a:gd name="connsiteX239" fmla="*/ 1313296 w 3195788"/>
              <a:gd name="connsiteY239" fmla="*/ 661504 h 1160647"/>
              <a:gd name="connsiteX240" fmla="*/ 1314309 w 3195788"/>
              <a:gd name="connsiteY240" fmla="*/ 661504 h 1160647"/>
              <a:gd name="connsiteX241" fmla="*/ 1321403 w 3195788"/>
              <a:gd name="connsiteY241" fmla="*/ 661504 h 1160647"/>
              <a:gd name="connsiteX242" fmla="*/ 1321403 w 3195788"/>
              <a:gd name="connsiteY242" fmla="*/ 700416 h 1160647"/>
              <a:gd name="connsiteX243" fmla="*/ 1323176 w 3195788"/>
              <a:gd name="connsiteY243" fmla="*/ 700416 h 1160647"/>
              <a:gd name="connsiteX244" fmla="*/ 1335590 w 3195788"/>
              <a:gd name="connsiteY244" fmla="*/ 700416 h 1160647"/>
              <a:gd name="connsiteX245" fmla="*/ 1335590 w 3195788"/>
              <a:gd name="connsiteY245" fmla="*/ 702578 h 1160647"/>
              <a:gd name="connsiteX246" fmla="*/ 1335590 w 3195788"/>
              <a:gd name="connsiteY246" fmla="*/ 717710 h 1160647"/>
              <a:gd name="connsiteX247" fmla="*/ 1339643 w 3195788"/>
              <a:gd name="connsiteY247" fmla="*/ 715549 h 1160647"/>
              <a:gd name="connsiteX248" fmla="*/ 1339643 w 3195788"/>
              <a:gd name="connsiteY248" fmla="*/ 700416 h 1160647"/>
              <a:gd name="connsiteX249" fmla="*/ 1341163 w 3195788"/>
              <a:gd name="connsiteY249" fmla="*/ 700416 h 1160647"/>
              <a:gd name="connsiteX250" fmla="*/ 1351803 w 3195788"/>
              <a:gd name="connsiteY250" fmla="*/ 700416 h 1160647"/>
              <a:gd name="connsiteX251" fmla="*/ 1351803 w 3195788"/>
              <a:gd name="connsiteY251" fmla="*/ 702037 h 1160647"/>
              <a:gd name="connsiteX252" fmla="*/ 1351803 w 3195788"/>
              <a:gd name="connsiteY252" fmla="*/ 713387 h 1160647"/>
              <a:gd name="connsiteX253" fmla="*/ 1382204 w 3195788"/>
              <a:gd name="connsiteY253" fmla="*/ 713387 h 1160647"/>
              <a:gd name="connsiteX254" fmla="*/ 1382204 w 3195788"/>
              <a:gd name="connsiteY254" fmla="*/ 676637 h 1160647"/>
              <a:gd name="connsiteX255" fmla="*/ 1383470 w 3195788"/>
              <a:gd name="connsiteY255" fmla="*/ 676637 h 1160647"/>
              <a:gd name="connsiteX256" fmla="*/ 1392337 w 3195788"/>
              <a:gd name="connsiteY256" fmla="*/ 676637 h 1160647"/>
              <a:gd name="connsiteX257" fmla="*/ 1392337 w 3195788"/>
              <a:gd name="connsiteY257" fmla="*/ 698254 h 1160647"/>
              <a:gd name="connsiteX258" fmla="*/ 1394364 w 3195788"/>
              <a:gd name="connsiteY258" fmla="*/ 665828 h 1160647"/>
              <a:gd name="connsiteX259" fmla="*/ 1416657 w 3195788"/>
              <a:gd name="connsiteY259" fmla="*/ 665828 h 1160647"/>
              <a:gd name="connsiteX260" fmla="*/ 1416657 w 3195788"/>
              <a:gd name="connsiteY260" fmla="*/ 664206 h 1160647"/>
              <a:gd name="connsiteX261" fmla="*/ 1416657 w 3195788"/>
              <a:gd name="connsiteY261" fmla="*/ 652857 h 1160647"/>
              <a:gd name="connsiteX262" fmla="*/ 1417417 w 3195788"/>
              <a:gd name="connsiteY262" fmla="*/ 652857 h 1160647"/>
              <a:gd name="connsiteX263" fmla="*/ 1422737 w 3195788"/>
              <a:gd name="connsiteY263" fmla="*/ 652857 h 1160647"/>
              <a:gd name="connsiteX264" fmla="*/ 1422737 w 3195788"/>
              <a:gd name="connsiteY264" fmla="*/ 650966 h 1160647"/>
              <a:gd name="connsiteX265" fmla="*/ 1422737 w 3195788"/>
              <a:gd name="connsiteY265" fmla="*/ 637725 h 1160647"/>
              <a:gd name="connsiteX266" fmla="*/ 1426791 w 3195788"/>
              <a:gd name="connsiteY266" fmla="*/ 644210 h 1160647"/>
              <a:gd name="connsiteX267" fmla="*/ 1429071 w 3195788"/>
              <a:gd name="connsiteY267" fmla="*/ 644210 h 1160647"/>
              <a:gd name="connsiteX268" fmla="*/ 1445031 w 3195788"/>
              <a:gd name="connsiteY268" fmla="*/ 644210 h 1160647"/>
              <a:gd name="connsiteX269" fmla="*/ 1445031 w 3195788"/>
              <a:gd name="connsiteY269" fmla="*/ 643399 h 1160647"/>
              <a:gd name="connsiteX270" fmla="*/ 1445031 w 3195788"/>
              <a:gd name="connsiteY270" fmla="*/ 637725 h 1160647"/>
              <a:gd name="connsiteX271" fmla="*/ 1445791 w 3195788"/>
              <a:gd name="connsiteY271" fmla="*/ 637725 h 1160647"/>
              <a:gd name="connsiteX272" fmla="*/ 1451111 w 3195788"/>
              <a:gd name="connsiteY272" fmla="*/ 637725 h 1160647"/>
              <a:gd name="connsiteX273" fmla="*/ 1451111 w 3195788"/>
              <a:gd name="connsiteY273" fmla="*/ 639076 h 1160647"/>
              <a:gd name="connsiteX274" fmla="*/ 1451111 w 3195788"/>
              <a:gd name="connsiteY274" fmla="*/ 648534 h 1160647"/>
              <a:gd name="connsiteX275" fmla="*/ 1489618 w 3195788"/>
              <a:gd name="connsiteY275" fmla="*/ 648534 h 1160647"/>
              <a:gd name="connsiteX276" fmla="*/ 1489618 w 3195788"/>
              <a:gd name="connsiteY276" fmla="*/ 786887 h 1160647"/>
              <a:gd name="connsiteX277" fmla="*/ 1491138 w 3195788"/>
              <a:gd name="connsiteY277" fmla="*/ 786887 h 1160647"/>
              <a:gd name="connsiteX278" fmla="*/ 1501778 w 3195788"/>
              <a:gd name="connsiteY278" fmla="*/ 786887 h 1160647"/>
              <a:gd name="connsiteX279" fmla="*/ 1501778 w 3195788"/>
              <a:gd name="connsiteY279" fmla="*/ 773917 h 1160647"/>
              <a:gd name="connsiteX280" fmla="*/ 1505832 w 3195788"/>
              <a:gd name="connsiteY280" fmla="*/ 773917 h 1160647"/>
              <a:gd name="connsiteX281" fmla="*/ 1505832 w 3195788"/>
              <a:gd name="connsiteY281" fmla="*/ 786887 h 1160647"/>
              <a:gd name="connsiteX282" fmla="*/ 1536232 w 3195788"/>
              <a:gd name="connsiteY282" fmla="*/ 786887 h 1160647"/>
              <a:gd name="connsiteX283" fmla="*/ 1536232 w 3195788"/>
              <a:gd name="connsiteY283" fmla="*/ 756622 h 1160647"/>
              <a:gd name="connsiteX284" fmla="*/ 1548392 w 3195788"/>
              <a:gd name="connsiteY284" fmla="*/ 756622 h 1160647"/>
              <a:gd name="connsiteX285" fmla="*/ 1560552 w 3195788"/>
              <a:gd name="connsiteY285" fmla="*/ 754461 h 1160647"/>
              <a:gd name="connsiteX286" fmla="*/ 1564606 w 3195788"/>
              <a:gd name="connsiteY286" fmla="*/ 756622 h 1160647"/>
              <a:gd name="connsiteX287" fmla="*/ 1574739 w 3195788"/>
              <a:gd name="connsiteY287" fmla="*/ 756622 h 1160647"/>
              <a:gd name="connsiteX288" fmla="*/ 1574739 w 3195788"/>
              <a:gd name="connsiteY288" fmla="*/ 786887 h 1160647"/>
              <a:gd name="connsiteX289" fmla="*/ 1582846 w 3195788"/>
              <a:gd name="connsiteY289" fmla="*/ 786887 h 1160647"/>
              <a:gd name="connsiteX290" fmla="*/ 1582846 w 3195788"/>
              <a:gd name="connsiteY290" fmla="*/ 804182 h 1160647"/>
              <a:gd name="connsiteX291" fmla="*/ 1592182 w 3195788"/>
              <a:gd name="connsiteY291" fmla="*/ 805087 h 1160647"/>
              <a:gd name="connsiteX292" fmla="*/ 1605140 w 3195788"/>
              <a:gd name="connsiteY292" fmla="*/ 805087 h 1160647"/>
              <a:gd name="connsiteX293" fmla="*/ 1605140 w 3195788"/>
              <a:gd name="connsiteY293" fmla="*/ 789049 h 1160647"/>
              <a:gd name="connsiteX294" fmla="*/ 1673096 w 3195788"/>
              <a:gd name="connsiteY294" fmla="*/ 789049 h 1160647"/>
              <a:gd name="connsiteX295" fmla="*/ 1673096 w 3195788"/>
              <a:gd name="connsiteY295" fmla="*/ 703796 h 1160647"/>
              <a:gd name="connsiteX296" fmla="*/ 1745104 w 3195788"/>
              <a:gd name="connsiteY296" fmla="*/ 703796 h 1160647"/>
              <a:gd name="connsiteX297" fmla="*/ 1745104 w 3195788"/>
              <a:gd name="connsiteY297" fmla="*/ 782564 h 1160647"/>
              <a:gd name="connsiteX298" fmla="*/ 1747008 w 3195788"/>
              <a:gd name="connsiteY298" fmla="*/ 782564 h 1160647"/>
              <a:gd name="connsiteX299" fmla="*/ 1748250 w 3195788"/>
              <a:gd name="connsiteY299" fmla="*/ 805087 h 1160647"/>
              <a:gd name="connsiteX300" fmla="*/ 1757926 w 3195788"/>
              <a:gd name="connsiteY300" fmla="*/ 805087 h 1160647"/>
              <a:gd name="connsiteX301" fmla="*/ 1759168 w 3195788"/>
              <a:gd name="connsiteY301" fmla="*/ 782564 h 1160647"/>
              <a:gd name="connsiteX302" fmla="*/ 1765248 w 3195788"/>
              <a:gd name="connsiteY302" fmla="*/ 782564 h 1160647"/>
              <a:gd name="connsiteX303" fmla="*/ 1766490 w 3195788"/>
              <a:gd name="connsiteY303" fmla="*/ 805087 h 1160647"/>
              <a:gd name="connsiteX304" fmla="*/ 1817112 w 3195788"/>
              <a:gd name="connsiteY304" fmla="*/ 805087 h 1160647"/>
              <a:gd name="connsiteX305" fmla="*/ 1817112 w 3195788"/>
              <a:gd name="connsiteY305" fmla="*/ 642059 h 1160647"/>
              <a:gd name="connsiteX306" fmla="*/ 2014439 w 3195788"/>
              <a:gd name="connsiteY306" fmla="*/ 642059 h 1160647"/>
              <a:gd name="connsiteX307" fmla="*/ 2014439 w 3195788"/>
              <a:gd name="connsiteY307" fmla="*/ 805087 h 1160647"/>
              <a:gd name="connsiteX308" fmla="*/ 2033136 w 3195788"/>
              <a:gd name="connsiteY308" fmla="*/ 805087 h 1160647"/>
              <a:gd name="connsiteX309" fmla="*/ 2033136 w 3195788"/>
              <a:gd name="connsiteY309" fmla="*/ 722394 h 1160647"/>
              <a:gd name="connsiteX310" fmla="*/ 2128256 w 3195788"/>
              <a:gd name="connsiteY310" fmla="*/ 722394 h 1160647"/>
              <a:gd name="connsiteX311" fmla="*/ 2140186 w 3195788"/>
              <a:gd name="connsiteY311" fmla="*/ 404253 h 1160647"/>
              <a:gd name="connsiteX312" fmla="*/ 2128026 w 3195788"/>
              <a:gd name="connsiteY312" fmla="*/ 382635 h 1160647"/>
              <a:gd name="connsiteX313" fmla="*/ 2121946 w 3195788"/>
              <a:gd name="connsiteY313" fmla="*/ 378311 h 1160647"/>
              <a:gd name="connsiteX314" fmla="*/ 2130053 w 3195788"/>
              <a:gd name="connsiteY314" fmla="*/ 354532 h 1160647"/>
              <a:gd name="connsiteX315" fmla="*/ 2130053 w 3195788"/>
              <a:gd name="connsiteY315" fmla="*/ 337238 h 1160647"/>
              <a:gd name="connsiteX316" fmla="*/ 2144240 w 3195788"/>
              <a:gd name="connsiteY316" fmla="*/ 337238 h 1160647"/>
              <a:gd name="connsiteX317" fmla="*/ 2144240 w 3195788"/>
              <a:gd name="connsiteY317" fmla="*/ 315620 h 1160647"/>
              <a:gd name="connsiteX318" fmla="*/ 2146266 w 3195788"/>
              <a:gd name="connsiteY318" fmla="*/ 311296 h 1160647"/>
              <a:gd name="connsiteX319" fmla="*/ 2146266 w 3195788"/>
              <a:gd name="connsiteY319" fmla="*/ 233472 h 1160647"/>
              <a:gd name="connsiteX320" fmla="*/ 2144240 w 3195788"/>
              <a:gd name="connsiteY320" fmla="*/ 226987 h 1160647"/>
              <a:gd name="connsiteX321" fmla="*/ 2150320 w 3195788"/>
              <a:gd name="connsiteY321" fmla="*/ 220501 h 1160647"/>
              <a:gd name="connsiteX322" fmla="*/ 2150320 w 3195788"/>
              <a:gd name="connsiteY322" fmla="*/ 162133 h 1160647"/>
              <a:gd name="connsiteX323" fmla="*/ 2152346 w 3195788"/>
              <a:gd name="connsiteY323" fmla="*/ 157810 h 1160647"/>
              <a:gd name="connsiteX324" fmla="*/ 2152346 w 3195788"/>
              <a:gd name="connsiteY324" fmla="*/ 101604 h 1160647"/>
              <a:gd name="connsiteX325" fmla="*/ 2154373 w 3195788"/>
              <a:gd name="connsiteY325" fmla="*/ 82148 h 1160647"/>
              <a:gd name="connsiteX326" fmla="*/ 2158427 w 3195788"/>
              <a:gd name="connsiteY326" fmla="*/ 99442 h 1160647"/>
              <a:gd name="connsiteX327" fmla="*/ 2160453 w 3195788"/>
              <a:gd name="connsiteY327" fmla="*/ 157810 h 1160647"/>
              <a:gd name="connsiteX328" fmla="*/ 2162480 w 3195788"/>
              <a:gd name="connsiteY328" fmla="*/ 220501 h 1160647"/>
              <a:gd name="connsiteX329" fmla="*/ 2168560 w 3195788"/>
              <a:gd name="connsiteY329" fmla="*/ 226987 h 1160647"/>
              <a:gd name="connsiteX330" fmla="*/ 2166533 w 3195788"/>
              <a:gd name="connsiteY330" fmla="*/ 233472 h 1160647"/>
              <a:gd name="connsiteX331" fmla="*/ 2166533 w 3195788"/>
              <a:gd name="connsiteY331" fmla="*/ 311296 h 1160647"/>
              <a:gd name="connsiteX332" fmla="*/ 2168560 w 3195788"/>
              <a:gd name="connsiteY332" fmla="*/ 315620 h 1160647"/>
              <a:gd name="connsiteX333" fmla="*/ 2168560 w 3195788"/>
              <a:gd name="connsiteY333" fmla="*/ 337238 h 1160647"/>
              <a:gd name="connsiteX334" fmla="*/ 2182747 w 3195788"/>
              <a:gd name="connsiteY334" fmla="*/ 337238 h 1160647"/>
              <a:gd name="connsiteX335" fmla="*/ 2182747 w 3195788"/>
              <a:gd name="connsiteY335" fmla="*/ 354532 h 1160647"/>
              <a:gd name="connsiteX336" fmla="*/ 2190854 w 3195788"/>
              <a:gd name="connsiteY336" fmla="*/ 378311 h 1160647"/>
              <a:gd name="connsiteX337" fmla="*/ 2184774 w 3195788"/>
              <a:gd name="connsiteY337" fmla="*/ 382635 h 1160647"/>
              <a:gd name="connsiteX338" fmla="*/ 2172613 w 3195788"/>
              <a:gd name="connsiteY338" fmla="*/ 404253 h 1160647"/>
              <a:gd name="connsiteX339" fmla="*/ 2180720 w 3195788"/>
              <a:gd name="connsiteY339" fmla="*/ 657181 h 1160647"/>
              <a:gd name="connsiteX340" fmla="*/ 2245574 w 3195788"/>
              <a:gd name="connsiteY340" fmla="*/ 657181 h 1160647"/>
              <a:gd name="connsiteX341" fmla="*/ 2245574 w 3195788"/>
              <a:gd name="connsiteY341" fmla="*/ 732843 h 1160647"/>
              <a:gd name="connsiteX342" fmla="*/ 2253681 w 3195788"/>
              <a:gd name="connsiteY342" fmla="*/ 732843 h 1160647"/>
              <a:gd name="connsiteX343" fmla="*/ 2255708 w 3195788"/>
              <a:gd name="connsiteY343" fmla="*/ 726358 h 1160647"/>
              <a:gd name="connsiteX344" fmla="*/ 2261788 w 3195788"/>
              <a:gd name="connsiteY344" fmla="*/ 726358 h 1160647"/>
              <a:gd name="connsiteX345" fmla="*/ 2263815 w 3195788"/>
              <a:gd name="connsiteY345" fmla="*/ 735005 h 1160647"/>
              <a:gd name="connsiteX346" fmla="*/ 2275975 w 3195788"/>
              <a:gd name="connsiteY346" fmla="*/ 735005 h 1160647"/>
              <a:gd name="connsiteX347" fmla="*/ 2275975 w 3195788"/>
              <a:gd name="connsiteY347" fmla="*/ 728519 h 1160647"/>
              <a:gd name="connsiteX348" fmla="*/ 2298268 w 3195788"/>
              <a:gd name="connsiteY348" fmla="*/ 728519 h 1160647"/>
              <a:gd name="connsiteX349" fmla="*/ 2298268 w 3195788"/>
              <a:gd name="connsiteY349" fmla="*/ 735005 h 1160647"/>
              <a:gd name="connsiteX350" fmla="*/ 2318535 w 3195788"/>
              <a:gd name="connsiteY350" fmla="*/ 735005 h 1160647"/>
              <a:gd name="connsiteX351" fmla="*/ 2318535 w 3195788"/>
              <a:gd name="connsiteY351" fmla="*/ 780402 h 1160647"/>
              <a:gd name="connsiteX352" fmla="*/ 2332722 w 3195788"/>
              <a:gd name="connsiteY352" fmla="*/ 780402 h 1160647"/>
              <a:gd name="connsiteX353" fmla="*/ 2332722 w 3195788"/>
              <a:gd name="connsiteY353" fmla="*/ 767431 h 1160647"/>
              <a:gd name="connsiteX354" fmla="*/ 2348936 w 3195788"/>
              <a:gd name="connsiteY354" fmla="*/ 767431 h 1160647"/>
              <a:gd name="connsiteX355" fmla="*/ 2348936 w 3195788"/>
              <a:gd name="connsiteY355" fmla="*/ 588004 h 1160647"/>
              <a:gd name="connsiteX356" fmla="*/ 2355016 w 3195788"/>
              <a:gd name="connsiteY356" fmla="*/ 581518 h 1160647"/>
              <a:gd name="connsiteX357" fmla="*/ 2427977 w 3195788"/>
              <a:gd name="connsiteY357" fmla="*/ 581518 h 1160647"/>
              <a:gd name="connsiteX358" fmla="*/ 2427977 w 3195788"/>
              <a:gd name="connsiteY358" fmla="*/ 590166 h 1160647"/>
              <a:gd name="connsiteX359" fmla="*/ 2438110 w 3195788"/>
              <a:gd name="connsiteY359" fmla="*/ 590166 h 1160647"/>
              <a:gd name="connsiteX360" fmla="*/ 2438110 w 3195788"/>
              <a:gd name="connsiteY360" fmla="*/ 704740 h 1160647"/>
              <a:gd name="connsiteX361" fmla="*/ 2460404 w 3195788"/>
              <a:gd name="connsiteY361" fmla="*/ 704740 h 1160647"/>
              <a:gd name="connsiteX362" fmla="*/ 2460404 w 3195788"/>
              <a:gd name="connsiteY362" fmla="*/ 637725 h 1160647"/>
              <a:gd name="connsiteX363" fmla="*/ 2486751 w 3195788"/>
              <a:gd name="connsiteY363" fmla="*/ 637725 h 1160647"/>
              <a:gd name="connsiteX364" fmla="*/ 2490804 w 3195788"/>
              <a:gd name="connsiteY364" fmla="*/ 633401 h 1160647"/>
              <a:gd name="connsiteX365" fmla="*/ 2498911 w 3195788"/>
              <a:gd name="connsiteY365" fmla="*/ 633401 h 1160647"/>
              <a:gd name="connsiteX366" fmla="*/ 2502964 w 3195788"/>
              <a:gd name="connsiteY366" fmla="*/ 637725 h 1160647"/>
              <a:gd name="connsiteX367" fmla="*/ 2525258 w 3195788"/>
              <a:gd name="connsiteY367" fmla="*/ 637725 h 1160647"/>
              <a:gd name="connsiteX368" fmla="*/ 2525258 w 3195788"/>
              <a:gd name="connsiteY368" fmla="*/ 520989 h 1160647"/>
              <a:gd name="connsiteX369" fmla="*/ 2582005 w 3195788"/>
              <a:gd name="connsiteY369" fmla="*/ 510180 h 1160647"/>
              <a:gd name="connsiteX370" fmla="*/ 2582005 w 3195788"/>
              <a:gd name="connsiteY370" fmla="*/ 511261 h 1160647"/>
              <a:gd name="connsiteX371" fmla="*/ 2582005 w 3195788"/>
              <a:gd name="connsiteY371" fmla="*/ 518827 h 1160647"/>
              <a:gd name="connsiteX372" fmla="*/ 2608352 w 3195788"/>
              <a:gd name="connsiteY372" fmla="*/ 518827 h 1160647"/>
              <a:gd name="connsiteX373" fmla="*/ 2608352 w 3195788"/>
              <a:gd name="connsiteY373" fmla="*/ 773917 h 1160647"/>
              <a:gd name="connsiteX374" fmla="*/ 2630646 w 3195788"/>
              <a:gd name="connsiteY374" fmla="*/ 773917 h 1160647"/>
              <a:gd name="connsiteX375" fmla="*/ 2630646 w 3195788"/>
              <a:gd name="connsiteY375" fmla="*/ 769593 h 1160647"/>
              <a:gd name="connsiteX376" fmla="*/ 2642806 w 3195788"/>
              <a:gd name="connsiteY376" fmla="*/ 769593 h 1160647"/>
              <a:gd name="connsiteX377" fmla="*/ 2642806 w 3195788"/>
              <a:gd name="connsiteY377" fmla="*/ 773917 h 1160647"/>
              <a:gd name="connsiteX378" fmla="*/ 2667126 w 3195788"/>
              <a:gd name="connsiteY378" fmla="*/ 773917 h 1160647"/>
              <a:gd name="connsiteX379" fmla="*/ 2667126 w 3195788"/>
              <a:gd name="connsiteY379" fmla="*/ 760946 h 1160647"/>
              <a:gd name="connsiteX380" fmla="*/ 2695500 w 3195788"/>
              <a:gd name="connsiteY380" fmla="*/ 760946 h 1160647"/>
              <a:gd name="connsiteX381" fmla="*/ 2707660 w 3195788"/>
              <a:gd name="connsiteY381" fmla="*/ 756622 h 1160647"/>
              <a:gd name="connsiteX382" fmla="*/ 2727927 w 3195788"/>
              <a:gd name="connsiteY382" fmla="*/ 760946 h 1160647"/>
              <a:gd name="connsiteX383" fmla="*/ 2727927 w 3195788"/>
              <a:gd name="connsiteY383" fmla="*/ 743652 h 1160647"/>
              <a:gd name="connsiteX384" fmla="*/ 2736034 w 3195788"/>
              <a:gd name="connsiteY384" fmla="*/ 743652 h 1160647"/>
              <a:gd name="connsiteX385" fmla="*/ 2736034 w 3195788"/>
              <a:gd name="connsiteY385" fmla="*/ 730681 h 1160647"/>
              <a:gd name="connsiteX386" fmla="*/ 2792781 w 3195788"/>
              <a:gd name="connsiteY386" fmla="*/ 730681 h 1160647"/>
              <a:gd name="connsiteX387" fmla="*/ 2792781 w 3195788"/>
              <a:gd name="connsiteY387" fmla="*/ 700416 h 1160647"/>
              <a:gd name="connsiteX388" fmla="*/ 2811021 w 3195788"/>
              <a:gd name="connsiteY388" fmla="*/ 700416 h 1160647"/>
              <a:gd name="connsiteX389" fmla="*/ 2811021 w 3195788"/>
              <a:gd name="connsiteY389" fmla="*/ 693931 h 1160647"/>
              <a:gd name="connsiteX390" fmla="*/ 2823181 w 3195788"/>
              <a:gd name="connsiteY390" fmla="*/ 693931 h 1160647"/>
              <a:gd name="connsiteX391" fmla="*/ 2823181 w 3195788"/>
              <a:gd name="connsiteY391" fmla="*/ 700416 h 1160647"/>
              <a:gd name="connsiteX392" fmla="*/ 2839395 w 3195788"/>
              <a:gd name="connsiteY392" fmla="*/ 700416 h 1160647"/>
              <a:gd name="connsiteX393" fmla="*/ 2839395 w 3195788"/>
              <a:gd name="connsiteY393" fmla="*/ 750137 h 1160647"/>
              <a:gd name="connsiteX394" fmla="*/ 2871822 w 3195788"/>
              <a:gd name="connsiteY394" fmla="*/ 750137 h 1160647"/>
              <a:gd name="connsiteX395" fmla="*/ 2871822 w 3195788"/>
              <a:gd name="connsiteY395" fmla="*/ 724196 h 1160647"/>
              <a:gd name="connsiteX396" fmla="*/ 2910329 w 3195788"/>
              <a:gd name="connsiteY396" fmla="*/ 724196 h 1160647"/>
              <a:gd name="connsiteX397" fmla="*/ 2910329 w 3195788"/>
              <a:gd name="connsiteY397" fmla="*/ 693931 h 1160647"/>
              <a:gd name="connsiteX398" fmla="*/ 2958970 w 3195788"/>
              <a:gd name="connsiteY398" fmla="*/ 693931 h 1160647"/>
              <a:gd name="connsiteX399" fmla="*/ 2958970 w 3195788"/>
              <a:gd name="connsiteY399" fmla="*/ 805087 h 1160647"/>
              <a:gd name="connsiteX400" fmla="*/ 2958970 w 3195788"/>
              <a:gd name="connsiteY400" fmla="*/ 818866 h 1160647"/>
              <a:gd name="connsiteX401" fmla="*/ 2968113 w 3195788"/>
              <a:gd name="connsiteY401" fmla="*/ 818866 h 1160647"/>
              <a:gd name="connsiteX402" fmla="*/ 2968113 w 3195788"/>
              <a:gd name="connsiteY402" fmla="*/ 762555 h 1160647"/>
              <a:gd name="connsiteX403" fmla="*/ 2971450 w 3195788"/>
              <a:gd name="connsiteY403" fmla="*/ 756622 h 1160647"/>
              <a:gd name="connsiteX404" fmla="*/ 2971450 w 3195788"/>
              <a:gd name="connsiteY404" fmla="*/ 758514 h 1160647"/>
              <a:gd name="connsiteX405" fmla="*/ 2971450 w 3195788"/>
              <a:gd name="connsiteY405" fmla="*/ 771755 h 1160647"/>
              <a:gd name="connsiteX406" fmla="*/ 2975503 w 3195788"/>
              <a:gd name="connsiteY406" fmla="*/ 726358 h 1160647"/>
              <a:gd name="connsiteX407" fmla="*/ 2976263 w 3195788"/>
              <a:gd name="connsiteY407" fmla="*/ 726358 h 1160647"/>
              <a:gd name="connsiteX408" fmla="*/ 2981583 w 3195788"/>
              <a:gd name="connsiteY408" fmla="*/ 726358 h 1160647"/>
              <a:gd name="connsiteX409" fmla="*/ 2981583 w 3195788"/>
              <a:gd name="connsiteY409" fmla="*/ 661504 h 1160647"/>
              <a:gd name="connsiteX410" fmla="*/ 2982597 w 3195788"/>
              <a:gd name="connsiteY410" fmla="*/ 661504 h 1160647"/>
              <a:gd name="connsiteX411" fmla="*/ 2989690 w 3195788"/>
              <a:gd name="connsiteY411" fmla="*/ 661504 h 1160647"/>
              <a:gd name="connsiteX412" fmla="*/ 3001850 w 3195788"/>
              <a:gd name="connsiteY412" fmla="*/ 618269 h 1160647"/>
              <a:gd name="connsiteX413" fmla="*/ 3003117 w 3195788"/>
              <a:gd name="connsiteY413" fmla="*/ 618269 h 1160647"/>
              <a:gd name="connsiteX414" fmla="*/ 3011984 w 3195788"/>
              <a:gd name="connsiteY414" fmla="*/ 618269 h 1160647"/>
              <a:gd name="connsiteX415" fmla="*/ 3022117 w 3195788"/>
              <a:gd name="connsiteY415" fmla="*/ 661504 h 1160647"/>
              <a:gd name="connsiteX416" fmla="*/ 3023130 w 3195788"/>
              <a:gd name="connsiteY416" fmla="*/ 661504 h 1160647"/>
              <a:gd name="connsiteX417" fmla="*/ 3030224 w 3195788"/>
              <a:gd name="connsiteY417" fmla="*/ 661504 h 1160647"/>
              <a:gd name="connsiteX418" fmla="*/ 3030224 w 3195788"/>
              <a:gd name="connsiteY418" fmla="*/ 700416 h 1160647"/>
              <a:gd name="connsiteX419" fmla="*/ 3031997 w 3195788"/>
              <a:gd name="connsiteY419" fmla="*/ 700416 h 1160647"/>
              <a:gd name="connsiteX420" fmla="*/ 3044411 w 3195788"/>
              <a:gd name="connsiteY420" fmla="*/ 700416 h 1160647"/>
              <a:gd name="connsiteX421" fmla="*/ 3044411 w 3195788"/>
              <a:gd name="connsiteY421" fmla="*/ 702578 h 1160647"/>
              <a:gd name="connsiteX422" fmla="*/ 3044411 w 3195788"/>
              <a:gd name="connsiteY422" fmla="*/ 717710 h 1160647"/>
              <a:gd name="connsiteX423" fmla="*/ 3048464 w 3195788"/>
              <a:gd name="connsiteY423" fmla="*/ 715549 h 1160647"/>
              <a:gd name="connsiteX424" fmla="*/ 3048464 w 3195788"/>
              <a:gd name="connsiteY424" fmla="*/ 700416 h 1160647"/>
              <a:gd name="connsiteX425" fmla="*/ 3049984 w 3195788"/>
              <a:gd name="connsiteY425" fmla="*/ 700416 h 1160647"/>
              <a:gd name="connsiteX426" fmla="*/ 3060624 w 3195788"/>
              <a:gd name="connsiteY426" fmla="*/ 700416 h 1160647"/>
              <a:gd name="connsiteX427" fmla="*/ 3060624 w 3195788"/>
              <a:gd name="connsiteY427" fmla="*/ 702037 h 1160647"/>
              <a:gd name="connsiteX428" fmla="*/ 3060624 w 3195788"/>
              <a:gd name="connsiteY428" fmla="*/ 713387 h 1160647"/>
              <a:gd name="connsiteX429" fmla="*/ 3091025 w 3195788"/>
              <a:gd name="connsiteY429" fmla="*/ 713387 h 1160647"/>
              <a:gd name="connsiteX430" fmla="*/ 3091025 w 3195788"/>
              <a:gd name="connsiteY430" fmla="*/ 676637 h 1160647"/>
              <a:gd name="connsiteX431" fmla="*/ 3092291 w 3195788"/>
              <a:gd name="connsiteY431" fmla="*/ 676637 h 1160647"/>
              <a:gd name="connsiteX432" fmla="*/ 3101158 w 3195788"/>
              <a:gd name="connsiteY432" fmla="*/ 676637 h 1160647"/>
              <a:gd name="connsiteX433" fmla="*/ 3101158 w 3195788"/>
              <a:gd name="connsiteY433" fmla="*/ 698254 h 1160647"/>
              <a:gd name="connsiteX434" fmla="*/ 3103185 w 3195788"/>
              <a:gd name="connsiteY434" fmla="*/ 665828 h 1160647"/>
              <a:gd name="connsiteX435" fmla="*/ 3125478 w 3195788"/>
              <a:gd name="connsiteY435" fmla="*/ 665828 h 1160647"/>
              <a:gd name="connsiteX436" fmla="*/ 3125478 w 3195788"/>
              <a:gd name="connsiteY436" fmla="*/ 664206 h 1160647"/>
              <a:gd name="connsiteX437" fmla="*/ 3125478 w 3195788"/>
              <a:gd name="connsiteY437" fmla="*/ 652857 h 1160647"/>
              <a:gd name="connsiteX438" fmla="*/ 3126238 w 3195788"/>
              <a:gd name="connsiteY438" fmla="*/ 652857 h 1160647"/>
              <a:gd name="connsiteX439" fmla="*/ 3131558 w 3195788"/>
              <a:gd name="connsiteY439" fmla="*/ 652857 h 1160647"/>
              <a:gd name="connsiteX440" fmla="*/ 3131558 w 3195788"/>
              <a:gd name="connsiteY440" fmla="*/ 650966 h 1160647"/>
              <a:gd name="connsiteX441" fmla="*/ 3131558 w 3195788"/>
              <a:gd name="connsiteY441" fmla="*/ 637725 h 1160647"/>
              <a:gd name="connsiteX442" fmla="*/ 3135612 w 3195788"/>
              <a:gd name="connsiteY442" fmla="*/ 644210 h 1160647"/>
              <a:gd name="connsiteX443" fmla="*/ 3137892 w 3195788"/>
              <a:gd name="connsiteY443" fmla="*/ 644210 h 1160647"/>
              <a:gd name="connsiteX444" fmla="*/ 3153852 w 3195788"/>
              <a:gd name="connsiteY444" fmla="*/ 644210 h 1160647"/>
              <a:gd name="connsiteX445" fmla="*/ 3153852 w 3195788"/>
              <a:gd name="connsiteY445" fmla="*/ 643399 h 1160647"/>
              <a:gd name="connsiteX446" fmla="*/ 3153852 w 3195788"/>
              <a:gd name="connsiteY446" fmla="*/ 637725 h 1160647"/>
              <a:gd name="connsiteX447" fmla="*/ 3154612 w 3195788"/>
              <a:gd name="connsiteY447" fmla="*/ 637725 h 1160647"/>
              <a:gd name="connsiteX448" fmla="*/ 3159932 w 3195788"/>
              <a:gd name="connsiteY448" fmla="*/ 637725 h 1160647"/>
              <a:gd name="connsiteX449" fmla="*/ 3159932 w 3195788"/>
              <a:gd name="connsiteY449" fmla="*/ 639076 h 1160647"/>
              <a:gd name="connsiteX450" fmla="*/ 3159932 w 3195788"/>
              <a:gd name="connsiteY450" fmla="*/ 648534 h 1160647"/>
              <a:gd name="connsiteX451" fmla="*/ 3195788 w 3195788"/>
              <a:gd name="connsiteY451" fmla="*/ 648534 h 1160647"/>
              <a:gd name="connsiteX452" fmla="*/ 3195788 w 3195788"/>
              <a:gd name="connsiteY452" fmla="*/ 1159457 h 1160647"/>
              <a:gd name="connsiteX453" fmla="*/ 3031533 w 3195788"/>
              <a:gd name="connsiteY453" fmla="*/ 1159331 h 1160647"/>
              <a:gd name="connsiteX454" fmla="*/ 3031520 w 3195788"/>
              <a:gd name="connsiteY454" fmla="*/ 1160647 h 1160647"/>
              <a:gd name="connsiteX455" fmla="*/ 2054 w 3195788"/>
              <a:gd name="connsiteY455" fmla="*/ 1158314 h 1160647"/>
              <a:gd name="connsiteX456" fmla="*/ 0 w 3195788"/>
              <a:gd name="connsiteY456" fmla="*/ 724196 h 1160647"/>
              <a:gd name="connsiteX457" fmla="*/ 20267 w 3195788"/>
              <a:gd name="connsiteY457" fmla="*/ 724196 h 1160647"/>
              <a:gd name="connsiteX458" fmla="*/ 20774 w 3195788"/>
              <a:gd name="connsiteY458" fmla="*/ 723115 h 1160647"/>
              <a:gd name="connsiteX459" fmla="*/ 24320 w 3195788"/>
              <a:gd name="connsiteY459" fmla="*/ 715549 h 1160647"/>
              <a:gd name="connsiteX460" fmla="*/ 26094 w 3195788"/>
              <a:gd name="connsiteY460" fmla="*/ 715819 h 1160647"/>
              <a:gd name="connsiteX461" fmla="*/ 38507 w 3195788"/>
              <a:gd name="connsiteY461" fmla="*/ 717710 h 1160647"/>
              <a:gd name="connsiteX462" fmla="*/ 39014 w 3195788"/>
              <a:gd name="connsiteY462" fmla="*/ 719062 h 1160647"/>
              <a:gd name="connsiteX463" fmla="*/ 42560 w 3195788"/>
              <a:gd name="connsiteY463" fmla="*/ 728519 h 1160647"/>
              <a:gd name="connsiteX464" fmla="*/ 68907 w 3195788"/>
              <a:gd name="connsiteY464" fmla="*/ 730681 h 1160647"/>
              <a:gd name="connsiteX465" fmla="*/ 68907 w 3195788"/>
              <a:gd name="connsiteY465" fmla="*/ 607460 h 1160647"/>
              <a:gd name="connsiteX466" fmla="*/ 70934 w 3195788"/>
              <a:gd name="connsiteY466" fmla="*/ 607460 h 1160647"/>
              <a:gd name="connsiteX467" fmla="*/ 85121 w 3195788"/>
              <a:gd name="connsiteY467" fmla="*/ 607460 h 1160647"/>
              <a:gd name="connsiteX468" fmla="*/ 85121 w 3195788"/>
              <a:gd name="connsiteY468" fmla="*/ 471268 h 1160647"/>
              <a:gd name="connsiteX469" fmla="*/ 86894 w 3195788"/>
              <a:gd name="connsiteY469" fmla="*/ 471268 h 1160647"/>
              <a:gd name="connsiteX470" fmla="*/ 99308 w 3195788"/>
              <a:gd name="connsiteY470" fmla="*/ 471268 h 1160647"/>
              <a:gd name="connsiteX471" fmla="*/ 99308 w 3195788"/>
              <a:gd name="connsiteY471" fmla="*/ 356694 h 1160647"/>
              <a:gd name="connsiteX472" fmla="*/ 103361 w 3195788"/>
              <a:gd name="connsiteY472" fmla="*/ 328590 h 1160647"/>
              <a:gd name="connsiteX473" fmla="*/ 105388 w 3195788"/>
              <a:gd name="connsiteY473" fmla="*/ 328590 h 1160647"/>
              <a:gd name="connsiteX474" fmla="*/ 119575 w 3195788"/>
              <a:gd name="connsiteY474" fmla="*/ 328590 h 1160647"/>
              <a:gd name="connsiteX475" fmla="*/ 156055 w 3195788"/>
              <a:gd name="connsiteY475" fmla="*/ 246443 h 1160647"/>
              <a:gd name="connsiteX476" fmla="*/ 160109 w 3195788"/>
              <a:gd name="connsiteY476" fmla="*/ 0 h 1160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Lst>
            <a:rect l="l" t="t" r="r" b="b"/>
            <a:pathLst>
              <a:path w="3195788" h="1160647">
                <a:moveTo>
                  <a:pt x="160109" y="0"/>
                </a:moveTo>
                <a:cubicBezTo>
                  <a:pt x="160109" y="18"/>
                  <a:pt x="160125" y="2040"/>
                  <a:pt x="162135" y="246443"/>
                </a:cubicBezTo>
                <a:cubicBezTo>
                  <a:pt x="162147" y="246467"/>
                  <a:pt x="162792" y="247808"/>
                  <a:pt x="200642" y="326429"/>
                </a:cubicBezTo>
                <a:lnTo>
                  <a:pt x="202669" y="326429"/>
                </a:lnTo>
                <a:lnTo>
                  <a:pt x="216856" y="326429"/>
                </a:lnTo>
                <a:lnTo>
                  <a:pt x="216856" y="350208"/>
                </a:lnTo>
                <a:cubicBezTo>
                  <a:pt x="216858" y="350214"/>
                  <a:pt x="216896" y="350272"/>
                  <a:pt x="217363" y="351019"/>
                </a:cubicBezTo>
                <a:lnTo>
                  <a:pt x="220909" y="356694"/>
                </a:lnTo>
                <a:lnTo>
                  <a:pt x="220909" y="471268"/>
                </a:lnTo>
                <a:lnTo>
                  <a:pt x="223189" y="471268"/>
                </a:lnTo>
                <a:lnTo>
                  <a:pt x="239150" y="471268"/>
                </a:lnTo>
                <a:lnTo>
                  <a:pt x="239150" y="611783"/>
                </a:lnTo>
                <a:cubicBezTo>
                  <a:pt x="239160" y="611782"/>
                  <a:pt x="239272" y="611761"/>
                  <a:pt x="240670" y="611513"/>
                </a:cubicBezTo>
                <a:lnTo>
                  <a:pt x="251310" y="609622"/>
                </a:lnTo>
                <a:cubicBezTo>
                  <a:pt x="251310" y="609644"/>
                  <a:pt x="251280" y="610978"/>
                  <a:pt x="249283" y="698254"/>
                </a:cubicBezTo>
                <a:cubicBezTo>
                  <a:pt x="249293" y="698256"/>
                  <a:pt x="249404" y="698276"/>
                  <a:pt x="250803" y="698525"/>
                </a:cubicBezTo>
                <a:lnTo>
                  <a:pt x="261443" y="700416"/>
                </a:lnTo>
                <a:cubicBezTo>
                  <a:pt x="261445" y="700423"/>
                  <a:pt x="261465" y="700487"/>
                  <a:pt x="261696" y="701227"/>
                </a:cubicBezTo>
                <a:lnTo>
                  <a:pt x="263470" y="706902"/>
                </a:lnTo>
                <a:cubicBezTo>
                  <a:pt x="263472" y="706893"/>
                  <a:pt x="263517" y="706750"/>
                  <a:pt x="264230" y="704470"/>
                </a:cubicBezTo>
                <a:lnTo>
                  <a:pt x="269550" y="687446"/>
                </a:lnTo>
                <a:lnTo>
                  <a:pt x="271323" y="687446"/>
                </a:lnTo>
                <a:lnTo>
                  <a:pt x="283737" y="687446"/>
                </a:lnTo>
                <a:lnTo>
                  <a:pt x="283737" y="719872"/>
                </a:lnTo>
                <a:cubicBezTo>
                  <a:pt x="283743" y="719877"/>
                  <a:pt x="283820" y="719917"/>
                  <a:pt x="284750" y="720413"/>
                </a:cubicBezTo>
                <a:lnTo>
                  <a:pt x="291844" y="724196"/>
                </a:lnTo>
                <a:lnTo>
                  <a:pt x="291844" y="725547"/>
                </a:lnTo>
                <a:lnTo>
                  <a:pt x="291844" y="735005"/>
                </a:lnTo>
                <a:lnTo>
                  <a:pt x="336431" y="735005"/>
                </a:lnTo>
                <a:lnTo>
                  <a:pt x="336431" y="736086"/>
                </a:lnTo>
                <a:lnTo>
                  <a:pt x="336431" y="743652"/>
                </a:lnTo>
                <a:lnTo>
                  <a:pt x="338457" y="743652"/>
                </a:lnTo>
                <a:lnTo>
                  <a:pt x="352644" y="743652"/>
                </a:lnTo>
                <a:lnTo>
                  <a:pt x="352644" y="713387"/>
                </a:lnTo>
                <a:lnTo>
                  <a:pt x="397231" y="713387"/>
                </a:lnTo>
                <a:lnTo>
                  <a:pt x="397231" y="712036"/>
                </a:lnTo>
                <a:lnTo>
                  <a:pt x="397231" y="702578"/>
                </a:lnTo>
                <a:lnTo>
                  <a:pt x="398245" y="702578"/>
                </a:lnTo>
                <a:lnTo>
                  <a:pt x="405338" y="702578"/>
                </a:lnTo>
                <a:lnTo>
                  <a:pt x="405338" y="700687"/>
                </a:lnTo>
                <a:lnTo>
                  <a:pt x="405338" y="687446"/>
                </a:lnTo>
                <a:lnTo>
                  <a:pt x="406098" y="687446"/>
                </a:lnTo>
                <a:lnTo>
                  <a:pt x="411418" y="687446"/>
                </a:lnTo>
                <a:lnTo>
                  <a:pt x="411418" y="686365"/>
                </a:lnTo>
                <a:lnTo>
                  <a:pt x="411418" y="678798"/>
                </a:lnTo>
                <a:lnTo>
                  <a:pt x="413445" y="678798"/>
                </a:lnTo>
                <a:lnTo>
                  <a:pt x="427632" y="678798"/>
                </a:lnTo>
                <a:lnTo>
                  <a:pt x="427632" y="679879"/>
                </a:lnTo>
                <a:lnTo>
                  <a:pt x="427632" y="687446"/>
                </a:lnTo>
                <a:lnTo>
                  <a:pt x="449925" y="687446"/>
                </a:lnTo>
                <a:lnTo>
                  <a:pt x="449925" y="685554"/>
                </a:lnTo>
                <a:lnTo>
                  <a:pt x="449925" y="672313"/>
                </a:lnTo>
                <a:lnTo>
                  <a:pt x="451699" y="672313"/>
                </a:lnTo>
                <a:lnTo>
                  <a:pt x="464112" y="672313"/>
                </a:lnTo>
                <a:lnTo>
                  <a:pt x="464112" y="696093"/>
                </a:lnTo>
                <a:lnTo>
                  <a:pt x="465126" y="696093"/>
                </a:lnTo>
                <a:lnTo>
                  <a:pt x="472219" y="696093"/>
                </a:lnTo>
                <a:lnTo>
                  <a:pt x="472219" y="695012"/>
                </a:lnTo>
                <a:lnTo>
                  <a:pt x="472219" y="687446"/>
                </a:lnTo>
                <a:lnTo>
                  <a:pt x="473992" y="687446"/>
                </a:lnTo>
                <a:lnTo>
                  <a:pt x="486406" y="687446"/>
                </a:lnTo>
                <a:lnTo>
                  <a:pt x="486406" y="713387"/>
                </a:lnTo>
                <a:lnTo>
                  <a:pt x="488433" y="713387"/>
                </a:lnTo>
                <a:lnTo>
                  <a:pt x="502619" y="713387"/>
                </a:lnTo>
                <a:lnTo>
                  <a:pt x="502619" y="715008"/>
                </a:lnTo>
                <a:lnTo>
                  <a:pt x="502619" y="726358"/>
                </a:lnTo>
                <a:lnTo>
                  <a:pt x="503379" y="726358"/>
                </a:lnTo>
                <a:lnTo>
                  <a:pt x="508700" y="726358"/>
                </a:lnTo>
                <a:lnTo>
                  <a:pt x="508700" y="725547"/>
                </a:lnTo>
                <a:lnTo>
                  <a:pt x="508700" y="719872"/>
                </a:lnTo>
                <a:lnTo>
                  <a:pt x="539100" y="719872"/>
                </a:lnTo>
                <a:lnTo>
                  <a:pt x="539100" y="743652"/>
                </a:lnTo>
                <a:lnTo>
                  <a:pt x="540113" y="743652"/>
                </a:lnTo>
                <a:lnTo>
                  <a:pt x="547207" y="743652"/>
                </a:lnTo>
                <a:lnTo>
                  <a:pt x="547207" y="744733"/>
                </a:lnTo>
                <a:lnTo>
                  <a:pt x="547207" y="752299"/>
                </a:lnTo>
                <a:lnTo>
                  <a:pt x="547967" y="752299"/>
                </a:lnTo>
                <a:lnTo>
                  <a:pt x="553287" y="752299"/>
                </a:lnTo>
                <a:lnTo>
                  <a:pt x="553287" y="750137"/>
                </a:lnTo>
                <a:lnTo>
                  <a:pt x="553287" y="735005"/>
                </a:lnTo>
                <a:lnTo>
                  <a:pt x="554300" y="735005"/>
                </a:lnTo>
                <a:lnTo>
                  <a:pt x="561394" y="735005"/>
                </a:lnTo>
                <a:lnTo>
                  <a:pt x="561394" y="736086"/>
                </a:lnTo>
                <a:lnTo>
                  <a:pt x="561394" y="743652"/>
                </a:lnTo>
                <a:lnTo>
                  <a:pt x="566714" y="741659"/>
                </a:lnTo>
                <a:cubicBezTo>
                  <a:pt x="567474" y="741287"/>
                  <a:pt x="567474" y="741085"/>
                  <a:pt x="567474" y="740679"/>
                </a:cubicBezTo>
                <a:lnTo>
                  <a:pt x="567474" y="735005"/>
                </a:lnTo>
                <a:lnTo>
                  <a:pt x="605981" y="735005"/>
                </a:lnTo>
                <a:lnTo>
                  <a:pt x="605981" y="758784"/>
                </a:lnTo>
                <a:lnTo>
                  <a:pt x="608007" y="758784"/>
                </a:lnTo>
                <a:lnTo>
                  <a:pt x="622194" y="758784"/>
                </a:lnTo>
                <a:lnTo>
                  <a:pt x="622194" y="759865"/>
                </a:lnTo>
                <a:lnTo>
                  <a:pt x="622194" y="767431"/>
                </a:lnTo>
                <a:lnTo>
                  <a:pt x="623968" y="767431"/>
                </a:lnTo>
                <a:lnTo>
                  <a:pt x="636381" y="767431"/>
                </a:lnTo>
                <a:lnTo>
                  <a:pt x="636381" y="743652"/>
                </a:lnTo>
                <a:lnTo>
                  <a:pt x="637394" y="743652"/>
                </a:lnTo>
                <a:lnTo>
                  <a:pt x="644488" y="743652"/>
                </a:lnTo>
                <a:lnTo>
                  <a:pt x="644488" y="711225"/>
                </a:lnTo>
                <a:lnTo>
                  <a:pt x="645501" y="711225"/>
                </a:lnTo>
                <a:lnTo>
                  <a:pt x="652595" y="711225"/>
                </a:lnTo>
                <a:lnTo>
                  <a:pt x="652595" y="709334"/>
                </a:lnTo>
                <a:lnTo>
                  <a:pt x="652595" y="696093"/>
                </a:lnTo>
                <a:cubicBezTo>
                  <a:pt x="650568" y="696093"/>
                  <a:pt x="650568" y="696093"/>
                  <a:pt x="651328" y="694471"/>
                </a:cubicBezTo>
                <a:lnTo>
                  <a:pt x="656648" y="683122"/>
                </a:lnTo>
                <a:cubicBezTo>
                  <a:pt x="656653" y="683139"/>
                  <a:pt x="656848" y="683813"/>
                  <a:pt x="664755" y="711225"/>
                </a:cubicBezTo>
                <a:lnTo>
                  <a:pt x="665515" y="711225"/>
                </a:lnTo>
                <a:lnTo>
                  <a:pt x="670835" y="711225"/>
                </a:lnTo>
                <a:lnTo>
                  <a:pt x="670835" y="605298"/>
                </a:lnTo>
                <a:lnTo>
                  <a:pt x="672355" y="605298"/>
                </a:lnTo>
                <a:lnTo>
                  <a:pt x="682995" y="605298"/>
                </a:lnTo>
                <a:lnTo>
                  <a:pt x="682995" y="557739"/>
                </a:lnTo>
                <a:lnTo>
                  <a:pt x="709342" y="557739"/>
                </a:lnTo>
                <a:lnTo>
                  <a:pt x="709342" y="536121"/>
                </a:lnTo>
                <a:lnTo>
                  <a:pt x="743796" y="536121"/>
                </a:lnTo>
                <a:lnTo>
                  <a:pt x="743796" y="538553"/>
                </a:lnTo>
                <a:lnTo>
                  <a:pt x="743796" y="555577"/>
                </a:lnTo>
                <a:lnTo>
                  <a:pt x="746076" y="555577"/>
                </a:lnTo>
                <a:lnTo>
                  <a:pt x="762036" y="555577"/>
                </a:lnTo>
                <a:lnTo>
                  <a:pt x="762036" y="603136"/>
                </a:lnTo>
                <a:lnTo>
                  <a:pt x="763049" y="603136"/>
                </a:lnTo>
                <a:lnTo>
                  <a:pt x="770143" y="603136"/>
                </a:lnTo>
                <a:lnTo>
                  <a:pt x="784330" y="607460"/>
                </a:lnTo>
                <a:lnTo>
                  <a:pt x="784330" y="646372"/>
                </a:lnTo>
                <a:lnTo>
                  <a:pt x="785343" y="646372"/>
                </a:lnTo>
                <a:lnTo>
                  <a:pt x="792436" y="646372"/>
                </a:lnTo>
                <a:lnTo>
                  <a:pt x="792436" y="647993"/>
                </a:lnTo>
                <a:lnTo>
                  <a:pt x="792436" y="659342"/>
                </a:lnTo>
                <a:lnTo>
                  <a:pt x="794463" y="659342"/>
                </a:lnTo>
                <a:lnTo>
                  <a:pt x="808650" y="659342"/>
                </a:lnTo>
                <a:lnTo>
                  <a:pt x="814730" y="665828"/>
                </a:lnTo>
                <a:lnTo>
                  <a:pt x="814730" y="687446"/>
                </a:lnTo>
                <a:lnTo>
                  <a:pt x="817010" y="687446"/>
                </a:lnTo>
                <a:lnTo>
                  <a:pt x="832970" y="687446"/>
                </a:lnTo>
                <a:lnTo>
                  <a:pt x="832970" y="688526"/>
                </a:lnTo>
                <a:lnTo>
                  <a:pt x="832970" y="696093"/>
                </a:lnTo>
                <a:lnTo>
                  <a:pt x="834237" y="696093"/>
                </a:lnTo>
                <a:lnTo>
                  <a:pt x="843104" y="696093"/>
                </a:lnTo>
                <a:lnTo>
                  <a:pt x="843104" y="698254"/>
                </a:lnTo>
                <a:lnTo>
                  <a:pt x="843104" y="713387"/>
                </a:lnTo>
                <a:cubicBezTo>
                  <a:pt x="847157" y="713387"/>
                  <a:pt x="847157" y="713387"/>
                  <a:pt x="847157" y="711495"/>
                </a:cubicBezTo>
                <a:lnTo>
                  <a:pt x="847157" y="698254"/>
                </a:lnTo>
                <a:lnTo>
                  <a:pt x="848170" y="698254"/>
                </a:lnTo>
                <a:lnTo>
                  <a:pt x="855264" y="698254"/>
                </a:lnTo>
                <a:lnTo>
                  <a:pt x="855264" y="699876"/>
                </a:lnTo>
                <a:lnTo>
                  <a:pt x="855264" y="711225"/>
                </a:lnTo>
                <a:lnTo>
                  <a:pt x="856024" y="711225"/>
                </a:lnTo>
                <a:lnTo>
                  <a:pt x="861344" y="711225"/>
                </a:lnTo>
                <a:cubicBezTo>
                  <a:pt x="861344" y="706902"/>
                  <a:pt x="861344" y="706902"/>
                  <a:pt x="909984" y="706902"/>
                </a:cubicBezTo>
                <a:lnTo>
                  <a:pt x="909984" y="708253"/>
                </a:lnTo>
                <a:lnTo>
                  <a:pt x="909984" y="717710"/>
                </a:lnTo>
                <a:lnTo>
                  <a:pt x="910744" y="717710"/>
                </a:lnTo>
                <a:lnTo>
                  <a:pt x="916065" y="717710"/>
                </a:lnTo>
                <a:lnTo>
                  <a:pt x="916065" y="719872"/>
                </a:lnTo>
                <a:lnTo>
                  <a:pt x="916065" y="735005"/>
                </a:lnTo>
                <a:cubicBezTo>
                  <a:pt x="916073" y="735001"/>
                  <a:pt x="916189" y="734923"/>
                  <a:pt x="918091" y="733654"/>
                </a:cubicBezTo>
                <a:lnTo>
                  <a:pt x="932278" y="724196"/>
                </a:lnTo>
                <a:cubicBezTo>
                  <a:pt x="932280" y="724177"/>
                  <a:pt x="932411" y="723302"/>
                  <a:pt x="938358" y="683122"/>
                </a:cubicBezTo>
                <a:cubicBezTo>
                  <a:pt x="938367" y="683120"/>
                  <a:pt x="938436" y="683094"/>
                  <a:pt x="939118" y="682852"/>
                </a:cubicBezTo>
                <a:lnTo>
                  <a:pt x="944438" y="680960"/>
                </a:lnTo>
                <a:cubicBezTo>
                  <a:pt x="944438" y="680944"/>
                  <a:pt x="944471" y="679883"/>
                  <a:pt x="946465" y="611783"/>
                </a:cubicBezTo>
                <a:cubicBezTo>
                  <a:pt x="946465" y="611801"/>
                  <a:pt x="946498" y="612892"/>
                  <a:pt x="948492" y="680960"/>
                </a:cubicBezTo>
                <a:cubicBezTo>
                  <a:pt x="948501" y="680963"/>
                  <a:pt x="948572" y="680988"/>
                  <a:pt x="949252" y="681230"/>
                </a:cubicBezTo>
                <a:lnTo>
                  <a:pt x="954572" y="683122"/>
                </a:lnTo>
                <a:lnTo>
                  <a:pt x="954572" y="596651"/>
                </a:lnTo>
                <a:cubicBezTo>
                  <a:pt x="958625" y="596651"/>
                  <a:pt x="958625" y="596651"/>
                  <a:pt x="958625" y="564224"/>
                </a:cubicBezTo>
                <a:lnTo>
                  <a:pt x="997132" y="564224"/>
                </a:lnTo>
                <a:lnTo>
                  <a:pt x="997132" y="596651"/>
                </a:lnTo>
                <a:lnTo>
                  <a:pt x="997892" y="596651"/>
                </a:lnTo>
                <a:lnTo>
                  <a:pt x="1003212" y="596651"/>
                </a:lnTo>
                <a:lnTo>
                  <a:pt x="1003212" y="514503"/>
                </a:lnTo>
                <a:lnTo>
                  <a:pt x="1004986" y="514503"/>
                </a:lnTo>
                <a:lnTo>
                  <a:pt x="1017399" y="514503"/>
                </a:lnTo>
                <a:lnTo>
                  <a:pt x="1017399" y="512612"/>
                </a:lnTo>
                <a:lnTo>
                  <a:pt x="1017399" y="499371"/>
                </a:lnTo>
                <a:lnTo>
                  <a:pt x="1039693" y="499371"/>
                </a:lnTo>
                <a:lnTo>
                  <a:pt x="1039693" y="498290"/>
                </a:lnTo>
                <a:lnTo>
                  <a:pt x="1039693" y="490724"/>
                </a:lnTo>
                <a:lnTo>
                  <a:pt x="1041466" y="490724"/>
                </a:lnTo>
                <a:lnTo>
                  <a:pt x="1053880" y="490724"/>
                </a:lnTo>
                <a:lnTo>
                  <a:pt x="1053880" y="491805"/>
                </a:lnTo>
                <a:lnTo>
                  <a:pt x="1053880" y="499371"/>
                </a:lnTo>
                <a:lnTo>
                  <a:pt x="1054640" y="499371"/>
                </a:lnTo>
                <a:lnTo>
                  <a:pt x="1059960" y="499371"/>
                </a:lnTo>
                <a:lnTo>
                  <a:pt x="1070093" y="495047"/>
                </a:lnTo>
                <a:lnTo>
                  <a:pt x="1074146" y="498290"/>
                </a:lnTo>
                <a:lnTo>
                  <a:pt x="1074146" y="490724"/>
                </a:lnTo>
                <a:lnTo>
                  <a:pt x="1076426" y="490724"/>
                </a:lnTo>
                <a:lnTo>
                  <a:pt x="1092387" y="490724"/>
                </a:lnTo>
                <a:lnTo>
                  <a:pt x="1092387" y="491805"/>
                </a:lnTo>
                <a:lnTo>
                  <a:pt x="1092387" y="499371"/>
                </a:lnTo>
                <a:lnTo>
                  <a:pt x="1122787" y="499371"/>
                </a:lnTo>
                <a:lnTo>
                  <a:pt x="1122787" y="500992"/>
                </a:lnTo>
                <a:lnTo>
                  <a:pt x="1122787" y="512342"/>
                </a:lnTo>
                <a:lnTo>
                  <a:pt x="1149134" y="512342"/>
                </a:lnTo>
                <a:lnTo>
                  <a:pt x="1149134" y="542606"/>
                </a:lnTo>
                <a:lnTo>
                  <a:pt x="1149894" y="542606"/>
                </a:lnTo>
                <a:lnTo>
                  <a:pt x="1155214" y="542606"/>
                </a:lnTo>
                <a:lnTo>
                  <a:pt x="1155214" y="543687"/>
                </a:lnTo>
                <a:lnTo>
                  <a:pt x="1155214" y="551254"/>
                </a:lnTo>
                <a:cubicBezTo>
                  <a:pt x="1159268" y="551254"/>
                  <a:pt x="1159268" y="551254"/>
                  <a:pt x="1159268" y="581518"/>
                </a:cubicBezTo>
                <a:lnTo>
                  <a:pt x="1160028" y="581518"/>
                </a:lnTo>
                <a:lnTo>
                  <a:pt x="1165348" y="581518"/>
                </a:lnTo>
                <a:lnTo>
                  <a:pt x="1165348" y="582329"/>
                </a:lnTo>
                <a:lnTo>
                  <a:pt x="1165348" y="588004"/>
                </a:lnTo>
                <a:lnTo>
                  <a:pt x="1166361" y="588004"/>
                </a:lnTo>
                <a:lnTo>
                  <a:pt x="1173454" y="588004"/>
                </a:lnTo>
                <a:lnTo>
                  <a:pt x="1173454" y="618269"/>
                </a:lnTo>
                <a:lnTo>
                  <a:pt x="1175481" y="618269"/>
                </a:lnTo>
                <a:lnTo>
                  <a:pt x="1189668" y="618269"/>
                </a:lnTo>
                <a:lnTo>
                  <a:pt x="1189668" y="642048"/>
                </a:lnTo>
                <a:cubicBezTo>
                  <a:pt x="1191695" y="642048"/>
                  <a:pt x="1191695" y="642048"/>
                  <a:pt x="1191695" y="643669"/>
                </a:cubicBezTo>
                <a:lnTo>
                  <a:pt x="1191695" y="655019"/>
                </a:lnTo>
                <a:lnTo>
                  <a:pt x="1192455" y="655019"/>
                </a:lnTo>
                <a:lnTo>
                  <a:pt x="1197775" y="655019"/>
                </a:lnTo>
                <a:lnTo>
                  <a:pt x="1197775" y="678798"/>
                </a:lnTo>
                <a:lnTo>
                  <a:pt x="1199041" y="678798"/>
                </a:lnTo>
                <a:lnTo>
                  <a:pt x="1207908" y="678798"/>
                </a:lnTo>
                <a:cubicBezTo>
                  <a:pt x="1209935" y="680960"/>
                  <a:pt x="1209935" y="680960"/>
                  <a:pt x="1209935" y="682852"/>
                </a:cubicBezTo>
                <a:lnTo>
                  <a:pt x="1209935" y="696093"/>
                </a:lnTo>
                <a:cubicBezTo>
                  <a:pt x="1209940" y="696086"/>
                  <a:pt x="1210027" y="695979"/>
                  <a:pt x="1211455" y="694201"/>
                </a:cubicBezTo>
                <a:lnTo>
                  <a:pt x="1222095" y="680960"/>
                </a:lnTo>
                <a:lnTo>
                  <a:pt x="1250469" y="680960"/>
                </a:lnTo>
                <a:lnTo>
                  <a:pt x="1250469" y="767431"/>
                </a:lnTo>
                <a:lnTo>
                  <a:pt x="1251229" y="767431"/>
                </a:lnTo>
                <a:lnTo>
                  <a:pt x="1256549" y="767431"/>
                </a:lnTo>
                <a:cubicBezTo>
                  <a:pt x="1256553" y="767423"/>
                  <a:pt x="1256612" y="767323"/>
                  <a:pt x="1257309" y="766080"/>
                </a:cubicBezTo>
                <a:lnTo>
                  <a:pt x="1262629" y="756622"/>
                </a:lnTo>
                <a:lnTo>
                  <a:pt x="1262629" y="758514"/>
                </a:lnTo>
                <a:lnTo>
                  <a:pt x="1262629" y="771755"/>
                </a:lnTo>
                <a:cubicBezTo>
                  <a:pt x="1266682" y="771755"/>
                  <a:pt x="1266682" y="771755"/>
                  <a:pt x="1266682" y="726358"/>
                </a:cubicBezTo>
                <a:lnTo>
                  <a:pt x="1267442" y="726358"/>
                </a:lnTo>
                <a:lnTo>
                  <a:pt x="1272762" y="726358"/>
                </a:lnTo>
                <a:lnTo>
                  <a:pt x="1272762" y="661504"/>
                </a:lnTo>
                <a:lnTo>
                  <a:pt x="1273776" y="661504"/>
                </a:lnTo>
                <a:lnTo>
                  <a:pt x="1280869" y="661504"/>
                </a:lnTo>
                <a:cubicBezTo>
                  <a:pt x="1280875" y="661483"/>
                  <a:pt x="1281139" y="660543"/>
                  <a:pt x="1293029" y="618269"/>
                </a:cubicBezTo>
                <a:lnTo>
                  <a:pt x="1294296" y="618269"/>
                </a:lnTo>
                <a:lnTo>
                  <a:pt x="1303163" y="618269"/>
                </a:lnTo>
                <a:cubicBezTo>
                  <a:pt x="1303168" y="618292"/>
                  <a:pt x="1303394" y="619258"/>
                  <a:pt x="1313296" y="661504"/>
                </a:cubicBezTo>
                <a:lnTo>
                  <a:pt x="1314309" y="661504"/>
                </a:lnTo>
                <a:lnTo>
                  <a:pt x="1321403" y="661504"/>
                </a:lnTo>
                <a:lnTo>
                  <a:pt x="1321403" y="700416"/>
                </a:lnTo>
                <a:lnTo>
                  <a:pt x="1323176" y="700416"/>
                </a:lnTo>
                <a:lnTo>
                  <a:pt x="1335590" y="700416"/>
                </a:lnTo>
                <a:lnTo>
                  <a:pt x="1335590" y="702578"/>
                </a:lnTo>
                <a:lnTo>
                  <a:pt x="1335590" y="717710"/>
                </a:lnTo>
                <a:cubicBezTo>
                  <a:pt x="1339643" y="717710"/>
                  <a:pt x="1339643" y="717710"/>
                  <a:pt x="1339643" y="715549"/>
                </a:cubicBezTo>
                <a:lnTo>
                  <a:pt x="1339643" y="700416"/>
                </a:lnTo>
                <a:lnTo>
                  <a:pt x="1341163" y="700416"/>
                </a:lnTo>
                <a:lnTo>
                  <a:pt x="1351803" y="700416"/>
                </a:lnTo>
                <a:lnTo>
                  <a:pt x="1351803" y="702037"/>
                </a:lnTo>
                <a:lnTo>
                  <a:pt x="1351803" y="713387"/>
                </a:lnTo>
                <a:lnTo>
                  <a:pt x="1382204" y="713387"/>
                </a:lnTo>
                <a:lnTo>
                  <a:pt x="1382204" y="676637"/>
                </a:lnTo>
                <a:lnTo>
                  <a:pt x="1383470" y="676637"/>
                </a:lnTo>
                <a:lnTo>
                  <a:pt x="1392337" y="676637"/>
                </a:lnTo>
                <a:lnTo>
                  <a:pt x="1392337" y="698254"/>
                </a:lnTo>
                <a:cubicBezTo>
                  <a:pt x="1394364" y="698254"/>
                  <a:pt x="1394364" y="698254"/>
                  <a:pt x="1394364" y="665828"/>
                </a:cubicBezTo>
                <a:lnTo>
                  <a:pt x="1416657" y="665828"/>
                </a:lnTo>
                <a:lnTo>
                  <a:pt x="1416657" y="664206"/>
                </a:lnTo>
                <a:lnTo>
                  <a:pt x="1416657" y="652857"/>
                </a:lnTo>
                <a:lnTo>
                  <a:pt x="1417417" y="652857"/>
                </a:lnTo>
                <a:lnTo>
                  <a:pt x="1422737" y="652857"/>
                </a:lnTo>
                <a:lnTo>
                  <a:pt x="1422737" y="650966"/>
                </a:lnTo>
                <a:lnTo>
                  <a:pt x="1422737" y="637725"/>
                </a:lnTo>
                <a:lnTo>
                  <a:pt x="1426791" y="644210"/>
                </a:lnTo>
                <a:lnTo>
                  <a:pt x="1429071" y="644210"/>
                </a:lnTo>
                <a:lnTo>
                  <a:pt x="1445031" y="644210"/>
                </a:lnTo>
                <a:lnTo>
                  <a:pt x="1445031" y="643399"/>
                </a:lnTo>
                <a:lnTo>
                  <a:pt x="1445031" y="637725"/>
                </a:lnTo>
                <a:lnTo>
                  <a:pt x="1445791" y="637725"/>
                </a:lnTo>
                <a:lnTo>
                  <a:pt x="1451111" y="637725"/>
                </a:lnTo>
                <a:lnTo>
                  <a:pt x="1451111" y="639076"/>
                </a:lnTo>
                <a:lnTo>
                  <a:pt x="1451111" y="648534"/>
                </a:lnTo>
                <a:lnTo>
                  <a:pt x="1489618" y="648534"/>
                </a:lnTo>
                <a:lnTo>
                  <a:pt x="1489618" y="786887"/>
                </a:lnTo>
                <a:lnTo>
                  <a:pt x="1491138" y="786887"/>
                </a:lnTo>
                <a:lnTo>
                  <a:pt x="1501778" y="786887"/>
                </a:lnTo>
                <a:lnTo>
                  <a:pt x="1501778" y="773917"/>
                </a:lnTo>
                <a:lnTo>
                  <a:pt x="1505832" y="773917"/>
                </a:lnTo>
                <a:lnTo>
                  <a:pt x="1505832" y="786887"/>
                </a:lnTo>
                <a:lnTo>
                  <a:pt x="1536232" y="786887"/>
                </a:lnTo>
                <a:lnTo>
                  <a:pt x="1536232" y="756622"/>
                </a:lnTo>
                <a:lnTo>
                  <a:pt x="1548392" y="756622"/>
                </a:lnTo>
                <a:lnTo>
                  <a:pt x="1560552" y="754461"/>
                </a:lnTo>
                <a:cubicBezTo>
                  <a:pt x="1562579" y="754461"/>
                  <a:pt x="1562579" y="756622"/>
                  <a:pt x="1564606" y="756622"/>
                </a:cubicBezTo>
                <a:lnTo>
                  <a:pt x="1574739" y="756622"/>
                </a:lnTo>
                <a:lnTo>
                  <a:pt x="1574739" y="786887"/>
                </a:lnTo>
                <a:lnTo>
                  <a:pt x="1582846" y="786887"/>
                </a:lnTo>
                <a:lnTo>
                  <a:pt x="1582846" y="804182"/>
                </a:lnTo>
                <a:lnTo>
                  <a:pt x="1592182" y="805087"/>
                </a:lnTo>
                <a:lnTo>
                  <a:pt x="1605140" y="805087"/>
                </a:lnTo>
                <a:lnTo>
                  <a:pt x="1605140" y="789049"/>
                </a:lnTo>
                <a:lnTo>
                  <a:pt x="1673096" y="789049"/>
                </a:lnTo>
                <a:lnTo>
                  <a:pt x="1673096" y="703796"/>
                </a:lnTo>
                <a:lnTo>
                  <a:pt x="1745104" y="703796"/>
                </a:lnTo>
                <a:lnTo>
                  <a:pt x="1745104" y="782564"/>
                </a:lnTo>
                <a:lnTo>
                  <a:pt x="1747008" y="782564"/>
                </a:lnTo>
                <a:lnTo>
                  <a:pt x="1748250" y="805087"/>
                </a:lnTo>
                <a:lnTo>
                  <a:pt x="1757926" y="805087"/>
                </a:lnTo>
                <a:cubicBezTo>
                  <a:pt x="1758462" y="797873"/>
                  <a:pt x="1759168" y="790219"/>
                  <a:pt x="1759168" y="782564"/>
                </a:cubicBezTo>
                <a:lnTo>
                  <a:pt x="1765248" y="782564"/>
                </a:lnTo>
                <a:lnTo>
                  <a:pt x="1766490" y="805087"/>
                </a:lnTo>
                <a:lnTo>
                  <a:pt x="1817112" y="805087"/>
                </a:lnTo>
                <a:lnTo>
                  <a:pt x="1817112" y="642059"/>
                </a:lnTo>
                <a:lnTo>
                  <a:pt x="2014439" y="642059"/>
                </a:lnTo>
                <a:lnTo>
                  <a:pt x="2014439" y="805087"/>
                </a:lnTo>
                <a:lnTo>
                  <a:pt x="2033136" y="805087"/>
                </a:lnTo>
                <a:lnTo>
                  <a:pt x="2033136" y="722394"/>
                </a:lnTo>
                <a:lnTo>
                  <a:pt x="2128256" y="722394"/>
                </a:lnTo>
                <a:cubicBezTo>
                  <a:pt x="2132331" y="616373"/>
                  <a:pt x="2135709" y="510899"/>
                  <a:pt x="2140186" y="404253"/>
                </a:cubicBezTo>
                <a:cubicBezTo>
                  <a:pt x="2130053" y="404253"/>
                  <a:pt x="2105733" y="391282"/>
                  <a:pt x="2128026" y="382635"/>
                </a:cubicBezTo>
                <a:cubicBezTo>
                  <a:pt x="2125999" y="380473"/>
                  <a:pt x="2123973" y="378311"/>
                  <a:pt x="2121946" y="378311"/>
                </a:cubicBezTo>
                <a:cubicBezTo>
                  <a:pt x="2121946" y="365341"/>
                  <a:pt x="2119919" y="363179"/>
                  <a:pt x="2130053" y="354532"/>
                </a:cubicBezTo>
                <a:lnTo>
                  <a:pt x="2130053" y="337238"/>
                </a:lnTo>
                <a:lnTo>
                  <a:pt x="2144240" y="337238"/>
                </a:lnTo>
                <a:lnTo>
                  <a:pt x="2144240" y="315620"/>
                </a:lnTo>
                <a:cubicBezTo>
                  <a:pt x="2144240" y="313458"/>
                  <a:pt x="2146266" y="313458"/>
                  <a:pt x="2146266" y="311296"/>
                </a:cubicBezTo>
                <a:lnTo>
                  <a:pt x="2146266" y="233472"/>
                </a:lnTo>
                <a:cubicBezTo>
                  <a:pt x="2146266" y="231310"/>
                  <a:pt x="2144240" y="229149"/>
                  <a:pt x="2144240" y="226987"/>
                </a:cubicBezTo>
                <a:lnTo>
                  <a:pt x="2150320" y="220501"/>
                </a:lnTo>
                <a:lnTo>
                  <a:pt x="2150320" y="162133"/>
                </a:lnTo>
                <a:cubicBezTo>
                  <a:pt x="2150320" y="159972"/>
                  <a:pt x="2150320" y="159972"/>
                  <a:pt x="2152346" y="157810"/>
                </a:cubicBezTo>
                <a:lnTo>
                  <a:pt x="2152346" y="101604"/>
                </a:lnTo>
                <a:cubicBezTo>
                  <a:pt x="2154373" y="92957"/>
                  <a:pt x="2154373" y="88633"/>
                  <a:pt x="2154373" y="82148"/>
                </a:cubicBezTo>
                <a:cubicBezTo>
                  <a:pt x="2158427" y="88633"/>
                  <a:pt x="2158427" y="92957"/>
                  <a:pt x="2158427" y="99442"/>
                </a:cubicBezTo>
                <a:cubicBezTo>
                  <a:pt x="2160453" y="121060"/>
                  <a:pt x="2160453" y="140516"/>
                  <a:pt x="2160453" y="157810"/>
                </a:cubicBezTo>
                <a:cubicBezTo>
                  <a:pt x="2162480" y="181589"/>
                  <a:pt x="2162480" y="201045"/>
                  <a:pt x="2162480" y="220501"/>
                </a:cubicBezTo>
                <a:lnTo>
                  <a:pt x="2168560" y="226987"/>
                </a:lnTo>
                <a:cubicBezTo>
                  <a:pt x="2168560" y="229149"/>
                  <a:pt x="2166533" y="231310"/>
                  <a:pt x="2166533" y="233472"/>
                </a:cubicBezTo>
                <a:lnTo>
                  <a:pt x="2166533" y="311296"/>
                </a:lnTo>
                <a:cubicBezTo>
                  <a:pt x="2166533" y="313458"/>
                  <a:pt x="2168560" y="313458"/>
                  <a:pt x="2168560" y="315620"/>
                </a:cubicBezTo>
                <a:lnTo>
                  <a:pt x="2168560" y="337238"/>
                </a:lnTo>
                <a:lnTo>
                  <a:pt x="2182747" y="337238"/>
                </a:lnTo>
                <a:lnTo>
                  <a:pt x="2182747" y="354532"/>
                </a:lnTo>
                <a:cubicBezTo>
                  <a:pt x="2190854" y="363179"/>
                  <a:pt x="2190854" y="363179"/>
                  <a:pt x="2190854" y="378311"/>
                </a:cubicBezTo>
                <a:cubicBezTo>
                  <a:pt x="2188827" y="378311"/>
                  <a:pt x="2186800" y="380473"/>
                  <a:pt x="2184774" y="382635"/>
                </a:cubicBezTo>
                <a:cubicBezTo>
                  <a:pt x="2205040" y="393444"/>
                  <a:pt x="2180720" y="402091"/>
                  <a:pt x="2172613" y="404253"/>
                </a:cubicBezTo>
                <a:cubicBezTo>
                  <a:pt x="2174640" y="488562"/>
                  <a:pt x="2178693" y="572871"/>
                  <a:pt x="2180720" y="657181"/>
                </a:cubicBezTo>
                <a:lnTo>
                  <a:pt x="2245574" y="657181"/>
                </a:lnTo>
                <a:lnTo>
                  <a:pt x="2245574" y="732843"/>
                </a:lnTo>
                <a:lnTo>
                  <a:pt x="2253681" y="732843"/>
                </a:lnTo>
                <a:cubicBezTo>
                  <a:pt x="2253681" y="730681"/>
                  <a:pt x="2255708" y="728519"/>
                  <a:pt x="2255708" y="726358"/>
                </a:cubicBezTo>
                <a:lnTo>
                  <a:pt x="2261788" y="726358"/>
                </a:lnTo>
                <a:cubicBezTo>
                  <a:pt x="2261788" y="728519"/>
                  <a:pt x="2261788" y="730681"/>
                  <a:pt x="2263815" y="735005"/>
                </a:cubicBezTo>
                <a:lnTo>
                  <a:pt x="2275975" y="735005"/>
                </a:lnTo>
                <a:lnTo>
                  <a:pt x="2275975" y="728519"/>
                </a:lnTo>
                <a:lnTo>
                  <a:pt x="2298268" y="728519"/>
                </a:lnTo>
                <a:lnTo>
                  <a:pt x="2298268" y="735005"/>
                </a:lnTo>
                <a:lnTo>
                  <a:pt x="2318535" y="735005"/>
                </a:lnTo>
                <a:lnTo>
                  <a:pt x="2318535" y="780402"/>
                </a:lnTo>
                <a:lnTo>
                  <a:pt x="2332722" y="780402"/>
                </a:lnTo>
                <a:lnTo>
                  <a:pt x="2332722" y="767431"/>
                </a:lnTo>
                <a:lnTo>
                  <a:pt x="2348936" y="767431"/>
                </a:lnTo>
                <a:lnTo>
                  <a:pt x="2348936" y="588004"/>
                </a:lnTo>
                <a:lnTo>
                  <a:pt x="2355016" y="581518"/>
                </a:lnTo>
                <a:lnTo>
                  <a:pt x="2427977" y="581518"/>
                </a:lnTo>
                <a:lnTo>
                  <a:pt x="2427977" y="590166"/>
                </a:lnTo>
                <a:lnTo>
                  <a:pt x="2438110" y="590166"/>
                </a:lnTo>
                <a:lnTo>
                  <a:pt x="2438110" y="704740"/>
                </a:lnTo>
                <a:lnTo>
                  <a:pt x="2460404" y="704740"/>
                </a:lnTo>
                <a:lnTo>
                  <a:pt x="2460404" y="637725"/>
                </a:lnTo>
                <a:lnTo>
                  <a:pt x="2486751" y="637725"/>
                </a:lnTo>
                <a:cubicBezTo>
                  <a:pt x="2488777" y="637725"/>
                  <a:pt x="2488777" y="635563"/>
                  <a:pt x="2490804" y="633401"/>
                </a:cubicBezTo>
                <a:lnTo>
                  <a:pt x="2498911" y="633401"/>
                </a:lnTo>
                <a:cubicBezTo>
                  <a:pt x="2500937" y="635563"/>
                  <a:pt x="2500937" y="637725"/>
                  <a:pt x="2502964" y="637725"/>
                </a:cubicBezTo>
                <a:lnTo>
                  <a:pt x="2525258" y="637725"/>
                </a:lnTo>
                <a:lnTo>
                  <a:pt x="2525258" y="520989"/>
                </a:lnTo>
                <a:cubicBezTo>
                  <a:pt x="2525272" y="520986"/>
                  <a:pt x="2526139" y="520822"/>
                  <a:pt x="2582005" y="510180"/>
                </a:cubicBezTo>
                <a:lnTo>
                  <a:pt x="2582005" y="511261"/>
                </a:lnTo>
                <a:lnTo>
                  <a:pt x="2582005" y="518827"/>
                </a:lnTo>
                <a:lnTo>
                  <a:pt x="2608352" y="518827"/>
                </a:lnTo>
                <a:lnTo>
                  <a:pt x="2608352" y="773917"/>
                </a:lnTo>
                <a:lnTo>
                  <a:pt x="2630646" y="773917"/>
                </a:lnTo>
                <a:lnTo>
                  <a:pt x="2630646" y="769593"/>
                </a:lnTo>
                <a:lnTo>
                  <a:pt x="2642806" y="769593"/>
                </a:lnTo>
                <a:lnTo>
                  <a:pt x="2642806" y="773917"/>
                </a:lnTo>
                <a:lnTo>
                  <a:pt x="2667126" y="773917"/>
                </a:lnTo>
                <a:lnTo>
                  <a:pt x="2667126" y="760946"/>
                </a:lnTo>
                <a:lnTo>
                  <a:pt x="2695500" y="760946"/>
                </a:lnTo>
                <a:cubicBezTo>
                  <a:pt x="2699553" y="756622"/>
                  <a:pt x="2703607" y="756622"/>
                  <a:pt x="2707660" y="756622"/>
                </a:cubicBezTo>
                <a:cubicBezTo>
                  <a:pt x="2713740" y="760946"/>
                  <a:pt x="2721847" y="760946"/>
                  <a:pt x="2727927" y="760946"/>
                </a:cubicBezTo>
                <a:lnTo>
                  <a:pt x="2727927" y="743652"/>
                </a:lnTo>
                <a:lnTo>
                  <a:pt x="2736034" y="743652"/>
                </a:lnTo>
                <a:lnTo>
                  <a:pt x="2736034" y="730681"/>
                </a:lnTo>
                <a:lnTo>
                  <a:pt x="2792781" y="730681"/>
                </a:lnTo>
                <a:lnTo>
                  <a:pt x="2792781" y="700416"/>
                </a:lnTo>
                <a:lnTo>
                  <a:pt x="2811021" y="700416"/>
                </a:lnTo>
                <a:lnTo>
                  <a:pt x="2811021" y="693931"/>
                </a:lnTo>
                <a:lnTo>
                  <a:pt x="2823181" y="693931"/>
                </a:lnTo>
                <a:lnTo>
                  <a:pt x="2823181" y="700416"/>
                </a:lnTo>
                <a:lnTo>
                  <a:pt x="2839395" y="700416"/>
                </a:lnTo>
                <a:lnTo>
                  <a:pt x="2839395" y="750137"/>
                </a:lnTo>
                <a:lnTo>
                  <a:pt x="2871822" y="750137"/>
                </a:lnTo>
                <a:lnTo>
                  <a:pt x="2871822" y="724196"/>
                </a:lnTo>
                <a:lnTo>
                  <a:pt x="2910329" y="724196"/>
                </a:lnTo>
                <a:lnTo>
                  <a:pt x="2910329" y="693931"/>
                </a:lnTo>
                <a:lnTo>
                  <a:pt x="2958970" y="693931"/>
                </a:lnTo>
                <a:lnTo>
                  <a:pt x="2958970" y="805087"/>
                </a:lnTo>
                <a:lnTo>
                  <a:pt x="2958970" y="818866"/>
                </a:lnTo>
                <a:lnTo>
                  <a:pt x="2968113" y="818866"/>
                </a:lnTo>
                <a:lnTo>
                  <a:pt x="2968113" y="762555"/>
                </a:lnTo>
                <a:lnTo>
                  <a:pt x="2971450" y="756622"/>
                </a:lnTo>
                <a:lnTo>
                  <a:pt x="2971450" y="758514"/>
                </a:lnTo>
                <a:lnTo>
                  <a:pt x="2971450" y="771755"/>
                </a:lnTo>
                <a:cubicBezTo>
                  <a:pt x="2975503" y="771755"/>
                  <a:pt x="2975503" y="771755"/>
                  <a:pt x="2975503" y="726358"/>
                </a:cubicBezTo>
                <a:lnTo>
                  <a:pt x="2976263" y="726358"/>
                </a:lnTo>
                <a:lnTo>
                  <a:pt x="2981583" y="726358"/>
                </a:lnTo>
                <a:lnTo>
                  <a:pt x="2981583" y="661504"/>
                </a:lnTo>
                <a:lnTo>
                  <a:pt x="2982597" y="661504"/>
                </a:lnTo>
                <a:lnTo>
                  <a:pt x="2989690" y="661504"/>
                </a:lnTo>
                <a:cubicBezTo>
                  <a:pt x="2989696" y="661483"/>
                  <a:pt x="2989960" y="660543"/>
                  <a:pt x="3001850" y="618269"/>
                </a:cubicBezTo>
                <a:lnTo>
                  <a:pt x="3003117" y="618269"/>
                </a:lnTo>
                <a:lnTo>
                  <a:pt x="3011984" y="618269"/>
                </a:lnTo>
                <a:cubicBezTo>
                  <a:pt x="3011989" y="618292"/>
                  <a:pt x="3012215" y="619258"/>
                  <a:pt x="3022117" y="661504"/>
                </a:cubicBezTo>
                <a:lnTo>
                  <a:pt x="3023130" y="661504"/>
                </a:lnTo>
                <a:lnTo>
                  <a:pt x="3030224" y="661504"/>
                </a:lnTo>
                <a:lnTo>
                  <a:pt x="3030224" y="700416"/>
                </a:lnTo>
                <a:lnTo>
                  <a:pt x="3031997" y="700416"/>
                </a:lnTo>
                <a:lnTo>
                  <a:pt x="3044411" y="700416"/>
                </a:lnTo>
                <a:lnTo>
                  <a:pt x="3044411" y="702578"/>
                </a:lnTo>
                <a:lnTo>
                  <a:pt x="3044411" y="717710"/>
                </a:lnTo>
                <a:cubicBezTo>
                  <a:pt x="3048464" y="717710"/>
                  <a:pt x="3048464" y="717710"/>
                  <a:pt x="3048464" y="715549"/>
                </a:cubicBezTo>
                <a:lnTo>
                  <a:pt x="3048464" y="700416"/>
                </a:lnTo>
                <a:lnTo>
                  <a:pt x="3049984" y="700416"/>
                </a:lnTo>
                <a:lnTo>
                  <a:pt x="3060624" y="700416"/>
                </a:lnTo>
                <a:lnTo>
                  <a:pt x="3060624" y="702037"/>
                </a:lnTo>
                <a:lnTo>
                  <a:pt x="3060624" y="713387"/>
                </a:lnTo>
                <a:lnTo>
                  <a:pt x="3091025" y="713387"/>
                </a:lnTo>
                <a:lnTo>
                  <a:pt x="3091025" y="676637"/>
                </a:lnTo>
                <a:lnTo>
                  <a:pt x="3092291" y="676637"/>
                </a:lnTo>
                <a:lnTo>
                  <a:pt x="3101158" y="676637"/>
                </a:lnTo>
                <a:lnTo>
                  <a:pt x="3101158" y="698254"/>
                </a:lnTo>
                <a:cubicBezTo>
                  <a:pt x="3103185" y="698254"/>
                  <a:pt x="3103185" y="698254"/>
                  <a:pt x="3103185" y="665828"/>
                </a:cubicBezTo>
                <a:lnTo>
                  <a:pt x="3125478" y="665828"/>
                </a:lnTo>
                <a:lnTo>
                  <a:pt x="3125478" y="664206"/>
                </a:lnTo>
                <a:lnTo>
                  <a:pt x="3125478" y="652857"/>
                </a:lnTo>
                <a:lnTo>
                  <a:pt x="3126238" y="652857"/>
                </a:lnTo>
                <a:lnTo>
                  <a:pt x="3131558" y="652857"/>
                </a:lnTo>
                <a:lnTo>
                  <a:pt x="3131558" y="650966"/>
                </a:lnTo>
                <a:lnTo>
                  <a:pt x="3131558" y="637725"/>
                </a:lnTo>
                <a:lnTo>
                  <a:pt x="3135612" y="644210"/>
                </a:lnTo>
                <a:lnTo>
                  <a:pt x="3137892" y="644210"/>
                </a:lnTo>
                <a:lnTo>
                  <a:pt x="3153852" y="644210"/>
                </a:lnTo>
                <a:lnTo>
                  <a:pt x="3153852" y="643399"/>
                </a:lnTo>
                <a:lnTo>
                  <a:pt x="3153852" y="637725"/>
                </a:lnTo>
                <a:lnTo>
                  <a:pt x="3154612" y="637725"/>
                </a:lnTo>
                <a:lnTo>
                  <a:pt x="3159932" y="637725"/>
                </a:lnTo>
                <a:lnTo>
                  <a:pt x="3159932" y="639076"/>
                </a:lnTo>
                <a:lnTo>
                  <a:pt x="3159932" y="648534"/>
                </a:lnTo>
                <a:lnTo>
                  <a:pt x="3195788" y="648534"/>
                </a:lnTo>
                <a:lnTo>
                  <a:pt x="3195788" y="1159457"/>
                </a:lnTo>
                <a:lnTo>
                  <a:pt x="3031533" y="1159331"/>
                </a:lnTo>
                <a:lnTo>
                  <a:pt x="3031520" y="1160647"/>
                </a:lnTo>
                <a:lnTo>
                  <a:pt x="2054" y="1158314"/>
                </a:lnTo>
                <a:cubicBezTo>
                  <a:pt x="1369" y="1010750"/>
                  <a:pt x="685" y="871760"/>
                  <a:pt x="0" y="724196"/>
                </a:cubicBezTo>
                <a:lnTo>
                  <a:pt x="20267" y="724196"/>
                </a:lnTo>
                <a:cubicBezTo>
                  <a:pt x="20271" y="724190"/>
                  <a:pt x="20308" y="724108"/>
                  <a:pt x="20774" y="723115"/>
                </a:cubicBezTo>
                <a:lnTo>
                  <a:pt x="24320" y="715549"/>
                </a:lnTo>
                <a:cubicBezTo>
                  <a:pt x="24329" y="715550"/>
                  <a:pt x="24442" y="715568"/>
                  <a:pt x="26094" y="715819"/>
                </a:cubicBezTo>
                <a:lnTo>
                  <a:pt x="38507" y="717710"/>
                </a:lnTo>
                <a:cubicBezTo>
                  <a:pt x="38510" y="717720"/>
                  <a:pt x="38548" y="717821"/>
                  <a:pt x="39014" y="719062"/>
                </a:cubicBezTo>
                <a:lnTo>
                  <a:pt x="42560" y="728519"/>
                </a:lnTo>
                <a:cubicBezTo>
                  <a:pt x="42574" y="728520"/>
                  <a:pt x="43170" y="728570"/>
                  <a:pt x="68907" y="730681"/>
                </a:cubicBezTo>
                <a:lnTo>
                  <a:pt x="68907" y="607460"/>
                </a:lnTo>
                <a:lnTo>
                  <a:pt x="70934" y="607460"/>
                </a:lnTo>
                <a:lnTo>
                  <a:pt x="85121" y="607460"/>
                </a:lnTo>
                <a:lnTo>
                  <a:pt x="85121" y="471268"/>
                </a:lnTo>
                <a:lnTo>
                  <a:pt x="86894" y="471268"/>
                </a:lnTo>
                <a:lnTo>
                  <a:pt x="99308" y="471268"/>
                </a:lnTo>
                <a:lnTo>
                  <a:pt x="99308" y="356694"/>
                </a:lnTo>
                <a:cubicBezTo>
                  <a:pt x="103361" y="354532"/>
                  <a:pt x="103361" y="354532"/>
                  <a:pt x="103361" y="328590"/>
                </a:cubicBezTo>
                <a:lnTo>
                  <a:pt x="105388" y="328590"/>
                </a:lnTo>
                <a:lnTo>
                  <a:pt x="119575" y="328590"/>
                </a:lnTo>
                <a:cubicBezTo>
                  <a:pt x="119586" y="328567"/>
                  <a:pt x="120192" y="327200"/>
                  <a:pt x="156055" y="246443"/>
                </a:cubicBezTo>
                <a:cubicBezTo>
                  <a:pt x="156055" y="246429"/>
                  <a:pt x="156089" y="244478"/>
                  <a:pt x="160109" y="0"/>
                </a:cubicBezTo>
                <a:close/>
              </a:path>
            </a:pathLst>
          </a:custGeom>
          <a:solidFill>
            <a:schemeClr val="accent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162" name="Freeform: Shape 161">
            <a:extLst>
              <a:ext uri="{FF2B5EF4-FFF2-40B4-BE49-F238E27FC236}">
                <a16:creationId xmlns:a16="http://schemas.microsoft.com/office/drawing/2014/main" id="{70DBBBBA-E6C4-4E4B-9603-91CDDF8FF1C1}"/>
              </a:ext>
            </a:extLst>
          </p:cNvPr>
          <p:cNvSpPr/>
          <p:nvPr/>
        </p:nvSpPr>
        <p:spPr>
          <a:xfrm>
            <a:off x="224615" y="4295186"/>
            <a:ext cx="1578987" cy="2196540"/>
          </a:xfrm>
          <a:custGeom>
            <a:avLst/>
            <a:gdLst>
              <a:gd name="connsiteX0" fmla="*/ 1022274 w 4159710"/>
              <a:gd name="connsiteY0" fmla="*/ 5419078 h 5786598"/>
              <a:gd name="connsiteX1" fmla="*/ 976163 w 4159710"/>
              <a:gd name="connsiteY1" fmla="*/ 5507455 h 5786598"/>
              <a:gd name="connsiteX2" fmla="*/ 1068385 w 4159710"/>
              <a:gd name="connsiteY2" fmla="*/ 5507455 h 5786598"/>
              <a:gd name="connsiteX3" fmla="*/ 1318025 w 4159710"/>
              <a:gd name="connsiteY3" fmla="*/ 5289802 h 5786598"/>
              <a:gd name="connsiteX4" fmla="*/ 1204463 w 4159710"/>
              <a:gd name="connsiteY4" fmla="*/ 5507455 h 5786598"/>
              <a:gd name="connsiteX5" fmla="*/ 1431587 w 4159710"/>
              <a:gd name="connsiteY5" fmla="*/ 5507455 h 5786598"/>
              <a:gd name="connsiteX6" fmla="*/ 708685 w 4159710"/>
              <a:gd name="connsiteY6" fmla="*/ 5255614 h 5786598"/>
              <a:gd name="connsiteX7" fmla="*/ 577286 w 4159710"/>
              <a:gd name="connsiteY7" fmla="*/ 5507455 h 5786598"/>
              <a:gd name="connsiteX8" fmla="*/ 840085 w 4159710"/>
              <a:gd name="connsiteY8" fmla="*/ 5507455 h 5786598"/>
              <a:gd name="connsiteX9" fmla="*/ 1203875 w 4159710"/>
              <a:gd name="connsiteY9" fmla="*/ 5071022 h 5786598"/>
              <a:gd name="connsiteX10" fmla="*/ 1053938 w 4159710"/>
              <a:gd name="connsiteY10" fmla="*/ 5358390 h 5786598"/>
              <a:gd name="connsiteX11" fmla="*/ 1131714 w 4159710"/>
              <a:gd name="connsiteY11" fmla="*/ 5507455 h 5786598"/>
              <a:gd name="connsiteX12" fmla="*/ 1141134 w 4159710"/>
              <a:gd name="connsiteY12" fmla="*/ 5507455 h 5786598"/>
              <a:gd name="connsiteX13" fmla="*/ 1286361 w 4159710"/>
              <a:gd name="connsiteY13" fmla="*/ 5229113 h 5786598"/>
              <a:gd name="connsiteX14" fmla="*/ 822835 w 4159710"/>
              <a:gd name="connsiteY14" fmla="*/ 5036834 h 5786598"/>
              <a:gd name="connsiteX15" fmla="*/ 740350 w 4159710"/>
              <a:gd name="connsiteY15" fmla="*/ 5194926 h 5786598"/>
              <a:gd name="connsiteX16" fmla="*/ 903414 w 4159710"/>
              <a:gd name="connsiteY16" fmla="*/ 5507455 h 5786598"/>
              <a:gd name="connsiteX17" fmla="*/ 912834 w 4159710"/>
              <a:gd name="connsiteY17" fmla="*/ 5507455 h 5786598"/>
              <a:gd name="connsiteX18" fmla="*/ 990609 w 4159710"/>
              <a:gd name="connsiteY18" fmla="*/ 5358390 h 5786598"/>
              <a:gd name="connsiteX19" fmla="*/ 1451724 w 4159710"/>
              <a:gd name="connsiteY19" fmla="*/ 5033553 h 5786598"/>
              <a:gd name="connsiteX20" fmla="*/ 1355112 w 4159710"/>
              <a:gd name="connsiteY20" fmla="*/ 5218720 h 5786598"/>
              <a:gd name="connsiteX21" fmla="*/ 1505762 w 4159710"/>
              <a:gd name="connsiteY21" fmla="*/ 5507455 h 5786598"/>
              <a:gd name="connsiteX22" fmla="*/ 1698986 w 4159710"/>
              <a:gd name="connsiteY22" fmla="*/ 5507455 h 5786598"/>
              <a:gd name="connsiteX23" fmla="*/ 574986 w 4159710"/>
              <a:gd name="connsiteY23" fmla="*/ 4999366 h 5786598"/>
              <a:gd name="connsiteX24" fmla="*/ 309887 w 4159710"/>
              <a:gd name="connsiteY24" fmla="*/ 5507455 h 5786598"/>
              <a:gd name="connsiteX25" fmla="*/ 503111 w 4159710"/>
              <a:gd name="connsiteY25" fmla="*/ 5507455 h 5786598"/>
              <a:gd name="connsiteX26" fmla="*/ 671598 w 4159710"/>
              <a:gd name="connsiteY26" fmla="*/ 5184533 h 5786598"/>
              <a:gd name="connsiteX27" fmla="*/ 1290352 w 4159710"/>
              <a:gd name="connsiteY27" fmla="*/ 4905281 h 5786598"/>
              <a:gd name="connsiteX28" fmla="*/ 1240962 w 4159710"/>
              <a:gd name="connsiteY28" fmla="*/ 4999940 h 5786598"/>
              <a:gd name="connsiteX29" fmla="*/ 1323448 w 4159710"/>
              <a:gd name="connsiteY29" fmla="*/ 5158032 h 5786598"/>
              <a:gd name="connsiteX30" fmla="*/ 1420060 w 4159710"/>
              <a:gd name="connsiteY30" fmla="*/ 4972866 h 5786598"/>
              <a:gd name="connsiteX31" fmla="*/ 1384797 w 4159710"/>
              <a:gd name="connsiteY31" fmla="*/ 4905281 h 5786598"/>
              <a:gd name="connsiteX32" fmla="*/ 1191573 w 4159710"/>
              <a:gd name="connsiteY32" fmla="*/ 4905281 h 5786598"/>
              <a:gd name="connsiteX33" fmla="*/ 1209298 w 4159710"/>
              <a:gd name="connsiteY33" fmla="*/ 4939252 h 5786598"/>
              <a:gd name="connsiteX34" fmla="*/ 1227023 w 4159710"/>
              <a:gd name="connsiteY34" fmla="*/ 4905281 h 5786598"/>
              <a:gd name="connsiteX35" fmla="*/ 891474 w 4159710"/>
              <a:gd name="connsiteY35" fmla="*/ 4905281 h 5786598"/>
              <a:gd name="connsiteX36" fmla="*/ 854499 w 4159710"/>
              <a:gd name="connsiteY36" fmla="*/ 4976146 h 5786598"/>
              <a:gd name="connsiteX37" fmla="*/ 1022274 w 4159710"/>
              <a:gd name="connsiteY37" fmla="*/ 5297702 h 5786598"/>
              <a:gd name="connsiteX38" fmla="*/ 1172210 w 4159710"/>
              <a:gd name="connsiteY38" fmla="*/ 5010334 h 5786598"/>
              <a:gd name="connsiteX39" fmla="*/ 1117398 w 4159710"/>
              <a:gd name="connsiteY39" fmla="*/ 4905281 h 5786598"/>
              <a:gd name="connsiteX40" fmla="*/ 624075 w 4159710"/>
              <a:gd name="connsiteY40" fmla="*/ 4905281 h 5786598"/>
              <a:gd name="connsiteX41" fmla="*/ 606650 w 4159710"/>
              <a:gd name="connsiteY41" fmla="*/ 4938678 h 5786598"/>
              <a:gd name="connsiteX42" fmla="*/ 703262 w 4159710"/>
              <a:gd name="connsiteY42" fmla="*/ 5123845 h 5786598"/>
              <a:gd name="connsiteX43" fmla="*/ 785748 w 4159710"/>
              <a:gd name="connsiteY43" fmla="*/ 4965752 h 5786598"/>
              <a:gd name="connsiteX44" fmla="*/ 754196 w 4159710"/>
              <a:gd name="connsiteY44" fmla="*/ 4905281 h 5786598"/>
              <a:gd name="connsiteX45" fmla="*/ 1286363 w 4159710"/>
              <a:gd name="connsiteY45" fmla="*/ 4716622 h 5786598"/>
              <a:gd name="connsiteX46" fmla="*/ 1286363 w 4159710"/>
              <a:gd name="connsiteY46" fmla="*/ 4742928 h 5786598"/>
              <a:gd name="connsiteX47" fmla="*/ 1280308 w 4159710"/>
              <a:gd name="connsiteY47" fmla="*/ 4772921 h 5786598"/>
              <a:gd name="connsiteX48" fmla="*/ 1315738 w 4159710"/>
              <a:gd name="connsiteY48" fmla="*/ 4772921 h 5786598"/>
              <a:gd name="connsiteX49" fmla="*/ 760478 w 4159710"/>
              <a:gd name="connsiteY49" fmla="*/ 4643851 h 5786598"/>
              <a:gd name="connsiteX50" fmla="*/ 693135 w 4159710"/>
              <a:gd name="connsiteY50" fmla="*/ 4772921 h 5786598"/>
              <a:gd name="connsiteX51" fmla="*/ 766533 w 4159710"/>
              <a:gd name="connsiteY51" fmla="*/ 4772921 h 5786598"/>
              <a:gd name="connsiteX52" fmla="*/ 760478 w 4159710"/>
              <a:gd name="connsiteY52" fmla="*/ 4742928 h 5786598"/>
              <a:gd name="connsiteX53" fmla="*/ 1286363 w 4159710"/>
              <a:gd name="connsiteY53" fmla="*/ 4116690 h 5786598"/>
              <a:gd name="connsiteX54" fmla="*/ 1286363 w 4159710"/>
              <a:gd name="connsiteY54" fmla="*/ 4574458 h 5786598"/>
              <a:gd name="connsiteX55" fmla="*/ 1389913 w 4159710"/>
              <a:gd name="connsiteY55" fmla="*/ 4772921 h 5786598"/>
              <a:gd name="connsiteX56" fmla="*/ 1441619 w 4159710"/>
              <a:gd name="connsiteY56" fmla="*/ 4772921 h 5786598"/>
              <a:gd name="connsiteX57" fmla="*/ 1441619 w 4159710"/>
              <a:gd name="connsiteY57" fmla="*/ 4116690 h 5786598"/>
              <a:gd name="connsiteX58" fmla="*/ 582362 w 4159710"/>
              <a:gd name="connsiteY58" fmla="*/ 4116689 h 5786598"/>
              <a:gd name="connsiteX59" fmla="*/ 582362 w 4159710"/>
              <a:gd name="connsiteY59" fmla="*/ 4772921 h 5786598"/>
              <a:gd name="connsiteX60" fmla="*/ 618960 w 4159710"/>
              <a:gd name="connsiteY60" fmla="*/ 4772921 h 5786598"/>
              <a:gd name="connsiteX61" fmla="*/ 760478 w 4159710"/>
              <a:gd name="connsiteY61" fmla="*/ 4501687 h 5786598"/>
              <a:gd name="connsiteX62" fmla="*/ 760478 w 4159710"/>
              <a:gd name="connsiteY62" fmla="*/ 4116689 h 5786598"/>
              <a:gd name="connsiteX63" fmla="*/ 1286363 w 4159710"/>
              <a:gd name="connsiteY63" fmla="*/ 3949802 h 5786598"/>
              <a:gd name="connsiteX64" fmla="*/ 1286363 w 4159710"/>
              <a:gd name="connsiteY64" fmla="*/ 4070970 h 5786598"/>
              <a:gd name="connsiteX65" fmla="*/ 1441619 w 4159710"/>
              <a:gd name="connsiteY65" fmla="*/ 4070970 h 5786598"/>
              <a:gd name="connsiteX66" fmla="*/ 1441619 w 4159710"/>
              <a:gd name="connsiteY66" fmla="*/ 3949802 h 5786598"/>
              <a:gd name="connsiteX67" fmla="*/ 582362 w 4159710"/>
              <a:gd name="connsiteY67" fmla="*/ 3949801 h 5786598"/>
              <a:gd name="connsiteX68" fmla="*/ 582362 w 4159710"/>
              <a:gd name="connsiteY68" fmla="*/ 4070970 h 5786598"/>
              <a:gd name="connsiteX69" fmla="*/ 760478 w 4159710"/>
              <a:gd name="connsiteY69" fmla="*/ 4070970 h 5786598"/>
              <a:gd name="connsiteX70" fmla="*/ 760478 w 4159710"/>
              <a:gd name="connsiteY70" fmla="*/ 3949801 h 5786598"/>
              <a:gd name="connsiteX71" fmla="*/ 1286363 w 4159710"/>
              <a:gd name="connsiteY71" fmla="*/ 3781025 h 5786598"/>
              <a:gd name="connsiteX72" fmla="*/ 1286363 w 4159710"/>
              <a:gd name="connsiteY72" fmla="*/ 3904082 h 5786598"/>
              <a:gd name="connsiteX73" fmla="*/ 1441619 w 4159710"/>
              <a:gd name="connsiteY73" fmla="*/ 3904082 h 5786598"/>
              <a:gd name="connsiteX74" fmla="*/ 1441619 w 4159710"/>
              <a:gd name="connsiteY74" fmla="*/ 3781025 h 5786598"/>
              <a:gd name="connsiteX75" fmla="*/ 582362 w 4159710"/>
              <a:gd name="connsiteY75" fmla="*/ 3781025 h 5786598"/>
              <a:gd name="connsiteX76" fmla="*/ 582362 w 4159710"/>
              <a:gd name="connsiteY76" fmla="*/ 3904082 h 5786598"/>
              <a:gd name="connsiteX77" fmla="*/ 760478 w 4159710"/>
              <a:gd name="connsiteY77" fmla="*/ 3904082 h 5786598"/>
              <a:gd name="connsiteX78" fmla="*/ 760478 w 4159710"/>
              <a:gd name="connsiteY78" fmla="*/ 3781025 h 5786598"/>
              <a:gd name="connsiteX79" fmla="*/ 1174823 w 4159710"/>
              <a:gd name="connsiteY79" fmla="*/ 2986866 h 5786598"/>
              <a:gd name="connsiteX80" fmla="*/ 1154863 w 4159710"/>
              <a:gd name="connsiteY80" fmla="*/ 3006826 h 5786598"/>
              <a:gd name="connsiteX81" fmla="*/ 1154863 w 4159710"/>
              <a:gd name="connsiteY81" fmla="*/ 3388285 h 5786598"/>
              <a:gd name="connsiteX82" fmla="*/ 1174823 w 4159710"/>
              <a:gd name="connsiteY82" fmla="*/ 3408245 h 5786598"/>
              <a:gd name="connsiteX83" fmla="*/ 1254662 w 4159710"/>
              <a:gd name="connsiteY83" fmla="*/ 3408245 h 5786598"/>
              <a:gd name="connsiteX84" fmla="*/ 1274622 w 4159710"/>
              <a:gd name="connsiteY84" fmla="*/ 3388285 h 5786598"/>
              <a:gd name="connsiteX85" fmla="*/ 1274622 w 4159710"/>
              <a:gd name="connsiteY85" fmla="*/ 3006826 h 5786598"/>
              <a:gd name="connsiteX86" fmla="*/ 1254662 w 4159710"/>
              <a:gd name="connsiteY86" fmla="*/ 2986866 h 5786598"/>
              <a:gd name="connsiteX87" fmla="*/ 694919 w 4159710"/>
              <a:gd name="connsiteY87" fmla="*/ 2986866 h 5786598"/>
              <a:gd name="connsiteX88" fmla="*/ 678402 w 4159710"/>
              <a:gd name="connsiteY88" fmla="*/ 3003383 h 5786598"/>
              <a:gd name="connsiteX89" fmla="*/ 678402 w 4159710"/>
              <a:gd name="connsiteY89" fmla="*/ 3391728 h 5786598"/>
              <a:gd name="connsiteX90" fmla="*/ 694919 w 4159710"/>
              <a:gd name="connsiteY90" fmla="*/ 3408245 h 5786598"/>
              <a:gd name="connsiteX91" fmla="*/ 760984 w 4159710"/>
              <a:gd name="connsiteY91" fmla="*/ 3408245 h 5786598"/>
              <a:gd name="connsiteX92" fmla="*/ 777501 w 4159710"/>
              <a:gd name="connsiteY92" fmla="*/ 3391728 h 5786598"/>
              <a:gd name="connsiteX93" fmla="*/ 777501 w 4159710"/>
              <a:gd name="connsiteY93" fmla="*/ 3003383 h 5786598"/>
              <a:gd name="connsiteX94" fmla="*/ 760984 w 4159710"/>
              <a:gd name="connsiteY94" fmla="*/ 2986866 h 5786598"/>
              <a:gd name="connsiteX95" fmla="*/ 502584 w 4159710"/>
              <a:gd name="connsiteY95" fmla="*/ 2986866 h 5786598"/>
              <a:gd name="connsiteX96" fmla="*/ 486067 w 4159710"/>
              <a:gd name="connsiteY96" fmla="*/ 3003383 h 5786598"/>
              <a:gd name="connsiteX97" fmla="*/ 486067 w 4159710"/>
              <a:gd name="connsiteY97" fmla="*/ 3391728 h 5786598"/>
              <a:gd name="connsiteX98" fmla="*/ 502584 w 4159710"/>
              <a:gd name="connsiteY98" fmla="*/ 3408245 h 5786598"/>
              <a:gd name="connsiteX99" fmla="*/ 568649 w 4159710"/>
              <a:gd name="connsiteY99" fmla="*/ 3408245 h 5786598"/>
              <a:gd name="connsiteX100" fmla="*/ 585166 w 4159710"/>
              <a:gd name="connsiteY100" fmla="*/ 3391728 h 5786598"/>
              <a:gd name="connsiteX101" fmla="*/ 585166 w 4159710"/>
              <a:gd name="connsiteY101" fmla="*/ 3003383 h 5786598"/>
              <a:gd name="connsiteX102" fmla="*/ 568649 w 4159710"/>
              <a:gd name="connsiteY102" fmla="*/ 2986866 h 5786598"/>
              <a:gd name="connsiteX103" fmla="*/ 310249 w 4159710"/>
              <a:gd name="connsiteY103" fmla="*/ 2986866 h 5786598"/>
              <a:gd name="connsiteX104" fmla="*/ 293732 w 4159710"/>
              <a:gd name="connsiteY104" fmla="*/ 3003383 h 5786598"/>
              <a:gd name="connsiteX105" fmla="*/ 293732 w 4159710"/>
              <a:gd name="connsiteY105" fmla="*/ 3391728 h 5786598"/>
              <a:gd name="connsiteX106" fmla="*/ 310249 w 4159710"/>
              <a:gd name="connsiteY106" fmla="*/ 3408245 h 5786598"/>
              <a:gd name="connsiteX107" fmla="*/ 376314 w 4159710"/>
              <a:gd name="connsiteY107" fmla="*/ 3408245 h 5786598"/>
              <a:gd name="connsiteX108" fmla="*/ 392831 w 4159710"/>
              <a:gd name="connsiteY108" fmla="*/ 3391728 h 5786598"/>
              <a:gd name="connsiteX109" fmla="*/ 392831 w 4159710"/>
              <a:gd name="connsiteY109" fmla="*/ 3003383 h 5786598"/>
              <a:gd name="connsiteX110" fmla="*/ 376314 w 4159710"/>
              <a:gd name="connsiteY110" fmla="*/ 2986866 h 5786598"/>
              <a:gd name="connsiteX111" fmla="*/ 871284 w 4159710"/>
              <a:gd name="connsiteY111" fmla="*/ 2156869 h 5786598"/>
              <a:gd name="connsiteX112" fmla="*/ 249133 w 4159710"/>
              <a:gd name="connsiteY112" fmla="*/ 2819733 h 5786598"/>
              <a:gd name="connsiteX113" fmla="*/ 830389 w 4159710"/>
              <a:gd name="connsiteY113" fmla="*/ 2819733 h 5786598"/>
              <a:gd name="connsiteX114" fmla="*/ 1322149 w 4159710"/>
              <a:gd name="connsiteY114" fmla="*/ 1457297 h 5786598"/>
              <a:gd name="connsiteX115" fmla="*/ 1134233 w 4159710"/>
              <a:gd name="connsiteY115" fmla="*/ 1473712 h 5786598"/>
              <a:gd name="connsiteX116" fmla="*/ 1155963 w 4159710"/>
              <a:gd name="connsiteY116" fmla="*/ 1825935 h 5786598"/>
              <a:gd name="connsiteX117" fmla="*/ 1248284 w 4159710"/>
              <a:gd name="connsiteY117" fmla="*/ 1825935 h 5786598"/>
              <a:gd name="connsiteX118" fmla="*/ 1257606 w 4159710"/>
              <a:gd name="connsiteY118" fmla="*/ 1835257 h 5786598"/>
              <a:gd name="connsiteX119" fmla="*/ 1257606 w 4159710"/>
              <a:gd name="connsiteY119" fmla="*/ 1872543 h 5786598"/>
              <a:gd name="connsiteX120" fmla="*/ 1248284 w 4159710"/>
              <a:gd name="connsiteY120" fmla="*/ 1881866 h 5786598"/>
              <a:gd name="connsiteX121" fmla="*/ 1159414 w 4159710"/>
              <a:gd name="connsiteY121" fmla="*/ 1881866 h 5786598"/>
              <a:gd name="connsiteX122" fmla="*/ 1170086 w 4159710"/>
              <a:gd name="connsiteY122" fmla="*/ 2054855 h 5786598"/>
              <a:gd name="connsiteX123" fmla="*/ 1233364 w 4159710"/>
              <a:gd name="connsiteY123" fmla="*/ 2054855 h 5786598"/>
              <a:gd name="connsiteX124" fmla="*/ 1247840 w 4159710"/>
              <a:gd name="connsiteY124" fmla="*/ 2069332 h 5786598"/>
              <a:gd name="connsiteX125" fmla="*/ 1247840 w 4159710"/>
              <a:gd name="connsiteY125" fmla="*/ 2127235 h 5786598"/>
              <a:gd name="connsiteX126" fmla="*/ 1233364 w 4159710"/>
              <a:gd name="connsiteY126" fmla="*/ 2141711 h 5786598"/>
              <a:gd name="connsiteX127" fmla="*/ 1175445 w 4159710"/>
              <a:gd name="connsiteY127" fmla="*/ 2141711 h 5786598"/>
              <a:gd name="connsiteX128" fmla="*/ 1217275 w 4159710"/>
              <a:gd name="connsiteY128" fmla="*/ 2819733 h 5786598"/>
              <a:gd name="connsiteX129" fmla="*/ 1538655 w 4159710"/>
              <a:gd name="connsiteY129" fmla="*/ 2819733 h 5786598"/>
              <a:gd name="connsiteX130" fmla="*/ 1538655 w 4159710"/>
              <a:gd name="connsiteY130" fmla="*/ 2916015 h 5786598"/>
              <a:gd name="connsiteX131" fmla="*/ 1834975 w 4159710"/>
              <a:gd name="connsiteY131" fmla="*/ 2426775 h 5786598"/>
              <a:gd name="connsiteX132" fmla="*/ 2470117 w 4159710"/>
              <a:gd name="connsiteY132" fmla="*/ 140636 h 5786598"/>
              <a:gd name="connsiteX133" fmla="*/ 2450688 w 4159710"/>
              <a:gd name="connsiteY133" fmla="*/ 169453 h 5786598"/>
              <a:gd name="connsiteX134" fmla="*/ 2380499 w 4159710"/>
              <a:gd name="connsiteY134" fmla="*/ 198526 h 5786598"/>
              <a:gd name="connsiteX135" fmla="*/ 2341862 w 4159710"/>
              <a:gd name="connsiteY135" fmla="*/ 190726 h 5786598"/>
              <a:gd name="connsiteX136" fmla="*/ 2319689 w 4159710"/>
              <a:gd name="connsiteY136" fmla="*/ 175776 h 5786598"/>
              <a:gd name="connsiteX137" fmla="*/ 1188989 w 4159710"/>
              <a:gd name="connsiteY137" fmla="*/ 1308426 h 5786598"/>
              <a:gd name="connsiteX138" fmla="*/ 1342990 w 4159710"/>
              <a:gd name="connsiteY138" fmla="*/ 1294974 h 5786598"/>
              <a:gd name="connsiteX139" fmla="*/ 1353866 w 4159710"/>
              <a:gd name="connsiteY139" fmla="*/ 1419480 h 5786598"/>
              <a:gd name="connsiteX140" fmla="*/ 1862584 w 4159710"/>
              <a:gd name="connsiteY140" fmla="*/ 2381191 h 5786598"/>
              <a:gd name="connsiteX141" fmla="*/ 3029209 w 4159710"/>
              <a:gd name="connsiteY141" fmla="*/ 455030 h 5786598"/>
              <a:gd name="connsiteX142" fmla="*/ 2380499 w 4159710"/>
              <a:gd name="connsiteY142" fmla="*/ 0 h 5786598"/>
              <a:gd name="connsiteX143" fmla="*/ 2479762 w 4159710"/>
              <a:gd name="connsiteY143" fmla="*/ 99263 h 5786598"/>
              <a:gd name="connsiteX144" fmla="*/ 2478311 w 4159710"/>
              <a:gd name="connsiteY144" fmla="*/ 106448 h 5786598"/>
              <a:gd name="connsiteX145" fmla="*/ 3219890 w 4159710"/>
              <a:gd name="connsiteY145" fmla="*/ 215733 h 5786598"/>
              <a:gd name="connsiteX146" fmla="*/ 3217054 w 4159710"/>
              <a:gd name="connsiteY146" fmla="*/ 220776 h 5786598"/>
              <a:gd name="connsiteX147" fmla="*/ 4067223 w 4159710"/>
              <a:gd name="connsiteY147" fmla="*/ 1004298 h 5786598"/>
              <a:gd name="connsiteX148" fmla="*/ 4069653 w 4159710"/>
              <a:gd name="connsiteY148" fmla="*/ 1000693 h 5786598"/>
              <a:gd name="connsiteX149" fmla="*/ 4106956 w 4159710"/>
              <a:gd name="connsiteY149" fmla="*/ 985242 h 5786598"/>
              <a:gd name="connsiteX150" fmla="*/ 4159710 w 4159710"/>
              <a:gd name="connsiteY150" fmla="*/ 1037996 h 5786598"/>
              <a:gd name="connsiteX151" fmla="*/ 4106956 w 4159710"/>
              <a:gd name="connsiteY151" fmla="*/ 1090750 h 5786598"/>
              <a:gd name="connsiteX152" fmla="*/ 4054202 w 4159710"/>
              <a:gd name="connsiteY152" fmla="*/ 1037996 h 5786598"/>
              <a:gd name="connsiteX153" fmla="*/ 4058348 w 4159710"/>
              <a:gd name="connsiteY153" fmla="*/ 1017462 h 5786598"/>
              <a:gd name="connsiteX154" fmla="*/ 4060261 w 4159710"/>
              <a:gd name="connsiteY154" fmla="*/ 1014623 h 5786598"/>
              <a:gd name="connsiteX155" fmla="*/ 3137412 w 4159710"/>
              <a:gd name="connsiteY155" fmla="*/ 519074 h 5786598"/>
              <a:gd name="connsiteX156" fmla="*/ 1538655 w 4159710"/>
              <a:gd name="connsiteY156" fmla="*/ 3357254 h 5786598"/>
              <a:gd name="connsiteX157" fmla="*/ 1538655 w 4159710"/>
              <a:gd name="connsiteY157" fmla="*/ 3364856 h 5786598"/>
              <a:gd name="connsiteX158" fmla="*/ 1696915 w 4159710"/>
              <a:gd name="connsiteY158" fmla="*/ 3364856 h 5786598"/>
              <a:gd name="connsiteX159" fmla="*/ 1696915 w 4159710"/>
              <a:gd name="connsiteY159" fmla="*/ 3781025 h 5786598"/>
              <a:gd name="connsiteX160" fmla="*/ 1487338 w 4159710"/>
              <a:gd name="connsiteY160" fmla="*/ 3781025 h 5786598"/>
              <a:gd name="connsiteX161" fmla="*/ 1487338 w 4159710"/>
              <a:gd name="connsiteY161" fmla="*/ 3904082 h 5786598"/>
              <a:gd name="connsiteX162" fmla="*/ 1563403 w 4159710"/>
              <a:gd name="connsiteY162" fmla="*/ 3904082 h 5786598"/>
              <a:gd name="connsiteX163" fmla="*/ 1586263 w 4159710"/>
              <a:gd name="connsiteY163" fmla="*/ 3926942 h 5786598"/>
              <a:gd name="connsiteX164" fmla="*/ 1586262 w 4159710"/>
              <a:gd name="connsiteY164" fmla="*/ 3926942 h 5786598"/>
              <a:gd name="connsiteX165" fmla="*/ 1563402 w 4159710"/>
              <a:gd name="connsiteY165" fmla="*/ 3949802 h 5786598"/>
              <a:gd name="connsiteX166" fmla="*/ 1487338 w 4159710"/>
              <a:gd name="connsiteY166" fmla="*/ 3949802 h 5786598"/>
              <a:gd name="connsiteX167" fmla="*/ 1487338 w 4159710"/>
              <a:gd name="connsiteY167" fmla="*/ 4070970 h 5786598"/>
              <a:gd name="connsiteX168" fmla="*/ 1563403 w 4159710"/>
              <a:gd name="connsiteY168" fmla="*/ 4070970 h 5786598"/>
              <a:gd name="connsiteX169" fmla="*/ 1586263 w 4159710"/>
              <a:gd name="connsiteY169" fmla="*/ 4093830 h 5786598"/>
              <a:gd name="connsiteX170" fmla="*/ 1586262 w 4159710"/>
              <a:gd name="connsiteY170" fmla="*/ 4093830 h 5786598"/>
              <a:gd name="connsiteX171" fmla="*/ 1563402 w 4159710"/>
              <a:gd name="connsiteY171" fmla="*/ 4116690 h 5786598"/>
              <a:gd name="connsiteX172" fmla="*/ 1487338 w 4159710"/>
              <a:gd name="connsiteY172" fmla="*/ 4116690 h 5786598"/>
              <a:gd name="connsiteX173" fmla="*/ 1487338 w 4159710"/>
              <a:gd name="connsiteY173" fmla="*/ 4772921 h 5786598"/>
              <a:gd name="connsiteX174" fmla="*/ 1529674 w 4159710"/>
              <a:gd name="connsiteY174" fmla="*/ 4772921 h 5786598"/>
              <a:gd name="connsiteX175" fmla="*/ 1586262 w 4159710"/>
              <a:gd name="connsiteY175" fmla="*/ 4829509 h 5786598"/>
              <a:gd name="connsiteX176" fmla="*/ 1586262 w 4159710"/>
              <a:gd name="connsiteY176" fmla="*/ 4848693 h 5786598"/>
              <a:gd name="connsiteX177" fmla="*/ 1529674 w 4159710"/>
              <a:gd name="connsiteY177" fmla="*/ 4905281 h 5786598"/>
              <a:gd name="connsiteX178" fmla="*/ 1518652 w 4159710"/>
              <a:gd name="connsiteY178" fmla="*/ 4905281 h 5786598"/>
              <a:gd name="connsiteX179" fmla="*/ 1488812 w 4159710"/>
              <a:gd name="connsiteY179" fmla="*/ 4962472 h 5786598"/>
              <a:gd name="connsiteX180" fmla="*/ 1773161 w 4159710"/>
              <a:gd name="connsiteY180" fmla="*/ 5507455 h 5786598"/>
              <a:gd name="connsiteX181" fmla="*/ 1945385 w 4159710"/>
              <a:gd name="connsiteY181" fmla="*/ 5507455 h 5786598"/>
              <a:gd name="connsiteX182" fmla="*/ 2015377 w 4159710"/>
              <a:gd name="connsiteY182" fmla="*/ 5577447 h 5786598"/>
              <a:gd name="connsiteX183" fmla="*/ 2015377 w 4159710"/>
              <a:gd name="connsiteY183" fmla="*/ 5716606 h 5786598"/>
              <a:gd name="connsiteX184" fmla="*/ 1945385 w 4159710"/>
              <a:gd name="connsiteY184" fmla="*/ 5786598 h 5786598"/>
              <a:gd name="connsiteX185" fmla="*/ 166286 w 4159710"/>
              <a:gd name="connsiteY185" fmla="*/ 5786598 h 5786598"/>
              <a:gd name="connsiteX186" fmla="*/ 96294 w 4159710"/>
              <a:gd name="connsiteY186" fmla="*/ 5716606 h 5786598"/>
              <a:gd name="connsiteX187" fmla="*/ 96294 w 4159710"/>
              <a:gd name="connsiteY187" fmla="*/ 5577447 h 5786598"/>
              <a:gd name="connsiteX188" fmla="*/ 166286 w 4159710"/>
              <a:gd name="connsiteY188" fmla="*/ 5507455 h 5786598"/>
              <a:gd name="connsiteX189" fmla="*/ 235712 w 4159710"/>
              <a:gd name="connsiteY189" fmla="*/ 5507455 h 5786598"/>
              <a:gd name="connsiteX190" fmla="*/ 537898 w 4159710"/>
              <a:gd name="connsiteY190" fmla="*/ 4928284 h 5786598"/>
              <a:gd name="connsiteX191" fmla="*/ 525896 w 4159710"/>
              <a:gd name="connsiteY191" fmla="*/ 4905281 h 5786598"/>
              <a:gd name="connsiteX192" fmla="*/ 517166 w 4159710"/>
              <a:gd name="connsiteY192" fmla="*/ 4905281 h 5786598"/>
              <a:gd name="connsiteX193" fmla="*/ 460578 w 4159710"/>
              <a:gd name="connsiteY193" fmla="*/ 4848693 h 5786598"/>
              <a:gd name="connsiteX194" fmla="*/ 460578 w 4159710"/>
              <a:gd name="connsiteY194" fmla="*/ 4829509 h 5786598"/>
              <a:gd name="connsiteX195" fmla="*/ 517166 w 4159710"/>
              <a:gd name="connsiteY195" fmla="*/ 4772921 h 5786598"/>
              <a:gd name="connsiteX196" fmla="*/ 536643 w 4159710"/>
              <a:gd name="connsiteY196" fmla="*/ 4772921 h 5786598"/>
              <a:gd name="connsiteX197" fmla="*/ 536643 w 4159710"/>
              <a:gd name="connsiteY197" fmla="*/ 4116689 h 5786598"/>
              <a:gd name="connsiteX198" fmla="*/ 483438 w 4159710"/>
              <a:gd name="connsiteY198" fmla="*/ 4116689 h 5786598"/>
              <a:gd name="connsiteX199" fmla="*/ 467274 w 4159710"/>
              <a:gd name="connsiteY199" fmla="*/ 4109993 h 5786598"/>
              <a:gd name="connsiteX200" fmla="*/ 460578 w 4159710"/>
              <a:gd name="connsiteY200" fmla="*/ 4093829 h 5786598"/>
              <a:gd name="connsiteX201" fmla="*/ 467274 w 4159710"/>
              <a:gd name="connsiteY201" fmla="*/ 4077665 h 5786598"/>
              <a:gd name="connsiteX202" fmla="*/ 483438 w 4159710"/>
              <a:gd name="connsiteY202" fmla="*/ 4070970 h 5786598"/>
              <a:gd name="connsiteX203" fmla="*/ 536643 w 4159710"/>
              <a:gd name="connsiteY203" fmla="*/ 4070970 h 5786598"/>
              <a:gd name="connsiteX204" fmla="*/ 536643 w 4159710"/>
              <a:gd name="connsiteY204" fmla="*/ 3949801 h 5786598"/>
              <a:gd name="connsiteX205" fmla="*/ 483438 w 4159710"/>
              <a:gd name="connsiteY205" fmla="*/ 3949801 h 5786598"/>
              <a:gd name="connsiteX206" fmla="*/ 467274 w 4159710"/>
              <a:gd name="connsiteY206" fmla="*/ 3943105 h 5786598"/>
              <a:gd name="connsiteX207" fmla="*/ 460578 w 4159710"/>
              <a:gd name="connsiteY207" fmla="*/ 3926941 h 5786598"/>
              <a:gd name="connsiteX208" fmla="*/ 467274 w 4159710"/>
              <a:gd name="connsiteY208" fmla="*/ 3910777 h 5786598"/>
              <a:gd name="connsiteX209" fmla="*/ 483438 w 4159710"/>
              <a:gd name="connsiteY209" fmla="*/ 3904082 h 5786598"/>
              <a:gd name="connsiteX210" fmla="*/ 536643 w 4159710"/>
              <a:gd name="connsiteY210" fmla="*/ 3904082 h 5786598"/>
              <a:gd name="connsiteX211" fmla="*/ 536643 w 4159710"/>
              <a:gd name="connsiteY211" fmla="*/ 3781025 h 5786598"/>
              <a:gd name="connsiteX212" fmla="*/ 0 w 4159710"/>
              <a:gd name="connsiteY212" fmla="*/ 3781025 h 5786598"/>
              <a:gd name="connsiteX213" fmla="*/ 0 w 4159710"/>
              <a:gd name="connsiteY213" fmla="*/ 3364856 h 5786598"/>
              <a:gd name="connsiteX214" fmla="*/ 1 w 4159710"/>
              <a:gd name="connsiteY214" fmla="*/ 3364856 h 5786598"/>
              <a:gd name="connsiteX215" fmla="*/ 1 w 4159710"/>
              <a:gd name="connsiteY215" fmla="*/ 2819733 h 5786598"/>
              <a:gd name="connsiteX216" fmla="*/ 186431 w 4159710"/>
              <a:gd name="connsiteY216" fmla="*/ 2819733 h 5786598"/>
              <a:gd name="connsiteX217" fmla="*/ 823097 w 4159710"/>
              <a:gd name="connsiteY217" fmla="*/ 2141404 h 5786598"/>
              <a:gd name="connsiteX218" fmla="*/ 813602 w 4159710"/>
              <a:gd name="connsiteY218" fmla="*/ 2137471 h 5786598"/>
              <a:gd name="connsiteX219" fmla="*/ 809362 w 4159710"/>
              <a:gd name="connsiteY219" fmla="*/ 2127235 h 5786598"/>
              <a:gd name="connsiteX220" fmla="*/ 809362 w 4159710"/>
              <a:gd name="connsiteY220" fmla="*/ 2069332 h 5786598"/>
              <a:gd name="connsiteX221" fmla="*/ 823838 w 4159710"/>
              <a:gd name="connsiteY221" fmla="*/ 2054855 h 5786598"/>
              <a:gd name="connsiteX222" fmla="*/ 877577 w 4159710"/>
              <a:gd name="connsiteY222" fmla="*/ 2054855 h 5786598"/>
              <a:gd name="connsiteX223" fmla="*/ 888250 w 4159710"/>
              <a:gd name="connsiteY223" fmla="*/ 1881866 h 5786598"/>
              <a:gd name="connsiteX224" fmla="*/ 828450 w 4159710"/>
              <a:gd name="connsiteY224" fmla="*/ 1881866 h 5786598"/>
              <a:gd name="connsiteX225" fmla="*/ 819128 w 4159710"/>
              <a:gd name="connsiteY225" fmla="*/ 1872543 h 5786598"/>
              <a:gd name="connsiteX226" fmla="*/ 819128 w 4159710"/>
              <a:gd name="connsiteY226" fmla="*/ 1835257 h 5786598"/>
              <a:gd name="connsiteX227" fmla="*/ 828450 w 4159710"/>
              <a:gd name="connsiteY227" fmla="*/ 1825935 h 5786598"/>
              <a:gd name="connsiteX228" fmla="*/ 891700 w 4159710"/>
              <a:gd name="connsiteY228" fmla="*/ 1825935 h 5786598"/>
              <a:gd name="connsiteX229" fmla="*/ 912234 w 4159710"/>
              <a:gd name="connsiteY229" fmla="*/ 1493103 h 5786598"/>
              <a:gd name="connsiteX230" fmla="*/ 860727 w 4159710"/>
              <a:gd name="connsiteY230" fmla="*/ 1497602 h 5786598"/>
              <a:gd name="connsiteX231" fmla="*/ 861169 w 4159710"/>
              <a:gd name="connsiteY231" fmla="*/ 1501090 h 5786598"/>
              <a:gd name="connsiteX232" fmla="*/ 562355 w 4159710"/>
              <a:gd name="connsiteY232" fmla="*/ 1538964 h 5786598"/>
              <a:gd name="connsiteX233" fmla="*/ 573819 w 4159710"/>
              <a:gd name="connsiteY233" fmla="*/ 1582489 h 5786598"/>
              <a:gd name="connsiteX234" fmla="*/ 537257 w 4159710"/>
              <a:gd name="connsiteY234" fmla="*/ 1645198 h 5786598"/>
              <a:gd name="connsiteX235" fmla="*/ 530211 w 4159710"/>
              <a:gd name="connsiteY235" fmla="*/ 1647053 h 5786598"/>
              <a:gd name="connsiteX236" fmla="*/ 476492 w 4159710"/>
              <a:gd name="connsiteY236" fmla="*/ 1628784 h 5786598"/>
              <a:gd name="connsiteX237" fmla="*/ 469491 w 4159710"/>
              <a:gd name="connsiteY237" fmla="*/ 1614538 h 5786598"/>
              <a:gd name="connsiteX238" fmla="*/ 470721 w 4159710"/>
              <a:gd name="connsiteY238" fmla="*/ 1635605 h 5786598"/>
              <a:gd name="connsiteX239" fmla="*/ 430195 w 4159710"/>
              <a:gd name="connsiteY239" fmla="*/ 1681081 h 5786598"/>
              <a:gd name="connsiteX240" fmla="*/ 422631 w 4159710"/>
              <a:gd name="connsiteY240" fmla="*/ 1683073 h 5786598"/>
              <a:gd name="connsiteX241" fmla="*/ 355310 w 4159710"/>
              <a:gd name="connsiteY241" fmla="*/ 1643823 h 5786598"/>
              <a:gd name="connsiteX242" fmla="*/ 315776 w 4159710"/>
              <a:gd name="connsiteY242" fmla="*/ 1493723 h 5786598"/>
              <a:gd name="connsiteX243" fmla="*/ 355027 w 4159710"/>
              <a:gd name="connsiteY243" fmla="*/ 1426402 h 5786598"/>
              <a:gd name="connsiteX244" fmla="*/ 362591 w 4159710"/>
              <a:gd name="connsiteY244" fmla="*/ 1424410 h 5786598"/>
              <a:gd name="connsiteX245" fmla="*/ 420261 w 4159710"/>
              <a:gd name="connsiteY245" fmla="*/ 1444022 h 5786598"/>
              <a:gd name="connsiteX246" fmla="*/ 427578 w 4159710"/>
              <a:gd name="connsiteY246" fmla="*/ 1458912 h 5786598"/>
              <a:gd name="connsiteX247" fmla="*/ 426045 w 4159710"/>
              <a:gd name="connsiteY247" fmla="*/ 1453091 h 5786598"/>
              <a:gd name="connsiteX248" fmla="*/ 462607 w 4159710"/>
              <a:gd name="connsiteY248" fmla="*/ 1390382 h 5786598"/>
              <a:gd name="connsiteX249" fmla="*/ 469653 w 4159710"/>
              <a:gd name="connsiteY249" fmla="*/ 1388526 h 5786598"/>
              <a:gd name="connsiteX250" fmla="*/ 532361 w 4159710"/>
              <a:gd name="connsiteY250" fmla="*/ 1425088 h 5786598"/>
              <a:gd name="connsiteX251" fmla="*/ 549415 w 4159710"/>
              <a:gd name="connsiteY251" fmla="*/ 1489834 h 5786598"/>
              <a:gd name="connsiteX252" fmla="*/ 840002 w 4159710"/>
              <a:gd name="connsiteY252" fmla="*/ 1334084 h 5786598"/>
              <a:gd name="connsiteX253" fmla="*/ 840607 w 4159710"/>
              <a:gd name="connsiteY253" fmla="*/ 1338857 h 5786598"/>
              <a:gd name="connsiteX254" fmla="*/ 1112835 w 4159710"/>
              <a:gd name="connsiteY254" fmla="*/ 1315078 h 5786598"/>
              <a:gd name="connsiteX255" fmla="*/ 2288860 w 4159710"/>
              <a:gd name="connsiteY255" fmla="*/ 137025 h 5786598"/>
              <a:gd name="connsiteX256" fmla="*/ 2281236 w 4159710"/>
              <a:gd name="connsiteY256" fmla="*/ 99263 h 5786598"/>
              <a:gd name="connsiteX257" fmla="*/ 2380499 w 4159710"/>
              <a:gd name="connsiteY257" fmla="*/ 0 h 5786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4159710" h="5786598">
                <a:moveTo>
                  <a:pt x="1022274" y="5419078"/>
                </a:moveTo>
                <a:lnTo>
                  <a:pt x="976163" y="5507455"/>
                </a:lnTo>
                <a:lnTo>
                  <a:pt x="1068385" y="5507455"/>
                </a:lnTo>
                <a:close/>
                <a:moveTo>
                  <a:pt x="1318025" y="5289802"/>
                </a:moveTo>
                <a:lnTo>
                  <a:pt x="1204463" y="5507455"/>
                </a:lnTo>
                <a:lnTo>
                  <a:pt x="1431587" y="5507455"/>
                </a:lnTo>
                <a:close/>
                <a:moveTo>
                  <a:pt x="708685" y="5255614"/>
                </a:moveTo>
                <a:lnTo>
                  <a:pt x="577286" y="5507455"/>
                </a:lnTo>
                <a:lnTo>
                  <a:pt x="840085" y="5507455"/>
                </a:lnTo>
                <a:close/>
                <a:moveTo>
                  <a:pt x="1203875" y="5071022"/>
                </a:moveTo>
                <a:lnTo>
                  <a:pt x="1053938" y="5358390"/>
                </a:lnTo>
                <a:lnTo>
                  <a:pt x="1131714" y="5507455"/>
                </a:lnTo>
                <a:lnTo>
                  <a:pt x="1141134" y="5507455"/>
                </a:lnTo>
                <a:lnTo>
                  <a:pt x="1286361" y="5229113"/>
                </a:lnTo>
                <a:close/>
                <a:moveTo>
                  <a:pt x="822835" y="5036834"/>
                </a:moveTo>
                <a:lnTo>
                  <a:pt x="740350" y="5194926"/>
                </a:lnTo>
                <a:lnTo>
                  <a:pt x="903414" y="5507455"/>
                </a:lnTo>
                <a:lnTo>
                  <a:pt x="912834" y="5507455"/>
                </a:lnTo>
                <a:lnTo>
                  <a:pt x="990609" y="5358390"/>
                </a:lnTo>
                <a:close/>
                <a:moveTo>
                  <a:pt x="1451724" y="5033553"/>
                </a:moveTo>
                <a:lnTo>
                  <a:pt x="1355112" y="5218720"/>
                </a:lnTo>
                <a:lnTo>
                  <a:pt x="1505762" y="5507455"/>
                </a:lnTo>
                <a:lnTo>
                  <a:pt x="1698986" y="5507455"/>
                </a:lnTo>
                <a:close/>
                <a:moveTo>
                  <a:pt x="574986" y="4999366"/>
                </a:moveTo>
                <a:lnTo>
                  <a:pt x="309887" y="5507455"/>
                </a:lnTo>
                <a:lnTo>
                  <a:pt x="503111" y="5507455"/>
                </a:lnTo>
                <a:lnTo>
                  <a:pt x="671598" y="5184533"/>
                </a:lnTo>
                <a:close/>
                <a:moveTo>
                  <a:pt x="1290352" y="4905281"/>
                </a:moveTo>
                <a:lnTo>
                  <a:pt x="1240962" y="4999940"/>
                </a:lnTo>
                <a:lnTo>
                  <a:pt x="1323448" y="5158032"/>
                </a:lnTo>
                <a:lnTo>
                  <a:pt x="1420060" y="4972866"/>
                </a:lnTo>
                <a:lnTo>
                  <a:pt x="1384797" y="4905281"/>
                </a:lnTo>
                <a:close/>
                <a:moveTo>
                  <a:pt x="1191573" y="4905281"/>
                </a:moveTo>
                <a:lnTo>
                  <a:pt x="1209298" y="4939252"/>
                </a:lnTo>
                <a:lnTo>
                  <a:pt x="1227023" y="4905281"/>
                </a:lnTo>
                <a:close/>
                <a:moveTo>
                  <a:pt x="891474" y="4905281"/>
                </a:moveTo>
                <a:lnTo>
                  <a:pt x="854499" y="4976146"/>
                </a:lnTo>
                <a:lnTo>
                  <a:pt x="1022274" y="5297702"/>
                </a:lnTo>
                <a:lnTo>
                  <a:pt x="1172210" y="5010334"/>
                </a:lnTo>
                <a:lnTo>
                  <a:pt x="1117398" y="4905281"/>
                </a:lnTo>
                <a:close/>
                <a:moveTo>
                  <a:pt x="624075" y="4905281"/>
                </a:moveTo>
                <a:lnTo>
                  <a:pt x="606650" y="4938678"/>
                </a:lnTo>
                <a:lnTo>
                  <a:pt x="703262" y="5123845"/>
                </a:lnTo>
                <a:lnTo>
                  <a:pt x="785748" y="4965752"/>
                </a:lnTo>
                <a:lnTo>
                  <a:pt x="754196" y="4905281"/>
                </a:lnTo>
                <a:close/>
                <a:moveTo>
                  <a:pt x="1286363" y="4716622"/>
                </a:moveTo>
                <a:lnTo>
                  <a:pt x="1286363" y="4742928"/>
                </a:lnTo>
                <a:lnTo>
                  <a:pt x="1280308" y="4772921"/>
                </a:lnTo>
                <a:lnTo>
                  <a:pt x="1315738" y="4772921"/>
                </a:lnTo>
                <a:close/>
                <a:moveTo>
                  <a:pt x="760478" y="4643851"/>
                </a:moveTo>
                <a:lnTo>
                  <a:pt x="693135" y="4772921"/>
                </a:lnTo>
                <a:lnTo>
                  <a:pt x="766533" y="4772921"/>
                </a:lnTo>
                <a:lnTo>
                  <a:pt x="760478" y="4742928"/>
                </a:lnTo>
                <a:close/>
                <a:moveTo>
                  <a:pt x="1286363" y="4116690"/>
                </a:moveTo>
                <a:lnTo>
                  <a:pt x="1286363" y="4574458"/>
                </a:lnTo>
                <a:lnTo>
                  <a:pt x="1389913" y="4772921"/>
                </a:lnTo>
                <a:lnTo>
                  <a:pt x="1441619" y="4772921"/>
                </a:lnTo>
                <a:lnTo>
                  <a:pt x="1441619" y="4116690"/>
                </a:lnTo>
                <a:close/>
                <a:moveTo>
                  <a:pt x="582362" y="4116689"/>
                </a:moveTo>
                <a:lnTo>
                  <a:pt x="582362" y="4772921"/>
                </a:lnTo>
                <a:lnTo>
                  <a:pt x="618960" y="4772921"/>
                </a:lnTo>
                <a:lnTo>
                  <a:pt x="760478" y="4501687"/>
                </a:lnTo>
                <a:lnTo>
                  <a:pt x="760478" y="4116689"/>
                </a:lnTo>
                <a:close/>
                <a:moveTo>
                  <a:pt x="1286363" y="3949802"/>
                </a:moveTo>
                <a:lnTo>
                  <a:pt x="1286363" y="4070970"/>
                </a:lnTo>
                <a:lnTo>
                  <a:pt x="1441619" y="4070970"/>
                </a:lnTo>
                <a:lnTo>
                  <a:pt x="1441619" y="3949802"/>
                </a:lnTo>
                <a:close/>
                <a:moveTo>
                  <a:pt x="582362" y="3949801"/>
                </a:moveTo>
                <a:lnTo>
                  <a:pt x="582362" y="4070970"/>
                </a:lnTo>
                <a:lnTo>
                  <a:pt x="760478" y="4070970"/>
                </a:lnTo>
                <a:lnTo>
                  <a:pt x="760478" y="3949801"/>
                </a:lnTo>
                <a:close/>
                <a:moveTo>
                  <a:pt x="1286363" y="3781025"/>
                </a:moveTo>
                <a:lnTo>
                  <a:pt x="1286363" y="3904082"/>
                </a:lnTo>
                <a:lnTo>
                  <a:pt x="1441619" y="3904082"/>
                </a:lnTo>
                <a:lnTo>
                  <a:pt x="1441619" y="3781025"/>
                </a:lnTo>
                <a:close/>
                <a:moveTo>
                  <a:pt x="582362" y="3781025"/>
                </a:moveTo>
                <a:lnTo>
                  <a:pt x="582362" y="3904082"/>
                </a:lnTo>
                <a:lnTo>
                  <a:pt x="760478" y="3904082"/>
                </a:lnTo>
                <a:lnTo>
                  <a:pt x="760478" y="3781025"/>
                </a:lnTo>
                <a:close/>
                <a:moveTo>
                  <a:pt x="1174823" y="2986866"/>
                </a:moveTo>
                <a:cubicBezTo>
                  <a:pt x="1163799" y="2986866"/>
                  <a:pt x="1154863" y="2995802"/>
                  <a:pt x="1154863" y="3006826"/>
                </a:cubicBezTo>
                <a:lnTo>
                  <a:pt x="1154863" y="3388285"/>
                </a:lnTo>
                <a:cubicBezTo>
                  <a:pt x="1154863" y="3399309"/>
                  <a:pt x="1163799" y="3408245"/>
                  <a:pt x="1174823" y="3408245"/>
                </a:cubicBezTo>
                <a:lnTo>
                  <a:pt x="1254662" y="3408245"/>
                </a:lnTo>
                <a:cubicBezTo>
                  <a:pt x="1265686" y="3408245"/>
                  <a:pt x="1274622" y="3399309"/>
                  <a:pt x="1274622" y="3388285"/>
                </a:cubicBezTo>
                <a:lnTo>
                  <a:pt x="1274622" y="3006826"/>
                </a:lnTo>
                <a:cubicBezTo>
                  <a:pt x="1274622" y="2995802"/>
                  <a:pt x="1265686" y="2986866"/>
                  <a:pt x="1254662" y="2986866"/>
                </a:cubicBezTo>
                <a:close/>
                <a:moveTo>
                  <a:pt x="694919" y="2986866"/>
                </a:moveTo>
                <a:cubicBezTo>
                  <a:pt x="685797" y="2986866"/>
                  <a:pt x="678402" y="2994261"/>
                  <a:pt x="678402" y="3003383"/>
                </a:cubicBezTo>
                <a:lnTo>
                  <a:pt x="678402" y="3391728"/>
                </a:lnTo>
                <a:cubicBezTo>
                  <a:pt x="678402" y="3400850"/>
                  <a:pt x="685797" y="3408245"/>
                  <a:pt x="694919" y="3408245"/>
                </a:cubicBezTo>
                <a:lnTo>
                  <a:pt x="760984" y="3408245"/>
                </a:lnTo>
                <a:cubicBezTo>
                  <a:pt x="770106" y="3408245"/>
                  <a:pt x="777501" y="3400850"/>
                  <a:pt x="777501" y="3391728"/>
                </a:cubicBezTo>
                <a:lnTo>
                  <a:pt x="777501" y="3003383"/>
                </a:lnTo>
                <a:cubicBezTo>
                  <a:pt x="777501" y="2994261"/>
                  <a:pt x="770106" y="2986866"/>
                  <a:pt x="760984" y="2986866"/>
                </a:cubicBezTo>
                <a:close/>
                <a:moveTo>
                  <a:pt x="502584" y="2986866"/>
                </a:moveTo>
                <a:cubicBezTo>
                  <a:pt x="493462" y="2986866"/>
                  <a:pt x="486067" y="2994261"/>
                  <a:pt x="486067" y="3003383"/>
                </a:cubicBezTo>
                <a:lnTo>
                  <a:pt x="486067" y="3391728"/>
                </a:lnTo>
                <a:cubicBezTo>
                  <a:pt x="486067" y="3400850"/>
                  <a:pt x="493462" y="3408245"/>
                  <a:pt x="502584" y="3408245"/>
                </a:cubicBezTo>
                <a:lnTo>
                  <a:pt x="568649" y="3408245"/>
                </a:lnTo>
                <a:cubicBezTo>
                  <a:pt x="577771" y="3408245"/>
                  <a:pt x="585166" y="3400850"/>
                  <a:pt x="585166" y="3391728"/>
                </a:cubicBezTo>
                <a:lnTo>
                  <a:pt x="585166" y="3003383"/>
                </a:lnTo>
                <a:cubicBezTo>
                  <a:pt x="585166" y="2994261"/>
                  <a:pt x="577771" y="2986866"/>
                  <a:pt x="568649" y="2986866"/>
                </a:cubicBezTo>
                <a:close/>
                <a:moveTo>
                  <a:pt x="310249" y="2986866"/>
                </a:moveTo>
                <a:cubicBezTo>
                  <a:pt x="301127" y="2986866"/>
                  <a:pt x="293732" y="2994261"/>
                  <a:pt x="293732" y="3003383"/>
                </a:cubicBezTo>
                <a:lnTo>
                  <a:pt x="293732" y="3391728"/>
                </a:lnTo>
                <a:cubicBezTo>
                  <a:pt x="293732" y="3400850"/>
                  <a:pt x="301127" y="3408245"/>
                  <a:pt x="310249" y="3408245"/>
                </a:cubicBezTo>
                <a:lnTo>
                  <a:pt x="376314" y="3408245"/>
                </a:lnTo>
                <a:cubicBezTo>
                  <a:pt x="385436" y="3408245"/>
                  <a:pt x="392831" y="3400850"/>
                  <a:pt x="392831" y="3391728"/>
                </a:cubicBezTo>
                <a:lnTo>
                  <a:pt x="392831" y="3003383"/>
                </a:lnTo>
                <a:cubicBezTo>
                  <a:pt x="392831" y="2994261"/>
                  <a:pt x="385436" y="2986866"/>
                  <a:pt x="376314" y="2986866"/>
                </a:cubicBezTo>
                <a:close/>
                <a:moveTo>
                  <a:pt x="871284" y="2156869"/>
                </a:moveTo>
                <a:lnTo>
                  <a:pt x="249133" y="2819733"/>
                </a:lnTo>
                <a:lnTo>
                  <a:pt x="830389" y="2819733"/>
                </a:lnTo>
                <a:close/>
                <a:moveTo>
                  <a:pt x="1322149" y="1457297"/>
                </a:moveTo>
                <a:lnTo>
                  <a:pt x="1134233" y="1473712"/>
                </a:lnTo>
                <a:lnTo>
                  <a:pt x="1155963" y="1825935"/>
                </a:lnTo>
                <a:lnTo>
                  <a:pt x="1248284" y="1825935"/>
                </a:lnTo>
                <a:cubicBezTo>
                  <a:pt x="1253432" y="1825935"/>
                  <a:pt x="1257606" y="1830109"/>
                  <a:pt x="1257606" y="1835257"/>
                </a:cubicBezTo>
                <a:lnTo>
                  <a:pt x="1257606" y="1872543"/>
                </a:lnTo>
                <a:cubicBezTo>
                  <a:pt x="1257606" y="1877691"/>
                  <a:pt x="1253432" y="1881866"/>
                  <a:pt x="1248284" y="1881866"/>
                </a:cubicBezTo>
                <a:lnTo>
                  <a:pt x="1159414" y="1881866"/>
                </a:lnTo>
                <a:lnTo>
                  <a:pt x="1170086" y="2054855"/>
                </a:lnTo>
                <a:lnTo>
                  <a:pt x="1233364" y="2054855"/>
                </a:lnTo>
                <a:cubicBezTo>
                  <a:pt x="1241359" y="2054855"/>
                  <a:pt x="1247840" y="2061336"/>
                  <a:pt x="1247840" y="2069332"/>
                </a:cubicBezTo>
                <a:lnTo>
                  <a:pt x="1247840" y="2127235"/>
                </a:lnTo>
                <a:cubicBezTo>
                  <a:pt x="1247840" y="2135230"/>
                  <a:pt x="1241359" y="2141711"/>
                  <a:pt x="1233364" y="2141711"/>
                </a:cubicBezTo>
                <a:lnTo>
                  <a:pt x="1175445" y="2141711"/>
                </a:lnTo>
                <a:lnTo>
                  <a:pt x="1217275" y="2819733"/>
                </a:lnTo>
                <a:lnTo>
                  <a:pt x="1538655" y="2819733"/>
                </a:lnTo>
                <a:lnTo>
                  <a:pt x="1538655" y="2916015"/>
                </a:lnTo>
                <a:lnTo>
                  <a:pt x="1834975" y="2426775"/>
                </a:lnTo>
                <a:close/>
                <a:moveTo>
                  <a:pt x="2470117" y="140636"/>
                </a:moveTo>
                <a:lnTo>
                  <a:pt x="2450688" y="169453"/>
                </a:lnTo>
                <a:cubicBezTo>
                  <a:pt x="2432725" y="187416"/>
                  <a:pt x="2407910" y="198526"/>
                  <a:pt x="2380499" y="198526"/>
                </a:cubicBezTo>
                <a:cubicBezTo>
                  <a:pt x="2366794" y="198526"/>
                  <a:pt x="2353737" y="195749"/>
                  <a:pt x="2341862" y="190726"/>
                </a:cubicBezTo>
                <a:lnTo>
                  <a:pt x="2319689" y="175776"/>
                </a:lnTo>
                <a:lnTo>
                  <a:pt x="1188989" y="1308426"/>
                </a:lnTo>
                <a:lnTo>
                  <a:pt x="1342990" y="1294974"/>
                </a:lnTo>
                <a:lnTo>
                  <a:pt x="1353866" y="1419480"/>
                </a:lnTo>
                <a:lnTo>
                  <a:pt x="1862584" y="2381191"/>
                </a:lnTo>
                <a:lnTo>
                  <a:pt x="3029209" y="455030"/>
                </a:lnTo>
                <a:close/>
                <a:moveTo>
                  <a:pt x="2380499" y="0"/>
                </a:moveTo>
                <a:cubicBezTo>
                  <a:pt x="2435320" y="0"/>
                  <a:pt x="2479762" y="44442"/>
                  <a:pt x="2479762" y="99263"/>
                </a:cubicBezTo>
                <a:lnTo>
                  <a:pt x="2478311" y="106448"/>
                </a:lnTo>
                <a:lnTo>
                  <a:pt x="3219890" y="215733"/>
                </a:lnTo>
                <a:lnTo>
                  <a:pt x="3217054" y="220776"/>
                </a:lnTo>
                <a:lnTo>
                  <a:pt x="4067223" y="1004298"/>
                </a:lnTo>
                <a:lnTo>
                  <a:pt x="4069653" y="1000693"/>
                </a:lnTo>
                <a:cubicBezTo>
                  <a:pt x="4079200" y="991147"/>
                  <a:pt x="4092388" y="985242"/>
                  <a:pt x="4106956" y="985242"/>
                </a:cubicBezTo>
                <a:cubicBezTo>
                  <a:pt x="4136091" y="985242"/>
                  <a:pt x="4159710" y="1008861"/>
                  <a:pt x="4159710" y="1037996"/>
                </a:cubicBezTo>
                <a:cubicBezTo>
                  <a:pt x="4159710" y="1067131"/>
                  <a:pt x="4136091" y="1090750"/>
                  <a:pt x="4106956" y="1090750"/>
                </a:cubicBezTo>
                <a:cubicBezTo>
                  <a:pt x="4077821" y="1090750"/>
                  <a:pt x="4054202" y="1067131"/>
                  <a:pt x="4054202" y="1037996"/>
                </a:cubicBezTo>
                <a:cubicBezTo>
                  <a:pt x="4054202" y="1030713"/>
                  <a:pt x="4055678" y="1023773"/>
                  <a:pt x="4058348" y="1017462"/>
                </a:cubicBezTo>
                <a:lnTo>
                  <a:pt x="4060261" y="1014623"/>
                </a:lnTo>
                <a:lnTo>
                  <a:pt x="3137412" y="519074"/>
                </a:lnTo>
                <a:lnTo>
                  <a:pt x="1538655" y="3357254"/>
                </a:lnTo>
                <a:lnTo>
                  <a:pt x="1538655" y="3364856"/>
                </a:lnTo>
                <a:lnTo>
                  <a:pt x="1696915" y="3364856"/>
                </a:lnTo>
                <a:lnTo>
                  <a:pt x="1696915" y="3781025"/>
                </a:lnTo>
                <a:lnTo>
                  <a:pt x="1487338" y="3781025"/>
                </a:lnTo>
                <a:lnTo>
                  <a:pt x="1487338" y="3904082"/>
                </a:lnTo>
                <a:lnTo>
                  <a:pt x="1563403" y="3904082"/>
                </a:lnTo>
                <a:cubicBezTo>
                  <a:pt x="1576028" y="3904082"/>
                  <a:pt x="1586263" y="3914317"/>
                  <a:pt x="1586263" y="3926942"/>
                </a:cubicBezTo>
                <a:lnTo>
                  <a:pt x="1586262" y="3926942"/>
                </a:lnTo>
                <a:cubicBezTo>
                  <a:pt x="1586262" y="3939567"/>
                  <a:pt x="1576027" y="3949802"/>
                  <a:pt x="1563402" y="3949802"/>
                </a:cubicBezTo>
                <a:lnTo>
                  <a:pt x="1487338" y="3949802"/>
                </a:lnTo>
                <a:lnTo>
                  <a:pt x="1487338" y="4070970"/>
                </a:lnTo>
                <a:lnTo>
                  <a:pt x="1563403" y="4070970"/>
                </a:lnTo>
                <a:cubicBezTo>
                  <a:pt x="1576028" y="4070970"/>
                  <a:pt x="1586263" y="4081205"/>
                  <a:pt x="1586263" y="4093830"/>
                </a:cubicBezTo>
                <a:lnTo>
                  <a:pt x="1586262" y="4093830"/>
                </a:lnTo>
                <a:cubicBezTo>
                  <a:pt x="1586262" y="4106455"/>
                  <a:pt x="1576027" y="4116690"/>
                  <a:pt x="1563402" y="4116690"/>
                </a:cubicBezTo>
                <a:lnTo>
                  <a:pt x="1487338" y="4116690"/>
                </a:lnTo>
                <a:lnTo>
                  <a:pt x="1487338" y="4772921"/>
                </a:lnTo>
                <a:lnTo>
                  <a:pt x="1529674" y="4772921"/>
                </a:lnTo>
                <a:cubicBezTo>
                  <a:pt x="1560927" y="4772921"/>
                  <a:pt x="1586262" y="4798256"/>
                  <a:pt x="1586262" y="4829509"/>
                </a:cubicBezTo>
                <a:lnTo>
                  <a:pt x="1586262" y="4848693"/>
                </a:lnTo>
                <a:cubicBezTo>
                  <a:pt x="1586262" y="4879946"/>
                  <a:pt x="1560927" y="4905281"/>
                  <a:pt x="1529674" y="4905281"/>
                </a:cubicBezTo>
                <a:lnTo>
                  <a:pt x="1518652" y="4905281"/>
                </a:lnTo>
                <a:lnTo>
                  <a:pt x="1488812" y="4962472"/>
                </a:lnTo>
                <a:lnTo>
                  <a:pt x="1773161" y="5507455"/>
                </a:lnTo>
                <a:lnTo>
                  <a:pt x="1945385" y="5507455"/>
                </a:lnTo>
                <a:cubicBezTo>
                  <a:pt x="1984041" y="5507455"/>
                  <a:pt x="2015377" y="5538791"/>
                  <a:pt x="2015377" y="5577447"/>
                </a:cubicBezTo>
                <a:lnTo>
                  <a:pt x="2015377" y="5716606"/>
                </a:lnTo>
                <a:cubicBezTo>
                  <a:pt x="2015377" y="5755262"/>
                  <a:pt x="1984041" y="5786598"/>
                  <a:pt x="1945385" y="5786598"/>
                </a:cubicBezTo>
                <a:lnTo>
                  <a:pt x="166286" y="5786598"/>
                </a:lnTo>
                <a:cubicBezTo>
                  <a:pt x="127630" y="5786598"/>
                  <a:pt x="96294" y="5755262"/>
                  <a:pt x="96294" y="5716606"/>
                </a:cubicBezTo>
                <a:lnTo>
                  <a:pt x="96294" y="5577447"/>
                </a:lnTo>
                <a:cubicBezTo>
                  <a:pt x="96294" y="5538791"/>
                  <a:pt x="127630" y="5507455"/>
                  <a:pt x="166286" y="5507455"/>
                </a:cubicBezTo>
                <a:lnTo>
                  <a:pt x="235712" y="5507455"/>
                </a:lnTo>
                <a:lnTo>
                  <a:pt x="537898" y="4928284"/>
                </a:lnTo>
                <a:lnTo>
                  <a:pt x="525896" y="4905281"/>
                </a:lnTo>
                <a:lnTo>
                  <a:pt x="517166" y="4905281"/>
                </a:lnTo>
                <a:cubicBezTo>
                  <a:pt x="485913" y="4905281"/>
                  <a:pt x="460578" y="4879946"/>
                  <a:pt x="460578" y="4848693"/>
                </a:cubicBezTo>
                <a:lnTo>
                  <a:pt x="460578" y="4829509"/>
                </a:lnTo>
                <a:cubicBezTo>
                  <a:pt x="460578" y="4798256"/>
                  <a:pt x="485913" y="4772921"/>
                  <a:pt x="517166" y="4772921"/>
                </a:cubicBezTo>
                <a:lnTo>
                  <a:pt x="536643" y="4772921"/>
                </a:lnTo>
                <a:lnTo>
                  <a:pt x="536643" y="4116689"/>
                </a:lnTo>
                <a:lnTo>
                  <a:pt x="483438" y="4116689"/>
                </a:lnTo>
                <a:cubicBezTo>
                  <a:pt x="477126" y="4116689"/>
                  <a:pt x="471411" y="4114130"/>
                  <a:pt x="467274" y="4109993"/>
                </a:cubicBezTo>
                <a:lnTo>
                  <a:pt x="460578" y="4093829"/>
                </a:lnTo>
                <a:lnTo>
                  <a:pt x="467274" y="4077665"/>
                </a:lnTo>
                <a:cubicBezTo>
                  <a:pt x="471411" y="4073529"/>
                  <a:pt x="477126" y="4070970"/>
                  <a:pt x="483438" y="4070970"/>
                </a:cubicBezTo>
                <a:lnTo>
                  <a:pt x="536643" y="4070970"/>
                </a:lnTo>
                <a:lnTo>
                  <a:pt x="536643" y="3949801"/>
                </a:lnTo>
                <a:lnTo>
                  <a:pt x="483438" y="3949801"/>
                </a:lnTo>
                <a:cubicBezTo>
                  <a:pt x="477126" y="3949801"/>
                  <a:pt x="471411" y="3947242"/>
                  <a:pt x="467274" y="3943105"/>
                </a:cubicBezTo>
                <a:lnTo>
                  <a:pt x="460578" y="3926941"/>
                </a:lnTo>
                <a:lnTo>
                  <a:pt x="467274" y="3910777"/>
                </a:lnTo>
                <a:cubicBezTo>
                  <a:pt x="471411" y="3906640"/>
                  <a:pt x="477126" y="3904082"/>
                  <a:pt x="483438" y="3904082"/>
                </a:cubicBezTo>
                <a:lnTo>
                  <a:pt x="536643" y="3904082"/>
                </a:lnTo>
                <a:lnTo>
                  <a:pt x="536643" y="3781025"/>
                </a:lnTo>
                <a:lnTo>
                  <a:pt x="0" y="3781025"/>
                </a:lnTo>
                <a:lnTo>
                  <a:pt x="0" y="3364856"/>
                </a:lnTo>
                <a:lnTo>
                  <a:pt x="1" y="3364856"/>
                </a:lnTo>
                <a:lnTo>
                  <a:pt x="1" y="2819733"/>
                </a:lnTo>
                <a:lnTo>
                  <a:pt x="186431" y="2819733"/>
                </a:lnTo>
                <a:lnTo>
                  <a:pt x="823097" y="2141404"/>
                </a:lnTo>
                <a:lnTo>
                  <a:pt x="813602" y="2137471"/>
                </a:lnTo>
                <a:cubicBezTo>
                  <a:pt x="810982" y="2134852"/>
                  <a:pt x="809362" y="2131233"/>
                  <a:pt x="809362" y="2127235"/>
                </a:cubicBezTo>
                <a:lnTo>
                  <a:pt x="809362" y="2069332"/>
                </a:lnTo>
                <a:cubicBezTo>
                  <a:pt x="809362" y="2061336"/>
                  <a:pt x="815843" y="2054855"/>
                  <a:pt x="823838" y="2054855"/>
                </a:cubicBezTo>
                <a:lnTo>
                  <a:pt x="877577" y="2054855"/>
                </a:lnTo>
                <a:lnTo>
                  <a:pt x="888250" y="1881866"/>
                </a:lnTo>
                <a:lnTo>
                  <a:pt x="828450" y="1881866"/>
                </a:lnTo>
                <a:cubicBezTo>
                  <a:pt x="823302" y="1881866"/>
                  <a:pt x="819128" y="1877691"/>
                  <a:pt x="819128" y="1872543"/>
                </a:cubicBezTo>
                <a:lnTo>
                  <a:pt x="819128" y="1835257"/>
                </a:lnTo>
                <a:cubicBezTo>
                  <a:pt x="819128" y="1830109"/>
                  <a:pt x="823302" y="1825935"/>
                  <a:pt x="828450" y="1825935"/>
                </a:cubicBezTo>
                <a:lnTo>
                  <a:pt x="891700" y="1825935"/>
                </a:lnTo>
                <a:lnTo>
                  <a:pt x="912234" y="1493103"/>
                </a:lnTo>
                <a:lnTo>
                  <a:pt x="860727" y="1497602"/>
                </a:lnTo>
                <a:lnTo>
                  <a:pt x="861169" y="1501090"/>
                </a:lnTo>
                <a:lnTo>
                  <a:pt x="562355" y="1538964"/>
                </a:lnTo>
                <a:lnTo>
                  <a:pt x="573819" y="1582489"/>
                </a:lnTo>
                <a:cubicBezTo>
                  <a:pt x="581039" y="1609902"/>
                  <a:pt x="564670" y="1637977"/>
                  <a:pt x="537257" y="1645198"/>
                </a:cubicBezTo>
                <a:lnTo>
                  <a:pt x="530211" y="1647053"/>
                </a:lnTo>
                <a:cubicBezTo>
                  <a:pt x="509651" y="1652468"/>
                  <a:pt x="488719" y="1644615"/>
                  <a:pt x="476492" y="1628784"/>
                </a:cubicBezTo>
                <a:lnTo>
                  <a:pt x="469491" y="1614538"/>
                </a:lnTo>
                <a:lnTo>
                  <a:pt x="470721" y="1635605"/>
                </a:lnTo>
                <a:cubicBezTo>
                  <a:pt x="467670" y="1656861"/>
                  <a:pt x="452267" y="1675268"/>
                  <a:pt x="430195" y="1681081"/>
                </a:cubicBezTo>
                <a:lnTo>
                  <a:pt x="422631" y="1683073"/>
                </a:lnTo>
                <a:cubicBezTo>
                  <a:pt x="393202" y="1690825"/>
                  <a:pt x="363062" y="1673252"/>
                  <a:pt x="355310" y="1643823"/>
                </a:cubicBezTo>
                <a:lnTo>
                  <a:pt x="315776" y="1493723"/>
                </a:lnTo>
                <a:cubicBezTo>
                  <a:pt x="308025" y="1464294"/>
                  <a:pt x="325598" y="1434153"/>
                  <a:pt x="355027" y="1426402"/>
                </a:cubicBezTo>
                <a:lnTo>
                  <a:pt x="362591" y="1424410"/>
                </a:lnTo>
                <a:cubicBezTo>
                  <a:pt x="384663" y="1418597"/>
                  <a:pt x="407134" y="1427028"/>
                  <a:pt x="420261" y="1444022"/>
                </a:cubicBezTo>
                <a:lnTo>
                  <a:pt x="427578" y="1458912"/>
                </a:lnTo>
                <a:lnTo>
                  <a:pt x="426045" y="1453091"/>
                </a:lnTo>
                <a:cubicBezTo>
                  <a:pt x="418825" y="1425678"/>
                  <a:pt x="435194" y="1397602"/>
                  <a:pt x="462607" y="1390382"/>
                </a:cubicBezTo>
                <a:lnTo>
                  <a:pt x="469653" y="1388526"/>
                </a:lnTo>
                <a:cubicBezTo>
                  <a:pt x="497066" y="1381306"/>
                  <a:pt x="525141" y="1397675"/>
                  <a:pt x="532361" y="1425088"/>
                </a:cubicBezTo>
                <a:lnTo>
                  <a:pt x="549415" y="1489834"/>
                </a:lnTo>
                <a:lnTo>
                  <a:pt x="840002" y="1334084"/>
                </a:lnTo>
                <a:lnTo>
                  <a:pt x="840607" y="1338857"/>
                </a:lnTo>
                <a:lnTo>
                  <a:pt x="1112835" y="1315078"/>
                </a:lnTo>
                <a:lnTo>
                  <a:pt x="2288860" y="137025"/>
                </a:lnTo>
                <a:lnTo>
                  <a:pt x="2281236" y="99263"/>
                </a:lnTo>
                <a:cubicBezTo>
                  <a:pt x="2281236" y="44442"/>
                  <a:pt x="2325678" y="0"/>
                  <a:pt x="2380499"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56" name="Rectangle 55">
            <a:extLst>
              <a:ext uri="{FF2B5EF4-FFF2-40B4-BE49-F238E27FC236}">
                <a16:creationId xmlns:a16="http://schemas.microsoft.com/office/drawing/2014/main" id="{0F5B2E5E-F1FB-4B49-A15E-DFC13B08436B}"/>
              </a:ext>
            </a:extLst>
          </p:cNvPr>
          <p:cNvSpPr/>
          <p:nvPr/>
        </p:nvSpPr>
        <p:spPr>
          <a:xfrm>
            <a:off x="0" y="6381750"/>
            <a:ext cx="12192000" cy="4762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grpSp>
        <p:nvGrpSpPr>
          <p:cNvPr id="2" name="Group 80">
            <a:extLst>
              <a:ext uri="{FF2B5EF4-FFF2-40B4-BE49-F238E27FC236}">
                <a16:creationId xmlns:a16="http://schemas.microsoft.com/office/drawing/2014/main" id="{19E621FE-C318-4580-968F-2AD4437D6FF2}"/>
              </a:ext>
            </a:extLst>
          </p:cNvPr>
          <p:cNvGrpSpPr/>
          <p:nvPr/>
        </p:nvGrpSpPr>
        <p:grpSpPr>
          <a:xfrm flipH="1">
            <a:off x="3458297" y="5374823"/>
            <a:ext cx="3628743" cy="1181863"/>
            <a:chOff x="342804" y="1541415"/>
            <a:chExt cx="9509699" cy="3097260"/>
          </a:xfrm>
        </p:grpSpPr>
        <p:sp>
          <p:nvSpPr>
            <p:cNvPr id="61" name="Freeform: Shape 60">
              <a:extLst>
                <a:ext uri="{FF2B5EF4-FFF2-40B4-BE49-F238E27FC236}">
                  <a16:creationId xmlns:a16="http://schemas.microsoft.com/office/drawing/2014/main" id="{08CF7B32-A3DF-4B7F-B311-B724CF95B1CC}"/>
                </a:ext>
              </a:extLst>
            </p:cNvPr>
            <p:cNvSpPr/>
            <p:nvPr/>
          </p:nvSpPr>
          <p:spPr>
            <a:xfrm>
              <a:off x="6567993" y="1819126"/>
              <a:ext cx="134121" cy="640802"/>
            </a:xfrm>
            <a:custGeom>
              <a:avLst/>
              <a:gdLst>
                <a:gd name="connsiteX0" fmla="*/ 173355 w 171450"/>
                <a:gd name="connsiteY0" fmla="*/ 763928 h 819150"/>
                <a:gd name="connsiteX1" fmla="*/ 136207 w 171450"/>
                <a:gd name="connsiteY1" fmla="*/ 821078 h 819150"/>
                <a:gd name="connsiteX2" fmla="*/ 113348 w 171450"/>
                <a:gd name="connsiteY2" fmla="*/ 763928 h 819150"/>
                <a:gd name="connsiteX3" fmla="*/ 115252 w 171450"/>
                <a:gd name="connsiteY3" fmla="*/ 374356 h 819150"/>
                <a:gd name="connsiteX4" fmla="*/ 81915 w 171450"/>
                <a:gd name="connsiteY4" fmla="*/ 343876 h 819150"/>
                <a:gd name="connsiteX5" fmla="*/ 15240 w 171450"/>
                <a:gd name="connsiteY5" fmla="*/ 343876 h 819150"/>
                <a:gd name="connsiteX6" fmla="*/ 0 w 171450"/>
                <a:gd name="connsiteY6" fmla="*/ 329588 h 819150"/>
                <a:gd name="connsiteX7" fmla="*/ 16193 w 171450"/>
                <a:gd name="connsiteY7" fmla="*/ 318158 h 819150"/>
                <a:gd name="connsiteX8" fmla="*/ 59055 w 171450"/>
                <a:gd name="connsiteY8" fmla="*/ 318158 h 819150"/>
                <a:gd name="connsiteX9" fmla="*/ 116205 w 171450"/>
                <a:gd name="connsiteY9" fmla="*/ 261961 h 819150"/>
                <a:gd name="connsiteX10" fmla="*/ 58102 w 171450"/>
                <a:gd name="connsiteY10" fmla="*/ 206716 h 819150"/>
                <a:gd name="connsiteX11" fmla="*/ 20002 w 171450"/>
                <a:gd name="connsiteY11" fmla="*/ 206716 h 819150"/>
                <a:gd name="connsiteX12" fmla="*/ 952 w 171450"/>
                <a:gd name="connsiteY12" fmla="*/ 192428 h 819150"/>
                <a:gd name="connsiteX13" fmla="*/ 20002 w 171450"/>
                <a:gd name="connsiteY13" fmla="*/ 182903 h 819150"/>
                <a:gd name="connsiteX14" fmla="*/ 29527 w 171450"/>
                <a:gd name="connsiteY14" fmla="*/ 182903 h 819150"/>
                <a:gd name="connsiteX15" fmla="*/ 114300 w 171450"/>
                <a:gd name="connsiteY15" fmla="*/ 95273 h 819150"/>
                <a:gd name="connsiteX16" fmla="*/ 114300 w 171450"/>
                <a:gd name="connsiteY16" fmla="*/ 47648 h 819150"/>
                <a:gd name="connsiteX17" fmla="*/ 143827 w 171450"/>
                <a:gd name="connsiteY17" fmla="*/ 23 h 819150"/>
                <a:gd name="connsiteX18" fmla="*/ 170498 w 171450"/>
                <a:gd name="connsiteY18" fmla="*/ 50506 h 819150"/>
                <a:gd name="connsiteX19" fmla="*/ 173355 w 171450"/>
                <a:gd name="connsiteY19" fmla="*/ 763928 h 819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71450" h="819150">
                  <a:moveTo>
                    <a:pt x="173355" y="763928"/>
                  </a:moveTo>
                  <a:cubicBezTo>
                    <a:pt x="167640" y="786788"/>
                    <a:pt x="187643" y="828698"/>
                    <a:pt x="136207" y="821078"/>
                  </a:cubicBezTo>
                  <a:cubicBezTo>
                    <a:pt x="98107" y="815363"/>
                    <a:pt x="122873" y="782026"/>
                    <a:pt x="113348" y="763928"/>
                  </a:cubicBezTo>
                  <a:cubicBezTo>
                    <a:pt x="113348" y="634388"/>
                    <a:pt x="113348" y="503896"/>
                    <a:pt x="115252" y="374356"/>
                  </a:cubicBezTo>
                  <a:cubicBezTo>
                    <a:pt x="115252" y="346733"/>
                    <a:pt x="104775" y="342923"/>
                    <a:pt x="81915" y="343876"/>
                  </a:cubicBezTo>
                  <a:cubicBezTo>
                    <a:pt x="60007" y="344828"/>
                    <a:pt x="37148" y="343876"/>
                    <a:pt x="15240" y="343876"/>
                  </a:cubicBezTo>
                  <a:cubicBezTo>
                    <a:pt x="5715" y="343876"/>
                    <a:pt x="0" y="339113"/>
                    <a:pt x="0" y="329588"/>
                  </a:cubicBezTo>
                  <a:cubicBezTo>
                    <a:pt x="0" y="318158"/>
                    <a:pt x="8573" y="318158"/>
                    <a:pt x="16193" y="318158"/>
                  </a:cubicBezTo>
                  <a:cubicBezTo>
                    <a:pt x="30480" y="318158"/>
                    <a:pt x="44768" y="316253"/>
                    <a:pt x="59055" y="318158"/>
                  </a:cubicBezTo>
                  <a:cubicBezTo>
                    <a:pt x="105727" y="326731"/>
                    <a:pt x="115252" y="307681"/>
                    <a:pt x="116205" y="261961"/>
                  </a:cubicBezTo>
                  <a:cubicBezTo>
                    <a:pt x="117157" y="214336"/>
                    <a:pt x="102870" y="199096"/>
                    <a:pt x="58102" y="206716"/>
                  </a:cubicBezTo>
                  <a:cubicBezTo>
                    <a:pt x="45720" y="208621"/>
                    <a:pt x="32385" y="206716"/>
                    <a:pt x="20002" y="206716"/>
                  </a:cubicBezTo>
                  <a:cubicBezTo>
                    <a:pt x="10477" y="206716"/>
                    <a:pt x="0" y="205763"/>
                    <a:pt x="952" y="192428"/>
                  </a:cubicBezTo>
                  <a:cubicBezTo>
                    <a:pt x="1905" y="181951"/>
                    <a:pt x="12382" y="183856"/>
                    <a:pt x="20002" y="182903"/>
                  </a:cubicBezTo>
                  <a:cubicBezTo>
                    <a:pt x="22860" y="182903"/>
                    <a:pt x="26670" y="182903"/>
                    <a:pt x="29527" y="182903"/>
                  </a:cubicBezTo>
                  <a:cubicBezTo>
                    <a:pt x="114300" y="179093"/>
                    <a:pt x="114300" y="179093"/>
                    <a:pt x="114300" y="95273"/>
                  </a:cubicBezTo>
                  <a:cubicBezTo>
                    <a:pt x="114300" y="79081"/>
                    <a:pt x="113348" y="63841"/>
                    <a:pt x="114300" y="47648"/>
                  </a:cubicBezTo>
                  <a:cubicBezTo>
                    <a:pt x="116205" y="27646"/>
                    <a:pt x="100013" y="-929"/>
                    <a:pt x="143827" y="23"/>
                  </a:cubicBezTo>
                  <a:cubicBezTo>
                    <a:pt x="188595" y="976"/>
                    <a:pt x="170498" y="32408"/>
                    <a:pt x="170498" y="50506"/>
                  </a:cubicBezTo>
                  <a:cubicBezTo>
                    <a:pt x="172402" y="288631"/>
                    <a:pt x="172402" y="525803"/>
                    <a:pt x="173355" y="763928"/>
                  </a:cubicBez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2" name="Freeform: Shape 61">
              <a:extLst>
                <a:ext uri="{FF2B5EF4-FFF2-40B4-BE49-F238E27FC236}">
                  <a16:creationId xmlns:a16="http://schemas.microsoft.com/office/drawing/2014/main" id="{B8D5B2B1-1AD3-4517-9F35-7086AC0043F1}"/>
                </a:ext>
              </a:extLst>
            </p:cNvPr>
            <p:cNvSpPr/>
            <p:nvPr/>
          </p:nvSpPr>
          <p:spPr>
            <a:xfrm>
              <a:off x="8661003" y="1992732"/>
              <a:ext cx="44706" cy="715315"/>
            </a:xfrm>
            <a:custGeom>
              <a:avLst/>
              <a:gdLst>
                <a:gd name="connsiteX0" fmla="*/ 60997 w 57150"/>
                <a:gd name="connsiteY0" fmla="*/ 827752 h 914400"/>
                <a:gd name="connsiteX1" fmla="*/ 60043 w 57150"/>
                <a:gd name="connsiteY1" fmla="*/ 888713 h 914400"/>
                <a:gd name="connsiteX2" fmla="*/ 30516 w 57150"/>
                <a:gd name="connsiteY2" fmla="*/ 915383 h 914400"/>
                <a:gd name="connsiteX3" fmla="*/ 1941 w 57150"/>
                <a:gd name="connsiteY3" fmla="*/ 888713 h 914400"/>
                <a:gd name="connsiteX4" fmla="*/ 37 w 57150"/>
                <a:gd name="connsiteY4" fmla="*/ 827752 h 914400"/>
                <a:gd name="connsiteX5" fmla="*/ 989 w 57150"/>
                <a:gd name="connsiteY5" fmla="*/ 38130 h 914400"/>
                <a:gd name="connsiteX6" fmla="*/ 25754 w 57150"/>
                <a:gd name="connsiteY6" fmla="*/ 30 h 914400"/>
                <a:gd name="connsiteX7" fmla="*/ 60043 w 57150"/>
                <a:gd name="connsiteY7" fmla="*/ 34320 h 914400"/>
                <a:gd name="connsiteX8" fmla="*/ 59091 w 57150"/>
                <a:gd name="connsiteY8" fmla="*/ 458183 h 914400"/>
                <a:gd name="connsiteX9" fmla="*/ 60997 w 57150"/>
                <a:gd name="connsiteY9" fmla="*/ 827752 h 914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7150" h="914400">
                  <a:moveTo>
                    <a:pt x="60997" y="827752"/>
                  </a:moveTo>
                  <a:cubicBezTo>
                    <a:pt x="60043" y="847755"/>
                    <a:pt x="59091" y="868710"/>
                    <a:pt x="60043" y="888713"/>
                  </a:cubicBezTo>
                  <a:cubicBezTo>
                    <a:pt x="60997" y="909668"/>
                    <a:pt x="49566" y="915383"/>
                    <a:pt x="30516" y="915383"/>
                  </a:cubicBezTo>
                  <a:cubicBezTo>
                    <a:pt x="11466" y="915383"/>
                    <a:pt x="989" y="909668"/>
                    <a:pt x="1941" y="888713"/>
                  </a:cubicBezTo>
                  <a:cubicBezTo>
                    <a:pt x="1941" y="868710"/>
                    <a:pt x="989" y="848708"/>
                    <a:pt x="37" y="827752"/>
                  </a:cubicBezTo>
                  <a:cubicBezTo>
                    <a:pt x="37" y="564863"/>
                    <a:pt x="989" y="301020"/>
                    <a:pt x="989" y="38130"/>
                  </a:cubicBezTo>
                  <a:cubicBezTo>
                    <a:pt x="989" y="20985"/>
                    <a:pt x="-7584" y="-922"/>
                    <a:pt x="25754" y="30"/>
                  </a:cubicBezTo>
                  <a:cubicBezTo>
                    <a:pt x="52424" y="30"/>
                    <a:pt x="60043" y="6698"/>
                    <a:pt x="60043" y="34320"/>
                  </a:cubicBezTo>
                  <a:cubicBezTo>
                    <a:pt x="59091" y="175290"/>
                    <a:pt x="59091" y="316260"/>
                    <a:pt x="59091" y="458183"/>
                  </a:cubicBezTo>
                  <a:cubicBezTo>
                    <a:pt x="60043" y="580103"/>
                    <a:pt x="60043" y="703927"/>
                    <a:pt x="60997" y="827752"/>
                  </a:cubicBez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3" name="Freeform: Shape 62">
              <a:extLst>
                <a:ext uri="{FF2B5EF4-FFF2-40B4-BE49-F238E27FC236}">
                  <a16:creationId xmlns:a16="http://schemas.microsoft.com/office/drawing/2014/main" id="{B6C3FFBE-0C86-4F7F-B86E-B8E6744A8E14}"/>
                </a:ext>
              </a:extLst>
            </p:cNvPr>
            <p:cNvSpPr/>
            <p:nvPr/>
          </p:nvSpPr>
          <p:spPr>
            <a:xfrm>
              <a:off x="8176703" y="2640219"/>
              <a:ext cx="931399" cy="1221996"/>
            </a:xfrm>
            <a:custGeom>
              <a:avLst/>
              <a:gdLst>
                <a:gd name="connsiteX0" fmla="*/ 142875 w 1190625"/>
                <a:gd name="connsiteY0" fmla="*/ 1424047 h 1562100"/>
                <a:gd name="connsiteX1" fmla="*/ 0 w 1190625"/>
                <a:gd name="connsiteY1" fmla="*/ 1392614 h 1562100"/>
                <a:gd name="connsiteX2" fmla="*/ 88582 w 1190625"/>
                <a:gd name="connsiteY2" fmla="*/ 913507 h 1562100"/>
                <a:gd name="connsiteX3" fmla="*/ 257175 w 1190625"/>
                <a:gd name="connsiteY3" fmla="*/ 34349 h 1562100"/>
                <a:gd name="connsiteX4" fmla="*/ 300038 w 1190625"/>
                <a:gd name="connsiteY4" fmla="*/ 59 h 1562100"/>
                <a:gd name="connsiteX5" fmla="*/ 941069 w 1190625"/>
                <a:gd name="connsiteY5" fmla="*/ 59 h 1562100"/>
                <a:gd name="connsiteX6" fmla="*/ 982980 w 1190625"/>
                <a:gd name="connsiteY6" fmla="*/ 36254 h 1562100"/>
                <a:gd name="connsiteX7" fmla="*/ 1162050 w 1190625"/>
                <a:gd name="connsiteY7" fmla="*/ 1344037 h 1562100"/>
                <a:gd name="connsiteX8" fmla="*/ 1192530 w 1190625"/>
                <a:gd name="connsiteY8" fmla="*/ 1564064 h 1562100"/>
                <a:gd name="connsiteX9" fmla="*/ 1038225 w 1190625"/>
                <a:gd name="connsiteY9" fmla="*/ 1533584 h 1562100"/>
                <a:gd name="connsiteX10" fmla="*/ 1020127 w 1190625"/>
                <a:gd name="connsiteY10" fmla="*/ 1405949 h 1562100"/>
                <a:gd name="connsiteX11" fmla="*/ 909638 w 1190625"/>
                <a:gd name="connsiteY11" fmla="*/ 603944 h 1562100"/>
                <a:gd name="connsiteX12" fmla="*/ 855344 w 1190625"/>
                <a:gd name="connsiteY12" fmla="*/ 207704 h 1562100"/>
                <a:gd name="connsiteX13" fmla="*/ 786765 w 1190625"/>
                <a:gd name="connsiteY13" fmla="*/ 147697 h 1562100"/>
                <a:gd name="connsiteX14" fmla="*/ 453390 w 1190625"/>
                <a:gd name="connsiteY14" fmla="*/ 147697 h 1562100"/>
                <a:gd name="connsiteX15" fmla="*/ 376238 w 1190625"/>
                <a:gd name="connsiteY15" fmla="*/ 212467 h 1562100"/>
                <a:gd name="connsiteX16" fmla="*/ 160019 w 1190625"/>
                <a:gd name="connsiteY16" fmla="*/ 1339274 h 1562100"/>
                <a:gd name="connsiteX17" fmla="*/ 142875 w 1190625"/>
                <a:gd name="connsiteY17" fmla="*/ 1424047 h 1562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190625" h="1562100">
                  <a:moveTo>
                    <a:pt x="142875" y="1424047"/>
                  </a:moveTo>
                  <a:cubicBezTo>
                    <a:pt x="97155" y="1424999"/>
                    <a:pt x="43815" y="1404997"/>
                    <a:pt x="0" y="1392614"/>
                  </a:cubicBezTo>
                  <a:cubicBezTo>
                    <a:pt x="29527" y="1232594"/>
                    <a:pt x="58102" y="1072574"/>
                    <a:pt x="88582" y="913507"/>
                  </a:cubicBezTo>
                  <a:cubicBezTo>
                    <a:pt x="144780" y="620137"/>
                    <a:pt x="201930" y="327719"/>
                    <a:pt x="257175" y="34349"/>
                  </a:cubicBezTo>
                  <a:cubicBezTo>
                    <a:pt x="262890" y="4822"/>
                    <a:pt x="274319" y="59"/>
                    <a:pt x="300038" y="59"/>
                  </a:cubicBezTo>
                  <a:cubicBezTo>
                    <a:pt x="405765" y="1012"/>
                    <a:pt x="853440" y="1964"/>
                    <a:pt x="941069" y="59"/>
                  </a:cubicBezTo>
                  <a:cubicBezTo>
                    <a:pt x="969644" y="-893"/>
                    <a:pt x="979169" y="9584"/>
                    <a:pt x="982980" y="36254"/>
                  </a:cubicBezTo>
                  <a:cubicBezTo>
                    <a:pt x="1042035" y="472499"/>
                    <a:pt x="1102042" y="908744"/>
                    <a:pt x="1162050" y="1344037"/>
                  </a:cubicBezTo>
                  <a:cubicBezTo>
                    <a:pt x="1174432" y="1436429"/>
                    <a:pt x="1180148" y="1471672"/>
                    <a:pt x="1192530" y="1564064"/>
                  </a:cubicBezTo>
                  <a:cubicBezTo>
                    <a:pt x="1194435" y="1579304"/>
                    <a:pt x="1043940" y="1547872"/>
                    <a:pt x="1038225" y="1533584"/>
                  </a:cubicBezTo>
                  <a:cubicBezTo>
                    <a:pt x="1023938" y="1451669"/>
                    <a:pt x="1031557" y="1487864"/>
                    <a:pt x="1020127" y="1405949"/>
                  </a:cubicBezTo>
                  <a:cubicBezTo>
                    <a:pt x="982980" y="1139249"/>
                    <a:pt x="945832" y="871597"/>
                    <a:pt x="909638" y="603944"/>
                  </a:cubicBezTo>
                  <a:cubicBezTo>
                    <a:pt x="891540" y="471547"/>
                    <a:pt x="872490" y="340102"/>
                    <a:pt x="855344" y="207704"/>
                  </a:cubicBezTo>
                  <a:cubicBezTo>
                    <a:pt x="847725" y="150554"/>
                    <a:pt x="843915" y="147697"/>
                    <a:pt x="786765" y="147697"/>
                  </a:cubicBezTo>
                  <a:cubicBezTo>
                    <a:pt x="675323" y="147697"/>
                    <a:pt x="564832" y="147697"/>
                    <a:pt x="453390" y="147697"/>
                  </a:cubicBezTo>
                  <a:cubicBezTo>
                    <a:pt x="391477" y="147697"/>
                    <a:pt x="387667" y="150554"/>
                    <a:pt x="376238" y="212467"/>
                  </a:cubicBezTo>
                  <a:cubicBezTo>
                    <a:pt x="304800" y="587752"/>
                    <a:pt x="233363" y="963989"/>
                    <a:pt x="160019" y="1339274"/>
                  </a:cubicBezTo>
                  <a:cubicBezTo>
                    <a:pt x="154305" y="1364039"/>
                    <a:pt x="156210" y="1396424"/>
                    <a:pt x="142875" y="1424047"/>
                  </a:cubicBezTo>
                  <a:close/>
                </a:path>
              </a:pathLst>
            </a:custGeom>
            <a:solidFill>
              <a:schemeClr val="tx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4" name="Freeform: Shape 63">
              <a:extLst>
                <a:ext uri="{FF2B5EF4-FFF2-40B4-BE49-F238E27FC236}">
                  <a16:creationId xmlns:a16="http://schemas.microsoft.com/office/drawing/2014/main" id="{913306CF-6B33-4DF9-B4AD-78D98AD2827D}"/>
                </a:ext>
              </a:extLst>
            </p:cNvPr>
            <p:cNvSpPr/>
            <p:nvPr/>
          </p:nvSpPr>
          <p:spPr>
            <a:xfrm>
              <a:off x="6178295" y="2415936"/>
              <a:ext cx="923947" cy="1192191"/>
            </a:xfrm>
            <a:custGeom>
              <a:avLst/>
              <a:gdLst>
                <a:gd name="connsiteX0" fmla="*/ 984885 w 1181100"/>
                <a:gd name="connsiteY0" fmla="*/ 36254 h 1524000"/>
                <a:gd name="connsiteX1" fmla="*/ 942975 w 1181100"/>
                <a:gd name="connsiteY1" fmla="*/ 59 h 1524000"/>
                <a:gd name="connsiteX2" fmla="*/ 307657 w 1181100"/>
                <a:gd name="connsiteY2" fmla="*/ 59 h 1524000"/>
                <a:gd name="connsiteX3" fmla="*/ 258127 w 1181100"/>
                <a:gd name="connsiteY3" fmla="*/ 38159 h 1524000"/>
                <a:gd name="connsiteX4" fmla="*/ 51435 w 1181100"/>
                <a:gd name="connsiteY4" fmla="*/ 1122104 h 1524000"/>
                <a:gd name="connsiteX5" fmla="*/ 0 w 1181100"/>
                <a:gd name="connsiteY5" fmla="*/ 1398329 h 1524000"/>
                <a:gd name="connsiteX6" fmla="*/ 148590 w 1181100"/>
                <a:gd name="connsiteY6" fmla="*/ 1398329 h 1524000"/>
                <a:gd name="connsiteX7" fmla="*/ 378143 w 1181100"/>
                <a:gd name="connsiteY7" fmla="*/ 208657 h 1524000"/>
                <a:gd name="connsiteX8" fmla="*/ 449580 w 1181100"/>
                <a:gd name="connsiteY8" fmla="*/ 148649 h 1524000"/>
                <a:gd name="connsiteX9" fmla="*/ 782955 w 1181100"/>
                <a:gd name="connsiteY9" fmla="*/ 148649 h 1524000"/>
                <a:gd name="connsiteX10" fmla="*/ 857250 w 1181100"/>
                <a:gd name="connsiteY10" fmla="*/ 213419 h 1524000"/>
                <a:gd name="connsiteX11" fmla="*/ 1019175 w 1181100"/>
                <a:gd name="connsiteY11" fmla="*/ 1391662 h 1524000"/>
                <a:gd name="connsiteX12" fmla="*/ 1049655 w 1181100"/>
                <a:gd name="connsiteY12" fmla="*/ 1529774 h 1524000"/>
                <a:gd name="connsiteX13" fmla="*/ 1185863 w 1181100"/>
                <a:gd name="connsiteY13" fmla="*/ 1512629 h 1524000"/>
                <a:gd name="connsiteX14" fmla="*/ 984885 w 1181100"/>
                <a:gd name="connsiteY14" fmla="*/ 36254 h 15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81100" h="1524000">
                  <a:moveTo>
                    <a:pt x="984885" y="36254"/>
                  </a:moveTo>
                  <a:cubicBezTo>
                    <a:pt x="981075" y="9584"/>
                    <a:pt x="971550" y="-893"/>
                    <a:pt x="942975" y="59"/>
                  </a:cubicBezTo>
                  <a:cubicBezTo>
                    <a:pt x="852488" y="1964"/>
                    <a:pt x="409575" y="1012"/>
                    <a:pt x="307657" y="59"/>
                  </a:cubicBezTo>
                  <a:cubicBezTo>
                    <a:pt x="279082" y="59"/>
                    <a:pt x="264795" y="3869"/>
                    <a:pt x="258127" y="38159"/>
                  </a:cubicBezTo>
                  <a:cubicBezTo>
                    <a:pt x="190500" y="400109"/>
                    <a:pt x="120015" y="761107"/>
                    <a:pt x="51435" y="1122104"/>
                  </a:cubicBezTo>
                  <a:cubicBezTo>
                    <a:pt x="34290" y="1214497"/>
                    <a:pt x="17145" y="1305937"/>
                    <a:pt x="0" y="1398329"/>
                  </a:cubicBezTo>
                  <a:lnTo>
                    <a:pt x="148590" y="1398329"/>
                  </a:lnTo>
                  <a:cubicBezTo>
                    <a:pt x="153352" y="1382137"/>
                    <a:pt x="303847" y="588704"/>
                    <a:pt x="378143" y="208657"/>
                  </a:cubicBezTo>
                  <a:cubicBezTo>
                    <a:pt x="389572" y="151507"/>
                    <a:pt x="393382" y="148649"/>
                    <a:pt x="449580" y="148649"/>
                  </a:cubicBezTo>
                  <a:cubicBezTo>
                    <a:pt x="561022" y="148649"/>
                    <a:pt x="671513" y="148649"/>
                    <a:pt x="782955" y="148649"/>
                  </a:cubicBezTo>
                  <a:cubicBezTo>
                    <a:pt x="846772" y="148649"/>
                    <a:pt x="848677" y="150554"/>
                    <a:pt x="857250" y="213419"/>
                  </a:cubicBezTo>
                  <a:cubicBezTo>
                    <a:pt x="911543" y="605849"/>
                    <a:pt x="963930" y="999232"/>
                    <a:pt x="1019175" y="1391662"/>
                  </a:cubicBezTo>
                  <a:cubicBezTo>
                    <a:pt x="1025843" y="1438334"/>
                    <a:pt x="1023938" y="1486912"/>
                    <a:pt x="1049655" y="1529774"/>
                  </a:cubicBezTo>
                  <a:cubicBezTo>
                    <a:pt x="1087755" y="1528822"/>
                    <a:pt x="1177290" y="1511677"/>
                    <a:pt x="1185863" y="1512629"/>
                  </a:cubicBezTo>
                  <a:cubicBezTo>
                    <a:pt x="1173480" y="1424999"/>
                    <a:pt x="1039177" y="440114"/>
                    <a:pt x="984885" y="36254"/>
                  </a:cubicBezTo>
                  <a:close/>
                </a:path>
              </a:pathLst>
            </a:custGeom>
            <a:solidFill>
              <a:schemeClr val="tx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5" name="Freeform: Shape 64">
              <a:extLst>
                <a:ext uri="{FF2B5EF4-FFF2-40B4-BE49-F238E27FC236}">
                  <a16:creationId xmlns:a16="http://schemas.microsoft.com/office/drawing/2014/main" id="{C204D068-1516-493A-9C3A-7733E791D834}"/>
                </a:ext>
              </a:extLst>
            </p:cNvPr>
            <p:cNvSpPr/>
            <p:nvPr/>
          </p:nvSpPr>
          <p:spPr>
            <a:xfrm>
              <a:off x="8279530" y="2728903"/>
              <a:ext cx="707863" cy="1072972"/>
            </a:xfrm>
            <a:custGeom>
              <a:avLst/>
              <a:gdLst>
                <a:gd name="connsiteX0" fmla="*/ 0 w 904875"/>
                <a:gd name="connsiteY0" fmla="*/ 1277342 h 1371600"/>
                <a:gd name="connsiteX1" fmla="*/ 230506 w 904875"/>
                <a:gd name="connsiteY1" fmla="*/ 60047 h 1371600"/>
                <a:gd name="connsiteX2" fmla="*/ 300991 w 904875"/>
                <a:gd name="connsiteY2" fmla="*/ 39 h 1371600"/>
                <a:gd name="connsiteX3" fmla="*/ 691516 w 904875"/>
                <a:gd name="connsiteY3" fmla="*/ 992 h 1371600"/>
                <a:gd name="connsiteX4" fmla="*/ 729616 w 904875"/>
                <a:gd name="connsiteY4" fmla="*/ 33377 h 1371600"/>
                <a:gd name="connsiteX5" fmla="*/ 911543 w 904875"/>
                <a:gd name="connsiteY5" fmla="*/ 1356400 h 1371600"/>
                <a:gd name="connsiteX6" fmla="*/ 560070 w 904875"/>
                <a:gd name="connsiteY6" fmla="*/ 1334492 h 1371600"/>
                <a:gd name="connsiteX7" fmla="*/ 0 w 904875"/>
                <a:gd name="connsiteY7" fmla="*/ 1277342 h 137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4875" h="1371600">
                  <a:moveTo>
                    <a:pt x="0" y="1277342"/>
                  </a:moveTo>
                  <a:cubicBezTo>
                    <a:pt x="37148" y="1081127"/>
                    <a:pt x="192406" y="270549"/>
                    <a:pt x="230506" y="60047"/>
                  </a:cubicBezTo>
                  <a:cubicBezTo>
                    <a:pt x="238125" y="15279"/>
                    <a:pt x="253366" y="-913"/>
                    <a:pt x="300991" y="39"/>
                  </a:cubicBezTo>
                  <a:cubicBezTo>
                    <a:pt x="431483" y="3849"/>
                    <a:pt x="561023" y="1944"/>
                    <a:pt x="691516" y="992"/>
                  </a:cubicBezTo>
                  <a:cubicBezTo>
                    <a:pt x="717233" y="992"/>
                    <a:pt x="726758" y="6707"/>
                    <a:pt x="729616" y="33377"/>
                  </a:cubicBezTo>
                  <a:cubicBezTo>
                    <a:pt x="752475" y="207684"/>
                    <a:pt x="876300" y="1088747"/>
                    <a:pt x="911543" y="1356400"/>
                  </a:cubicBezTo>
                  <a:cubicBezTo>
                    <a:pt x="918210" y="1409739"/>
                    <a:pt x="600075" y="1338302"/>
                    <a:pt x="560070" y="1334492"/>
                  </a:cubicBezTo>
                  <a:cubicBezTo>
                    <a:pt x="373381" y="1317347"/>
                    <a:pt x="186691" y="1296392"/>
                    <a:pt x="0" y="1277342"/>
                  </a:cubicBezTo>
                  <a:close/>
                </a:path>
              </a:pathLst>
            </a:custGeom>
            <a:solidFill>
              <a:schemeClr val="accent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6" name="Freeform: Shape 65">
              <a:extLst>
                <a:ext uri="{FF2B5EF4-FFF2-40B4-BE49-F238E27FC236}">
                  <a16:creationId xmlns:a16="http://schemas.microsoft.com/office/drawing/2014/main" id="{0EC2C594-95A8-4C9B-BDC4-B169CA741E25}"/>
                </a:ext>
              </a:extLst>
            </p:cNvPr>
            <p:cNvSpPr/>
            <p:nvPr/>
          </p:nvSpPr>
          <p:spPr>
            <a:xfrm>
              <a:off x="6277395" y="2505281"/>
              <a:ext cx="715315" cy="1072972"/>
            </a:xfrm>
            <a:custGeom>
              <a:avLst/>
              <a:gdLst>
                <a:gd name="connsiteX0" fmla="*/ 0 w 914400"/>
                <a:gd name="connsiteY0" fmla="*/ 1304122 h 1371600"/>
                <a:gd name="connsiteX1" fmla="*/ 238125 w 914400"/>
                <a:gd name="connsiteY1" fmla="*/ 52537 h 1371600"/>
                <a:gd name="connsiteX2" fmla="*/ 300038 w 914400"/>
                <a:gd name="connsiteY2" fmla="*/ 150 h 1371600"/>
                <a:gd name="connsiteX3" fmla="*/ 675323 w 914400"/>
                <a:gd name="connsiteY3" fmla="*/ 150 h 1371600"/>
                <a:gd name="connsiteX4" fmla="*/ 741045 w 914400"/>
                <a:gd name="connsiteY4" fmla="*/ 58252 h 1371600"/>
                <a:gd name="connsiteX5" fmla="*/ 921068 w 914400"/>
                <a:gd name="connsiteY5" fmla="*/ 1374607 h 1371600"/>
                <a:gd name="connsiteX6" fmla="*/ 0 w 914400"/>
                <a:gd name="connsiteY6" fmla="*/ 1304122 h 137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 h="1371600">
                  <a:moveTo>
                    <a:pt x="0" y="1304122"/>
                  </a:moveTo>
                  <a:cubicBezTo>
                    <a:pt x="39052" y="1099335"/>
                    <a:pt x="199073" y="264945"/>
                    <a:pt x="238125" y="52537"/>
                  </a:cubicBezTo>
                  <a:cubicBezTo>
                    <a:pt x="244793" y="14437"/>
                    <a:pt x="257175" y="-1755"/>
                    <a:pt x="300038" y="150"/>
                  </a:cubicBezTo>
                  <a:cubicBezTo>
                    <a:pt x="424815" y="3960"/>
                    <a:pt x="550545" y="4912"/>
                    <a:pt x="675323" y="150"/>
                  </a:cubicBezTo>
                  <a:cubicBezTo>
                    <a:pt x="722948" y="-1755"/>
                    <a:pt x="736282" y="15390"/>
                    <a:pt x="741045" y="58252"/>
                  </a:cubicBezTo>
                  <a:cubicBezTo>
                    <a:pt x="764857" y="244942"/>
                    <a:pt x="886777" y="1122195"/>
                    <a:pt x="921068" y="1374607"/>
                  </a:cubicBezTo>
                  <a:cubicBezTo>
                    <a:pt x="922973" y="1381275"/>
                    <a:pt x="5715" y="1302217"/>
                    <a:pt x="0" y="1304122"/>
                  </a:cubicBezTo>
                  <a:close/>
                </a:path>
              </a:pathLst>
            </a:custGeom>
            <a:solidFill>
              <a:schemeClr val="accent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7" name="Freeform: Shape 66">
              <a:extLst>
                <a:ext uri="{FF2B5EF4-FFF2-40B4-BE49-F238E27FC236}">
                  <a16:creationId xmlns:a16="http://schemas.microsoft.com/office/drawing/2014/main" id="{8BDC8B59-10D3-4BFA-8A10-40A05196A0EA}"/>
                </a:ext>
              </a:extLst>
            </p:cNvPr>
            <p:cNvSpPr/>
            <p:nvPr/>
          </p:nvSpPr>
          <p:spPr>
            <a:xfrm>
              <a:off x="342804" y="2386179"/>
              <a:ext cx="9464439" cy="2252496"/>
            </a:xfrm>
            <a:custGeom>
              <a:avLst/>
              <a:gdLst>
                <a:gd name="connsiteX0" fmla="*/ 4574879 w 4752721"/>
                <a:gd name="connsiteY0" fmla="*/ 766307 h 1131127"/>
                <a:gd name="connsiteX1" fmla="*/ 4555422 w 4752721"/>
                <a:gd name="connsiteY1" fmla="*/ 785764 h 1131127"/>
                <a:gd name="connsiteX2" fmla="*/ 4555422 w 4752721"/>
                <a:gd name="connsiteY2" fmla="*/ 807092 h 1131127"/>
                <a:gd name="connsiteX3" fmla="*/ 4574879 w 4752721"/>
                <a:gd name="connsiteY3" fmla="*/ 826549 h 1131127"/>
                <a:gd name="connsiteX4" fmla="*/ 4639986 w 4752721"/>
                <a:gd name="connsiteY4" fmla="*/ 826549 h 1131127"/>
                <a:gd name="connsiteX5" fmla="*/ 4659443 w 4752721"/>
                <a:gd name="connsiteY5" fmla="*/ 807092 h 1131127"/>
                <a:gd name="connsiteX6" fmla="*/ 4659443 w 4752721"/>
                <a:gd name="connsiteY6" fmla="*/ 785764 h 1131127"/>
                <a:gd name="connsiteX7" fmla="*/ 4639986 w 4752721"/>
                <a:gd name="connsiteY7" fmla="*/ 766307 h 1131127"/>
                <a:gd name="connsiteX8" fmla="*/ 2344805 w 4752721"/>
                <a:gd name="connsiteY8" fmla="*/ 0 h 1131127"/>
                <a:gd name="connsiteX9" fmla="*/ 2409538 w 4752721"/>
                <a:gd name="connsiteY9" fmla="*/ 1871 h 1131127"/>
                <a:gd name="connsiteX10" fmla="*/ 2549478 w 4752721"/>
                <a:gd name="connsiteY10" fmla="*/ 81944 h 1131127"/>
                <a:gd name="connsiteX11" fmla="*/ 2593257 w 4752721"/>
                <a:gd name="connsiteY11" fmla="*/ 199809 h 1131127"/>
                <a:gd name="connsiteX12" fmla="*/ 2602611 w 4752721"/>
                <a:gd name="connsiteY12" fmla="*/ 225253 h 1131127"/>
                <a:gd name="connsiteX13" fmla="*/ 2649383 w 4752721"/>
                <a:gd name="connsiteY13" fmla="*/ 297468 h 1131127"/>
                <a:gd name="connsiteX14" fmla="*/ 2671833 w 4752721"/>
                <a:gd name="connsiteY14" fmla="*/ 314680 h 1131127"/>
                <a:gd name="connsiteX15" fmla="*/ 2879499 w 4752721"/>
                <a:gd name="connsiteY15" fmla="*/ 336756 h 1131127"/>
                <a:gd name="connsiteX16" fmla="*/ 2893718 w 4752721"/>
                <a:gd name="connsiteY16" fmla="*/ 353594 h 1131127"/>
                <a:gd name="connsiteX17" fmla="*/ 2886983 w 4752721"/>
                <a:gd name="connsiteY17" fmla="*/ 543674 h 1131127"/>
                <a:gd name="connsiteX18" fmla="*/ 4216421 w 4752721"/>
                <a:gd name="connsiteY18" fmla="*/ 698208 h 1131127"/>
                <a:gd name="connsiteX19" fmla="*/ 4508651 w 4752721"/>
                <a:gd name="connsiteY19" fmla="*/ 731509 h 1131127"/>
                <a:gd name="connsiteX20" fmla="*/ 4518753 w 4752721"/>
                <a:gd name="connsiteY20" fmla="*/ 739741 h 1131127"/>
                <a:gd name="connsiteX21" fmla="*/ 4531476 w 4752721"/>
                <a:gd name="connsiteY21" fmla="*/ 776784 h 1131127"/>
                <a:gd name="connsiteX22" fmla="*/ 4548313 w 4752721"/>
                <a:gd name="connsiteY22" fmla="*/ 738619 h 1131127"/>
                <a:gd name="connsiteX23" fmla="*/ 4669171 w 4752721"/>
                <a:gd name="connsiteY23" fmla="*/ 738619 h 1131127"/>
                <a:gd name="connsiteX24" fmla="*/ 4681893 w 4752721"/>
                <a:gd name="connsiteY24" fmla="*/ 744231 h 1131127"/>
                <a:gd name="connsiteX25" fmla="*/ 4686757 w 4752721"/>
                <a:gd name="connsiteY25" fmla="*/ 756205 h 1131127"/>
                <a:gd name="connsiteX26" fmla="*/ 4686009 w 4752721"/>
                <a:gd name="connsiteY26" fmla="*/ 836652 h 1131127"/>
                <a:gd name="connsiteX27" fmla="*/ 4726794 w 4752721"/>
                <a:gd name="connsiteY27" fmla="*/ 842265 h 1131127"/>
                <a:gd name="connsiteX28" fmla="*/ 4751864 w 4752721"/>
                <a:gd name="connsiteY28" fmla="*/ 864341 h 1131127"/>
                <a:gd name="connsiteX29" fmla="*/ 4689002 w 4752721"/>
                <a:gd name="connsiteY29" fmla="*/ 1131127 h 1131127"/>
                <a:gd name="connsiteX30" fmla="*/ 506116 w 4752721"/>
                <a:gd name="connsiteY30" fmla="*/ 1117282 h 1131127"/>
                <a:gd name="connsiteX31" fmla="*/ 478428 w 4752721"/>
                <a:gd name="connsiteY31" fmla="*/ 966116 h 1131127"/>
                <a:gd name="connsiteX32" fmla="*/ 290966 w 4752721"/>
                <a:gd name="connsiteY32" fmla="*/ 526088 h 1131127"/>
                <a:gd name="connsiteX33" fmla="*/ 56734 w 4752721"/>
                <a:gd name="connsiteY33" fmla="*/ 243961 h 1131127"/>
                <a:gd name="connsiteX34" fmla="*/ 2104 w 4752721"/>
                <a:gd name="connsiteY34" fmla="*/ 182971 h 1131127"/>
                <a:gd name="connsiteX35" fmla="*/ 12956 w 4752721"/>
                <a:gd name="connsiteY35" fmla="*/ 159772 h 1131127"/>
                <a:gd name="connsiteX36" fmla="*/ 1746502 w 4752721"/>
                <a:gd name="connsiteY36" fmla="*/ 393631 h 1131127"/>
                <a:gd name="connsiteX37" fmla="*/ 1850522 w 4752721"/>
                <a:gd name="connsiteY37" fmla="*/ 464724 h 1131127"/>
                <a:gd name="connsiteX38" fmla="*/ 1885694 w 4752721"/>
                <a:gd name="connsiteY38" fmla="*/ 462479 h 1131127"/>
                <a:gd name="connsiteX39" fmla="*/ 1979986 w 4752721"/>
                <a:gd name="connsiteY39" fmla="*/ 353594 h 1131127"/>
                <a:gd name="connsiteX40" fmla="*/ 2021519 w 4752721"/>
                <a:gd name="connsiteY40" fmla="*/ 291855 h 1131127"/>
                <a:gd name="connsiteX41" fmla="*/ 2098225 w 4752721"/>
                <a:gd name="connsiteY41" fmla="*/ 105891 h 1131127"/>
                <a:gd name="connsiteX42" fmla="*/ 2131901 w 4752721"/>
                <a:gd name="connsiteY42" fmla="*/ 72590 h 1131127"/>
                <a:gd name="connsiteX43" fmla="*/ 2313375 w 4752721"/>
                <a:gd name="connsiteY43" fmla="*/ 69596 h 1131127"/>
                <a:gd name="connsiteX44" fmla="*/ 2323103 w 4752721"/>
                <a:gd name="connsiteY44" fmla="*/ 60616 h 1131127"/>
                <a:gd name="connsiteX45" fmla="*/ 2322729 w 4752721"/>
                <a:gd name="connsiteY45" fmla="*/ 25069 h 1131127"/>
                <a:gd name="connsiteX46" fmla="*/ 2344805 w 4752721"/>
                <a:gd name="connsiteY46" fmla="*/ 0 h 113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752721" h="1131127">
                  <a:moveTo>
                    <a:pt x="4574879" y="766307"/>
                  </a:moveTo>
                  <a:cubicBezTo>
                    <a:pt x="4564028" y="766307"/>
                    <a:pt x="4555422" y="774913"/>
                    <a:pt x="4555422" y="785764"/>
                  </a:cubicBezTo>
                  <a:lnTo>
                    <a:pt x="4555422" y="807092"/>
                  </a:lnTo>
                  <a:cubicBezTo>
                    <a:pt x="4555422" y="817943"/>
                    <a:pt x="4564028" y="826549"/>
                    <a:pt x="4574879" y="826549"/>
                  </a:cubicBezTo>
                  <a:lnTo>
                    <a:pt x="4639986" y="826549"/>
                  </a:lnTo>
                  <a:cubicBezTo>
                    <a:pt x="4650462" y="826549"/>
                    <a:pt x="4659443" y="817943"/>
                    <a:pt x="4659443" y="807092"/>
                  </a:cubicBezTo>
                  <a:lnTo>
                    <a:pt x="4659443" y="785764"/>
                  </a:lnTo>
                  <a:cubicBezTo>
                    <a:pt x="4659443" y="774913"/>
                    <a:pt x="4650837" y="766307"/>
                    <a:pt x="4639986" y="766307"/>
                  </a:cubicBezTo>
                  <a:close/>
                  <a:moveTo>
                    <a:pt x="2344805" y="0"/>
                  </a:moveTo>
                  <a:cubicBezTo>
                    <a:pt x="2351166" y="0"/>
                    <a:pt x="2393073" y="0"/>
                    <a:pt x="2409538" y="1871"/>
                  </a:cubicBezTo>
                  <a:cubicBezTo>
                    <a:pt x="2464541" y="13844"/>
                    <a:pt x="2512809" y="40785"/>
                    <a:pt x="2549478" y="81944"/>
                  </a:cubicBezTo>
                  <a:cubicBezTo>
                    <a:pt x="2577916" y="113749"/>
                    <a:pt x="2592508" y="155656"/>
                    <a:pt x="2593257" y="199809"/>
                  </a:cubicBezTo>
                  <a:cubicBezTo>
                    <a:pt x="2593631" y="209537"/>
                    <a:pt x="2594753" y="216646"/>
                    <a:pt x="2602611" y="225253"/>
                  </a:cubicBezTo>
                  <a:cubicBezTo>
                    <a:pt x="2622068" y="246580"/>
                    <a:pt x="2637035" y="271276"/>
                    <a:pt x="2649383" y="297468"/>
                  </a:cubicBezTo>
                  <a:cubicBezTo>
                    <a:pt x="2654995" y="309067"/>
                    <a:pt x="2660982" y="313557"/>
                    <a:pt x="2671833" y="314680"/>
                  </a:cubicBezTo>
                  <a:cubicBezTo>
                    <a:pt x="2748538" y="322163"/>
                    <a:pt x="2802794" y="330021"/>
                    <a:pt x="2879499" y="336756"/>
                  </a:cubicBezTo>
                  <a:cubicBezTo>
                    <a:pt x="2892595" y="337879"/>
                    <a:pt x="2894092" y="342369"/>
                    <a:pt x="2893718" y="353594"/>
                  </a:cubicBezTo>
                  <a:cubicBezTo>
                    <a:pt x="2892221" y="413462"/>
                    <a:pt x="2887731" y="483807"/>
                    <a:pt x="2886983" y="543674"/>
                  </a:cubicBezTo>
                  <a:cubicBezTo>
                    <a:pt x="2886983" y="548539"/>
                    <a:pt x="4204074" y="697086"/>
                    <a:pt x="4216421" y="698208"/>
                  </a:cubicBezTo>
                  <a:cubicBezTo>
                    <a:pt x="4232511" y="701201"/>
                    <a:pt x="4463002" y="726645"/>
                    <a:pt x="4508651" y="731509"/>
                  </a:cubicBezTo>
                  <a:cubicBezTo>
                    <a:pt x="4513515" y="731884"/>
                    <a:pt x="4517257" y="735251"/>
                    <a:pt x="4518753" y="739741"/>
                  </a:cubicBezTo>
                  <a:cubicBezTo>
                    <a:pt x="4524366" y="756579"/>
                    <a:pt x="4531476" y="776784"/>
                    <a:pt x="4531476" y="776784"/>
                  </a:cubicBezTo>
                  <a:cubicBezTo>
                    <a:pt x="4532224" y="743483"/>
                    <a:pt x="4538585" y="738619"/>
                    <a:pt x="4548313" y="738619"/>
                  </a:cubicBezTo>
                  <a:lnTo>
                    <a:pt x="4669171" y="738619"/>
                  </a:lnTo>
                  <a:cubicBezTo>
                    <a:pt x="4674036" y="738619"/>
                    <a:pt x="4678526" y="740864"/>
                    <a:pt x="4681893" y="744231"/>
                  </a:cubicBezTo>
                  <a:cubicBezTo>
                    <a:pt x="4681893" y="744231"/>
                    <a:pt x="4686757" y="749096"/>
                    <a:pt x="4686757" y="756205"/>
                  </a:cubicBezTo>
                  <a:lnTo>
                    <a:pt x="4686009" y="836652"/>
                  </a:lnTo>
                  <a:cubicBezTo>
                    <a:pt x="4686383" y="837400"/>
                    <a:pt x="4716691" y="842265"/>
                    <a:pt x="4726794" y="842265"/>
                  </a:cubicBezTo>
                  <a:cubicBezTo>
                    <a:pt x="4742509" y="840768"/>
                    <a:pt x="4756354" y="841517"/>
                    <a:pt x="4751864" y="864341"/>
                  </a:cubicBezTo>
                  <a:cubicBezTo>
                    <a:pt x="4751116" y="869205"/>
                    <a:pt x="4727169" y="1131127"/>
                    <a:pt x="4689002" y="1131127"/>
                  </a:cubicBezTo>
                  <a:cubicBezTo>
                    <a:pt x="4296120" y="1131127"/>
                    <a:pt x="1472607" y="1117282"/>
                    <a:pt x="506116" y="1117282"/>
                  </a:cubicBezTo>
                  <a:cubicBezTo>
                    <a:pt x="496762" y="1070885"/>
                    <a:pt x="488156" y="1012139"/>
                    <a:pt x="478428" y="966116"/>
                  </a:cubicBezTo>
                  <a:cubicBezTo>
                    <a:pt x="444752" y="807093"/>
                    <a:pt x="391245" y="656674"/>
                    <a:pt x="290966" y="526088"/>
                  </a:cubicBezTo>
                  <a:cubicBezTo>
                    <a:pt x="285354" y="518605"/>
                    <a:pt x="128949" y="330769"/>
                    <a:pt x="56734" y="243961"/>
                  </a:cubicBezTo>
                  <a:cubicBezTo>
                    <a:pt x="39148" y="223007"/>
                    <a:pt x="22310" y="201679"/>
                    <a:pt x="2104" y="182971"/>
                  </a:cubicBezTo>
                  <a:cubicBezTo>
                    <a:pt x="-4256" y="175487"/>
                    <a:pt x="5098" y="158650"/>
                    <a:pt x="12956" y="159772"/>
                  </a:cubicBezTo>
                  <a:cubicBezTo>
                    <a:pt x="106499" y="172494"/>
                    <a:pt x="1659319" y="382031"/>
                    <a:pt x="1746502" y="393631"/>
                  </a:cubicBezTo>
                  <a:cubicBezTo>
                    <a:pt x="1762966" y="395876"/>
                    <a:pt x="1834059" y="453498"/>
                    <a:pt x="1850522" y="464724"/>
                  </a:cubicBezTo>
                  <a:cubicBezTo>
                    <a:pt x="1862870" y="473330"/>
                    <a:pt x="1874843" y="468091"/>
                    <a:pt x="1885694" y="462479"/>
                  </a:cubicBezTo>
                  <a:cubicBezTo>
                    <a:pt x="1931344" y="438906"/>
                    <a:pt x="1961652" y="400740"/>
                    <a:pt x="1979986" y="353594"/>
                  </a:cubicBezTo>
                  <a:cubicBezTo>
                    <a:pt x="1989715" y="329273"/>
                    <a:pt x="2000940" y="310190"/>
                    <a:pt x="2021519" y="291855"/>
                  </a:cubicBezTo>
                  <a:cubicBezTo>
                    <a:pt x="2075775" y="243213"/>
                    <a:pt x="2096354" y="177733"/>
                    <a:pt x="2098225" y="105891"/>
                  </a:cubicBezTo>
                  <a:cubicBezTo>
                    <a:pt x="2098973" y="73338"/>
                    <a:pt x="2098599" y="73338"/>
                    <a:pt x="2131901" y="72590"/>
                  </a:cubicBezTo>
                  <a:cubicBezTo>
                    <a:pt x="2192517" y="71467"/>
                    <a:pt x="2252759" y="70345"/>
                    <a:pt x="2313375" y="69596"/>
                  </a:cubicBezTo>
                  <a:cubicBezTo>
                    <a:pt x="2320484" y="69596"/>
                    <a:pt x="2323478" y="68100"/>
                    <a:pt x="2323103" y="60616"/>
                  </a:cubicBezTo>
                  <a:cubicBezTo>
                    <a:pt x="2322729" y="48643"/>
                    <a:pt x="2324226" y="36669"/>
                    <a:pt x="2322729" y="25069"/>
                  </a:cubicBezTo>
                  <a:cubicBezTo>
                    <a:pt x="2320484" y="7484"/>
                    <a:pt x="2327593" y="0"/>
                    <a:pt x="2344805" y="0"/>
                  </a:cubicBezTo>
                  <a:close/>
                </a:path>
              </a:pathLst>
            </a:custGeom>
            <a:solidFill>
              <a:schemeClr val="tx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8" name="Freeform: Shape 67">
              <a:extLst>
                <a:ext uri="{FF2B5EF4-FFF2-40B4-BE49-F238E27FC236}">
                  <a16:creationId xmlns:a16="http://schemas.microsoft.com/office/drawing/2014/main" id="{954493E2-564F-48F5-858A-B5AC4CCC4B26}"/>
                </a:ext>
              </a:extLst>
            </p:cNvPr>
            <p:cNvSpPr/>
            <p:nvPr/>
          </p:nvSpPr>
          <p:spPr>
            <a:xfrm>
              <a:off x="434174" y="2766189"/>
              <a:ext cx="3956581" cy="789826"/>
            </a:xfrm>
            <a:custGeom>
              <a:avLst/>
              <a:gdLst>
                <a:gd name="connsiteX0" fmla="*/ 4358640 w 5057775"/>
                <a:gd name="connsiteY0" fmla="*/ 589597 h 1009650"/>
                <a:gd name="connsiteX1" fmla="*/ 0 w 5057775"/>
                <a:gd name="connsiteY1" fmla="*/ 0 h 1009650"/>
                <a:gd name="connsiteX2" fmla="*/ 481965 w 5057775"/>
                <a:gd name="connsiteY2" fmla="*/ 557213 h 1009650"/>
                <a:gd name="connsiteX3" fmla="*/ 5060633 w 5057775"/>
                <a:gd name="connsiteY3" fmla="*/ 1012508 h 1009650"/>
                <a:gd name="connsiteX4" fmla="*/ 4358640 w 5057775"/>
                <a:gd name="connsiteY4" fmla="*/ 589597 h 1009650"/>
                <a:gd name="connsiteX5" fmla="*/ 204787 w 5057775"/>
                <a:gd name="connsiteY5" fmla="*/ 231458 h 1009650"/>
                <a:gd name="connsiteX6" fmla="*/ 208598 w 5057775"/>
                <a:gd name="connsiteY6" fmla="*/ 228600 h 1009650"/>
                <a:gd name="connsiteX7" fmla="*/ 204787 w 5057775"/>
                <a:gd name="connsiteY7" fmla="*/ 231458 h 100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57775" h="1009650">
                  <a:moveTo>
                    <a:pt x="4358640" y="589597"/>
                  </a:moveTo>
                  <a:cubicBezTo>
                    <a:pt x="4037648" y="546735"/>
                    <a:pt x="586740" y="85725"/>
                    <a:pt x="0" y="0"/>
                  </a:cubicBezTo>
                  <a:cubicBezTo>
                    <a:pt x="63818" y="71438"/>
                    <a:pt x="317182" y="379095"/>
                    <a:pt x="481965" y="557213"/>
                  </a:cubicBezTo>
                  <a:cubicBezTo>
                    <a:pt x="1908810" y="706755"/>
                    <a:pt x="3591878" y="891540"/>
                    <a:pt x="5060633" y="1012508"/>
                  </a:cubicBezTo>
                  <a:cubicBezTo>
                    <a:pt x="4962525" y="964883"/>
                    <a:pt x="4516755" y="703897"/>
                    <a:pt x="4358640" y="589597"/>
                  </a:cubicBezTo>
                  <a:close/>
                  <a:moveTo>
                    <a:pt x="204787" y="231458"/>
                  </a:moveTo>
                  <a:cubicBezTo>
                    <a:pt x="206693" y="230505"/>
                    <a:pt x="207645" y="229552"/>
                    <a:pt x="208598" y="228600"/>
                  </a:cubicBezTo>
                  <a:cubicBezTo>
                    <a:pt x="207645" y="229552"/>
                    <a:pt x="206693" y="230505"/>
                    <a:pt x="204787" y="231458"/>
                  </a:cubicBez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69" name="Freeform: Shape 68">
              <a:extLst>
                <a:ext uri="{FF2B5EF4-FFF2-40B4-BE49-F238E27FC236}">
                  <a16:creationId xmlns:a16="http://schemas.microsoft.com/office/drawing/2014/main" id="{CFFD1167-A5FC-4A56-9D87-F9D4F4CB48EA}"/>
                </a:ext>
              </a:extLst>
            </p:cNvPr>
            <p:cNvSpPr/>
            <p:nvPr/>
          </p:nvSpPr>
          <p:spPr>
            <a:xfrm>
              <a:off x="894735" y="3285688"/>
              <a:ext cx="8859464" cy="1296507"/>
            </a:xfrm>
            <a:custGeom>
              <a:avLst/>
              <a:gdLst>
                <a:gd name="connsiteX0" fmla="*/ 5639654 w 11325225"/>
                <a:gd name="connsiteY0" fmla="*/ 1631440 h 1657350"/>
                <a:gd name="connsiteX1" fmla="*/ 673318 w 11325225"/>
                <a:gd name="connsiteY1" fmla="*/ 1596198 h 1657350"/>
                <a:gd name="connsiteX2" fmla="*/ 627598 w 11325225"/>
                <a:gd name="connsiteY2" fmla="*/ 1543810 h 1657350"/>
                <a:gd name="connsiteX3" fmla="*/ 539968 w 11325225"/>
                <a:gd name="connsiteY3" fmla="*/ 1132330 h 1657350"/>
                <a:gd name="connsiteX4" fmla="*/ 278983 w 11325225"/>
                <a:gd name="connsiteY4" fmla="*/ 437005 h 1657350"/>
                <a:gd name="connsiteX5" fmla="*/ 38953 w 11325225"/>
                <a:gd name="connsiteY5" fmla="*/ 88390 h 1657350"/>
                <a:gd name="connsiteX6" fmla="*/ 2758 w 11325225"/>
                <a:gd name="connsiteY6" fmla="*/ 16000 h 1657350"/>
                <a:gd name="connsiteX7" fmla="*/ 81816 w 11325225"/>
                <a:gd name="connsiteY7" fmla="*/ 5523 h 1657350"/>
                <a:gd name="connsiteX8" fmla="*/ 5390099 w 11325225"/>
                <a:gd name="connsiteY8" fmla="*/ 518920 h 1657350"/>
                <a:gd name="connsiteX9" fmla="*/ 10836494 w 11325225"/>
                <a:gd name="connsiteY9" fmla="*/ 1014220 h 1657350"/>
                <a:gd name="connsiteX10" fmla="*/ 11326078 w 11325225"/>
                <a:gd name="connsiteY10" fmla="*/ 1055178 h 1657350"/>
                <a:gd name="connsiteX11" fmla="*/ 11153676 w 11325225"/>
                <a:gd name="connsiteY11" fmla="*/ 1661920 h 1657350"/>
                <a:gd name="connsiteX12" fmla="*/ 5639654 w 11325225"/>
                <a:gd name="connsiteY12" fmla="*/ 1631440 h 1657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325225" h="1657350">
                  <a:moveTo>
                    <a:pt x="5639654" y="1631440"/>
                  </a:moveTo>
                  <a:cubicBezTo>
                    <a:pt x="5152926" y="1618105"/>
                    <a:pt x="830481" y="1597150"/>
                    <a:pt x="673318" y="1596198"/>
                  </a:cubicBezTo>
                  <a:cubicBezTo>
                    <a:pt x="631408" y="1596198"/>
                    <a:pt x="631408" y="1567623"/>
                    <a:pt x="627598" y="1543810"/>
                  </a:cubicBezTo>
                  <a:cubicBezTo>
                    <a:pt x="605691" y="1404745"/>
                    <a:pt x="574258" y="1268538"/>
                    <a:pt x="539968" y="1132330"/>
                  </a:cubicBezTo>
                  <a:cubicBezTo>
                    <a:pt x="479961" y="890395"/>
                    <a:pt x="399951" y="655128"/>
                    <a:pt x="278983" y="437005"/>
                  </a:cubicBezTo>
                  <a:cubicBezTo>
                    <a:pt x="217071" y="324610"/>
                    <a:pt x="116106" y="190308"/>
                    <a:pt x="38953" y="88390"/>
                  </a:cubicBezTo>
                  <a:cubicBezTo>
                    <a:pt x="22761" y="66483"/>
                    <a:pt x="-9624" y="41718"/>
                    <a:pt x="2758" y="16000"/>
                  </a:cubicBezTo>
                  <a:cubicBezTo>
                    <a:pt x="16093" y="-10670"/>
                    <a:pt x="55146" y="3618"/>
                    <a:pt x="81816" y="5523"/>
                  </a:cubicBezTo>
                  <a:cubicBezTo>
                    <a:pt x="200878" y="15048"/>
                    <a:pt x="5310088" y="511300"/>
                    <a:pt x="5390099" y="518920"/>
                  </a:cubicBezTo>
                  <a:cubicBezTo>
                    <a:pt x="5520591" y="531303"/>
                    <a:pt x="10736481" y="1004695"/>
                    <a:pt x="10836494" y="1014220"/>
                  </a:cubicBezTo>
                  <a:cubicBezTo>
                    <a:pt x="11004134" y="1036128"/>
                    <a:pt x="11326078" y="1055178"/>
                    <a:pt x="11326078" y="1055178"/>
                  </a:cubicBezTo>
                  <a:cubicBezTo>
                    <a:pt x="11326078" y="1055178"/>
                    <a:pt x="11284169" y="1661920"/>
                    <a:pt x="11153676" y="1661920"/>
                  </a:cubicBezTo>
                  <a:cubicBezTo>
                    <a:pt x="11013659" y="1661920"/>
                    <a:pt x="6147336" y="1645728"/>
                    <a:pt x="5639654" y="1631440"/>
                  </a:cubicBezTo>
                  <a:close/>
                </a:path>
              </a:pathLst>
            </a:custGeom>
            <a:solidFill>
              <a:schemeClr val="tx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71" name="Freeform: Shape 70">
              <a:extLst>
                <a:ext uri="{FF2B5EF4-FFF2-40B4-BE49-F238E27FC236}">
                  <a16:creationId xmlns:a16="http://schemas.microsoft.com/office/drawing/2014/main" id="{59E64C24-B5C9-410A-9566-1C560CCF6DBB}"/>
                </a:ext>
              </a:extLst>
            </p:cNvPr>
            <p:cNvSpPr/>
            <p:nvPr/>
          </p:nvSpPr>
          <p:spPr>
            <a:xfrm>
              <a:off x="4139649" y="2576610"/>
              <a:ext cx="5206892" cy="1448085"/>
            </a:xfrm>
            <a:custGeom>
              <a:avLst/>
              <a:gdLst>
                <a:gd name="connsiteX0" fmla="*/ 873322 w 2614725"/>
                <a:gd name="connsiteY0" fmla="*/ 386306 h 727179"/>
                <a:gd name="connsiteX1" fmla="*/ 837027 w 2614725"/>
                <a:gd name="connsiteY1" fmla="*/ 422601 h 727179"/>
                <a:gd name="connsiteX2" fmla="*/ 873322 w 2614725"/>
                <a:gd name="connsiteY2" fmla="*/ 458896 h 727179"/>
                <a:gd name="connsiteX3" fmla="*/ 909617 w 2614725"/>
                <a:gd name="connsiteY3" fmla="*/ 422601 h 727179"/>
                <a:gd name="connsiteX4" fmla="*/ 873322 w 2614725"/>
                <a:gd name="connsiteY4" fmla="*/ 386306 h 727179"/>
                <a:gd name="connsiteX5" fmla="*/ 767056 w 2614725"/>
                <a:gd name="connsiteY5" fmla="*/ 376578 h 727179"/>
                <a:gd name="connsiteX6" fmla="*/ 730761 w 2614725"/>
                <a:gd name="connsiteY6" fmla="*/ 412873 h 727179"/>
                <a:gd name="connsiteX7" fmla="*/ 767056 w 2614725"/>
                <a:gd name="connsiteY7" fmla="*/ 449168 h 727179"/>
                <a:gd name="connsiteX8" fmla="*/ 803351 w 2614725"/>
                <a:gd name="connsiteY8" fmla="*/ 412873 h 727179"/>
                <a:gd name="connsiteX9" fmla="*/ 767056 w 2614725"/>
                <a:gd name="connsiteY9" fmla="*/ 376578 h 727179"/>
                <a:gd name="connsiteX10" fmla="*/ 660417 w 2614725"/>
                <a:gd name="connsiteY10" fmla="*/ 366849 h 727179"/>
                <a:gd name="connsiteX11" fmla="*/ 624122 w 2614725"/>
                <a:gd name="connsiteY11" fmla="*/ 403144 h 727179"/>
                <a:gd name="connsiteX12" fmla="*/ 660417 w 2614725"/>
                <a:gd name="connsiteY12" fmla="*/ 439439 h 727179"/>
                <a:gd name="connsiteX13" fmla="*/ 696712 w 2614725"/>
                <a:gd name="connsiteY13" fmla="*/ 403144 h 727179"/>
                <a:gd name="connsiteX14" fmla="*/ 660417 w 2614725"/>
                <a:gd name="connsiteY14" fmla="*/ 366849 h 727179"/>
                <a:gd name="connsiteX15" fmla="*/ 554151 w 2614725"/>
                <a:gd name="connsiteY15" fmla="*/ 357121 h 727179"/>
                <a:gd name="connsiteX16" fmla="*/ 517856 w 2614725"/>
                <a:gd name="connsiteY16" fmla="*/ 393416 h 727179"/>
                <a:gd name="connsiteX17" fmla="*/ 554151 w 2614725"/>
                <a:gd name="connsiteY17" fmla="*/ 429711 h 727179"/>
                <a:gd name="connsiteX18" fmla="*/ 590446 w 2614725"/>
                <a:gd name="connsiteY18" fmla="*/ 393416 h 727179"/>
                <a:gd name="connsiteX19" fmla="*/ 554151 w 2614725"/>
                <a:gd name="connsiteY19" fmla="*/ 357121 h 727179"/>
                <a:gd name="connsiteX20" fmla="*/ 447886 w 2614725"/>
                <a:gd name="connsiteY20" fmla="*/ 347392 h 727179"/>
                <a:gd name="connsiteX21" fmla="*/ 411591 w 2614725"/>
                <a:gd name="connsiteY21" fmla="*/ 383687 h 727179"/>
                <a:gd name="connsiteX22" fmla="*/ 447886 w 2614725"/>
                <a:gd name="connsiteY22" fmla="*/ 419982 h 727179"/>
                <a:gd name="connsiteX23" fmla="*/ 484181 w 2614725"/>
                <a:gd name="connsiteY23" fmla="*/ 383687 h 727179"/>
                <a:gd name="connsiteX24" fmla="*/ 447886 w 2614725"/>
                <a:gd name="connsiteY24" fmla="*/ 347392 h 727179"/>
                <a:gd name="connsiteX25" fmla="*/ 341621 w 2614725"/>
                <a:gd name="connsiteY25" fmla="*/ 337664 h 727179"/>
                <a:gd name="connsiteX26" fmla="*/ 305326 w 2614725"/>
                <a:gd name="connsiteY26" fmla="*/ 373959 h 727179"/>
                <a:gd name="connsiteX27" fmla="*/ 341621 w 2614725"/>
                <a:gd name="connsiteY27" fmla="*/ 410254 h 727179"/>
                <a:gd name="connsiteX28" fmla="*/ 377916 w 2614725"/>
                <a:gd name="connsiteY28" fmla="*/ 373959 h 727179"/>
                <a:gd name="connsiteX29" fmla="*/ 341621 w 2614725"/>
                <a:gd name="connsiteY29" fmla="*/ 337664 h 727179"/>
                <a:gd name="connsiteX30" fmla="*/ 385399 w 2614725"/>
                <a:gd name="connsiteY30" fmla="*/ 165544 h 727179"/>
                <a:gd name="connsiteX31" fmla="*/ 349104 w 2614725"/>
                <a:gd name="connsiteY31" fmla="*/ 201839 h 727179"/>
                <a:gd name="connsiteX32" fmla="*/ 385399 w 2614725"/>
                <a:gd name="connsiteY32" fmla="*/ 238134 h 727179"/>
                <a:gd name="connsiteX33" fmla="*/ 421694 w 2614725"/>
                <a:gd name="connsiteY33" fmla="*/ 201839 h 727179"/>
                <a:gd name="connsiteX34" fmla="*/ 385399 w 2614725"/>
                <a:gd name="connsiteY34" fmla="*/ 165544 h 727179"/>
                <a:gd name="connsiteX35" fmla="*/ 280631 w 2614725"/>
                <a:gd name="connsiteY35" fmla="*/ 165544 h 727179"/>
                <a:gd name="connsiteX36" fmla="*/ 244336 w 2614725"/>
                <a:gd name="connsiteY36" fmla="*/ 201839 h 727179"/>
                <a:gd name="connsiteX37" fmla="*/ 280631 w 2614725"/>
                <a:gd name="connsiteY37" fmla="*/ 238134 h 727179"/>
                <a:gd name="connsiteX38" fmla="*/ 316926 w 2614725"/>
                <a:gd name="connsiteY38" fmla="*/ 201839 h 727179"/>
                <a:gd name="connsiteX39" fmla="*/ 280631 w 2614725"/>
                <a:gd name="connsiteY39" fmla="*/ 165544 h 727179"/>
                <a:gd name="connsiteX40" fmla="*/ 453873 w 2614725"/>
                <a:gd name="connsiteY40" fmla="*/ 120269 h 727179"/>
                <a:gd name="connsiteX41" fmla="*/ 453873 w 2614725"/>
                <a:gd name="connsiteY41" fmla="*/ 192485 h 727179"/>
                <a:gd name="connsiteX42" fmla="*/ 512618 w 2614725"/>
                <a:gd name="connsiteY42" fmla="*/ 192485 h 727179"/>
                <a:gd name="connsiteX43" fmla="*/ 512618 w 2614725"/>
                <a:gd name="connsiteY43" fmla="*/ 120269 h 727179"/>
                <a:gd name="connsiteX44" fmla="*/ 453873 w 2614725"/>
                <a:gd name="connsiteY44" fmla="*/ 31590 h 727179"/>
                <a:gd name="connsiteX45" fmla="*/ 453873 w 2614725"/>
                <a:gd name="connsiteY45" fmla="*/ 103806 h 727179"/>
                <a:gd name="connsiteX46" fmla="*/ 512618 w 2614725"/>
                <a:gd name="connsiteY46" fmla="*/ 103806 h 727179"/>
                <a:gd name="connsiteX47" fmla="*/ 512618 w 2614725"/>
                <a:gd name="connsiteY47" fmla="*/ 31590 h 727179"/>
                <a:gd name="connsiteX48" fmla="*/ 383902 w 2614725"/>
                <a:gd name="connsiteY48" fmla="*/ 31590 h 727179"/>
                <a:gd name="connsiteX49" fmla="*/ 383902 w 2614725"/>
                <a:gd name="connsiteY49" fmla="*/ 103806 h 727179"/>
                <a:gd name="connsiteX50" fmla="*/ 442647 w 2614725"/>
                <a:gd name="connsiteY50" fmla="*/ 103806 h 727179"/>
                <a:gd name="connsiteX51" fmla="*/ 442647 w 2614725"/>
                <a:gd name="connsiteY51" fmla="*/ 31590 h 727179"/>
                <a:gd name="connsiteX52" fmla="*/ 311313 w 2614725"/>
                <a:gd name="connsiteY52" fmla="*/ 31590 h 727179"/>
                <a:gd name="connsiteX53" fmla="*/ 311313 w 2614725"/>
                <a:gd name="connsiteY53" fmla="*/ 103806 h 727179"/>
                <a:gd name="connsiteX54" fmla="*/ 370058 w 2614725"/>
                <a:gd name="connsiteY54" fmla="*/ 103806 h 727179"/>
                <a:gd name="connsiteX55" fmla="*/ 370058 w 2614725"/>
                <a:gd name="connsiteY55" fmla="*/ 31590 h 727179"/>
                <a:gd name="connsiteX56" fmla="*/ 236478 w 2614725"/>
                <a:gd name="connsiteY56" fmla="*/ 31590 h 727179"/>
                <a:gd name="connsiteX57" fmla="*/ 236478 w 2614725"/>
                <a:gd name="connsiteY57" fmla="*/ 103806 h 727179"/>
                <a:gd name="connsiteX58" fmla="*/ 295223 w 2614725"/>
                <a:gd name="connsiteY58" fmla="*/ 103806 h 727179"/>
                <a:gd name="connsiteX59" fmla="*/ 295223 w 2614725"/>
                <a:gd name="connsiteY59" fmla="*/ 31590 h 727179"/>
                <a:gd name="connsiteX60" fmla="*/ 296843 w 2614725"/>
                <a:gd name="connsiteY60" fmla="*/ 937 h 727179"/>
                <a:gd name="connsiteX61" fmla="*/ 607658 w 2614725"/>
                <a:gd name="connsiteY61" fmla="*/ 56660 h 727179"/>
                <a:gd name="connsiteX62" fmla="*/ 735999 w 2614725"/>
                <a:gd name="connsiteY62" fmla="*/ 244495 h 727179"/>
                <a:gd name="connsiteX63" fmla="*/ 959007 w 2614725"/>
                <a:gd name="connsiteY63" fmla="*/ 268442 h 727179"/>
                <a:gd name="connsiteX64" fmla="*/ 955265 w 2614725"/>
                <a:gd name="connsiteY64" fmla="*/ 468626 h 727179"/>
                <a:gd name="connsiteX65" fmla="*/ 2592274 w 2614725"/>
                <a:gd name="connsiteY65" fmla="*/ 656835 h 727179"/>
                <a:gd name="connsiteX66" fmla="*/ 2614725 w 2614725"/>
                <a:gd name="connsiteY66" fmla="*/ 727179 h 727179"/>
                <a:gd name="connsiteX67" fmla="*/ 199060 w 2614725"/>
                <a:gd name="connsiteY67" fmla="*/ 498933 h 727179"/>
                <a:gd name="connsiteX68" fmla="*/ 0 w 2614725"/>
                <a:gd name="connsiteY68" fmla="*/ 386307 h 727179"/>
                <a:gd name="connsiteX69" fmla="*/ 117865 w 2614725"/>
                <a:gd name="connsiteY69" fmla="*/ 236638 h 727179"/>
                <a:gd name="connsiteX70" fmla="*/ 221137 w 2614725"/>
                <a:gd name="connsiteY70" fmla="*/ 5772 h 727179"/>
                <a:gd name="connsiteX71" fmla="*/ 296843 w 2614725"/>
                <a:gd name="connsiteY71" fmla="*/ 937 h 7271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2614725" h="727179">
                  <a:moveTo>
                    <a:pt x="873322" y="386306"/>
                  </a:moveTo>
                  <a:cubicBezTo>
                    <a:pt x="853277" y="386306"/>
                    <a:pt x="837027" y="402556"/>
                    <a:pt x="837027" y="422601"/>
                  </a:cubicBezTo>
                  <a:cubicBezTo>
                    <a:pt x="837027" y="442646"/>
                    <a:pt x="853277" y="458896"/>
                    <a:pt x="873322" y="458896"/>
                  </a:cubicBezTo>
                  <a:cubicBezTo>
                    <a:pt x="893367" y="458896"/>
                    <a:pt x="909617" y="442646"/>
                    <a:pt x="909617" y="422601"/>
                  </a:cubicBezTo>
                  <a:cubicBezTo>
                    <a:pt x="909617" y="402556"/>
                    <a:pt x="893367" y="386306"/>
                    <a:pt x="873322" y="386306"/>
                  </a:cubicBezTo>
                  <a:close/>
                  <a:moveTo>
                    <a:pt x="767056" y="376578"/>
                  </a:moveTo>
                  <a:cubicBezTo>
                    <a:pt x="747010" y="376578"/>
                    <a:pt x="730761" y="392828"/>
                    <a:pt x="730761" y="412873"/>
                  </a:cubicBezTo>
                  <a:cubicBezTo>
                    <a:pt x="730761" y="432918"/>
                    <a:pt x="747010" y="449168"/>
                    <a:pt x="767056" y="449168"/>
                  </a:cubicBezTo>
                  <a:cubicBezTo>
                    <a:pt x="787101" y="449168"/>
                    <a:pt x="803351" y="432918"/>
                    <a:pt x="803351" y="412873"/>
                  </a:cubicBezTo>
                  <a:cubicBezTo>
                    <a:pt x="803351" y="392828"/>
                    <a:pt x="787101" y="376578"/>
                    <a:pt x="767056" y="376578"/>
                  </a:cubicBezTo>
                  <a:close/>
                  <a:moveTo>
                    <a:pt x="660417" y="366849"/>
                  </a:moveTo>
                  <a:cubicBezTo>
                    <a:pt x="640371" y="366849"/>
                    <a:pt x="624122" y="383099"/>
                    <a:pt x="624122" y="403144"/>
                  </a:cubicBezTo>
                  <a:cubicBezTo>
                    <a:pt x="624122" y="423189"/>
                    <a:pt x="640371" y="439439"/>
                    <a:pt x="660417" y="439439"/>
                  </a:cubicBezTo>
                  <a:cubicBezTo>
                    <a:pt x="680462" y="439439"/>
                    <a:pt x="696712" y="423189"/>
                    <a:pt x="696712" y="403144"/>
                  </a:cubicBezTo>
                  <a:cubicBezTo>
                    <a:pt x="696712" y="383099"/>
                    <a:pt x="680462" y="366849"/>
                    <a:pt x="660417" y="366849"/>
                  </a:cubicBezTo>
                  <a:close/>
                  <a:moveTo>
                    <a:pt x="554151" y="357121"/>
                  </a:moveTo>
                  <a:cubicBezTo>
                    <a:pt x="534106" y="357121"/>
                    <a:pt x="517856" y="373371"/>
                    <a:pt x="517856" y="393416"/>
                  </a:cubicBezTo>
                  <a:cubicBezTo>
                    <a:pt x="517856" y="413461"/>
                    <a:pt x="534106" y="429711"/>
                    <a:pt x="554151" y="429711"/>
                  </a:cubicBezTo>
                  <a:cubicBezTo>
                    <a:pt x="574196" y="429711"/>
                    <a:pt x="590446" y="413461"/>
                    <a:pt x="590446" y="393416"/>
                  </a:cubicBezTo>
                  <a:cubicBezTo>
                    <a:pt x="590446" y="373371"/>
                    <a:pt x="574196" y="357121"/>
                    <a:pt x="554151" y="357121"/>
                  </a:cubicBezTo>
                  <a:close/>
                  <a:moveTo>
                    <a:pt x="447886" y="347392"/>
                  </a:moveTo>
                  <a:cubicBezTo>
                    <a:pt x="427840" y="347392"/>
                    <a:pt x="411591" y="363641"/>
                    <a:pt x="411591" y="383687"/>
                  </a:cubicBezTo>
                  <a:cubicBezTo>
                    <a:pt x="411591" y="403732"/>
                    <a:pt x="427840" y="419982"/>
                    <a:pt x="447886" y="419982"/>
                  </a:cubicBezTo>
                  <a:cubicBezTo>
                    <a:pt x="467931" y="419982"/>
                    <a:pt x="484181" y="403732"/>
                    <a:pt x="484181" y="383687"/>
                  </a:cubicBezTo>
                  <a:cubicBezTo>
                    <a:pt x="484181" y="363641"/>
                    <a:pt x="467931" y="347392"/>
                    <a:pt x="447886" y="347392"/>
                  </a:cubicBezTo>
                  <a:close/>
                  <a:moveTo>
                    <a:pt x="341621" y="337664"/>
                  </a:moveTo>
                  <a:cubicBezTo>
                    <a:pt x="321575" y="337664"/>
                    <a:pt x="305326" y="353914"/>
                    <a:pt x="305326" y="373959"/>
                  </a:cubicBezTo>
                  <a:cubicBezTo>
                    <a:pt x="305326" y="394004"/>
                    <a:pt x="321575" y="410254"/>
                    <a:pt x="341621" y="410254"/>
                  </a:cubicBezTo>
                  <a:cubicBezTo>
                    <a:pt x="361666" y="410254"/>
                    <a:pt x="377916" y="394004"/>
                    <a:pt x="377916" y="373959"/>
                  </a:cubicBezTo>
                  <a:cubicBezTo>
                    <a:pt x="377916" y="353914"/>
                    <a:pt x="361666" y="337664"/>
                    <a:pt x="341621" y="337664"/>
                  </a:cubicBezTo>
                  <a:close/>
                  <a:moveTo>
                    <a:pt x="385399" y="165544"/>
                  </a:moveTo>
                  <a:cubicBezTo>
                    <a:pt x="365353" y="165544"/>
                    <a:pt x="349104" y="181794"/>
                    <a:pt x="349104" y="201839"/>
                  </a:cubicBezTo>
                  <a:cubicBezTo>
                    <a:pt x="349104" y="221884"/>
                    <a:pt x="365353" y="238134"/>
                    <a:pt x="385399" y="238134"/>
                  </a:cubicBezTo>
                  <a:cubicBezTo>
                    <a:pt x="405444" y="238134"/>
                    <a:pt x="421694" y="221884"/>
                    <a:pt x="421694" y="201839"/>
                  </a:cubicBezTo>
                  <a:cubicBezTo>
                    <a:pt x="421694" y="181794"/>
                    <a:pt x="405444" y="165544"/>
                    <a:pt x="385399" y="165544"/>
                  </a:cubicBezTo>
                  <a:close/>
                  <a:moveTo>
                    <a:pt x="280631" y="165544"/>
                  </a:moveTo>
                  <a:cubicBezTo>
                    <a:pt x="260585" y="165544"/>
                    <a:pt x="244336" y="181794"/>
                    <a:pt x="244336" y="201839"/>
                  </a:cubicBezTo>
                  <a:cubicBezTo>
                    <a:pt x="244336" y="221884"/>
                    <a:pt x="260585" y="238134"/>
                    <a:pt x="280631" y="238134"/>
                  </a:cubicBezTo>
                  <a:cubicBezTo>
                    <a:pt x="300676" y="238134"/>
                    <a:pt x="316926" y="221884"/>
                    <a:pt x="316926" y="201839"/>
                  </a:cubicBezTo>
                  <a:cubicBezTo>
                    <a:pt x="316926" y="181794"/>
                    <a:pt x="300676" y="165544"/>
                    <a:pt x="280631" y="165544"/>
                  </a:cubicBezTo>
                  <a:close/>
                  <a:moveTo>
                    <a:pt x="453873" y="120269"/>
                  </a:moveTo>
                  <a:lnTo>
                    <a:pt x="453873" y="192485"/>
                  </a:lnTo>
                  <a:lnTo>
                    <a:pt x="512618" y="192485"/>
                  </a:lnTo>
                  <a:lnTo>
                    <a:pt x="512618" y="120269"/>
                  </a:lnTo>
                  <a:close/>
                  <a:moveTo>
                    <a:pt x="453873" y="31590"/>
                  </a:moveTo>
                  <a:lnTo>
                    <a:pt x="453873" y="103806"/>
                  </a:lnTo>
                  <a:lnTo>
                    <a:pt x="512618" y="103806"/>
                  </a:lnTo>
                  <a:lnTo>
                    <a:pt x="512618" y="31590"/>
                  </a:lnTo>
                  <a:close/>
                  <a:moveTo>
                    <a:pt x="383902" y="31590"/>
                  </a:moveTo>
                  <a:lnTo>
                    <a:pt x="383902" y="103806"/>
                  </a:lnTo>
                  <a:lnTo>
                    <a:pt x="442647" y="103806"/>
                  </a:lnTo>
                  <a:lnTo>
                    <a:pt x="442647" y="31590"/>
                  </a:lnTo>
                  <a:close/>
                  <a:moveTo>
                    <a:pt x="311313" y="31590"/>
                  </a:moveTo>
                  <a:lnTo>
                    <a:pt x="311313" y="103806"/>
                  </a:lnTo>
                  <a:lnTo>
                    <a:pt x="370058" y="103806"/>
                  </a:lnTo>
                  <a:lnTo>
                    <a:pt x="370058" y="31590"/>
                  </a:lnTo>
                  <a:close/>
                  <a:moveTo>
                    <a:pt x="236478" y="31590"/>
                  </a:moveTo>
                  <a:lnTo>
                    <a:pt x="236478" y="103806"/>
                  </a:lnTo>
                  <a:lnTo>
                    <a:pt x="295223" y="103806"/>
                  </a:lnTo>
                  <a:lnTo>
                    <a:pt x="295223" y="31590"/>
                  </a:lnTo>
                  <a:close/>
                  <a:moveTo>
                    <a:pt x="296843" y="937"/>
                  </a:moveTo>
                  <a:cubicBezTo>
                    <a:pt x="397185" y="-2693"/>
                    <a:pt x="553777" y="1937"/>
                    <a:pt x="607658" y="56660"/>
                  </a:cubicBezTo>
                  <a:cubicBezTo>
                    <a:pt x="658172" y="116902"/>
                    <a:pt x="697460" y="188744"/>
                    <a:pt x="735999" y="244495"/>
                  </a:cubicBezTo>
                  <a:cubicBezTo>
                    <a:pt x="773043" y="250482"/>
                    <a:pt x="917848" y="268068"/>
                    <a:pt x="959007" y="268442"/>
                  </a:cubicBezTo>
                  <a:cubicBezTo>
                    <a:pt x="958259" y="314840"/>
                    <a:pt x="948156" y="460768"/>
                    <a:pt x="955265" y="468626"/>
                  </a:cubicBezTo>
                  <a:cubicBezTo>
                    <a:pt x="975470" y="490702"/>
                    <a:pt x="2540264" y="650100"/>
                    <a:pt x="2592274" y="656835"/>
                  </a:cubicBezTo>
                  <a:cubicBezTo>
                    <a:pt x="2600880" y="679285"/>
                    <a:pt x="2610983" y="715580"/>
                    <a:pt x="2614725" y="727179"/>
                  </a:cubicBezTo>
                  <a:cubicBezTo>
                    <a:pt x="2336339" y="704729"/>
                    <a:pt x="341246" y="510533"/>
                    <a:pt x="199060" y="498933"/>
                  </a:cubicBezTo>
                  <a:cubicBezTo>
                    <a:pt x="139193" y="462639"/>
                    <a:pt x="105517" y="447297"/>
                    <a:pt x="0" y="386307"/>
                  </a:cubicBezTo>
                  <a:cubicBezTo>
                    <a:pt x="70719" y="346645"/>
                    <a:pt x="70719" y="300247"/>
                    <a:pt x="117865" y="236638"/>
                  </a:cubicBezTo>
                  <a:cubicBezTo>
                    <a:pt x="148173" y="194730"/>
                    <a:pt x="225253" y="120644"/>
                    <a:pt x="221137" y="5772"/>
                  </a:cubicBezTo>
                  <a:cubicBezTo>
                    <a:pt x="236197" y="4276"/>
                    <a:pt x="263395" y="2148"/>
                    <a:pt x="296843" y="937"/>
                  </a:cubicBezTo>
                  <a:close/>
                </a:path>
              </a:pathLst>
            </a:custGeom>
            <a:solidFill>
              <a:schemeClr val="accent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79" name="Freeform: Shape 78">
              <a:extLst>
                <a:ext uri="{FF2B5EF4-FFF2-40B4-BE49-F238E27FC236}">
                  <a16:creationId xmlns:a16="http://schemas.microsoft.com/office/drawing/2014/main" id="{C10A56B5-B6A1-46E0-963D-9693DF896E09}"/>
                </a:ext>
              </a:extLst>
            </p:cNvPr>
            <p:cNvSpPr/>
            <p:nvPr/>
          </p:nvSpPr>
          <p:spPr>
            <a:xfrm>
              <a:off x="9610661" y="3672252"/>
              <a:ext cx="241842" cy="391191"/>
            </a:xfrm>
            <a:custGeom>
              <a:avLst/>
              <a:gdLst>
                <a:gd name="connsiteX0" fmla="*/ 167303 w 241842"/>
                <a:gd name="connsiteY0" fmla="*/ 0 h 391191"/>
                <a:gd name="connsiteX1" fmla="*/ 189656 w 241842"/>
                <a:gd name="connsiteY1" fmla="*/ 0 h 391191"/>
                <a:gd name="connsiteX2" fmla="*/ 189656 w 241842"/>
                <a:gd name="connsiteY2" fmla="*/ 104973 h 391191"/>
                <a:gd name="connsiteX3" fmla="*/ 241842 w 241842"/>
                <a:gd name="connsiteY3" fmla="*/ 119048 h 391191"/>
                <a:gd name="connsiteX4" fmla="*/ 234275 w 241842"/>
                <a:gd name="connsiteY4" fmla="*/ 147105 h 391191"/>
                <a:gd name="connsiteX5" fmla="*/ 114401 w 241842"/>
                <a:gd name="connsiteY5" fmla="*/ 114774 h 391191"/>
                <a:gd name="connsiteX6" fmla="*/ 114401 w 241842"/>
                <a:gd name="connsiteY6" fmla="*/ 245179 h 391191"/>
                <a:gd name="connsiteX7" fmla="*/ 226988 w 241842"/>
                <a:gd name="connsiteY7" fmla="*/ 275545 h 391191"/>
                <a:gd name="connsiteX8" fmla="*/ 219421 w 241842"/>
                <a:gd name="connsiteY8" fmla="*/ 303601 h 391191"/>
                <a:gd name="connsiteX9" fmla="*/ 114401 w 241842"/>
                <a:gd name="connsiteY9" fmla="*/ 275276 h 391191"/>
                <a:gd name="connsiteX10" fmla="*/ 114401 w 241842"/>
                <a:gd name="connsiteY10" fmla="*/ 391191 h 391191"/>
                <a:gd name="connsiteX11" fmla="*/ 75654 w 241842"/>
                <a:gd name="connsiteY11" fmla="*/ 391191 h 391191"/>
                <a:gd name="connsiteX12" fmla="*/ 75654 w 241842"/>
                <a:gd name="connsiteY12" fmla="*/ 264826 h 391191"/>
                <a:gd name="connsiteX13" fmla="*/ 0 w 241842"/>
                <a:gd name="connsiteY13" fmla="*/ 244421 h 391191"/>
                <a:gd name="connsiteX14" fmla="*/ 7567 w 241842"/>
                <a:gd name="connsiteY14" fmla="*/ 216365 h 391191"/>
                <a:gd name="connsiteX15" fmla="*/ 75654 w 241842"/>
                <a:gd name="connsiteY15" fmla="*/ 234729 h 391191"/>
                <a:gd name="connsiteX16" fmla="*/ 75654 w 241842"/>
                <a:gd name="connsiteY16" fmla="*/ 104324 h 391191"/>
                <a:gd name="connsiteX17" fmla="*/ 14854 w 241842"/>
                <a:gd name="connsiteY17" fmla="*/ 87925 h 391191"/>
                <a:gd name="connsiteX18" fmla="*/ 22423 w 241842"/>
                <a:gd name="connsiteY18" fmla="*/ 59869 h 391191"/>
                <a:gd name="connsiteX19" fmla="*/ 75654 w 241842"/>
                <a:gd name="connsiteY19" fmla="*/ 74226 h 391191"/>
                <a:gd name="connsiteX20" fmla="*/ 75654 w 241842"/>
                <a:gd name="connsiteY20" fmla="*/ 8198 h 391191"/>
                <a:gd name="connsiteX21" fmla="*/ 114401 w 241842"/>
                <a:gd name="connsiteY21" fmla="*/ 8198 h 391191"/>
                <a:gd name="connsiteX22" fmla="*/ 114401 w 241842"/>
                <a:gd name="connsiteY22" fmla="*/ 84676 h 391191"/>
                <a:gd name="connsiteX23" fmla="*/ 167303 w 241842"/>
                <a:gd name="connsiteY23" fmla="*/ 98944 h 391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41842" h="391191">
                  <a:moveTo>
                    <a:pt x="167303" y="0"/>
                  </a:moveTo>
                  <a:lnTo>
                    <a:pt x="189656" y="0"/>
                  </a:lnTo>
                  <a:lnTo>
                    <a:pt x="189656" y="104973"/>
                  </a:lnTo>
                  <a:lnTo>
                    <a:pt x="241842" y="119048"/>
                  </a:lnTo>
                  <a:lnTo>
                    <a:pt x="234275" y="147105"/>
                  </a:lnTo>
                  <a:lnTo>
                    <a:pt x="114401" y="114774"/>
                  </a:lnTo>
                  <a:lnTo>
                    <a:pt x="114401" y="245179"/>
                  </a:lnTo>
                  <a:lnTo>
                    <a:pt x="226988" y="275545"/>
                  </a:lnTo>
                  <a:lnTo>
                    <a:pt x="219421" y="303601"/>
                  </a:lnTo>
                  <a:lnTo>
                    <a:pt x="114401" y="275276"/>
                  </a:lnTo>
                  <a:lnTo>
                    <a:pt x="114401" y="391191"/>
                  </a:lnTo>
                  <a:lnTo>
                    <a:pt x="75654" y="391191"/>
                  </a:lnTo>
                  <a:lnTo>
                    <a:pt x="75654" y="264826"/>
                  </a:lnTo>
                  <a:lnTo>
                    <a:pt x="0" y="244421"/>
                  </a:lnTo>
                  <a:lnTo>
                    <a:pt x="7567" y="216365"/>
                  </a:lnTo>
                  <a:lnTo>
                    <a:pt x="75654" y="234729"/>
                  </a:lnTo>
                  <a:lnTo>
                    <a:pt x="75654" y="104324"/>
                  </a:lnTo>
                  <a:lnTo>
                    <a:pt x="14854" y="87925"/>
                  </a:lnTo>
                  <a:lnTo>
                    <a:pt x="22423" y="59869"/>
                  </a:lnTo>
                  <a:lnTo>
                    <a:pt x="75654" y="74226"/>
                  </a:lnTo>
                  <a:lnTo>
                    <a:pt x="75654" y="8198"/>
                  </a:lnTo>
                  <a:lnTo>
                    <a:pt x="114401" y="8198"/>
                  </a:lnTo>
                  <a:lnTo>
                    <a:pt x="114401" y="84676"/>
                  </a:lnTo>
                  <a:lnTo>
                    <a:pt x="167303" y="98944"/>
                  </a:ln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73" name="Freeform: Shape 72">
              <a:extLst>
                <a:ext uri="{FF2B5EF4-FFF2-40B4-BE49-F238E27FC236}">
                  <a16:creationId xmlns:a16="http://schemas.microsoft.com/office/drawing/2014/main" id="{267D8222-C8AE-4875-9855-1D00CD30F8E5}"/>
                </a:ext>
              </a:extLst>
            </p:cNvPr>
            <p:cNvSpPr/>
            <p:nvPr/>
          </p:nvSpPr>
          <p:spPr>
            <a:xfrm>
              <a:off x="4921990" y="1541415"/>
              <a:ext cx="230987" cy="1043167"/>
            </a:xfrm>
            <a:custGeom>
              <a:avLst/>
              <a:gdLst>
                <a:gd name="connsiteX0" fmla="*/ 287700 w 295275"/>
                <a:gd name="connsiteY0" fmla="*/ 1141789 h 1333500"/>
                <a:gd name="connsiteX1" fmla="*/ 286748 w 295275"/>
                <a:gd name="connsiteY1" fmla="*/ 1303714 h 1333500"/>
                <a:gd name="connsiteX2" fmla="*/ 252458 w 295275"/>
                <a:gd name="connsiteY2" fmla="*/ 1338956 h 1333500"/>
                <a:gd name="connsiteX3" fmla="*/ 172448 w 295275"/>
                <a:gd name="connsiteY3" fmla="*/ 1259899 h 1333500"/>
                <a:gd name="connsiteX4" fmla="*/ 170543 w 295275"/>
                <a:gd name="connsiteY4" fmla="*/ 1131311 h 1333500"/>
                <a:gd name="connsiteX5" fmla="*/ 172448 w 295275"/>
                <a:gd name="connsiteY5" fmla="*/ 736024 h 1333500"/>
                <a:gd name="connsiteX6" fmla="*/ 144825 w 295275"/>
                <a:gd name="connsiteY6" fmla="*/ 709354 h 1333500"/>
                <a:gd name="connsiteX7" fmla="*/ 25763 w 295275"/>
                <a:gd name="connsiteY7" fmla="*/ 705544 h 1333500"/>
                <a:gd name="connsiteX8" fmla="*/ 45 w 295275"/>
                <a:gd name="connsiteY8" fmla="*/ 687446 h 1333500"/>
                <a:gd name="connsiteX9" fmla="*/ 27668 w 295275"/>
                <a:gd name="connsiteY9" fmla="*/ 673159 h 1333500"/>
                <a:gd name="connsiteX10" fmla="*/ 72436 w 295275"/>
                <a:gd name="connsiteY10" fmla="*/ 661729 h 1333500"/>
                <a:gd name="connsiteX11" fmla="*/ 70530 w 295275"/>
                <a:gd name="connsiteY11" fmla="*/ 581719 h 1333500"/>
                <a:gd name="connsiteX12" fmla="*/ 31478 w 295275"/>
                <a:gd name="connsiteY12" fmla="*/ 575051 h 1333500"/>
                <a:gd name="connsiteX13" fmla="*/ 10523 w 295275"/>
                <a:gd name="connsiteY13" fmla="*/ 561716 h 1333500"/>
                <a:gd name="connsiteX14" fmla="*/ 30525 w 295275"/>
                <a:gd name="connsiteY14" fmla="*/ 549334 h 1333500"/>
                <a:gd name="connsiteX15" fmla="*/ 140063 w 295275"/>
                <a:gd name="connsiteY15" fmla="*/ 549334 h 1333500"/>
                <a:gd name="connsiteX16" fmla="*/ 160066 w 295275"/>
                <a:gd name="connsiteY16" fmla="*/ 561716 h 1333500"/>
                <a:gd name="connsiteX17" fmla="*/ 139111 w 295275"/>
                <a:gd name="connsiteY17" fmla="*/ 575051 h 1333500"/>
                <a:gd name="connsiteX18" fmla="*/ 97200 w 295275"/>
                <a:gd name="connsiteY18" fmla="*/ 584576 h 1333500"/>
                <a:gd name="connsiteX19" fmla="*/ 101011 w 295275"/>
                <a:gd name="connsiteY19" fmla="*/ 668396 h 1333500"/>
                <a:gd name="connsiteX20" fmla="*/ 158161 w 295275"/>
                <a:gd name="connsiteY20" fmla="*/ 676016 h 1333500"/>
                <a:gd name="connsiteX21" fmla="*/ 170543 w 295275"/>
                <a:gd name="connsiteY21" fmla="*/ 641726 h 1333500"/>
                <a:gd name="connsiteX22" fmla="*/ 175305 w 295275"/>
                <a:gd name="connsiteY22" fmla="*/ 229294 h 1333500"/>
                <a:gd name="connsiteX23" fmla="*/ 188641 w 295275"/>
                <a:gd name="connsiteY23" fmla="*/ 201671 h 1333500"/>
                <a:gd name="connsiteX24" fmla="*/ 174353 w 295275"/>
                <a:gd name="connsiteY24" fmla="*/ 184526 h 1333500"/>
                <a:gd name="connsiteX25" fmla="*/ 191498 w 295275"/>
                <a:gd name="connsiteY25" fmla="*/ 119756 h 1333500"/>
                <a:gd name="connsiteX26" fmla="*/ 220073 w 295275"/>
                <a:gd name="connsiteY26" fmla="*/ 5456 h 1333500"/>
                <a:gd name="connsiteX27" fmla="*/ 244838 w 295275"/>
                <a:gd name="connsiteY27" fmla="*/ 10219 h 1333500"/>
                <a:gd name="connsiteX28" fmla="*/ 279128 w 295275"/>
                <a:gd name="connsiteY28" fmla="*/ 119756 h 1333500"/>
                <a:gd name="connsiteX29" fmla="*/ 288653 w 295275"/>
                <a:gd name="connsiteY29" fmla="*/ 189289 h 1333500"/>
                <a:gd name="connsiteX30" fmla="*/ 284843 w 295275"/>
                <a:gd name="connsiteY30" fmla="*/ 213101 h 1333500"/>
                <a:gd name="connsiteX31" fmla="*/ 287700 w 295275"/>
                <a:gd name="connsiteY31" fmla="*/ 1141789 h 1333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95275" h="1333500">
                  <a:moveTo>
                    <a:pt x="287700" y="1141789"/>
                  </a:moveTo>
                  <a:cubicBezTo>
                    <a:pt x="286748" y="1196081"/>
                    <a:pt x="285795" y="1249421"/>
                    <a:pt x="286748" y="1303714"/>
                  </a:cubicBezTo>
                  <a:cubicBezTo>
                    <a:pt x="287700" y="1330384"/>
                    <a:pt x="279128" y="1338956"/>
                    <a:pt x="252458" y="1338956"/>
                  </a:cubicBezTo>
                  <a:cubicBezTo>
                    <a:pt x="172448" y="1339909"/>
                    <a:pt x="172448" y="1340861"/>
                    <a:pt x="172448" y="1259899"/>
                  </a:cubicBezTo>
                  <a:cubicBezTo>
                    <a:pt x="172448" y="1217036"/>
                    <a:pt x="171495" y="1174174"/>
                    <a:pt x="170543" y="1131311"/>
                  </a:cubicBezTo>
                  <a:cubicBezTo>
                    <a:pt x="171495" y="999866"/>
                    <a:pt x="171495" y="868421"/>
                    <a:pt x="172448" y="736024"/>
                  </a:cubicBezTo>
                  <a:cubicBezTo>
                    <a:pt x="172448" y="715069"/>
                    <a:pt x="165780" y="709354"/>
                    <a:pt x="144825" y="709354"/>
                  </a:cubicBezTo>
                  <a:cubicBezTo>
                    <a:pt x="104820" y="709354"/>
                    <a:pt x="65768" y="707449"/>
                    <a:pt x="25763" y="705544"/>
                  </a:cubicBezTo>
                  <a:cubicBezTo>
                    <a:pt x="13380" y="704591"/>
                    <a:pt x="-907" y="707449"/>
                    <a:pt x="45" y="687446"/>
                  </a:cubicBezTo>
                  <a:cubicBezTo>
                    <a:pt x="998" y="665539"/>
                    <a:pt x="17191" y="675064"/>
                    <a:pt x="27668" y="673159"/>
                  </a:cubicBezTo>
                  <a:cubicBezTo>
                    <a:pt x="42908" y="669349"/>
                    <a:pt x="67673" y="684589"/>
                    <a:pt x="72436" y="661729"/>
                  </a:cubicBezTo>
                  <a:cubicBezTo>
                    <a:pt x="77198" y="636011"/>
                    <a:pt x="76245" y="607436"/>
                    <a:pt x="70530" y="581719"/>
                  </a:cubicBezTo>
                  <a:cubicBezTo>
                    <a:pt x="66720" y="567431"/>
                    <a:pt x="44813" y="576956"/>
                    <a:pt x="31478" y="575051"/>
                  </a:cubicBezTo>
                  <a:cubicBezTo>
                    <a:pt x="21953" y="574099"/>
                    <a:pt x="11475" y="574099"/>
                    <a:pt x="10523" y="561716"/>
                  </a:cubicBezTo>
                  <a:cubicBezTo>
                    <a:pt x="9570" y="547429"/>
                    <a:pt x="21953" y="549334"/>
                    <a:pt x="30525" y="549334"/>
                  </a:cubicBezTo>
                  <a:cubicBezTo>
                    <a:pt x="66720" y="549334"/>
                    <a:pt x="103868" y="549334"/>
                    <a:pt x="140063" y="549334"/>
                  </a:cubicBezTo>
                  <a:cubicBezTo>
                    <a:pt x="148636" y="549334"/>
                    <a:pt x="161018" y="548381"/>
                    <a:pt x="160066" y="561716"/>
                  </a:cubicBezTo>
                  <a:cubicBezTo>
                    <a:pt x="159113" y="574099"/>
                    <a:pt x="148636" y="573146"/>
                    <a:pt x="139111" y="575051"/>
                  </a:cubicBezTo>
                  <a:cubicBezTo>
                    <a:pt x="124823" y="576956"/>
                    <a:pt x="101011" y="565526"/>
                    <a:pt x="97200" y="584576"/>
                  </a:cubicBezTo>
                  <a:cubicBezTo>
                    <a:pt x="92438" y="612199"/>
                    <a:pt x="90533" y="643631"/>
                    <a:pt x="101011" y="668396"/>
                  </a:cubicBezTo>
                  <a:cubicBezTo>
                    <a:pt x="106725" y="683636"/>
                    <a:pt x="139111" y="676969"/>
                    <a:pt x="158161" y="676016"/>
                  </a:cubicBezTo>
                  <a:cubicBezTo>
                    <a:pt x="180068" y="675064"/>
                    <a:pt x="169591" y="654109"/>
                    <a:pt x="170543" y="641726"/>
                  </a:cubicBezTo>
                  <a:cubicBezTo>
                    <a:pt x="171495" y="519806"/>
                    <a:pt x="172448" y="351214"/>
                    <a:pt x="175305" y="229294"/>
                  </a:cubicBezTo>
                  <a:cubicBezTo>
                    <a:pt x="176258" y="206434"/>
                    <a:pt x="176258" y="206434"/>
                    <a:pt x="188641" y="201671"/>
                  </a:cubicBezTo>
                  <a:cubicBezTo>
                    <a:pt x="197213" y="198814"/>
                    <a:pt x="180068" y="189289"/>
                    <a:pt x="174353" y="184526"/>
                  </a:cubicBezTo>
                  <a:cubicBezTo>
                    <a:pt x="152445" y="165476"/>
                    <a:pt x="166733" y="137854"/>
                    <a:pt x="191498" y="119756"/>
                  </a:cubicBezTo>
                  <a:cubicBezTo>
                    <a:pt x="230550" y="89276"/>
                    <a:pt x="209595" y="48319"/>
                    <a:pt x="220073" y="5456"/>
                  </a:cubicBezTo>
                  <a:cubicBezTo>
                    <a:pt x="221978" y="-4069"/>
                    <a:pt x="244838" y="-259"/>
                    <a:pt x="244838" y="10219"/>
                  </a:cubicBezTo>
                  <a:cubicBezTo>
                    <a:pt x="241028" y="69274"/>
                    <a:pt x="252458" y="99754"/>
                    <a:pt x="279128" y="119756"/>
                  </a:cubicBezTo>
                  <a:cubicBezTo>
                    <a:pt x="315323" y="146426"/>
                    <a:pt x="307703" y="177859"/>
                    <a:pt x="288653" y="189289"/>
                  </a:cubicBezTo>
                  <a:cubicBezTo>
                    <a:pt x="265793" y="202624"/>
                    <a:pt x="280080" y="202624"/>
                    <a:pt x="284843" y="213101"/>
                  </a:cubicBezTo>
                  <a:cubicBezTo>
                    <a:pt x="289605" y="225484"/>
                    <a:pt x="286748" y="844609"/>
                    <a:pt x="287700" y="1141789"/>
                  </a:cubicBez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grpSp>
          <p:nvGrpSpPr>
            <p:cNvPr id="3" name="Group 79">
              <a:extLst>
                <a:ext uri="{FF2B5EF4-FFF2-40B4-BE49-F238E27FC236}">
                  <a16:creationId xmlns:a16="http://schemas.microsoft.com/office/drawing/2014/main" id="{432CB1A5-914C-4251-A727-465AEB798EEB}"/>
                </a:ext>
              </a:extLst>
            </p:cNvPr>
            <p:cNvGrpSpPr/>
            <p:nvPr/>
          </p:nvGrpSpPr>
          <p:grpSpPr>
            <a:xfrm>
              <a:off x="6288139" y="3256228"/>
              <a:ext cx="2633320" cy="537229"/>
              <a:chOff x="6288139" y="3256228"/>
              <a:chExt cx="2633320" cy="537229"/>
            </a:xfrm>
          </p:grpSpPr>
          <p:sp>
            <p:nvSpPr>
              <p:cNvPr id="74" name="Freeform: Shape 73">
                <a:extLst>
                  <a:ext uri="{FF2B5EF4-FFF2-40B4-BE49-F238E27FC236}">
                    <a16:creationId xmlns:a16="http://schemas.microsoft.com/office/drawing/2014/main" id="{95535420-6665-4DE3-A528-C8A9B96FE63F}"/>
                  </a:ext>
                </a:extLst>
              </p:cNvPr>
              <p:cNvSpPr/>
              <p:nvPr/>
            </p:nvSpPr>
            <p:spPr>
              <a:xfrm>
                <a:off x="6288139" y="3256228"/>
                <a:ext cx="529034" cy="298047"/>
              </a:xfrm>
              <a:custGeom>
                <a:avLst/>
                <a:gdLst>
                  <a:gd name="connsiteX0" fmla="*/ 35765 w 676275"/>
                  <a:gd name="connsiteY0" fmla="*/ 0 h 381000"/>
                  <a:gd name="connsiteX1" fmla="*/ 682159 w 676275"/>
                  <a:gd name="connsiteY1" fmla="*/ 73578 h 381000"/>
                  <a:gd name="connsiteX2" fmla="*/ 646394 w 676275"/>
                  <a:gd name="connsiteY2" fmla="*/ 387784 h 381000"/>
                  <a:gd name="connsiteX3" fmla="*/ 0 w 676275"/>
                  <a:gd name="connsiteY3" fmla="*/ 314206 h 381000"/>
                </a:gdLst>
                <a:ahLst/>
                <a:cxnLst>
                  <a:cxn ang="0">
                    <a:pos x="connsiteX0" y="connsiteY0"/>
                  </a:cxn>
                  <a:cxn ang="0">
                    <a:pos x="connsiteX1" y="connsiteY1"/>
                  </a:cxn>
                  <a:cxn ang="0">
                    <a:pos x="connsiteX2" y="connsiteY2"/>
                  </a:cxn>
                  <a:cxn ang="0">
                    <a:pos x="connsiteX3" y="connsiteY3"/>
                  </a:cxn>
                </a:cxnLst>
                <a:rect l="l" t="t" r="r" b="b"/>
                <a:pathLst>
                  <a:path w="676275" h="381000">
                    <a:moveTo>
                      <a:pt x="35765" y="0"/>
                    </a:moveTo>
                    <a:lnTo>
                      <a:pt x="682159" y="73578"/>
                    </a:lnTo>
                    <a:lnTo>
                      <a:pt x="646394" y="387784"/>
                    </a:lnTo>
                    <a:lnTo>
                      <a:pt x="0" y="314206"/>
                    </a:ln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75" name="Freeform: Shape 74">
                <a:extLst>
                  <a:ext uri="{FF2B5EF4-FFF2-40B4-BE49-F238E27FC236}">
                    <a16:creationId xmlns:a16="http://schemas.microsoft.com/office/drawing/2014/main" id="{243EF85D-F13C-4B54-A66A-55B5610B0F39}"/>
                  </a:ext>
                </a:extLst>
              </p:cNvPr>
              <p:cNvSpPr/>
              <p:nvPr/>
            </p:nvSpPr>
            <p:spPr>
              <a:xfrm>
                <a:off x="7340325" y="3375450"/>
                <a:ext cx="529034" cy="298047"/>
              </a:xfrm>
              <a:custGeom>
                <a:avLst/>
                <a:gdLst>
                  <a:gd name="connsiteX0" fmla="*/ 35765 w 676275"/>
                  <a:gd name="connsiteY0" fmla="*/ 0 h 381000"/>
                  <a:gd name="connsiteX1" fmla="*/ 682159 w 676275"/>
                  <a:gd name="connsiteY1" fmla="*/ 73578 h 381000"/>
                  <a:gd name="connsiteX2" fmla="*/ 646394 w 676275"/>
                  <a:gd name="connsiteY2" fmla="*/ 387784 h 381000"/>
                  <a:gd name="connsiteX3" fmla="*/ 0 w 676275"/>
                  <a:gd name="connsiteY3" fmla="*/ 314206 h 381000"/>
                </a:gdLst>
                <a:ahLst/>
                <a:cxnLst>
                  <a:cxn ang="0">
                    <a:pos x="connsiteX0" y="connsiteY0"/>
                  </a:cxn>
                  <a:cxn ang="0">
                    <a:pos x="connsiteX1" y="connsiteY1"/>
                  </a:cxn>
                  <a:cxn ang="0">
                    <a:pos x="connsiteX2" y="connsiteY2"/>
                  </a:cxn>
                  <a:cxn ang="0">
                    <a:pos x="connsiteX3" y="connsiteY3"/>
                  </a:cxn>
                </a:cxnLst>
                <a:rect l="l" t="t" r="r" b="b"/>
                <a:pathLst>
                  <a:path w="676275" h="381000">
                    <a:moveTo>
                      <a:pt x="35765" y="0"/>
                    </a:moveTo>
                    <a:lnTo>
                      <a:pt x="682159" y="73578"/>
                    </a:lnTo>
                    <a:lnTo>
                      <a:pt x="646394" y="387784"/>
                    </a:lnTo>
                    <a:lnTo>
                      <a:pt x="0" y="314206"/>
                    </a:ln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76" name="Freeform: Shape 75">
                <a:extLst>
                  <a:ext uri="{FF2B5EF4-FFF2-40B4-BE49-F238E27FC236}">
                    <a16:creationId xmlns:a16="http://schemas.microsoft.com/office/drawing/2014/main" id="{418D6D53-8AF8-4B27-8DFB-EC6052EA8A7C}"/>
                  </a:ext>
                </a:extLst>
              </p:cNvPr>
              <p:cNvSpPr/>
              <p:nvPr/>
            </p:nvSpPr>
            <p:spPr>
              <a:xfrm>
                <a:off x="7866332" y="3435796"/>
                <a:ext cx="529034" cy="298047"/>
              </a:xfrm>
              <a:custGeom>
                <a:avLst/>
                <a:gdLst>
                  <a:gd name="connsiteX0" fmla="*/ 35766 w 676275"/>
                  <a:gd name="connsiteY0" fmla="*/ 0 h 381000"/>
                  <a:gd name="connsiteX1" fmla="*/ 682160 w 676275"/>
                  <a:gd name="connsiteY1" fmla="*/ 73578 h 381000"/>
                  <a:gd name="connsiteX2" fmla="*/ 646395 w 676275"/>
                  <a:gd name="connsiteY2" fmla="*/ 387784 h 381000"/>
                  <a:gd name="connsiteX3" fmla="*/ 1 w 676275"/>
                  <a:gd name="connsiteY3" fmla="*/ 314206 h 381000"/>
                </a:gdLst>
                <a:ahLst/>
                <a:cxnLst>
                  <a:cxn ang="0">
                    <a:pos x="connsiteX0" y="connsiteY0"/>
                  </a:cxn>
                  <a:cxn ang="0">
                    <a:pos x="connsiteX1" y="connsiteY1"/>
                  </a:cxn>
                  <a:cxn ang="0">
                    <a:pos x="connsiteX2" y="connsiteY2"/>
                  </a:cxn>
                  <a:cxn ang="0">
                    <a:pos x="connsiteX3" y="connsiteY3"/>
                  </a:cxn>
                </a:cxnLst>
                <a:rect l="l" t="t" r="r" b="b"/>
                <a:pathLst>
                  <a:path w="676275" h="381000">
                    <a:moveTo>
                      <a:pt x="35766" y="0"/>
                    </a:moveTo>
                    <a:lnTo>
                      <a:pt x="682160" y="73578"/>
                    </a:lnTo>
                    <a:lnTo>
                      <a:pt x="646395" y="387784"/>
                    </a:lnTo>
                    <a:lnTo>
                      <a:pt x="1" y="314206"/>
                    </a:ln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77" name="Freeform: Shape 76">
                <a:extLst>
                  <a:ext uri="{FF2B5EF4-FFF2-40B4-BE49-F238E27FC236}">
                    <a16:creationId xmlns:a16="http://schemas.microsoft.com/office/drawing/2014/main" id="{DF9A3BE6-76CF-4649-BEA2-4C03230BD155}"/>
                  </a:ext>
                </a:extLst>
              </p:cNvPr>
              <p:cNvSpPr/>
              <p:nvPr/>
            </p:nvSpPr>
            <p:spPr>
              <a:xfrm>
                <a:off x="8392425" y="3495410"/>
                <a:ext cx="529034" cy="298047"/>
              </a:xfrm>
              <a:custGeom>
                <a:avLst/>
                <a:gdLst>
                  <a:gd name="connsiteX0" fmla="*/ 35766 w 676275"/>
                  <a:gd name="connsiteY0" fmla="*/ 0 h 381000"/>
                  <a:gd name="connsiteX1" fmla="*/ 682160 w 676275"/>
                  <a:gd name="connsiteY1" fmla="*/ 73578 h 381000"/>
                  <a:gd name="connsiteX2" fmla="*/ 646394 w 676275"/>
                  <a:gd name="connsiteY2" fmla="*/ 387784 h 381000"/>
                  <a:gd name="connsiteX3" fmla="*/ 0 w 676275"/>
                  <a:gd name="connsiteY3" fmla="*/ 314206 h 381000"/>
                </a:gdLst>
                <a:ahLst/>
                <a:cxnLst>
                  <a:cxn ang="0">
                    <a:pos x="connsiteX0" y="connsiteY0"/>
                  </a:cxn>
                  <a:cxn ang="0">
                    <a:pos x="connsiteX1" y="connsiteY1"/>
                  </a:cxn>
                  <a:cxn ang="0">
                    <a:pos x="connsiteX2" y="connsiteY2"/>
                  </a:cxn>
                  <a:cxn ang="0">
                    <a:pos x="connsiteX3" y="connsiteY3"/>
                  </a:cxn>
                </a:cxnLst>
                <a:rect l="l" t="t" r="r" b="b"/>
                <a:pathLst>
                  <a:path w="676275" h="381000">
                    <a:moveTo>
                      <a:pt x="35766" y="0"/>
                    </a:moveTo>
                    <a:lnTo>
                      <a:pt x="682160" y="73578"/>
                    </a:lnTo>
                    <a:lnTo>
                      <a:pt x="646394" y="387784"/>
                    </a:lnTo>
                    <a:lnTo>
                      <a:pt x="0" y="314206"/>
                    </a:ln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78" name="Freeform: Shape 77">
                <a:extLst>
                  <a:ext uri="{FF2B5EF4-FFF2-40B4-BE49-F238E27FC236}">
                    <a16:creationId xmlns:a16="http://schemas.microsoft.com/office/drawing/2014/main" id="{CB42D25B-9B70-45A7-A94A-51BDC34B21B8}"/>
                  </a:ext>
                </a:extLst>
              </p:cNvPr>
              <p:cNvSpPr/>
              <p:nvPr/>
            </p:nvSpPr>
            <p:spPr>
              <a:xfrm>
                <a:off x="6814232" y="3315836"/>
                <a:ext cx="529034" cy="298047"/>
              </a:xfrm>
              <a:custGeom>
                <a:avLst/>
                <a:gdLst>
                  <a:gd name="connsiteX0" fmla="*/ 35766 w 676275"/>
                  <a:gd name="connsiteY0" fmla="*/ 0 h 381000"/>
                  <a:gd name="connsiteX1" fmla="*/ 682160 w 676275"/>
                  <a:gd name="connsiteY1" fmla="*/ 73578 h 381000"/>
                  <a:gd name="connsiteX2" fmla="*/ 646394 w 676275"/>
                  <a:gd name="connsiteY2" fmla="*/ 387784 h 381000"/>
                  <a:gd name="connsiteX3" fmla="*/ 0 w 676275"/>
                  <a:gd name="connsiteY3" fmla="*/ 314206 h 381000"/>
                </a:gdLst>
                <a:ahLst/>
                <a:cxnLst>
                  <a:cxn ang="0">
                    <a:pos x="connsiteX0" y="connsiteY0"/>
                  </a:cxn>
                  <a:cxn ang="0">
                    <a:pos x="connsiteX1" y="connsiteY1"/>
                  </a:cxn>
                  <a:cxn ang="0">
                    <a:pos x="connsiteX2" y="connsiteY2"/>
                  </a:cxn>
                  <a:cxn ang="0">
                    <a:pos x="connsiteX3" y="connsiteY3"/>
                  </a:cxn>
                </a:cxnLst>
                <a:rect l="l" t="t" r="r" b="b"/>
                <a:pathLst>
                  <a:path w="676275" h="381000">
                    <a:moveTo>
                      <a:pt x="35766" y="0"/>
                    </a:moveTo>
                    <a:lnTo>
                      <a:pt x="682160" y="73578"/>
                    </a:lnTo>
                    <a:lnTo>
                      <a:pt x="646394" y="387784"/>
                    </a:lnTo>
                    <a:lnTo>
                      <a:pt x="0" y="314206"/>
                    </a:ln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grpSp>
      </p:grpSp>
      <p:sp>
        <p:nvSpPr>
          <p:cNvPr id="539" name="TextBox 538">
            <a:extLst>
              <a:ext uri="{FF2B5EF4-FFF2-40B4-BE49-F238E27FC236}">
                <a16:creationId xmlns:a16="http://schemas.microsoft.com/office/drawing/2014/main" id="{324B7B20-AC6E-409F-A45E-ACE31408A15D}"/>
              </a:ext>
            </a:extLst>
          </p:cNvPr>
          <p:cNvSpPr txBox="1"/>
          <p:nvPr/>
        </p:nvSpPr>
        <p:spPr>
          <a:xfrm>
            <a:off x="1628248" y="375821"/>
            <a:ext cx="7351850" cy="1754326"/>
          </a:xfrm>
          <a:prstGeom prst="rect">
            <a:avLst/>
          </a:prstGeom>
          <a:noFill/>
        </p:spPr>
        <p:txBody>
          <a:bodyPr wrap="squar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ru-RU" altLang="ko-KR" sz="5400" b="0" i="0" u="none" strike="noStrike" kern="1200" cap="none" spc="0" normalizeH="0" baseline="0" noProof="0" dirty="0">
                <a:ln>
                  <a:noFill/>
                </a:ln>
                <a:solidFill>
                  <a:prstClr val="black"/>
                </a:solidFill>
                <a:effectLst/>
                <a:uLnTx/>
                <a:uFillTx/>
                <a:latin typeface="Arial"/>
                <a:cs typeface="Arial" pitchFamily="34" charset="0"/>
              </a:rPr>
              <a:t>Кра</a:t>
            </a:r>
            <a:r>
              <a:rPr kumimoji="0" lang="uk-UA" altLang="ko-KR" sz="5400" b="0" i="0" u="none" strike="noStrike" kern="1200" cap="none" spc="0" normalizeH="0" baseline="0" noProof="0" dirty="0">
                <a:ln>
                  <a:noFill/>
                </a:ln>
                <a:solidFill>
                  <a:prstClr val="black"/>
                </a:solidFill>
                <a:effectLst/>
                <a:uLnTx/>
                <a:uFillTx/>
                <a:latin typeface="Arial"/>
                <a:cs typeface="Arial" pitchFamily="34" charset="0"/>
              </a:rPr>
              <a:t>їна походження товару – </a:t>
            </a:r>
            <a:endParaRPr kumimoji="0" lang="ru-RU" altLang="ko-KR" sz="5400" b="0" i="0" u="none" strike="noStrike" kern="1200" cap="none" spc="0" normalizeH="0" baseline="0" noProof="0" dirty="0">
              <a:ln>
                <a:noFill/>
              </a:ln>
              <a:solidFill>
                <a:prstClr val="black"/>
              </a:solidFill>
              <a:effectLst/>
              <a:uLnTx/>
              <a:uFillTx/>
              <a:latin typeface="Arial"/>
              <a:cs typeface="Arial" pitchFamily="34" charset="0"/>
            </a:endParaRPr>
          </a:p>
        </p:txBody>
      </p:sp>
      <p:sp>
        <p:nvSpPr>
          <p:cNvPr id="578" name="Freeform: Shape 577">
            <a:extLst>
              <a:ext uri="{FF2B5EF4-FFF2-40B4-BE49-F238E27FC236}">
                <a16:creationId xmlns:a16="http://schemas.microsoft.com/office/drawing/2014/main" id="{D8D37A5D-6EB0-4C4A-A49D-6F14A2EA5942}"/>
              </a:ext>
            </a:extLst>
          </p:cNvPr>
          <p:cNvSpPr/>
          <p:nvPr/>
        </p:nvSpPr>
        <p:spPr>
          <a:xfrm>
            <a:off x="9053808" y="6363271"/>
            <a:ext cx="1218348" cy="396810"/>
          </a:xfrm>
          <a:custGeom>
            <a:avLst/>
            <a:gdLst>
              <a:gd name="connsiteX0" fmla="*/ 3561198 w 3628742"/>
              <a:gd name="connsiteY0" fmla="*/ 913032 h 1181863"/>
              <a:gd name="connsiteX1" fmla="*/ 3560779 w 3628742"/>
              <a:gd name="connsiteY1" fmla="*/ 958099 h 1181863"/>
              <a:gd name="connsiteX2" fmla="*/ 3565327 w 3628742"/>
              <a:gd name="connsiteY2" fmla="*/ 958938 h 1181863"/>
              <a:gd name="connsiteX3" fmla="*/ 3565327 w 3628742"/>
              <a:gd name="connsiteY3" fmla="*/ 914145 h 1181863"/>
              <a:gd name="connsiteX4" fmla="*/ 3476334 w 3628742"/>
              <a:gd name="connsiteY4" fmla="*/ 904646 h 1181863"/>
              <a:gd name="connsiteX5" fmla="*/ 3461550 w 3628742"/>
              <a:gd name="connsiteY5" fmla="*/ 919431 h 1181863"/>
              <a:gd name="connsiteX6" fmla="*/ 3461550 w 3628742"/>
              <a:gd name="connsiteY6" fmla="*/ 935637 h 1181863"/>
              <a:gd name="connsiteX7" fmla="*/ 3476334 w 3628742"/>
              <a:gd name="connsiteY7" fmla="*/ 950422 h 1181863"/>
              <a:gd name="connsiteX8" fmla="*/ 3525808 w 3628742"/>
              <a:gd name="connsiteY8" fmla="*/ 950422 h 1181863"/>
              <a:gd name="connsiteX9" fmla="*/ 3540592 w 3628742"/>
              <a:gd name="connsiteY9" fmla="*/ 935637 h 1181863"/>
              <a:gd name="connsiteX10" fmla="*/ 3540592 w 3628742"/>
              <a:gd name="connsiteY10" fmla="*/ 919431 h 1181863"/>
              <a:gd name="connsiteX11" fmla="*/ 3525808 w 3628742"/>
              <a:gd name="connsiteY11" fmla="*/ 904646 h 1181863"/>
              <a:gd name="connsiteX12" fmla="*/ 3296422 w 3628742"/>
              <a:gd name="connsiteY12" fmla="*/ 859789 h 1181863"/>
              <a:gd name="connsiteX13" fmla="*/ 3288830 w 3628742"/>
              <a:gd name="connsiteY13" fmla="*/ 862993 h 1181863"/>
              <a:gd name="connsiteX14" fmla="*/ 3296992 w 3628742"/>
              <a:gd name="connsiteY14" fmla="*/ 863926 h 1181863"/>
              <a:gd name="connsiteX15" fmla="*/ 1813033 w 3628742"/>
              <a:gd name="connsiteY15" fmla="*/ 1628 h 1181863"/>
              <a:gd name="connsiteX16" fmla="*/ 1820425 w 3628742"/>
              <a:gd name="connsiteY16" fmla="*/ 3050 h 1181863"/>
              <a:gd name="connsiteX17" fmla="*/ 1830661 w 3628742"/>
              <a:gd name="connsiteY17" fmla="*/ 35747 h 1181863"/>
              <a:gd name="connsiteX18" fmla="*/ 1833504 w 3628742"/>
              <a:gd name="connsiteY18" fmla="*/ 56503 h 1181863"/>
              <a:gd name="connsiteX19" fmla="*/ 1832367 w 3628742"/>
              <a:gd name="connsiteY19" fmla="*/ 63611 h 1181863"/>
              <a:gd name="connsiteX20" fmla="*/ 1833160 w 3628742"/>
              <a:gd name="connsiteY20" fmla="*/ 303599 h 1181863"/>
              <a:gd name="connsiteX21" fmla="*/ 1833194 w 3628742"/>
              <a:gd name="connsiteY21" fmla="*/ 324620 h 1181863"/>
              <a:gd name="connsiteX22" fmla="*/ 1889339 w 3628742"/>
              <a:gd name="connsiteY22" fmla="*/ 345875 h 1181863"/>
              <a:gd name="connsiteX23" fmla="*/ 1937283 w 3628742"/>
              <a:gd name="connsiteY23" fmla="*/ 384615 h 1181863"/>
              <a:gd name="connsiteX24" fmla="*/ 1970550 w 3628742"/>
              <a:gd name="connsiteY24" fmla="*/ 474178 h 1181863"/>
              <a:gd name="connsiteX25" fmla="*/ 1977658 w 3628742"/>
              <a:gd name="connsiteY25" fmla="*/ 493512 h 1181863"/>
              <a:gd name="connsiteX26" fmla="*/ 2013198 w 3628742"/>
              <a:gd name="connsiteY26" fmla="*/ 548386 h 1181863"/>
              <a:gd name="connsiteX27" fmla="*/ 2030258 w 3628742"/>
              <a:gd name="connsiteY27" fmla="*/ 561465 h 1181863"/>
              <a:gd name="connsiteX28" fmla="*/ 2188058 w 3628742"/>
              <a:gd name="connsiteY28" fmla="*/ 578240 h 1181863"/>
              <a:gd name="connsiteX29" fmla="*/ 2198862 w 3628742"/>
              <a:gd name="connsiteY29" fmla="*/ 591035 h 1181863"/>
              <a:gd name="connsiteX30" fmla="*/ 2193745 w 3628742"/>
              <a:gd name="connsiteY30" fmla="*/ 735472 h 1181863"/>
              <a:gd name="connsiteX31" fmla="*/ 2228718 w 3628742"/>
              <a:gd name="connsiteY31" fmla="*/ 740408 h 1181863"/>
              <a:gd name="connsiteX32" fmla="*/ 2242079 w 3628742"/>
              <a:gd name="connsiteY32" fmla="*/ 668655 h 1181863"/>
              <a:gd name="connsiteX33" fmla="*/ 2303777 w 3628742"/>
              <a:gd name="connsiteY33" fmla="*/ 345093 h 1181863"/>
              <a:gd name="connsiteX34" fmla="*/ 2318562 w 3628742"/>
              <a:gd name="connsiteY34" fmla="*/ 333720 h 1181863"/>
              <a:gd name="connsiteX35" fmla="*/ 2357230 w 3628742"/>
              <a:gd name="connsiteY35" fmla="*/ 333920 h 1181863"/>
              <a:gd name="connsiteX36" fmla="*/ 2409263 w 3628742"/>
              <a:gd name="connsiteY36" fmla="*/ 334029 h 1181863"/>
              <a:gd name="connsiteX37" fmla="*/ 2409262 w 3628742"/>
              <a:gd name="connsiteY37" fmla="*/ 334005 h 1181863"/>
              <a:gd name="connsiteX38" fmla="*/ 2409831 w 3628742"/>
              <a:gd name="connsiteY38" fmla="*/ 217716 h 1181863"/>
              <a:gd name="connsiteX39" fmla="*/ 2399880 w 3628742"/>
              <a:gd name="connsiteY39" fmla="*/ 208618 h 1181863"/>
              <a:gd name="connsiteX40" fmla="*/ 2379977 w 3628742"/>
              <a:gd name="connsiteY40" fmla="*/ 208618 h 1181863"/>
              <a:gd name="connsiteX41" fmla="*/ 2375428 w 3628742"/>
              <a:gd name="connsiteY41" fmla="*/ 204353 h 1181863"/>
              <a:gd name="connsiteX42" fmla="*/ 2380262 w 3628742"/>
              <a:gd name="connsiteY42" fmla="*/ 200941 h 1181863"/>
              <a:gd name="connsiteX43" fmla="*/ 2393056 w 3628742"/>
              <a:gd name="connsiteY43" fmla="*/ 200941 h 1181863"/>
              <a:gd name="connsiteX44" fmla="*/ 2410115 w 3628742"/>
              <a:gd name="connsiteY44" fmla="*/ 184166 h 1181863"/>
              <a:gd name="connsiteX45" fmla="*/ 2392772 w 3628742"/>
              <a:gd name="connsiteY45" fmla="*/ 167675 h 1181863"/>
              <a:gd name="connsiteX46" fmla="*/ 2381399 w 3628742"/>
              <a:gd name="connsiteY46" fmla="*/ 167675 h 1181863"/>
              <a:gd name="connsiteX47" fmla="*/ 2375712 w 3628742"/>
              <a:gd name="connsiteY47" fmla="*/ 163410 h 1181863"/>
              <a:gd name="connsiteX48" fmla="*/ 2381399 w 3628742"/>
              <a:gd name="connsiteY48" fmla="*/ 160567 h 1181863"/>
              <a:gd name="connsiteX49" fmla="*/ 2384242 w 3628742"/>
              <a:gd name="connsiteY49" fmla="*/ 160567 h 1181863"/>
              <a:gd name="connsiteX50" fmla="*/ 2409547 w 3628742"/>
              <a:gd name="connsiteY50" fmla="*/ 134409 h 1181863"/>
              <a:gd name="connsiteX51" fmla="*/ 2409547 w 3628742"/>
              <a:gd name="connsiteY51" fmla="*/ 120193 h 1181863"/>
              <a:gd name="connsiteX52" fmla="*/ 2418361 w 3628742"/>
              <a:gd name="connsiteY52" fmla="*/ 105977 h 1181863"/>
              <a:gd name="connsiteX53" fmla="*/ 2426322 w 3628742"/>
              <a:gd name="connsiteY53" fmla="*/ 121046 h 1181863"/>
              <a:gd name="connsiteX54" fmla="*/ 2427175 w 3628742"/>
              <a:gd name="connsiteY54" fmla="*/ 334005 h 1181863"/>
              <a:gd name="connsiteX55" fmla="*/ 2427174 w 3628742"/>
              <a:gd name="connsiteY55" fmla="*/ 334032 h 1181863"/>
              <a:gd name="connsiteX56" fmla="*/ 2471458 w 3628742"/>
              <a:gd name="connsiteY56" fmla="*/ 334000 h 1181863"/>
              <a:gd name="connsiteX57" fmla="*/ 2508207 w 3628742"/>
              <a:gd name="connsiteY57" fmla="*/ 333720 h 1181863"/>
              <a:gd name="connsiteX58" fmla="*/ 2520717 w 3628742"/>
              <a:gd name="connsiteY58" fmla="*/ 344525 h 1181863"/>
              <a:gd name="connsiteX59" fmla="*/ 2564376 w 3628742"/>
              <a:gd name="connsiteY59" fmla="*/ 666079 h 1181863"/>
              <a:gd name="connsiteX60" fmla="*/ 2567236 w 3628742"/>
              <a:gd name="connsiteY60" fmla="*/ 687012 h 1181863"/>
              <a:gd name="connsiteX61" fmla="*/ 2673016 w 3628742"/>
              <a:gd name="connsiteY61" fmla="*/ 699053 h 1181863"/>
              <a:gd name="connsiteX62" fmla="*/ 2662495 w 3628742"/>
              <a:gd name="connsiteY62" fmla="*/ 791473 h 1181863"/>
              <a:gd name="connsiteX63" fmla="*/ 2670280 w 3628742"/>
              <a:gd name="connsiteY63" fmla="*/ 792369 h 1181863"/>
              <a:gd name="connsiteX64" fmla="*/ 2680813 w 3628742"/>
              <a:gd name="connsiteY64" fmla="*/ 699837 h 1181863"/>
              <a:gd name="connsiteX65" fmla="*/ 2873764 w 3628742"/>
              <a:gd name="connsiteY65" fmla="*/ 721801 h 1181863"/>
              <a:gd name="connsiteX66" fmla="*/ 2863223 w 3628742"/>
              <a:gd name="connsiteY66" fmla="*/ 814408 h 1181863"/>
              <a:gd name="connsiteX67" fmla="*/ 2871007 w 3628742"/>
              <a:gd name="connsiteY67" fmla="*/ 815296 h 1181863"/>
              <a:gd name="connsiteX68" fmla="*/ 2881528 w 3628742"/>
              <a:gd name="connsiteY68" fmla="*/ 722864 h 1181863"/>
              <a:gd name="connsiteX69" fmla="*/ 3007367 w 3628742"/>
              <a:gd name="connsiteY69" fmla="*/ 737188 h 1181863"/>
              <a:gd name="connsiteX70" fmla="*/ 3015727 w 3628742"/>
              <a:gd name="connsiteY70" fmla="*/ 691971 h 1181863"/>
              <a:gd name="connsiteX71" fmla="*/ 3066053 w 3628742"/>
              <a:gd name="connsiteY71" fmla="*/ 429538 h 1181863"/>
              <a:gd name="connsiteX72" fmla="*/ 3078847 w 3628742"/>
              <a:gd name="connsiteY72" fmla="*/ 419302 h 1181863"/>
              <a:gd name="connsiteX73" fmla="*/ 3118381 w 3628742"/>
              <a:gd name="connsiteY73" fmla="*/ 419502 h 1181863"/>
              <a:gd name="connsiteX74" fmla="*/ 3174106 w 3628742"/>
              <a:gd name="connsiteY74" fmla="*/ 419617 h 1181863"/>
              <a:gd name="connsiteX75" fmla="*/ 3174096 w 3628742"/>
              <a:gd name="connsiteY75" fmla="*/ 419302 h 1181863"/>
              <a:gd name="connsiteX76" fmla="*/ 3174380 w 3628742"/>
              <a:gd name="connsiteY76" fmla="*/ 183597 h 1181863"/>
              <a:gd name="connsiteX77" fmla="*/ 3181772 w 3628742"/>
              <a:gd name="connsiteY77" fmla="*/ 172224 h 1181863"/>
              <a:gd name="connsiteX78" fmla="*/ 3192008 w 3628742"/>
              <a:gd name="connsiteY78" fmla="*/ 182459 h 1181863"/>
              <a:gd name="connsiteX79" fmla="*/ 3191723 w 3628742"/>
              <a:gd name="connsiteY79" fmla="*/ 308984 h 1181863"/>
              <a:gd name="connsiteX80" fmla="*/ 3192292 w 3628742"/>
              <a:gd name="connsiteY80" fmla="*/ 419302 h 1181863"/>
              <a:gd name="connsiteX81" fmla="*/ 3192287 w 3628742"/>
              <a:gd name="connsiteY81" fmla="*/ 419611 h 1181863"/>
              <a:gd name="connsiteX82" fmla="*/ 3233702 w 3628742"/>
              <a:gd name="connsiteY82" fmla="*/ 419582 h 1181863"/>
              <a:gd name="connsiteX83" fmla="*/ 3270198 w 3628742"/>
              <a:gd name="connsiteY83" fmla="*/ 419302 h 1181863"/>
              <a:gd name="connsiteX84" fmla="*/ 3282708 w 3628742"/>
              <a:gd name="connsiteY84" fmla="*/ 430107 h 1181863"/>
              <a:gd name="connsiteX85" fmla="*/ 3336161 w 3628742"/>
              <a:gd name="connsiteY85" fmla="*/ 820486 h 1181863"/>
              <a:gd name="connsiteX86" fmla="*/ 3340711 w 3628742"/>
              <a:gd name="connsiteY86" fmla="*/ 853325 h 1181863"/>
              <a:gd name="connsiteX87" fmla="*/ 3342890 w 3628742"/>
              <a:gd name="connsiteY87" fmla="*/ 869060 h 1181863"/>
              <a:gd name="connsiteX88" fmla="*/ 3378398 w 3628742"/>
              <a:gd name="connsiteY88" fmla="*/ 873010 h 1181863"/>
              <a:gd name="connsiteX89" fmla="*/ 3426009 w 3628742"/>
              <a:gd name="connsiteY89" fmla="*/ 878204 h 1181863"/>
              <a:gd name="connsiteX90" fmla="*/ 3433686 w 3628742"/>
              <a:gd name="connsiteY90" fmla="*/ 884459 h 1181863"/>
              <a:gd name="connsiteX91" fmla="*/ 3443354 w 3628742"/>
              <a:gd name="connsiteY91" fmla="*/ 912607 h 1181863"/>
              <a:gd name="connsiteX92" fmla="*/ 3456148 w 3628742"/>
              <a:gd name="connsiteY92" fmla="*/ 883606 h 1181863"/>
              <a:gd name="connsiteX93" fmla="*/ 3547984 w 3628742"/>
              <a:gd name="connsiteY93" fmla="*/ 883606 h 1181863"/>
              <a:gd name="connsiteX94" fmla="*/ 3557652 w 3628742"/>
              <a:gd name="connsiteY94" fmla="*/ 887871 h 1181863"/>
              <a:gd name="connsiteX95" fmla="*/ 3561348 w 3628742"/>
              <a:gd name="connsiteY95" fmla="*/ 896969 h 1181863"/>
              <a:gd name="connsiteX96" fmla="*/ 3561305 w 3628742"/>
              <a:gd name="connsiteY96" fmla="*/ 901576 h 1181863"/>
              <a:gd name="connsiteX97" fmla="*/ 3565327 w 3628742"/>
              <a:gd name="connsiteY97" fmla="*/ 902661 h 1181863"/>
              <a:gd name="connsiteX98" fmla="*/ 3565327 w 3628742"/>
              <a:gd name="connsiteY98" fmla="*/ 852901 h 1181863"/>
              <a:gd name="connsiteX99" fmla="*/ 3542127 w 3628742"/>
              <a:gd name="connsiteY99" fmla="*/ 846643 h 1181863"/>
              <a:gd name="connsiteX100" fmla="*/ 3545015 w 3628742"/>
              <a:gd name="connsiteY100" fmla="*/ 835937 h 1181863"/>
              <a:gd name="connsiteX101" fmla="*/ 3565327 w 3628742"/>
              <a:gd name="connsiteY101" fmla="*/ 841416 h 1181863"/>
              <a:gd name="connsiteX102" fmla="*/ 3565327 w 3628742"/>
              <a:gd name="connsiteY102" fmla="*/ 816220 h 1181863"/>
              <a:gd name="connsiteX103" fmla="*/ 3580113 w 3628742"/>
              <a:gd name="connsiteY103" fmla="*/ 816220 h 1181863"/>
              <a:gd name="connsiteX104" fmla="*/ 3580113 w 3628742"/>
              <a:gd name="connsiteY104" fmla="*/ 845403 h 1181863"/>
              <a:gd name="connsiteX105" fmla="*/ 3600299 w 3628742"/>
              <a:gd name="connsiteY105" fmla="*/ 850848 h 1181863"/>
              <a:gd name="connsiteX106" fmla="*/ 3600299 w 3628742"/>
              <a:gd name="connsiteY106" fmla="*/ 813092 h 1181863"/>
              <a:gd name="connsiteX107" fmla="*/ 3608829 w 3628742"/>
              <a:gd name="connsiteY107" fmla="*/ 813092 h 1181863"/>
              <a:gd name="connsiteX108" fmla="*/ 3608829 w 3628742"/>
              <a:gd name="connsiteY108" fmla="*/ 853148 h 1181863"/>
              <a:gd name="connsiteX109" fmla="*/ 3628742 w 3628742"/>
              <a:gd name="connsiteY109" fmla="*/ 858519 h 1181863"/>
              <a:gd name="connsiteX110" fmla="*/ 3625855 w 3628742"/>
              <a:gd name="connsiteY110" fmla="*/ 869225 h 1181863"/>
              <a:gd name="connsiteX111" fmla="*/ 3580113 w 3628742"/>
              <a:gd name="connsiteY111" fmla="*/ 856888 h 1181863"/>
              <a:gd name="connsiteX112" fmla="*/ 3580113 w 3628742"/>
              <a:gd name="connsiteY112" fmla="*/ 906648 h 1181863"/>
              <a:gd name="connsiteX113" fmla="*/ 3623074 w 3628742"/>
              <a:gd name="connsiteY113" fmla="*/ 918236 h 1181863"/>
              <a:gd name="connsiteX114" fmla="*/ 3620187 w 3628742"/>
              <a:gd name="connsiteY114" fmla="*/ 928941 h 1181863"/>
              <a:gd name="connsiteX115" fmla="*/ 3580113 w 3628742"/>
              <a:gd name="connsiteY115" fmla="*/ 918133 h 1181863"/>
              <a:gd name="connsiteX116" fmla="*/ 3580113 w 3628742"/>
              <a:gd name="connsiteY116" fmla="*/ 961139 h 1181863"/>
              <a:gd name="connsiteX117" fmla="*/ 3591771 w 3628742"/>
              <a:gd name="connsiteY117" fmla="*/ 962364 h 1181863"/>
              <a:gd name="connsiteX118" fmla="*/ 3610821 w 3628742"/>
              <a:gd name="connsiteY118" fmla="*/ 979139 h 1181863"/>
              <a:gd name="connsiteX119" fmla="*/ 3563054 w 3628742"/>
              <a:gd name="connsiteY119" fmla="*/ 1181863 h 1181863"/>
              <a:gd name="connsiteX120" fmla="*/ 384584 w 3628742"/>
              <a:gd name="connsiteY120" fmla="*/ 1171343 h 1181863"/>
              <a:gd name="connsiteX121" fmla="*/ 363544 w 3628742"/>
              <a:gd name="connsiteY121" fmla="*/ 1056476 h 1181863"/>
              <a:gd name="connsiteX122" fmla="*/ 221097 w 3628742"/>
              <a:gd name="connsiteY122" fmla="*/ 722109 h 1181863"/>
              <a:gd name="connsiteX123" fmla="*/ 43110 w 3628742"/>
              <a:gd name="connsiteY123" fmla="*/ 507728 h 1181863"/>
              <a:gd name="connsiteX124" fmla="*/ 1598 w 3628742"/>
              <a:gd name="connsiteY124" fmla="*/ 461383 h 1181863"/>
              <a:gd name="connsiteX125" fmla="*/ 9844 w 3628742"/>
              <a:gd name="connsiteY125" fmla="*/ 443754 h 1181863"/>
              <a:gd name="connsiteX126" fmla="*/ 1327122 w 3628742"/>
              <a:gd name="connsiteY126" fmla="*/ 621458 h 1181863"/>
              <a:gd name="connsiteX127" fmla="*/ 1406164 w 3628742"/>
              <a:gd name="connsiteY127" fmla="*/ 675480 h 1181863"/>
              <a:gd name="connsiteX128" fmla="*/ 1432890 w 3628742"/>
              <a:gd name="connsiteY128" fmla="*/ 673774 h 1181863"/>
              <a:gd name="connsiteX129" fmla="*/ 1504540 w 3628742"/>
              <a:gd name="connsiteY129" fmla="*/ 591035 h 1181863"/>
              <a:gd name="connsiteX130" fmla="*/ 1536100 w 3628742"/>
              <a:gd name="connsiteY130" fmla="*/ 544121 h 1181863"/>
              <a:gd name="connsiteX131" fmla="*/ 1594387 w 3628742"/>
              <a:gd name="connsiteY131" fmla="*/ 402812 h 1181863"/>
              <a:gd name="connsiteX132" fmla="*/ 1619977 w 3628742"/>
              <a:gd name="connsiteY132" fmla="*/ 377507 h 1181863"/>
              <a:gd name="connsiteX133" fmla="*/ 1757874 w 3628742"/>
              <a:gd name="connsiteY133" fmla="*/ 375232 h 1181863"/>
              <a:gd name="connsiteX134" fmla="*/ 1765266 w 3628742"/>
              <a:gd name="connsiteY134" fmla="*/ 368408 h 1181863"/>
              <a:gd name="connsiteX135" fmla="*/ 1764982 w 3628742"/>
              <a:gd name="connsiteY135" fmla="*/ 341397 h 1181863"/>
              <a:gd name="connsiteX136" fmla="*/ 1781757 w 3628742"/>
              <a:gd name="connsiteY136" fmla="*/ 322348 h 1181863"/>
              <a:gd name="connsiteX137" fmla="*/ 1798321 w 3628742"/>
              <a:gd name="connsiteY137" fmla="*/ 322483 h 1181863"/>
              <a:gd name="connsiteX138" fmla="*/ 1798817 w 3628742"/>
              <a:gd name="connsiteY138" fmla="*/ 219706 h 1181863"/>
              <a:gd name="connsiteX139" fmla="*/ 1790571 w 3628742"/>
              <a:gd name="connsiteY139" fmla="*/ 211745 h 1181863"/>
              <a:gd name="connsiteX140" fmla="*/ 1755030 w 3628742"/>
              <a:gd name="connsiteY140" fmla="*/ 210607 h 1181863"/>
              <a:gd name="connsiteX141" fmla="*/ 1747353 w 3628742"/>
              <a:gd name="connsiteY141" fmla="*/ 205205 h 1181863"/>
              <a:gd name="connsiteX142" fmla="*/ 1755599 w 3628742"/>
              <a:gd name="connsiteY142" fmla="*/ 200940 h 1181863"/>
              <a:gd name="connsiteX143" fmla="*/ 1768962 w 3628742"/>
              <a:gd name="connsiteY143" fmla="*/ 197528 h 1181863"/>
              <a:gd name="connsiteX144" fmla="*/ 1768394 w 3628742"/>
              <a:gd name="connsiteY144" fmla="*/ 173645 h 1181863"/>
              <a:gd name="connsiteX145" fmla="*/ 1756736 w 3628742"/>
              <a:gd name="connsiteY145" fmla="*/ 171655 h 1181863"/>
              <a:gd name="connsiteX146" fmla="*/ 1750481 w 3628742"/>
              <a:gd name="connsiteY146" fmla="*/ 167674 h 1181863"/>
              <a:gd name="connsiteX147" fmla="*/ 1756452 w 3628742"/>
              <a:gd name="connsiteY147" fmla="*/ 163978 h 1181863"/>
              <a:gd name="connsiteX148" fmla="*/ 1789149 w 3628742"/>
              <a:gd name="connsiteY148" fmla="*/ 163978 h 1181863"/>
              <a:gd name="connsiteX149" fmla="*/ 1795120 w 3628742"/>
              <a:gd name="connsiteY149" fmla="*/ 167674 h 1181863"/>
              <a:gd name="connsiteX150" fmla="*/ 1788865 w 3628742"/>
              <a:gd name="connsiteY150" fmla="*/ 171655 h 1181863"/>
              <a:gd name="connsiteX151" fmla="*/ 1776355 w 3628742"/>
              <a:gd name="connsiteY151" fmla="*/ 174498 h 1181863"/>
              <a:gd name="connsiteX152" fmla="*/ 1777492 w 3628742"/>
              <a:gd name="connsiteY152" fmla="*/ 199519 h 1181863"/>
              <a:gd name="connsiteX153" fmla="*/ 1794552 w 3628742"/>
              <a:gd name="connsiteY153" fmla="*/ 201793 h 1181863"/>
              <a:gd name="connsiteX154" fmla="*/ 1798248 w 3628742"/>
              <a:gd name="connsiteY154" fmla="*/ 191557 h 1181863"/>
              <a:gd name="connsiteX155" fmla="*/ 1799669 w 3628742"/>
              <a:gd name="connsiteY155" fmla="*/ 68445 h 1181863"/>
              <a:gd name="connsiteX156" fmla="*/ 1803650 w 3628742"/>
              <a:gd name="connsiteY156" fmla="*/ 60199 h 1181863"/>
              <a:gd name="connsiteX157" fmla="*/ 1799385 w 3628742"/>
              <a:gd name="connsiteY157" fmla="*/ 55081 h 1181863"/>
              <a:gd name="connsiteX158" fmla="*/ 1804503 w 3628742"/>
              <a:gd name="connsiteY158" fmla="*/ 35747 h 1181863"/>
              <a:gd name="connsiteX159" fmla="*/ 1813033 w 3628742"/>
              <a:gd name="connsiteY159" fmla="*/ 1628 h 1181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Lst>
            <a:rect l="l" t="t" r="r" b="b"/>
            <a:pathLst>
              <a:path w="3628742" h="1181863">
                <a:moveTo>
                  <a:pt x="3561198" y="913032"/>
                </a:moveTo>
                <a:lnTo>
                  <a:pt x="3560779" y="958099"/>
                </a:lnTo>
                <a:lnTo>
                  <a:pt x="3565327" y="958938"/>
                </a:lnTo>
                <a:lnTo>
                  <a:pt x="3565327" y="914145"/>
                </a:lnTo>
                <a:close/>
                <a:moveTo>
                  <a:pt x="3476334" y="904646"/>
                </a:moveTo>
                <a:cubicBezTo>
                  <a:pt x="3468089" y="904646"/>
                  <a:pt x="3461550" y="911185"/>
                  <a:pt x="3461550" y="919431"/>
                </a:cubicBezTo>
                <a:lnTo>
                  <a:pt x="3461550" y="935637"/>
                </a:lnTo>
                <a:cubicBezTo>
                  <a:pt x="3461550" y="943883"/>
                  <a:pt x="3468089" y="950422"/>
                  <a:pt x="3476334" y="950422"/>
                </a:cubicBezTo>
                <a:lnTo>
                  <a:pt x="3525808" y="950422"/>
                </a:lnTo>
                <a:cubicBezTo>
                  <a:pt x="3533768" y="950422"/>
                  <a:pt x="3540592" y="943883"/>
                  <a:pt x="3540592" y="935637"/>
                </a:cubicBezTo>
                <a:lnTo>
                  <a:pt x="3540592" y="919431"/>
                </a:lnTo>
                <a:cubicBezTo>
                  <a:pt x="3540592" y="911185"/>
                  <a:pt x="3534053" y="904646"/>
                  <a:pt x="3525808" y="904646"/>
                </a:cubicBezTo>
                <a:close/>
                <a:moveTo>
                  <a:pt x="3296422" y="859789"/>
                </a:moveTo>
                <a:lnTo>
                  <a:pt x="3288830" y="862993"/>
                </a:lnTo>
                <a:lnTo>
                  <a:pt x="3296992" y="863926"/>
                </a:lnTo>
                <a:close/>
                <a:moveTo>
                  <a:pt x="1813033" y="1628"/>
                </a:moveTo>
                <a:cubicBezTo>
                  <a:pt x="1813601" y="-1215"/>
                  <a:pt x="1820425" y="-78"/>
                  <a:pt x="1820425" y="3050"/>
                </a:cubicBezTo>
                <a:cubicBezTo>
                  <a:pt x="1819288" y="20678"/>
                  <a:pt x="1822700" y="29777"/>
                  <a:pt x="1830661" y="35747"/>
                </a:cubicBezTo>
                <a:cubicBezTo>
                  <a:pt x="1841465" y="43708"/>
                  <a:pt x="1839191" y="53091"/>
                  <a:pt x="1833504" y="56503"/>
                </a:cubicBezTo>
                <a:cubicBezTo>
                  <a:pt x="1826680" y="60484"/>
                  <a:pt x="1830945" y="60484"/>
                  <a:pt x="1832367" y="63611"/>
                </a:cubicBezTo>
                <a:cubicBezTo>
                  <a:pt x="1833610" y="66846"/>
                  <a:pt x="1833113" y="208746"/>
                  <a:pt x="1833160" y="303599"/>
                </a:cubicBezTo>
                <a:lnTo>
                  <a:pt x="1833194" y="324620"/>
                </a:lnTo>
                <a:lnTo>
                  <a:pt x="1889339" y="345875"/>
                </a:lnTo>
                <a:cubicBezTo>
                  <a:pt x="1907216" y="356040"/>
                  <a:pt x="1923351" y="368977"/>
                  <a:pt x="1937283" y="384615"/>
                </a:cubicBezTo>
                <a:cubicBezTo>
                  <a:pt x="1958892" y="408783"/>
                  <a:pt x="1969980" y="440627"/>
                  <a:pt x="1970550" y="474178"/>
                </a:cubicBezTo>
                <a:cubicBezTo>
                  <a:pt x="1970834" y="481570"/>
                  <a:pt x="1971686" y="486972"/>
                  <a:pt x="1977658" y="493512"/>
                </a:cubicBezTo>
                <a:cubicBezTo>
                  <a:pt x="1992442" y="509718"/>
                  <a:pt x="2003816" y="528484"/>
                  <a:pt x="2013198" y="548386"/>
                </a:cubicBezTo>
                <a:cubicBezTo>
                  <a:pt x="2017463" y="557200"/>
                  <a:pt x="2022012" y="560612"/>
                  <a:pt x="2030258" y="561465"/>
                </a:cubicBezTo>
                <a:cubicBezTo>
                  <a:pt x="2088544" y="567151"/>
                  <a:pt x="2129772" y="573122"/>
                  <a:pt x="2188058" y="578240"/>
                </a:cubicBezTo>
                <a:cubicBezTo>
                  <a:pt x="2198009" y="579094"/>
                  <a:pt x="2199147" y="582505"/>
                  <a:pt x="2198862" y="591035"/>
                </a:cubicBezTo>
                <a:cubicBezTo>
                  <a:pt x="2197725" y="636527"/>
                  <a:pt x="2194313" y="689981"/>
                  <a:pt x="2193745" y="735472"/>
                </a:cubicBezTo>
                <a:lnTo>
                  <a:pt x="2228718" y="740408"/>
                </a:lnTo>
                <a:lnTo>
                  <a:pt x="2242079" y="668655"/>
                </a:lnTo>
                <a:cubicBezTo>
                  <a:pt x="2262550" y="560896"/>
                  <a:pt x="2283590" y="453137"/>
                  <a:pt x="2303777" y="345093"/>
                </a:cubicBezTo>
                <a:cubicBezTo>
                  <a:pt x="2305767" y="334858"/>
                  <a:pt x="2310032" y="333720"/>
                  <a:pt x="2318562" y="333720"/>
                </a:cubicBezTo>
                <a:cubicBezTo>
                  <a:pt x="2326168" y="333791"/>
                  <a:pt x="2340135" y="333863"/>
                  <a:pt x="2357230" y="333920"/>
                </a:cubicBezTo>
                <a:lnTo>
                  <a:pt x="2409263" y="334029"/>
                </a:lnTo>
                <a:lnTo>
                  <a:pt x="2409262" y="334005"/>
                </a:lnTo>
                <a:cubicBezTo>
                  <a:pt x="2409262" y="295337"/>
                  <a:pt x="2409262" y="256384"/>
                  <a:pt x="2409831" y="217716"/>
                </a:cubicBezTo>
                <a:cubicBezTo>
                  <a:pt x="2409831" y="209471"/>
                  <a:pt x="2406703" y="208333"/>
                  <a:pt x="2399880" y="208618"/>
                </a:cubicBezTo>
                <a:cubicBezTo>
                  <a:pt x="2393340" y="208902"/>
                  <a:pt x="2386517" y="208618"/>
                  <a:pt x="2379977" y="208618"/>
                </a:cubicBezTo>
                <a:cubicBezTo>
                  <a:pt x="2377134" y="208618"/>
                  <a:pt x="2375428" y="207196"/>
                  <a:pt x="2375428" y="204353"/>
                </a:cubicBezTo>
                <a:cubicBezTo>
                  <a:pt x="2375428" y="200941"/>
                  <a:pt x="2377987" y="200941"/>
                  <a:pt x="2380262" y="200941"/>
                </a:cubicBezTo>
                <a:cubicBezTo>
                  <a:pt x="2384526" y="200941"/>
                  <a:pt x="2388791" y="200372"/>
                  <a:pt x="2393056" y="200941"/>
                </a:cubicBezTo>
                <a:cubicBezTo>
                  <a:pt x="2406988" y="203500"/>
                  <a:pt x="2409831" y="197814"/>
                  <a:pt x="2410115" y="184166"/>
                </a:cubicBezTo>
                <a:cubicBezTo>
                  <a:pt x="2410399" y="169950"/>
                  <a:pt x="2406135" y="165401"/>
                  <a:pt x="2392772" y="167675"/>
                </a:cubicBezTo>
                <a:cubicBezTo>
                  <a:pt x="2389075" y="168244"/>
                  <a:pt x="2385095" y="167675"/>
                  <a:pt x="2381399" y="167675"/>
                </a:cubicBezTo>
                <a:cubicBezTo>
                  <a:pt x="2378555" y="167675"/>
                  <a:pt x="2375428" y="167391"/>
                  <a:pt x="2375712" y="163410"/>
                </a:cubicBezTo>
                <a:cubicBezTo>
                  <a:pt x="2375997" y="160283"/>
                  <a:pt x="2379124" y="160851"/>
                  <a:pt x="2381399" y="160567"/>
                </a:cubicBezTo>
                <a:cubicBezTo>
                  <a:pt x="2382252" y="160567"/>
                  <a:pt x="2383389" y="160567"/>
                  <a:pt x="2384242" y="160567"/>
                </a:cubicBezTo>
                <a:cubicBezTo>
                  <a:pt x="2409547" y="159430"/>
                  <a:pt x="2409547" y="159430"/>
                  <a:pt x="2409547" y="134409"/>
                </a:cubicBezTo>
                <a:cubicBezTo>
                  <a:pt x="2409547" y="129576"/>
                  <a:pt x="2409262" y="125027"/>
                  <a:pt x="2409547" y="120193"/>
                </a:cubicBezTo>
                <a:cubicBezTo>
                  <a:pt x="2410115" y="114222"/>
                  <a:pt x="2405282" y="105692"/>
                  <a:pt x="2418361" y="105977"/>
                </a:cubicBezTo>
                <a:cubicBezTo>
                  <a:pt x="2431724" y="106261"/>
                  <a:pt x="2426322" y="115644"/>
                  <a:pt x="2426322" y="121046"/>
                </a:cubicBezTo>
                <a:cubicBezTo>
                  <a:pt x="2426890" y="192127"/>
                  <a:pt x="2426890" y="262924"/>
                  <a:pt x="2427175" y="334005"/>
                </a:cubicBezTo>
                <a:lnTo>
                  <a:pt x="2427174" y="334032"/>
                </a:lnTo>
                <a:lnTo>
                  <a:pt x="2471458" y="334000"/>
                </a:lnTo>
                <a:cubicBezTo>
                  <a:pt x="2488127" y="333951"/>
                  <a:pt x="2501454" y="333863"/>
                  <a:pt x="2508207" y="333720"/>
                </a:cubicBezTo>
                <a:cubicBezTo>
                  <a:pt x="2516736" y="333436"/>
                  <a:pt x="2519580" y="336564"/>
                  <a:pt x="2520717" y="344525"/>
                </a:cubicBezTo>
                <a:cubicBezTo>
                  <a:pt x="2530846" y="419871"/>
                  <a:pt x="2550304" y="562966"/>
                  <a:pt x="2564376" y="666079"/>
                </a:cubicBezTo>
                <a:lnTo>
                  <a:pt x="2567236" y="687012"/>
                </a:lnTo>
                <a:lnTo>
                  <a:pt x="2673016" y="699053"/>
                </a:lnTo>
                <a:lnTo>
                  <a:pt x="2662495" y="791473"/>
                </a:lnTo>
                <a:lnTo>
                  <a:pt x="2670280" y="792369"/>
                </a:lnTo>
                <a:lnTo>
                  <a:pt x="2680813" y="699837"/>
                </a:lnTo>
                <a:lnTo>
                  <a:pt x="2873764" y="721801"/>
                </a:lnTo>
                <a:lnTo>
                  <a:pt x="2863223" y="814408"/>
                </a:lnTo>
                <a:lnTo>
                  <a:pt x="2871007" y="815296"/>
                </a:lnTo>
                <a:lnTo>
                  <a:pt x="2881528" y="722864"/>
                </a:lnTo>
                <a:lnTo>
                  <a:pt x="3007367" y="737188"/>
                </a:lnTo>
                <a:lnTo>
                  <a:pt x="3015727" y="691971"/>
                </a:lnTo>
                <a:cubicBezTo>
                  <a:pt x="3032502" y="604398"/>
                  <a:pt x="3049562" y="517110"/>
                  <a:pt x="3066053" y="429538"/>
                </a:cubicBezTo>
                <a:cubicBezTo>
                  <a:pt x="3067759" y="420724"/>
                  <a:pt x="3071170" y="419302"/>
                  <a:pt x="3078847" y="419302"/>
                </a:cubicBezTo>
                <a:cubicBezTo>
                  <a:pt x="3086737" y="419373"/>
                  <a:pt x="3101007" y="419445"/>
                  <a:pt x="3118381" y="419502"/>
                </a:cubicBezTo>
                <a:lnTo>
                  <a:pt x="3174106" y="419617"/>
                </a:lnTo>
                <a:lnTo>
                  <a:pt x="3174096" y="419302"/>
                </a:lnTo>
                <a:cubicBezTo>
                  <a:pt x="3174096" y="340829"/>
                  <a:pt x="3174380" y="262070"/>
                  <a:pt x="3174380" y="183597"/>
                </a:cubicBezTo>
                <a:cubicBezTo>
                  <a:pt x="3174380" y="178479"/>
                  <a:pt x="3171821" y="171940"/>
                  <a:pt x="3181772" y="172224"/>
                </a:cubicBezTo>
                <a:cubicBezTo>
                  <a:pt x="3189733" y="172224"/>
                  <a:pt x="3192008" y="174214"/>
                  <a:pt x="3192008" y="182459"/>
                </a:cubicBezTo>
                <a:cubicBezTo>
                  <a:pt x="3191723" y="224540"/>
                  <a:pt x="3191723" y="266620"/>
                  <a:pt x="3191723" y="308984"/>
                </a:cubicBezTo>
                <a:cubicBezTo>
                  <a:pt x="3192008" y="345378"/>
                  <a:pt x="3192008" y="382340"/>
                  <a:pt x="3192292" y="419302"/>
                </a:cubicBezTo>
                <a:lnTo>
                  <a:pt x="3192287" y="419611"/>
                </a:lnTo>
                <a:lnTo>
                  <a:pt x="3233702" y="419582"/>
                </a:lnTo>
                <a:cubicBezTo>
                  <a:pt x="3250402" y="419533"/>
                  <a:pt x="3263659" y="419445"/>
                  <a:pt x="3270198" y="419302"/>
                </a:cubicBezTo>
                <a:cubicBezTo>
                  <a:pt x="3278727" y="419018"/>
                  <a:pt x="3281571" y="422146"/>
                  <a:pt x="3282708" y="430107"/>
                </a:cubicBezTo>
                <a:cubicBezTo>
                  <a:pt x="3300336" y="560328"/>
                  <a:pt x="3318249" y="690549"/>
                  <a:pt x="3336161" y="820486"/>
                </a:cubicBezTo>
                <a:cubicBezTo>
                  <a:pt x="3338009" y="834275"/>
                  <a:pt x="3339360" y="843800"/>
                  <a:pt x="3340711" y="853325"/>
                </a:cubicBezTo>
                <a:lnTo>
                  <a:pt x="3342890" y="869060"/>
                </a:lnTo>
                <a:lnTo>
                  <a:pt x="3378398" y="873010"/>
                </a:lnTo>
                <a:cubicBezTo>
                  <a:pt x="3399887" y="875378"/>
                  <a:pt x="3417337" y="877280"/>
                  <a:pt x="3426009" y="878204"/>
                </a:cubicBezTo>
                <a:cubicBezTo>
                  <a:pt x="3429706" y="878488"/>
                  <a:pt x="3432549" y="881047"/>
                  <a:pt x="3433686" y="884459"/>
                </a:cubicBezTo>
                <a:cubicBezTo>
                  <a:pt x="3437951" y="897254"/>
                  <a:pt x="3443354" y="912607"/>
                  <a:pt x="3443354" y="912607"/>
                </a:cubicBezTo>
                <a:cubicBezTo>
                  <a:pt x="3443922" y="887302"/>
                  <a:pt x="3448756" y="883606"/>
                  <a:pt x="3456148" y="883606"/>
                </a:cubicBezTo>
                <a:lnTo>
                  <a:pt x="3547984" y="883606"/>
                </a:lnTo>
                <a:cubicBezTo>
                  <a:pt x="3551681" y="883606"/>
                  <a:pt x="3555093" y="885312"/>
                  <a:pt x="3557652" y="887871"/>
                </a:cubicBezTo>
                <a:cubicBezTo>
                  <a:pt x="3557652" y="887871"/>
                  <a:pt x="3561348" y="891567"/>
                  <a:pt x="3561348" y="896969"/>
                </a:cubicBezTo>
                <a:lnTo>
                  <a:pt x="3561305" y="901576"/>
                </a:lnTo>
                <a:lnTo>
                  <a:pt x="3565327" y="902661"/>
                </a:lnTo>
                <a:lnTo>
                  <a:pt x="3565327" y="852901"/>
                </a:lnTo>
                <a:lnTo>
                  <a:pt x="3542127" y="846643"/>
                </a:lnTo>
                <a:lnTo>
                  <a:pt x="3545015" y="835937"/>
                </a:lnTo>
                <a:lnTo>
                  <a:pt x="3565327" y="841416"/>
                </a:lnTo>
                <a:lnTo>
                  <a:pt x="3565327" y="816220"/>
                </a:lnTo>
                <a:lnTo>
                  <a:pt x="3580113" y="816220"/>
                </a:lnTo>
                <a:lnTo>
                  <a:pt x="3580113" y="845403"/>
                </a:lnTo>
                <a:lnTo>
                  <a:pt x="3600299" y="850848"/>
                </a:lnTo>
                <a:lnTo>
                  <a:pt x="3600299" y="813092"/>
                </a:lnTo>
                <a:lnTo>
                  <a:pt x="3608829" y="813092"/>
                </a:lnTo>
                <a:lnTo>
                  <a:pt x="3608829" y="853148"/>
                </a:lnTo>
                <a:lnTo>
                  <a:pt x="3628742" y="858519"/>
                </a:lnTo>
                <a:lnTo>
                  <a:pt x="3625855" y="869225"/>
                </a:lnTo>
                <a:lnTo>
                  <a:pt x="3580113" y="856888"/>
                </a:lnTo>
                <a:lnTo>
                  <a:pt x="3580113" y="906648"/>
                </a:lnTo>
                <a:lnTo>
                  <a:pt x="3623074" y="918236"/>
                </a:lnTo>
                <a:lnTo>
                  <a:pt x="3620187" y="928941"/>
                </a:lnTo>
                <a:lnTo>
                  <a:pt x="3580113" y="918133"/>
                </a:lnTo>
                <a:lnTo>
                  <a:pt x="3580113" y="961139"/>
                </a:lnTo>
                <a:lnTo>
                  <a:pt x="3591771" y="962364"/>
                </a:lnTo>
                <a:cubicBezTo>
                  <a:pt x="3603712" y="961227"/>
                  <a:pt x="3614233" y="961796"/>
                  <a:pt x="3610821" y="979139"/>
                </a:cubicBezTo>
                <a:cubicBezTo>
                  <a:pt x="3610252" y="982835"/>
                  <a:pt x="3592056" y="1181863"/>
                  <a:pt x="3563054" y="1181863"/>
                </a:cubicBezTo>
                <a:cubicBezTo>
                  <a:pt x="3264512" y="1181863"/>
                  <a:pt x="1118996" y="1171343"/>
                  <a:pt x="384584" y="1171343"/>
                </a:cubicBezTo>
                <a:cubicBezTo>
                  <a:pt x="377476" y="1136087"/>
                  <a:pt x="370936" y="1091447"/>
                  <a:pt x="363544" y="1056476"/>
                </a:cubicBezTo>
                <a:cubicBezTo>
                  <a:pt x="337955" y="935638"/>
                  <a:pt x="297296" y="821338"/>
                  <a:pt x="221097" y="722109"/>
                </a:cubicBezTo>
                <a:cubicBezTo>
                  <a:pt x="216832" y="716423"/>
                  <a:pt x="97984" y="573691"/>
                  <a:pt x="43110" y="507728"/>
                </a:cubicBezTo>
                <a:cubicBezTo>
                  <a:pt x="29747" y="491805"/>
                  <a:pt x="16952" y="475599"/>
                  <a:pt x="1598" y="461383"/>
                </a:cubicBezTo>
                <a:cubicBezTo>
                  <a:pt x="-3235" y="455696"/>
                  <a:pt x="3873" y="442902"/>
                  <a:pt x="9844" y="443754"/>
                </a:cubicBezTo>
                <a:cubicBezTo>
                  <a:pt x="80925" y="453422"/>
                  <a:pt x="1260874" y="612644"/>
                  <a:pt x="1327122" y="621458"/>
                </a:cubicBezTo>
                <a:cubicBezTo>
                  <a:pt x="1339632" y="623164"/>
                  <a:pt x="1393654" y="666950"/>
                  <a:pt x="1406164" y="675480"/>
                </a:cubicBezTo>
                <a:cubicBezTo>
                  <a:pt x="1415547" y="682020"/>
                  <a:pt x="1424645" y="678039"/>
                  <a:pt x="1432890" y="673774"/>
                </a:cubicBezTo>
                <a:cubicBezTo>
                  <a:pt x="1467579" y="655861"/>
                  <a:pt x="1490609" y="626860"/>
                  <a:pt x="1504540" y="591035"/>
                </a:cubicBezTo>
                <a:cubicBezTo>
                  <a:pt x="1511933" y="572554"/>
                  <a:pt x="1520463" y="558053"/>
                  <a:pt x="1536100" y="544121"/>
                </a:cubicBezTo>
                <a:cubicBezTo>
                  <a:pt x="1577328" y="507159"/>
                  <a:pt x="1592966" y="457403"/>
                  <a:pt x="1594387" y="402812"/>
                </a:cubicBezTo>
                <a:cubicBezTo>
                  <a:pt x="1594956" y="378075"/>
                  <a:pt x="1594672" y="378075"/>
                  <a:pt x="1619977" y="377507"/>
                </a:cubicBezTo>
                <a:cubicBezTo>
                  <a:pt x="1666038" y="376654"/>
                  <a:pt x="1711814" y="375801"/>
                  <a:pt x="1757874" y="375232"/>
                </a:cubicBezTo>
                <a:cubicBezTo>
                  <a:pt x="1763276" y="375232"/>
                  <a:pt x="1765551" y="374095"/>
                  <a:pt x="1765266" y="368408"/>
                </a:cubicBezTo>
                <a:cubicBezTo>
                  <a:pt x="1764982" y="359310"/>
                  <a:pt x="1766120" y="350212"/>
                  <a:pt x="1764982" y="341397"/>
                </a:cubicBezTo>
                <a:cubicBezTo>
                  <a:pt x="1763276" y="328035"/>
                  <a:pt x="1768678" y="322348"/>
                  <a:pt x="1781757" y="322348"/>
                </a:cubicBezTo>
                <a:lnTo>
                  <a:pt x="1798321" y="322483"/>
                </a:lnTo>
                <a:lnTo>
                  <a:pt x="1798817" y="219706"/>
                </a:lnTo>
                <a:cubicBezTo>
                  <a:pt x="1798817" y="213451"/>
                  <a:pt x="1796826" y="211745"/>
                  <a:pt x="1790571" y="211745"/>
                </a:cubicBezTo>
                <a:cubicBezTo>
                  <a:pt x="1778629" y="211745"/>
                  <a:pt x="1766972" y="211176"/>
                  <a:pt x="1755030" y="210607"/>
                </a:cubicBezTo>
                <a:cubicBezTo>
                  <a:pt x="1751334" y="210323"/>
                  <a:pt x="1747069" y="211176"/>
                  <a:pt x="1747353" y="205205"/>
                </a:cubicBezTo>
                <a:cubicBezTo>
                  <a:pt x="1747638" y="198666"/>
                  <a:pt x="1752472" y="201509"/>
                  <a:pt x="1755599" y="200940"/>
                </a:cubicBezTo>
                <a:cubicBezTo>
                  <a:pt x="1760148" y="199803"/>
                  <a:pt x="1767541" y="204352"/>
                  <a:pt x="1768962" y="197528"/>
                </a:cubicBezTo>
                <a:cubicBezTo>
                  <a:pt x="1770384" y="189852"/>
                  <a:pt x="1770099" y="181322"/>
                  <a:pt x="1768394" y="173645"/>
                </a:cubicBezTo>
                <a:cubicBezTo>
                  <a:pt x="1767256" y="169380"/>
                  <a:pt x="1760717" y="172223"/>
                  <a:pt x="1756736" y="171655"/>
                </a:cubicBezTo>
                <a:cubicBezTo>
                  <a:pt x="1753893" y="171371"/>
                  <a:pt x="1750765" y="171371"/>
                  <a:pt x="1750481" y="167674"/>
                </a:cubicBezTo>
                <a:cubicBezTo>
                  <a:pt x="1750197" y="163409"/>
                  <a:pt x="1753893" y="163978"/>
                  <a:pt x="1756452" y="163978"/>
                </a:cubicBezTo>
                <a:cubicBezTo>
                  <a:pt x="1767256" y="163978"/>
                  <a:pt x="1778345" y="163978"/>
                  <a:pt x="1789149" y="163978"/>
                </a:cubicBezTo>
                <a:cubicBezTo>
                  <a:pt x="1791709" y="163978"/>
                  <a:pt x="1795405" y="163694"/>
                  <a:pt x="1795120" y="167674"/>
                </a:cubicBezTo>
                <a:cubicBezTo>
                  <a:pt x="1794836" y="171371"/>
                  <a:pt x="1791709" y="171086"/>
                  <a:pt x="1788865" y="171655"/>
                </a:cubicBezTo>
                <a:cubicBezTo>
                  <a:pt x="1784600" y="172223"/>
                  <a:pt x="1777492" y="168811"/>
                  <a:pt x="1776355" y="174498"/>
                </a:cubicBezTo>
                <a:cubicBezTo>
                  <a:pt x="1774933" y="182744"/>
                  <a:pt x="1774365" y="192126"/>
                  <a:pt x="1777492" y="199519"/>
                </a:cubicBezTo>
                <a:cubicBezTo>
                  <a:pt x="1779198" y="204068"/>
                  <a:pt x="1788865" y="202078"/>
                  <a:pt x="1794552" y="201793"/>
                </a:cubicBezTo>
                <a:cubicBezTo>
                  <a:pt x="1801091" y="201509"/>
                  <a:pt x="1797964" y="195254"/>
                  <a:pt x="1798248" y="191557"/>
                </a:cubicBezTo>
                <a:cubicBezTo>
                  <a:pt x="1798532" y="155164"/>
                  <a:pt x="1798817" y="104839"/>
                  <a:pt x="1799669" y="68445"/>
                </a:cubicBezTo>
                <a:cubicBezTo>
                  <a:pt x="1799954" y="61621"/>
                  <a:pt x="1799954" y="61621"/>
                  <a:pt x="1803650" y="60199"/>
                </a:cubicBezTo>
                <a:cubicBezTo>
                  <a:pt x="1806209" y="59347"/>
                  <a:pt x="1801091" y="56503"/>
                  <a:pt x="1799385" y="55081"/>
                </a:cubicBezTo>
                <a:cubicBezTo>
                  <a:pt x="1792846" y="49395"/>
                  <a:pt x="1797111" y="41150"/>
                  <a:pt x="1804503" y="35747"/>
                </a:cubicBezTo>
                <a:cubicBezTo>
                  <a:pt x="1816160" y="26649"/>
                  <a:pt x="1809905" y="14423"/>
                  <a:pt x="1813033" y="1628"/>
                </a:cubicBezTo>
                <a:close/>
              </a:path>
            </a:pathLst>
          </a:custGeom>
          <a:gradFill>
            <a:gsLst>
              <a:gs pos="0">
                <a:schemeClr val="accent1">
                  <a:lumMod val="20000"/>
                  <a:lumOff val="80000"/>
                </a:schemeClr>
              </a:gs>
              <a:gs pos="100000">
                <a:schemeClr val="accent1">
                  <a:lumMod val="20000"/>
                  <a:lumOff val="80000"/>
                </a:schemeClr>
              </a:gs>
            </a:gsLst>
            <a:path path="circle">
              <a:fillToRect l="50000" t="50000" r="50000" b="50000"/>
            </a:path>
          </a:gra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579" name="Freeform: Shape 578">
            <a:extLst>
              <a:ext uri="{FF2B5EF4-FFF2-40B4-BE49-F238E27FC236}">
                <a16:creationId xmlns:a16="http://schemas.microsoft.com/office/drawing/2014/main" id="{2C27A879-9723-4D8F-BEBB-F50BD5777E27}"/>
              </a:ext>
            </a:extLst>
          </p:cNvPr>
          <p:cNvSpPr/>
          <p:nvPr/>
        </p:nvSpPr>
        <p:spPr>
          <a:xfrm>
            <a:off x="6939881" y="5798799"/>
            <a:ext cx="1774810" cy="578047"/>
          </a:xfrm>
          <a:custGeom>
            <a:avLst/>
            <a:gdLst>
              <a:gd name="connsiteX0" fmla="*/ 3561198 w 3628742"/>
              <a:gd name="connsiteY0" fmla="*/ 913032 h 1181863"/>
              <a:gd name="connsiteX1" fmla="*/ 3560779 w 3628742"/>
              <a:gd name="connsiteY1" fmla="*/ 958099 h 1181863"/>
              <a:gd name="connsiteX2" fmla="*/ 3565327 w 3628742"/>
              <a:gd name="connsiteY2" fmla="*/ 958938 h 1181863"/>
              <a:gd name="connsiteX3" fmla="*/ 3565327 w 3628742"/>
              <a:gd name="connsiteY3" fmla="*/ 914145 h 1181863"/>
              <a:gd name="connsiteX4" fmla="*/ 3476334 w 3628742"/>
              <a:gd name="connsiteY4" fmla="*/ 904646 h 1181863"/>
              <a:gd name="connsiteX5" fmla="*/ 3461550 w 3628742"/>
              <a:gd name="connsiteY5" fmla="*/ 919431 h 1181863"/>
              <a:gd name="connsiteX6" fmla="*/ 3461550 w 3628742"/>
              <a:gd name="connsiteY6" fmla="*/ 935637 h 1181863"/>
              <a:gd name="connsiteX7" fmla="*/ 3476334 w 3628742"/>
              <a:gd name="connsiteY7" fmla="*/ 950422 h 1181863"/>
              <a:gd name="connsiteX8" fmla="*/ 3525808 w 3628742"/>
              <a:gd name="connsiteY8" fmla="*/ 950422 h 1181863"/>
              <a:gd name="connsiteX9" fmla="*/ 3540592 w 3628742"/>
              <a:gd name="connsiteY9" fmla="*/ 935637 h 1181863"/>
              <a:gd name="connsiteX10" fmla="*/ 3540592 w 3628742"/>
              <a:gd name="connsiteY10" fmla="*/ 919431 h 1181863"/>
              <a:gd name="connsiteX11" fmla="*/ 3525808 w 3628742"/>
              <a:gd name="connsiteY11" fmla="*/ 904646 h 1181863"/>
              <a:gd name="connsiteX12" fmla="*/ 3296422 w 3628742"/>
              <a:gd name="connsiteY12" fmla="*/ 859789 h 1181863"/>
              <a:gd name="connsiteX13" fmla="*/ 3288830 w 3628742"/>
              <a:gd name="connsiteY13" fmla="*/ 862993 h 1181863"/>
              <a:gd name="connsiteX14" fmla="*/ 3296992 w 3628742"/>
              <a:gd name="connsiteY14" fmla="*/ 863926 h 1181863"/>
              <a:gd name="connsiteX15" fmla="*/ 1813033 w 3628742"/>
              <a:gd name="connsiteY15" fmla="*/ 1628 h 1181863"/>
              <a:gd name="connsiteX16" fmla="*/ 1820425 w 3628742"/>
              <a:gd name="connsiteY16" fmla="*/ 3050 h 1181863"/>
              <a:gd name="connsiteX17" fmla="*/ 1830661 w 3628742"/>
              <a:gd name="connsiteY17" fmla="*/ 35747 h 1181863"/>
              <a:gd name="connsiteX18" fmla="*/ 1833504 w 3628742"/>
              <a:gd name="connsiteY18" fmla="*/ 56503 h 1181863"/>
              <a:gd name="connsiteX19" fmla="*/ 1832367 w 3628742"/>
              <a:gd name="connsiteY19" fmla="*/ 63611 h 1181863"/>
              <a:gd name="connsiteX20" fmla="*/ 1833160 w 3628742"/>
              <a:gd name="connsiteY20" fmla="*/ 303599 h 1181863"/>
              <a:gd name="connsiteX21" fmla="*/ 1833194 w 3628742"/>
              <a:gd name="connsiteY21" fmla="*/ 324620 h 1181863"/>
              <a:gd name="connsiteX22" fmla="*/ 1889339 w 3628742"/>
              <a:gd name="connsiteY22" fmla="*/ 345875 h 1181863"/>
              <a:gd name="connsiteX23" fmla="*/ 1937283 w 3628742"/>
              <a:gd name="connsiteY23" fmla="*/ 384615 h 1181863"/>
              <a:gd name="connsiteX24" fmla="*/ 1970550 w 3628742"/>
              <a:gd name="connsiteY24" fmla="*/ 474178 h 1181863"/>
              <a:gd name="connsiteX25" fmla="*/ 1977658 w 3628742"/>
              <a:gd name="connsiteY25" fmla="*/ 493512 h 1181863"/>
              <a:gd name="connsiteX26" fmla="*/ 2013198 w 3628742"/>
              <a:gd name="connsiteY26" fmla="*/ 548386 h 1181863"/>
              <a:gd name="connsiteX27" fmla="*/ 2030258 w 3628742"/>
              <a:gd name="connsiteY27" fmla="*/ 561465 h 1181863"/>
              <a:gd name="connsiteX28" fmla="*/ 2188058 w 3628742"/>
              <a:gd name="connsiteY28" fmla="*/ 578240 h 1181863"/>
              <a:gd name="connsiteX29" fmla="*/ 2198862 w 3628742"/>
              <a:gd name="connsiteY29" fmla="*/ 591035 h 1181863"/>
              <a:gd name="connsiteX30" fmla="*/ 2193745 w 3628742"/>
              <a:gd name="connsiteY30" fmla="*/ 735472 h 1181863"/>
              <a:gd name="connsiteX31" fmla="*/ 2228718 w 3628742"/>
              <a:gd name="connsiteY31" fmla="*/ 740408 h 1181863"/>
              <a:gd name="connsiteX32" fmla="*/ 2242079 w 3628742"/>
              <a:gd name="connsiteY32" fmla="*/ 668655 h 1181863"/>
              <a:gd name="connsiteX33" fmla="*/ 2303777 w 3628742"/>
              <a:gd name="connsiteY33" fmla="*/ 345093 h 1181863"/>
              <a:gd name="connsiteX34" fmla="*/ 2318562 w 3628742"/>
              <a:gd name="connsiteY34" fmla="*/ 333720 h 1181863"/>
              <a:gd name="connsiteX35" fmla="*/ 2357230 w 3628742"/>
              <a:gd name="connsiteY35" fmla="*/ 333920 h 1181863"/>
              <a:gd name="connsiteX36" fmla="*/ 2409263 w 3628742"/>
              <a:gd name="connsiteY36" fmla="*/ 334029 h 1181863"/>
              <a:gd name="connsiteX37" fmla="*/ 2409262 w 3628742"/>
              <a:gd name="connsiteY37" fmla="*/ 334005 h 1181863"/>
              <a:gd name="connsiteX38" fmla="*/ 2409831 w 3628742"/>
              <a:gd name="connsiteY38" fmla="*/ 217716 h 1181863"/>
              <a:gd name="connsiteX39" fmla="*/ 2399880 w 3628742"/>
              <a:gd name="connsiteY39" fmla="*/ 208618 h 1181863"/>
              <a:gd name="connsiteX40" fmla="*/ 2379977 w 3628742"/>
              <a:gd name="connsiteY40" fmla="*/ 208618 h 1181863"/>
              <a:gd name="connsiteX41" fmla="*/ 2375428 w 3628742"/>
              <a:gd name="connsiteY41" fmla="*/ 204353 h 1181863"/>
              <a:gd name="connsiteX42" fmla="*/ 2380262 w 3628742"/>
              <a:gd name="connsiteY42" fmla="*/ 200941 h 1181863"/>
              <a:gd name="connsiteX43" fmla="*/ 2393056 w 3628742"/>
              <a:gd name="connsiteY43" fmla="*/ 200941 h 1181863"/>
              <a:gd name="connsiteX44" fmla="*/ 2410115 w 3628742"/>
              <a:gd name="connsiteY44" fmla="*/ 184166 h 1181863"/>
              <a:gd name="connsiteX45" fmla="*/ 2392772 w 3628742"/>
              <a:gd name="connsiteY45" fmla="*/ 167675 h 1181863"/>
              <a:gd name="connsiteX46" fmla="*/ 2381399 w 3628742"/>
              <a:gd name="connsiteY46" fmla="*/ 167675 h 1181863"/>
              <a:gd name="connsiteX47" fmla="*/ 2375712 w 3628742"/>
              <a:gd name="connsiteY47" fmla="*/ 163410 h 1181863"/>
              <a:gd name="connsiteX48" fmla="*/ 2381399 w 3628742"/>
              <a:gd name="connsiteY48" fmla="*/ 160567 h 1181863"/>
              <a:gd name="connsiteX49" fmla="*/ 2384242 w 3628742"/>
              <a:gd name="connsiteY49" fmla="*/ 160567 h 1181863"/>
              <a:gd name="connsiteX50" fmla="*/ 2409547 w 3628742"/>
              <a:gd name="connsiteY50" fmla="*/ 134409 h 1181863"/>
              <a:gd name="connsiteX51" fmla="*/ 2409547 w 3628742"/>
              <a:gd name="connsiteY51" fmla="*/ 120193 h 1181863"/>
              <a:gd name="connsiteX52" fmla="*/ 2418361 w 3628742"/>
              <a:gd name="connsiteY52" fmla="*/ 105977 h 1181863"/>
              <a:gd name="connsiteX53" fmla="*/ 2426322 w 3628742"/>
              <a:gd name="connsiteY53" fmla="*/ 121046 h 1181863"/>
              <a:gd name="connsiteX54" fmla="*/ 2427175 w 3628742"/>
              <a:gd name="connsiteY54" fmla="*/ 334005 h 1181863"/>
              <a:gd name="connsiteX55" fmla="*/ 2427174 w 3628742"/>
              <a:gd name="connsiteY55" fmla="*/ 334032 h 1181863"/>
              <a:gd name="connsiteX56" fmla="*/ 2471458 w 3628742"/>
              <a:gd name="connsiteY56" fmla="*/ 334000 h 1181863"/>
              <a:gd name="connsiteX57" fmla="*/ 2508207 w 3628742"/>
              <a:gd name="connsiteY57" fmla="*/ 333720 h 1181863"/>
              <a:gd name="connsiteX58" fmla="*/ 2520717 w 3628742"/>
              <a:gd name="connsiteY58" fmla="*/ 344525 h 1181863"/>
              <a:gd name="connsiteX59" fmla="*/ 2564376 w 3628742"/>
              <a:gd name="connsiteY59" fmla="*/ 666079 h 1181863"/>
              <a:gd name="connsiteX60" fmla="*/ 2567236 w 3628742"/>
              <a:gd name="connsiteY60" fmla="*/ 687012 h 1181863"/>
              <a:gd name="connsiteX61" fmla="*/ 2673016 w 3628742"/>
              <a:gd name="connsiteY61" fmla="*/ 699053 h 1181863"/>
              <a:gd name="connsiteX62" fmla="*/ 2662495 w 3628742"/>
              <a:gd name="connsiteY62" fmla="*/ 791473 h 1181863"/>
              <a:gd name="connsiteX63" fmla="*/ 2670280 w 3628742"/>
              <a:gd name="connsiteY63" fmla="*/ 792369 h 1181863"/>
              <a:gd name="connsiteX64" fmla="*/ 2680813 w 3628742"/>
              <a:gd name="connsiteY64" fmla="*/ 699837 h 1181863"/>
              <a:gd name="connsiteX65" fmla="*/ 2873764 w 3628742"/>
              <a:gd name="connsiteY65" fmla="*/ 721801 h 1181863"/>
              <a:gd name="connsiteX66" fmla="*/ 2863223 w 3628742"/>
              <a:gd name="connsiteY66" fmla="*/ 814408 h 1181863"/>
              <a:gd name="connsiteX67" fmla="*/ 2871007 w 3628742"/>
              <a:gd name="connsiteY67" fmla="*/ 815296 h 1181863"/>
              <a:gd name="connsiteX68" fmla="*/ 2881528 w 3628742"/>
              <a:gd name="connsiteY68" fmla="*/ 722864 h 1181863"/>
              <a:gd name="connsiteX69" fmla="*/ 3007367 w 3628742"/>
              <a:gd name="connsiteY69" fmla="*/ 737188 h 1181863"/>
              <a:gd name="connsiteX70" fmla="*/ 3015727 w 3628742"/>
              <a:gd name="connsiteY70" fmla="*/ 691971 h 1181863"/>
              <a:gd name="connsiteX71" fmla="*/ 3066053 w 3628742"/>
              <a:gd name="connsiteY71" fmla="*/ 429538 h 1181863"/>
              <a:gd name="connsiteX72" fmla="*/ 3078847 w 3628742"/>
              <a:gd name="connsiteY72" fmla="*/ 419302 h 1181863"/>
              <a:gd name="connsiteX73" fmla="*/ 3118381 w 3628742"/>
              <a:gd name="connsiteY73" fmla="*/ 419502 h 1181863"/>
              <a:gd name="connsiteX74" fmla="*/ 3174106 w 3628742"/>
              <a:gd name="connsiteY74" fmla="*/ 419617 h 1181863"/>
              <a:gd name="connsiteX75" fmla="*/ 3174096 w 3628742"/>
              <a:gd name="connsiteY75" fmla="*/ 419302 h 1181863"/>
              <a:gd name="connsiteX76" fmla="*/ 3174380 w 3628742"/>
              <a:gd name="connsiteY76" fmla="*/ 183597 h 1181863"/>
              <a:gd name="connsiteX77" fmla="*/ 3181772 w 3628742"/>
              <a:gd name="connsiteY77" fmla="*/ 172224 h 1181863"/>
              <a:gd name="connsiteX78" fmla="*/ 3192008 w 3628742"/>
              <a:gd name="connsiteY78" fmla="*/ 182459 h 1181863"/>
              <a:gd name="connsiteX79" fmla="*/ 3191723 w 3628742"/>
              <a:gd name="connsiteY79" fmla="*/ 308984 h 1181863"/>
              <a:gd name="connsiteX80" fmla="*/ 3192292 w 3628742"/>
              <a:gd name="connsiteY80" fmla="*/ 419302 h 1181863"/>
              <a:gd name="connsiteX81" fmla="*/ 3192287 w 3628742"/>
              <a:gd name="connsiteY81" fmla="*/ 419611 h 1181863"/>
              <a:gd name="connsiteX82" fmla="*/ 3233702 w 3628742"/>
              <a:gd name="connsiteY82" fmla="*/ 419582 h 1181863"/>
              <a:gd name="connsiteX83" fmla="*/ 3270198 w 3628742"/>
              <a:gd name="connsiteY83" fmla="*/ 419302 h 1181863"/>
              <a:gd name="connsiteX84" fmla="*/ 3282708 w 3628742"/>
              <a:gd name="connsiteY84" fmla="*/ 430107 h 1181863"/>
              <a:gd name="connsiteX85" fmla="*/ 3336161 w 3628742"/>
              <a:gd name="connsiteY85" fmla="*/ 820486 h 1181863"/>
              <a:gd name="connsiteX86" fmla="*/ 3340711 w 3628742"/>
              <a:gd name="connsiteY86" fmla="*/ 853325 h 1181863"/>
              <a:gd name="connsiteX87" fmla="*/ 3342890 w 3628742"/>
              <a:gd name="connsiteY87" fmla="*/ 869060 h 1181863"/>
              <a:gd name="connsiteX88" fmla="*/ 3378398 w 3628742"/>
              <a:gd name="connsiteY88" fmla="*/ 873010 h 1181863"/>
              <a:gd name="connsiteX89" fmla="*/ 3426009 w 3628742"/>
              <a:gd name="connsiteY89" fmla="*/ 878204 h 1181863"/>
              <a:gd name="connsiteX90" fmla="*/ 3433686 w 3628742"/>
              <a:gd name="connsiteY90" fmla="*/ 884459 h 1181863"/>
              <a:gd name="connsiteX91" fmla="*/ 3443354 w 3628742"/>
              <a:gd name="connsiteY91" fmla="*/ 912607 h 1181863"/>
              <a:gd name="connsiteX92" fmla="*/ 3456148 w 3628742"/>
              <a:gd name="connsiteY92" fmla="*/ 883606 h 1181863"/>
              <a:gd name="connsiteX93" fmla="*/ 3547984 w 3628742"/>
              <a:gd name="connsiteY93" fmla="*/ 883606 h 1181863"/>
              <a:gd name="connsiteX94" fmla="*/ 3557652 w 3628742"/>
              <a:gd name="connsiteY94" fmla="*/ 887871 h 1181863"/>
              <a:gd name="connsiteX95" fmla="*/ 3561348 w 3628742"/>
              <a:gd name="connsiteY95" fmla="*/ 896969 h 1181863"/>
              <a:gd name="connsiteX96" fmla="*/ 3561305 w 3628742"/>
              <a:gd name="connsiteY96" fmla="*/ 901576 h 1181863"/>
              <a:gd name="connsiteX97" fmla="*/ 3565327 w 3628742"/>
              <a:gd name="connsiteY97" fmla="*/ 902661 h 1181863"/>
              <a:gd name="connsiteX98" fmla="*/ 3565327 w 3628742"/>
              <a:gd name="connsiteY98" fmla="*/ 852901 h 1181863"/>
              <a:gd name="connsiteX99" fmla="*/ 3542127 w 3628742"/>
              <a:gd name="connsiteY99" fmla="*/ 846643 h 1181863"/>
              <a:gd name="connsiteX100" fmla="*/ 3545015 w 3628742"/>
              <a:gd name="connsiteY100" fmla="*/ 835937 h 1181863"/>
              <a:gd name="connsiteX101" fmla="*/ 3565327 w 3628742"/>
              <a:gd name="connsiteY101" fmla="*/ 841416 h 1181863"/>
              <a:gd name="connsiteX102" fmla="*/ 3565327 w 3628742"/>
              <a:gd name="connsiteY102" fmla="*/ 816220 h 1181863"/>
              <a:gd name="connsiteX103" fmla="*/ 3580113 w 3628742"/>
              <a:gd name="connsiteY103" fmla="*/ 816220 h 1181863"/>
              <a:gd name="connsiteX104" fmla="*/ 3580113 w 3628742"/>
              <a:gd name="connsiteY104" fmla="*/ 845403 h 1181863"/>
              <a:gd name="connsiteX105" fmla="*/ 3600299 w 3628742"/>
              <a:gd name="connsiteY105" fmla="*/ 850848 h 1181863"/>
              <a:gd name="connsiteX106" fmla="*/ 3600299 w 3628742"/>
              <a:gd name="connsiteY106" fmla="*/ 813092 h 1181863"/>
              <a:gd name="connsiteX107" fmla="*/ 3608829 w 3628742"/>
              <a:gd name="connsiteY107" fmla="*/ 813092 h 1181863"/>
              <a:gd name="connsiteX108" fmla="*/ 3608829 w 3628742"/>
              <a:gd name="connsiteY108" fmla="*/ 853148 h 1181863"/>
              <a:gd name="connsiteX109" fmla="*/ 3628742 w 3628742"/>
              <a:gd name="connsiteY109" fmla="*/ 858519 h 1181863"/>
              <a:gd name="connsiteX110" fmla="*/ 3625855 w 3628742"/>
              <a:gd name="connsiteY110" fmla="*/ 869225 h 1181863"/>
              <a:gd name="connsiteX111" fmla="*/ 3580113 w 3628742"/>
              <a:gd name="connsiteY111" fmla="*/ 856888 h 1181863"/>
              <a:gd name="connsiteX112" fmla="*/ 3580113 w 3628742"/>
              <a:gd name="connsiteY112" fmla="*/ 906648 h 1181863"/>
              <a:gd name="connsiteX113" fmla="*/ 3623074 w 3628742"/>
              <a:gd name="connsiteY113" fmla="*/ 918236 h 1181863"/>
              <a:gd name="connsiteX114" fmla="*/ 3620187 w 3628742"/>
              <a:gd name="connsiteY114" fmla="*/ 928941 h 1181863"/>
              <a:gd name="connsiteX115" fmla="*/ 3580113 w 3628742"/>
              <a:gd name="connsiteY115" fmla="*/ 918133 h 1181863"/>
              <a:gd name="connsiteX116" fmla="*/ 3580113 w 3628742"/>
              <a:gd name="connsiteY116" fmla="*/ 961139 h 1181863"/>
              <a:gd name="connsiteX117" fmla="*/ 3591771 w 3628742"/>
              <a:gd name="connsiteY117" fmla="*/ 962364 h 1181863"/>
              <a:gd name="connsiteX118" fmla="*/ 3610821 w 3628742"/>
              <a:gd name="connsiteY118" fmla="*/ 979139 h 1181863"/>
              <a:gd name="connsiteX119" fmla="*/ 3563054 w 3628742"/>
              <a:gd name="connsiteY119" fmla="*/ 1181863 h 1181863"/>
              <a:gd name="connsiteX120" fmla="*/ 384584 w 3628742"/>
              <a:gd name="connsiteY120" fmla="*/ 1171343 h 1181863"/>
              <a:gd name="connsiteX121" fmla="*/ 363544 w 3628742"/>
              <a:gd name="connsiteY121" fmla="*/ 1056476 h 1181863"/>
              <a:gd name="connsiteX122" fmla="*/ 221097 w 3628742"/>
              <a:gd name="connsiteY122" fmla="*/ 722109 h 1181863"/>
              <a:gd name="connsiteX123" fmla="*/ 43110 w 3628742"/>
              <a:gd name="connsiteY123" fmla="*/ 507728 h 1181863"/>
              <a:gd name="connsiteX124" fmla="*/ 1598 w 3628742"/>
              <a:gd name="connsiteY124" fmla="*/ 461383 h 1181863"/>
              <a:gd name="connsiteX125" fmla="*/ 9844 w 3628742"/>
              <a:gd name="connsiteY125" fmla="*/ 443754 h 1181863"/>
              <a:gd name="connsiteX126" fmla="*/ 1327122 w 3628742"/>
              <a:gd name="connsiteY126" fmla="*/ 621458 h 1181863"/>
              <a:gd name="connsiteX127" fmla="*/ 1406164 w 3628742"/>
              <a:gd name="connsiteY127" fmla="*/ 675480 h 1181863"/>
              <a:gd name="connsiteX128" fmla="*/ 1432890 w 3628742"/>
              <a:gd name="connsiteY128" fmla="*/ 673774 h 1181863"/>
              <a:gd name="connsiteX129" fmla="*/ 1504540 w 3628742"/>
              <a:gd name="connsiteY129" fmla="*/ 591035 h 1181863"/>
              <a:gd name="connsiteX130" fmla="*/ 1536100 w 3628742"/>
              <a:gd name="connsiteY130" fmla="*/ 544121 h 1181863"/>
              <a:gd name="connsiteX131" fmla="*/ 1594387 w 3628742"/>
              <a:gd name="connsiteY131" fmla="*/ 402812 h 1181863"/>
              <a:gd name="connsiteX132" fmla="*/ 1619977 w 3628742"/>
              <a:gd name="connsiteY132" fmla="*/ 377507 h 1181863"/>
              <a:gd name="connsiteX133" fmla="*/ 1757874 w 3628742"/>
              <a:gd name="connsiteY133" fmla="*/ 375232 h 1181863"/>
              <a:gd name="connsiteX134" fmla="*/ 1765266 w 3628742"/>
              <a:gd name="connsiteY134" fmla="*/ 368408 h 1181863"/>
              <a:gd name="connsiteX135" fmla="*/ 1764982 w 3628742"/>
              <a:gd name="connsiteY135" fmla="*/ 341397 h 1181863"/>
              <a:gd name="connsiteX136" fmla="*/ 1781757 w 3628742"/>
              <a:gd name="connsiteY136" fmla="*/ 322348 h 1181863"/>
              <a:gd name="connsiteX137" fmla="*/ 1798321 w 3628742"/>
              <a:gd name="connsiteY137" fmla="*/ 322483 h 1181863"/>
              <a:gd name="connsiteX138" fmla="*/ 1798817 w 3628742"/>
              <a:gd name="connsiteY138" fmla="*/ 219706 h 1181863"/>
              <a:gd name="connsiteX139" fmla="*/ 1790571 w 3628742"/>
              <a:gd name="connsiteY139" fmla="*/ 211745 h 1181863"/>
              <a:gd name="connsiteX140" fmla="*/ 1755030 w 3628742"/>
              <a:gd name="connsiteY140" fmla="*/ 210607 h 1181863"/>
              <a:gd name="connsiteX141" fmla="*/ 1747353 w 3628742"/>
              <a:gd name="connsiteY141" fmla="*/ 205205 h 1181863"/>
              <a:gd name="connsiteX142" fmla="*/ 1755599 w 3628742"/>
              <a:gd name="connsiteY142" fmla="*/ 200940 h 1181863"/>
              <a:gd name="connsiteX143" fmla="*/ 1768962 w 3628742"/>
              <a:gd name="connsiteY143" fmla="*/ 197528 h 1181863"/>
              <a:gd name="connsiteX144" fmla="*/ 1768394 w 3628742"/>
              <a:gd name="connsiteY144" fmla="*/ 173645 h 1181863"/>
              <a:gd name="connsiteX145" fmla="*/ 1756736 w 3628742"/>
              <a:gd name="connsiteY145" fmla="*/ 171655 h 1181863"/>
              <a:gd name="connsiteX146" fmla="*/ 1750481 w 3628742"/>
              <a:gd name="connsiteY146" fmla="*/ 167674 h 1181863"/>
              <a:gd name="connsiteX147" fmla="*/ 1756452 w 3628742"/>
              <a:gd name="connsiteY147" fmla="*/ 163978 h 1181863"/>
              <a:gd name="connsiteX148" fmla="*/ 1789149 w 3628742"/>
              <a:gd name="connsiteY148" fmla="*/ 163978 h 1181863"/>
              <a:gd name="connsiteX149" fmla="*/ 1795120 w 3628742"/>
              <a:gd name="connsiteY149" fmla="*/ 167674 h 1181863"/>
              <a:gd name="connsiteX150" fmla="*/ 1788865 w 3628742"/>
              <a:gd name="connsiteY150" fmla="*/ 171655 h 1181863"/>
              <a:gd name="connsiteX151" fmla="*/ 1776355 w 3628742"/>
              <a:gd name="connsiteY151" fmla="*/ 174498 h 1181863"/>
              <a:gd name="connsiteX152" fmla="*/ 1777492 w 3628742"/>
              <a:gd name="connsiteY152" fmla="*/ 199519 h 1181863"/>
              <a:gd name="connsiteX153" fmla="*/ 1794552 w 3628742"/>
              <a:gd name="connsiteY153" fmla="*/ 201793 h 1181863"/>
              <a:gd name="connsiteX154" fmla="*/ 1798248 w 3628742"/>
              <a:gd name="connsiteY154" fmla="*/ 191557 h 1181863"/>
              <a:gd name="connsiteX155" fmla="*/ 1799669 w 3628742"/>
              <a:gd name="connsiteY155" fmla="*/ 68445 h 1181863"/>
              <a:gd name="connsiteX156" fmla="*/ 1803650 w 3628742"/>
              <a:gd name="connsiteY156" fmla="*/ 60199 h 1181863"/>
              <a:gd name="connsiteX157" fmla="*/ 1799385 w 3628742"/>
              <a:gd name="connsiteY157" fmla="*/ 55081 h 1181863"/>
              <a:gd name="connsiteX158" fmla="*/ 1804503 w 3628742"/>
              <a:gd name="connsiteY158" fmla="*/ 35747 h 1181863"/>
              <a:gd name="connsiteX159" fmla="*/ 1813033 w 3628742"/>
              <a:gd name="connsiteY159" fmla="*/ 1628 h 1181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Lst>
            <a:rect l="l" t="t" r="r" b="b"/>
            <a:pathLst>
              <a:path w="3628742" h="1181863">
                <a:moveTo>
                  <a:pt x="3561198" y="913032"/>
                </a:moveTo>
                <a:lnTo>
                  <a:pt x="3560779" y="958099"/>
                </a:lnTo>
                <a:lnTo>
                  <a:pt x="3565327" y="958938"/>
                </a:lnTo>
                <a:lnTo>
                  <a:pt x="3565327" y="914145"/>
                </a:lnTo>
                <a:close/>
                <a:moveTo>
                  <a:pt x="3476334" y="904646"/>
                </a:moveTo>
                <a:cubicBezTo>
                  <a:pt x="3468089" y="904646"/>
                  <a:pt x="3461550" y="911185"/>
                  <a:pt x="3461550" y="919431"/>
                </a:cubicBezTo>
                <a:lnTo>
                  <a:pt x="3461550" y="935637"/>
                </a:lnTo>
                <a:cubicBezTo>
                  <a:pt x="3461550" y="943883"/>
                  <a:pt x="3468089" y="950422"/>
                  <a:pt x="3476334" y="950422"/>
                </a:cubicBezTo>
                <a:lnTo>
                  <a:pt x="3525808" y="950422"/>
                </a:lnTo>
                <a:cubicBezTo>
                  <a:pt x="3533768" y="950422"/>
                  <a:pt x="3540592" y="943883"/>
                  <a:pt x="3540592" y="935637"/>
                </a:cubicBezTo>
                <a:lnTo>
                  <a:pt x="3540592" y="919431"/>
                </a:lnTo>
                <a:cubicBezTo>
                  <a:pt x="3540592" y="911185"/>
                  <a:pt x="3534053" y="904646"/>
                  <a:pt x="3525808" y="904646"/>
                </a:cubicBezTo>
                <a:close/>
                <a:moveTo>
                  <a:pt x="3296422" y="859789"/>
                </a:moveTo>
                <a:lnTo>
                  <a:pt x="3288830" y="862993"/>
                </a:lnTo>
                <a:lnTo>
                  <a:pt x="3296992" y="863926"/>
                </a:lnTo>
                <a:close/>
                <a:moveTo>
                  <a:pt x="1813033" y="1628"/>
                </a:moveTo>
                <a:cubicBezTo>
                  <a:pt x="1813601" y="-1215"/>
                  <a:pt x="1820425" y="-78"/>
                  <a:pt x="1820425" y="3050"/>
                </a:cubicBezTo>
                <a:cubicBezTo>
                  <a:pt x="1819288" y="20678"/>
                  <a:pt x="1822700" y="29777"/>
                  <a:pt x="1830661" y="35747"/>
                </a:cubicBezTo>
                <a:cubicBezTo>
                  <a:pt x="1841465" y="43708"/>
                  <a:pt x="1839191" y="53091"/>
                  <a:pt x="1833504" y="56503"/>
                </a:cubicBezTo>
                <a:cubicBezTo>
                  <a:pt x="1826680" y="60484"/>
                  <a:pt x="1830945" y="60484"/>
                  <a:pt x="1832367" y="63611"/>
                </a:cubicBezTo>
                <a:cubicBezTo>
                  <a:pt x="1833610" y="66846"/>
                  <a:pt x="1833113" y="208746"/>
                  <a:pt x="1833160" y="303599"/>
                </a:cubicBezTo>
                <a:lnTo>
                  <a:pt x="1833194" y="324620"/>
                </a:lnTo>
                <a:lnTo>
                  <a:pt x="1889339" y="345875"/>
                </a:lnTo>
                <a:cubicBezTo>
                  <a:pt x="1907216" y="356040"/>
                  <a:pt x="1923351" y="368977"/>
                  <a:pt x="1937283" y="384615"/>
                </a:cubicBezTo>
                <a:cubicBezTo>
                  <a:pt x="1958892" y="408783"/>
                  <a:pt x="1969980" y="440627"/>
                  <a:pt x="1970550" y="474178"/>
                </a:cubicBezTo>
                <a:cubicBezTo>
                  <a:pt x="1970834" y="481570"/>
                  <a:pt x="1971686" y="486972"/>
                  <a:pt x="1977658" y="493512"/>
                </a:cubicBezTo>
                <a:cubicBezTo>
                  <a:pt x="1992442" y="509718"/>
                  <a:pt x="2003816" y="528484"/>
                  <a:pt x="2013198" y="548386"/>
                </a:cubicBezTo>
                <a:cubicBezTo>
                  <a:pt x="2017463" y="557200"/>
                  <a:pt x="2022012" y="560612"/>
                  <a:pt x="2030258" y="561465"/>
                </a:cubicBezTo>
                <a:cubicBezTo>
                  <a:pt x="2088544" y="567151"/>
                  <a:pt x="2129772" y="573122"/>
                  <a:pt x="2188058" y="578240"/>
                </a:cubicBezTo>
                <a:cubicBezTo>
                  <a:pt x="2198009" y="579094"/>
                  <a:pt x="2199147" y="582505"/>
                  <a:pt x="2198862" y="591035"/>
                </a:cubicBezTo>
                <a:cubicBezTo>
                  <a:pt x="2197725" y="636527"/>
                  <a:pt x="2194313" y="689981"/>
                  <a:pt x="2193745" y="735472"/>
                </a:cubicBezTo>
                <a:lnTo>
                  <a:pt x="2228718" y="740408"/>
                </a:lnTo>
                <a:lnTo>
                  <a:pt x="2242079" y="668655"/>
                </a:lnTo>
                <a:cubicBezTo>
                  <a:pt x="2262550" y="560896"/>
                  <a:pt x="2283590" y="453137"/>
                  <a:pt x="2303777" y="345093"/>
                </a:cubicBezTo>
                <a:cubicBezTo>
                  <a:pt x="2305767" y="334858"/>
                  <a:pt x="2310032" y="333720"/>
                  <a:pt x="2318562" y="333720"/>
                </a:cubicBezTo>
                <a:cubicBezTo>
                  <a:pt x="2326168" y="333791"/>
                  <a:pt x="2340135" y="333863"/>
                  <a:pt x="2357230" y="333920"/>
                </a:cubicBezTo>
                <a:lnTo>
                  <a:pt x="2409263" y="334029"/>
                </a:lnTo>
                <a:lnTo>
                  <a:pt x="2409262" y="334005"/>
                </a:lnTo>
                <a:cubicBezTo>
                  <a:pt x="2409262" y="295337"/>
                  <a:pt x="2409262" y="256384"/>
                  <a:pt x="2409831" y="217716"/>
                </a:cubicBezTo>
                <a:cubicBezTo>
                  <a:pt x="2409831" y="209471"/>
                  <a:pt x="2406703" y="208333"/>
                  <a:pt x="2399880" y="208618"/>
                </a:cubicBezTo>
                <a:cubicBezTo>
                  <a:pt x="2393340" y="208902"/>
                  <a:pt x="2386517" y="208618"/>
                  <a:pt x="2379977" y="208618"/>
                </a:cubicBezTo>
                <a:cubicBezTo>
                  <a:pt x="2377134" y="208618"/>
                  <a:pt x="2375428" y="207196"/>
                  <a:pt x="2375428" y="204353"/>
                </a:cubicBezTo>
                <a:cubicBezTo>
                  <a:pt x="2375428" y="200941"/>
                  <a:pt x="2377987" y="200941"/>
                  <a:pt x="2380262" y="200941"/>
                </a:cubicBezTo>
                <a:cubicBezTo>
                  <a:pt x="2384526" y="200941"/>
                  <a:pt x="2388791" y="200372"/>
                  <a:pt x="2393056" y="200941"/>
                </a:cubicBezTo>
                <a:cubicBezTo>
                  <a:pt x="2406988" y="203500"/>
                  <a:pt x="2409831" y="197814"/>
                  <a:pt x="2410115" y="184166"/>
                </a:cubicBezTo>
                <a:cubicBezTo>
                  <a:pt x="2410399" y="169950"/>
                  <a:pt x="2406135" y="165401"/>
                  <a:pt x="2392772" y="167675"/>
                </a:cubicBezTo>
                <a:cubicBezTo>
                  <a:pt x="2389075" y="168244"/>
                  <a:pt x="2385095" y="167675"/>
                  <a:pt x="2381399" y="167675"/>
                </a:cubicBezTo>
                <a:cubicBezTo>
                  <a:pt x="2378555" y="167675"/>
                  <a:pt x="2375428" y="167391"/>
                  <a:pt x="2375712" y="163410"/>
                </a:cubicBezTo>
                <a:cubicBezTo>
                  <a:pt x="2375997" y="160283"/>
                  <a:pt x="2379124" y="160851"/>
                  <a:pt x="2381399" y="160567"/>
                </a:cubicBezTo>
                <a:cubicBezTo>
                  <a:pt x="2382252" y="160567"/>
                  <a:pt x="2383389" y="160567"/>
                  <a:pt x="2384242" y="160567"/>
                </a:cubicBezTo>
                <a:cubicBezTo>
                  <a:pt x="2409547" y="159430"/>
                  <a:pt x="2409547" y="159430"/>
                  <a:pt x="2409547" y="134409"/>
                </a:cubicBezTo>
                <a:cubicBezTo>
                  <a:pt x="2409547" y="129576"/>
                  <a:pt x="2409262" y="125027"/>
                  <a:pt x="2409547" y="120193"/>
                </a:cubicBezTo>
                <a:cubicBezTo>
                  <a:pt x="2410115" y="114222"/>
                  <a:pt x="2405282" y="105692"/>
                  <a:pt x="2418361" y="105977"/>
                </a:cubicBezTo>
                <a:cubicBezTo>
                  <a:pt x="2431724" y="106261"/>
                  <a:pt x="2426322" y="115644"/>
                  <a:pt x="2426322" y="121046"/>
                </a:cubicBezTo>
                <a:cubicBezTo>
                  <a:pt x="2426890" y="192127"/>
                  <a:pt x="2426890" y="262924"/>
                  <a:pt x="2427175" y="334005"/>
                </a:cubicBezTo>
                <a:lnTo>
                  <a:pt x="2427174" y="334032"/>
                </a:lnTo>
                <a:lnTo>
                  <a:pt x="2471458" y="334000"/>
                </a:lnTo>
                <a:cubicBezTo>
                  <a:pt x="2488127" y="333951"/>
                  <a:pt x="2501454" y="333863"/>
                  <a:pt x="2508207" y="333720"/>
                </a:cubicBezTo>
                <a:cubicBezTo>
                  <a:pt x="2516736" y="333436"/>
                  <a:pt x="2519580" y="336564"/>
                  <a:pt x="2520717" y="344525"/>
                </a:cubicBezTo>
                <a:cubicBezTo>
                  <a:pt x="2530846" y="419871"/>
                  <a:pt x="2550304" y="562966"/>
                  <a:pt x="2564376" y="666079"/>
                </a:cubicBezTo>
                <a:lnTo>
                  <a:pt x="2567236" y="687012"/>
                </a:lnTo>
                <a:lnTo>
                  <a:pt x="2673016" y="699053"/>
                </a:lnTo>
                <a:lnTo>
                  <a:pt x="2662495" y="791473"/>
                </a:lnTo>
                <a:lnTo>
                  <a:pt x="2670280" y="792369"/>
                </a:lnTo>
                <a:lnTo>
                  <a:pt x="2680813" y="699837"/>
                </a:lnTo>
                <a:lnTo>
                  <a:pt x="2873764" y="721801"/>
                </a:lnTo>
                <a:lnTo>
                  <a:pt x="2863223" y="814408"/>
                </a:lnTo>
                <a:lnTo>
                  <a:pt x="2871007" y="815296"/>
                </a:lnTo>
                <a:lnTo>
                  <a:pt x="2881528" y="722864"/>
                </a:lnTo>
                <a:lnTo>
                  <a:pt x="3007367" y="737188"/>
                </a:lnTo>
                <a:lnTo>
                  <a:pt x="3015727" y="691971"/>
                </a:lnTo>
                <a:cubicBezTo>
                  <a:pt x="3032502" y="604398"/>
                  <a:pt x="3049562" y="517110"/>
                  <a:pt x="3066053" y="429538"/>
                </a:cubicBezTo>
                <a:cubicBezTo>
                  <a:pt x="3067759" y="420724"/>
                  <a:pt x="3071170" y="419302"/>
                  <a:pt x="3078847" y="419302"/>
                </a:cubicBezTo>
                <a:cubicBezTo>
                  <a:pt x="3086737" y="419373"/>
                  <a:pt x="3101007" y="419445"/>
                  <a:pt x="3118381" y="419502"/>
                </a:cubicBezTo>
                <a:lnTo>
                  <a:pt x="3174106" y="419617"/>
                </a:lnTo>
                <a:lnTo>
                  <a:pt x="3174096" y="419302"/>
                </a:lnTo>
                <a:cubicBezTo>
                  <a:pt x="3174096" y="340829"/>
                  <a:pt x="3174380" y="262070"/>
                  <a:pt x="3174380" y="183597"/>
                </a:cubicBezTo>
                <a:cubicBezTo>
                  <a:pt x="3174380" y="178479"/>
                  <a:pt x="3171821" y="171940"/>
                  <a:pt x="3181772" y="172224"/>
                </a:cubicBezTo>
                <a:cubicBezTo>
                  <a:pt x="3189733" y="172224"/>
                  <a:pt x="3192008" y="174214"/>
                  <a:pt x="3192008" y="182459"/>
                </a:cubicBezTo>
                <a:cubicBezTo>
                  <a:pt x="3191723" y="224540"/>
                  <a:pt x="3191723" y="266620"/>
                  <a:pt x="3191723" y="308984"/>
                </a:cubicBezTo>
                <a:cubicBezTo>
                  <a:pt x="3192008" y="345378"/>
                  <a:pt x="3192008" y="382340"/>
                  <a:pt x="3192292" y="419302"/>
                </a:cubicBezTo>
                <a:lnTo>
                  <a:pt x="3192287" y="419611"/>
                </a:lnTo>
                <a:lnTo>
                  <a:pt x="3233702" y="419582"/>
                </a:lnTo>
                <a:cubicBezTo>
                  <a:pt x="3250402" y="419533"/>
                  <a:pt x="3263659" y="419445"/>
                  <a:pt x="3270198" y="419302"/>
                </a:cubicBezTo>
                <a:cubicBezTo>
                  <a:pt x="3278727" y="419018"/>
                  <a:pt x="3281571" y="422146"/>
                  <a:pt x="3282708" y="430107"/>
                </a:cubicBezTo>
                <a:cubicBezTo>
                  <a:pt x="3300336" y="560328"/>
                  <a:pt x="3318249" y="690549"/>
                  <a:pt x="3336161" y="820486"/>
                </a:cubicBezTo>
                <a:cubicBezTo>
                  <a:pt x="3338009" y="834275"/>
                  <a:pt x="3339360" y="843800"/>
                  <a:pt x="3340711" y="853325"/>
                </a:cubicBezTo>
                <a:lnTo>
                  <a:pt x="3342890" y="869060"/>
                </a:lnTo>
                <a:lnTo>
                  <a:pt x="3378398" y="873010"/>
                </a:lnTo>
                <a:cubicBezTo>
                  <a:pt x="3399887" y="875378"/>
                  <a:pt x="3417337" y="877280"/>
                  <a:pt x="3426009" y="878204"/>
                </a:cubicBezTo>
                <a:cubicBezTo>
                  <a:pt x="3429706" y="878488"/>
                  <a:pt x="3432549" y="881047"/>
                  <a:pt x="3433686" y="884459"/>
                </a:cubicBezTo>
                <a:cubicBezTo>
                  <a:pt x="3437951" y="897254"/>
                  <a:pt x="3443354" y="912607"/>
                  <a:pt x="3443354" y="912607"/>
                </a:cubicBezTo>
                <a:cubicBezTo>
                  <a:pt x="3443922" y="887302"/>
                  <a:pt x="3448756" y="883606"/>
                  <a:pt x="3456148" y="883606"/>
                </a:cubicBezTo>
                <a:lnTo>
                  <a:pt x="3547984" y="883606"/>
                </a:lnTo>
                <a:cubicBezTo>
                  <a:pt x="3551681" y="883606"/>
                  <a:pt x="3555093" y="885312"/>
                  <a:pt x="3557652" y="887871"/>
                </a:cubicBezTo>
                <a:cubicBezTo>
                  <a:pt x="3557652" y="887871"/>
                  <a:pt x="3561348" y="891567"/>
                  <a:pt x="3561348" y="896969"/>
                </a:cubicBezTo>
                <a:lnTo>
                  <a:pt x="3561305" y="901576"/>
                </a:lnTo>
                <a:lnTo>
                  <a:pt x="3565327" y="902661"/>
                </a:lnTo>
                <a:lnTo>
                  <a:pt x="3565327" y="852901"/>
                </a:lnTo>
                <a:lnTo>
                  <a:pt x="3542127" y="846643"/>
                </a:lnTo>
                <a:lnTo>
                  <a:pt x="3545015" y="835937"/>
                </a:lnTo>
                <a:lnTo>
                  <a:pt x="3565327" y="841416"/>
                </a:lnTo>
                <a:lnTo>
                  <a:pt x="3565327" y="816220"/>
                </a:lnTo>
                <a:lnTo>
                  <a:pt x="3580113" y="816220"/>
                </a:lnTo>
                <a:lnTo>
                  <a:pt x="3580113" y="845403"/>
                </a:lnTo>
                <a:lnTo>
                  <a:pt x="3600299" y="850848"/>
                </a:lnTo>
                <a:lnTo>
                  <a:pt x="3600299" y="813092"/>
                </a:lnTo>
                <a:lnTo>
                  <a:pt x="3608829" y="813092"/>
                </a:lnTo>
                <a:lnTo>
                  <a:pt x="3608829" y="853148"/>
                </a:lnTo>
                <a:lnTo>
                  <a:pt x="3628742" y="858519"/>
                </a:lnTo>
                <a:lnTo>
                  <a:pt x="3625855" y="869225"/>
                </a:lnTo>
                <a:lnTo>
                  <a:pt x="3580113" y="856888"/>
                </a:lnTo>
                <a:lnTo>
                  <a:pt x="3580113" y="906648"/>
                </a:lnTo>
                <a:lnTo>
                  <a:pt x="3623074" y="918236"/>
                </a:lnTo>
                <a:lnTo>
                  <a:pt x="3620187" y="928941"/>
                </a:lnTo>
                <a:lnTo>
                  <a:pt x="3580113" y="918133"/>
                </a:lnTo>
                <a:lnTo>
                  <a:pt x="3580113" y="961139"/>
                </a:lnTo>
                <a:lnTo>
                  <a:pt x="3591771" y="962364"/>
                </a:lnTo>
                <a:cubicBezTo>
                  <a:pt x="3603712" y="961227"/>
                  <a:pt x="3614233" y="961796"/>
                  <a:pt x="3610821" y="979139"/>
                </a:cubicBezTo>
                <a:cubicBezTo>
                  <a:pt x="3610252" y="982835"/>
                  <a:pt x="3592056" y="1181863"/>
                  <a:pt x="3563054" y="1181863"/>
                </a:cubicBezTo>
                <a:cubicBezTo>
                  <a:pt x="3264512" y="1181863"/>
                  <a:pt x="1118996" y="1171343"/>
                  <a:pt x="384584" y="1171343"/>
                </a:cubicBezTo>
                <a:cubicBezTo>
                  <a:pt x="377476" y="1136087"/>
                  <a:pt x="370936" y="1091447"/>
                  <a:pt x="363544" y="1056476"/>
                </a:cubicBezTo>
                <a:cubicBezTo>
                  <a:pt x="337955" y="935638"/>
                  <a:pt x="297296" y="821338"/>
                  <a:pt x="221097" y="722109"/>
                </a:cubicBezTo>
                <a:cubicBezTo>
                  <a:pt x="216832" y="716423"/>
                  <a:pt x="97984" y="573691"/>
                  <a:pt x="43110" y="507728"/>
                </a:cubicBezTo>
                <a:cubicBezTo>
                  <a:pt x="29747" y="491805"/>
                  <a:pt x="16952" y="475599"/>
                  <a:pt x="1598" y="461383"/>
                </a:cubicBezTo>
                <a:cubicBezTo>
                  <a:pt x="-3235" y="455696"/>
                  <a:pt x="3873" y="442902"/>
                  <a:pt x="9844" y="443754"/>
                </a:cubicBezTo>
                <a:cubicBezTo>
                  <a:pt x="80925" y="453422"/>
                  <a:pt x="1260874" y="612644"/>
                  <a:pt x="1327122" y="621458"/>
                </a:cubicBezTo>
                <a:cubicBezTo>
                  <a:pt x="1339632" y="623164"/>
                  <a:pt x="1393654" y="666950"/>
                  <a:pt x="1406164" y="675480"/>
                </a:cubicBezTo>
                <a:cubicBezTo>
                  <a:pt x="1415547" y="682020"/>
                  <a:pt x="1424645" y="678039"/>
                  <a:pt x="1432890" y="673774"/>
                </a:cubicBezTo>
                <a:cubicBezTo>
                  <a:pt x="1467579" y="655861"/>
                  <a:pt x="1490609" y="626860"/>
                  <a:pt x="1504540" y="591035"/>
                </a:cubicBezTo>
                <a:cubicBezTo>
                  <a:pt x="1511933" y="572554"/>
                  <a:pt x="1520463" y="558053"/>
                  <a:pt x="1536100" y="544121"/>
                </a:cubicBezTo>
                <a:cubicBezTo>
                  <a:pt x="1577328" y="507159"/>
                  <a:pt x="1592966" y="457403"/>
                  <a:pt x="1594387" y="402812"/>
                </a:cubicBezTo>
                <a:cubicBezTo>
                  <a:pt x="1594956" y="378075"/>
                  <a:pt x="1594672" y="378075"/>
                  <a:pt x="1619977" y="377507"/>
                </a:cubicBezTo>
                <a:cubicBezTo>
                  <a:pt x="1666038" y="376654"/>
                  <a:pt x="1711814" y="375801"/>
                  <a:pt x="1757874" y="375232"/>
                </a:cubicBezTo>
                <a:cubicBezTo>
                  <a:pt x="1763276" y="375232"/>
                  <a:pt x="1765551" y="374095"/>
                  <a:pt x="1765266" y="368408"/>
                </a:cubicBezTo>
                <a:cubicBezTo>
                  <a:pt x="1764982" y="359310"/>
                  <a:pt x="1766120" y="350212"/>
                  <a:pt x="1764982" y="341397"/>
                </a:cubicBezTo>
                <a:cubicBezTo>
                  <a:pt x="1763276" y="328035"/>
                  <a:pt x="1768678" y="322348"/>
                  <a:pt x="1781757" y="322348"/>
                </a:cubicBezTo>
                <a:lnTo>
                  <a:pt x="1798321" y="322483"/>
                </a:lnTo>
                <a:lnTo>
                  <a:pt x="1798817" y="219706"/>
                </a:lnTo>
                <a:cubicBezTo>
                  <a:pt x="1798817" y="213451"/>
                  <a:pt x="1796826" y="211745"/>
                  <a:pt x="1790571" y="211745"/>
                </a:cubicBezTo>
                <a:cubicBezTo>
                  <a:pt x="1778629" y="211745"/>
                  <a:pt x="1766972" y="211176"/>
                  <a:pt x="1755030" y="210607"/>
                </a:cubicBezTo>
                <a:cubicBezTo>
                  <a:pt x="1751334" y="210323"/>
                  <a:pt x="1747069" y="211176"/>
                  <a:pt x="1747353" y="205205"/>
                </a:cubicBezTo>
                <a:cubicBezTo>
                  <a:pt x="1747638" y="198666"/>
                  <a:pt x="1752472" y="201509"/>
                  <a:pt x="1755599" y="200940"/>
                </a:cubicBezTo>
                <a:cubicBezTo>
                  <a:pt x="1760148" y="199803"/>
                  <a:pt x="1767541" y="204352"/>
                  <a:pt x="1768962" y="197528"/>
                </a:cubicBezTo>
                <a:cubicBezTo>
                  <a:pt x="1770384" y="189852"/>
                  <a:pt x="1770099" y="181322"/>
                  <a:pt x="1768394" y="173645"/>
                </a:cubicBezTo>
                <a:cubicBezTo>
                  <a:pt x="1767256" y="169380"/>
                  <a:pt x="1760717" y="172223"/>
                  <a:pt x="1756736" y="171655"/>
                </a:cubicBezTo>
                <a:cubicBezTo>
                  <a:pt x="1753893" y="171371"/>
                  <a:pt x="1750765" y="171371"/>
                  <a:pt x="1750481" y="167674"/>
                </a:cubicBezTo>
                <a:cubicBezTo>
                  <a:pt x="1750197" y="163409"/>
                  <a:pt x="1753893" y="163978"/>
                  <a:pt x="1756452" y="163978"/>
                </a:cubicBezTo>
                <a:cubicBezTo>
                  <a:pt x="1767256" y="163978"/>
                  <a:pt x="1778345" y="163978"/>
                  <a:pt x="1789149" y="163978"/>
                </a:cubicBezTo>
                <a:cubicBezTo>
                  <a:pt x="1791709" y="163978"/>
                  <a:pt x="1795405" y="163694"/>
                  <a:pt x="1795120" y="167674"/>
                </a:cubicBezTo>
                <a:cubicBezTo>
                  <a:pt x="1794836" y="171371"/>
                  <a:pt x="1791709" y="171086"/>
                  <a:pt x="1788865" y="171655"/>
                </a:cubicBezTo>
                <a:cubicBezTo>
                  <a:pt x="1784600" y="172223"/>
                  <a:pt x="1777492" y="168811"/>
                  <a:pt x="1776355" y="174498"/>
                </a:cubicBezTo>
                <a:cubicBezTo>
                  <a:pt x="1774933" y="182744"/>
                  <a:pt x="1774365" y="192126"/>
                  <a:pt x="1777492" y="199519"/>
                </a:cubicBezTo>
                <a:cubicBezTo>
                  <a:pt x="1779198" y="204068"/>
                  <a:pt x="1788865" y="202078"/>
                  <a:pt x="1794552" y="201793"/>
                </a:cubicBezTo>
                <a:cubicBezTo>
                  <a:pt x="1801091" y="201509"/>
                  <a:pt x="1797964" y="195254"/>
                  <a:pt x="1798248" y="191557"/>
                </a:cubicBezTo>
                <a:cubicBezTo>
                  <a:pt x="1798532" y="155164"/>
                  <a:pt x="1798817" y="104839"/>
                  <a:pt x="1799669" y="68445"/>
                </a:cubicBezTo>
                <a:cubicBezTo>
                  <a:pt x="1799954" y="61621"/>
                  <a:pt x="1799954" y="61621"/>
                  <a:pt x="1803650" y="60199"/>
                </a:cubicBezTo>
                <a:cubicBezTo>
                  <a:pt x="1806209" y="59347"/>
                  <a:pt x="1801091" y="56503"/>
                  <a:pt x="1799385" y="55081"/>
                </a:cubicBezTo>
                <a:cubicBezTo>
                  <a:pt x="1792846" y="49395"/>
                  <a:pt x="1797111" y="41150"/>
                  <a:pt x="1804503" y="35747"/>
                </a:cubicBezTo>
                <a:cubicBezTo>
                  <a:pt x="1816160" y="26649"/>
                  <a:pt x="1809905" y="14423"/>
                  <a:pt x="1813033" y="1628"/>
                </a:cubicBezTo>
                <a:close/>
              </a:path>
            </a:pathLst>
          </a:custGeom>
          <a:gradFill>
            <a:gsLst>
              <a:gs pos="0">
                <a:schemeClr val="accent1">
                  <a:lumMod val="10000"/>
                  <a:lumOff val="90000"/>
                </a:schemeClr>
              </a:gs>
              <a:gs pos="100000">
                <a:schemeClr val="accent1">
                  <a:lumMod val="10000"/>
                  <a:lumOff val="90000"/>
                </a:schemeClr>
              </a:gs>
            </a:gsLst>
            <a:path path="circle">
              <a:fillToRect l="50000" t="50000" r="50000" b="50000"/>
            </a:path>
          </a:gra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580" name="Freeform: Shape 579">
            <a:extLst>
              <a:ext uri="{FF2B5EF4-FFF2-40B4-BE49-F238E27FC236}">
                <a16:creationId xmlns:a16="http://schemas.microsoft.com/office/drawing/2014/main" id="{EC00030C-ECE4-4962-8CB8-2C5818509A82}"/>
              </a:ext>
            </a:extLst>
          </p:cNvPr>
          <p:cNvSpPr/>
          <p:nvPr/>
        </p:nvSpPr>
        <p:spPr>
          <a:xfrm flipH="1">
            <a:off x="10785469" y="5989971"/>
            <a:ext cx="1218348" cy="396810"/>
          </a:xfrm>
          <a:custGeom>
            <a:avLst/>
            <a:gdLst>
              <a:gd name="connsiteX0" fmla="*/ 3561198 w 3628742"/>
              <a:gd name="connsiteY0" fmla="*/ 913032 h 1181863"/>
              <a:gd name="connsiteX1" fmla="*/ 3560779 w 3628742"/>
              <a:gd name="connsiteY1" fmla="*/ 958099 h 1181863"/>
              <a:gd name="connsiteX2" fmla="*/ 3565327 w 3628742"/>
              <a:gd name="connsiteY2" fmla="*/ 958938 h 1181863"/>
              <a:gd name="connsiteX3" fmla="*/ 3565327 w 3628742"/>
              <a:gd name="connsiteY3" fmla="*/ 914145 h 1181863"/>
              <a:gd name="connsiteX4" fmla="*/ 3476334 w 3628742"/>
              <a:gd name="connsiteY4" fmla="*/ 904646 h 1181863"/>
              <a:gd name="connsiteX5" fmla="*/ 3461550 w 3628742"/>
              <a:gd name="connsiteY5" fmla="*/ 919431 h 1181863"/>
              <a:gd name="connsiteX6" fmla="*/ 3461550 w 3628742"/>
              <a:gd name="connsiteY6" fmla="*/ 935637 h 1181863"/>
              <a:gd name="connsiteX7" fmla="*/ 3476334 w 3628742"/>
              <a:gd name="connsiteY7" fmla="*/ 950422 h 1181863"/>
              <a:gd name="connsiteX8" fmla="*/ 3525808 w 3628742"/>
              <a:gd name="connsiteY8" fmla="*/ 950422 h 1181863"/>
              <a:gd name="connsiteX9" fmla="*/ 3540592 w 3628742"/>
              <a:gd name="connsiteY9" fmla="*/ 935637 h 1181863"/>
              <a:gd name="connsiteX10" fmla="*/ 3540592 w 3628742"/>
              <a:gd name="connsiteY10" fmla="*/ 919431 h 1181863"/>
              <a:gd name="connsiteX11" fmla="*/ 3525808 w 3628742"/>
              <a:gd name="connsiteY11" fmla="*/ 904646 h 1181863"/>
              <a:gd name="connsiteX12" fmla="*/ 3296422 w 3628742"/>
              <a:gd name="connsiteY12" fmla="*/ 859789 h 1181863"/>
              <a:gd name="connsiteX13" fmla="*/ 3288830 w 3628742"/>
              <a:gd name="connsiteY13" fmla="*/ 862993 h 1181863"/>
              <a:gd name="connsiteX14" fmla="*/ 3296992 w 3628742"/>
              <a:gd name="connsiteY14" fmla="*/ 863926 h 1181863"/>
              <a:gd name="connsiteX15" fmla="*/ 1813033 w 3628742"/>
              <a:gd name="connsiteY15" fmla="*/ 1628 h 1181863"/>
              <a:gd name="connsiteX16" fmla="*/ 1820425 w 3628742"/>
              <a:gd name="connsiteY16" fmla="*/ 3050 h 1181863"/>
              <a:gd name="connsiteX17" fmla="*/ 1830661 w 3628742"/>
              <a:gd name="connsiteY17" fmla="*/ 35747 h 1181863"/>
              <a:gd name="connsiteX18" fmla="*/ 1833504 w 3628742"/>
              <a:gd name="connsiteY18" fmla="*/ 56503 h 1181863"/>
              <a:gd name="connsiteX19" fmla="*/ 1832367 w 3628742"/>
              <a:gd name="connsiteY19" fmla="*/ 63611 h 1181863"/>
              <a:gd name="connsiteX20" fmla="*/ 1833160 w 3628742"/>
              <a:gd name="connsiteY20" fmla="*/ 303599 h 1181863"/>
              <a:gd name="connsiteX21" fmla="*/ 1833194 w 3628742"/>
              <a:gd name="connsiteY21" fmla="*/ 324620 h 1181863"/>
              <a:gd name="connsiteX22" fmla="*/ 1889339 w 3628742"/>
              <a:gd name="connsiteY22" fmla="*/ 345875 h 1181863"/>
              <a:gd name="connsiteX23" fmla="*/ 1937283 w 3628742"/>
              <a:gd name="connsiteY23" fmla="*/ 384615 h 1181863"/>
              <a:gd name="connsiteX24" fmla="*/ 1970550 w 3628742"/>
              <a:gd name="connsiteY24" fmla="*/ 474178 h 1181863"/>
              <a:gd name="connsiteX25" fmla="*/ 1977658 w 3628742"/>
              <a:gd name="connsiteY25" fmla="*/ 493512 h 1181863"/>
              <a:gd name="connsiteX26" fmla="*/ 2013198 w 3628742"/>
              <a:gd name="connsiteY26" fmla="*/ 548386 h 1181863"/>
              <a:gd name="connsiteX27" fmla="*/ 2030258 w 3628742"/>
              <a:gd name="connsiteY27" fmla="*/ 561465 h 1181863"/>
              <a:gd name="connsiteX28" fmla="*/ 2188058 w 3628742"/>
              <a:gd name="connsiteY28" fmla="*/ 578240 h 1181863"/>
              <a:gd name="connsiteX29" fmla="*/ 2198862 w 3628742"/>
              <a:gd name="connsiteY29" fmla="*/ 591035 h 1181863"/>
              <a:gd name="connsiteX30" fmla="*/ 2193745 w 3628742"/>
              <a:gd name="connsiteY30" fmla="*/ 735472 h 1181863"/>
              <a:gd name="connsiteX31" fmla="*/ 2228718 w 3628742"/>
              <a:gd name="connsiteY31" fmla="*/ 740408 h 1181863"/>
              <a:gd name="connsiteX32" fmla="*/ 2242079 w 3628742"/>
              <a:gd name="connsiteY32" fmla="*/ 668655 h 1181863"/>
              <a:gd name="connsiteX33" fmla="*/ 2303777 w 3628742"/>
              <a:gd name="connsiteY33" fmla="*/ 345093 h 1181863"/>
              <a:gd name="connsiteX34" fmla="*/ 2318562 w 3628742"/>
              <a:gd name="connsiteY34" fmla="*/ 333720 h 1181863"/>
              <a:gd name="connsiteX35" fmla="*/ 2357230 w 3628742"/>
              <a:gd name="connsiteY35" fmla="*/ 333920 h 1181863"/>
              <a:gd name="connsiteX36" fmla="*/ 2409263 w 3628742"/>
              <a:gd name="connsiteY36" fmla="*/ 334029 h 1181863"/>
              <a:gd name="connsiteX37" fmla="*/ 2409262 w 3628742"/>
              <a:gd name="connsiteY37" fmla="*/ 334005 h 1181863"/>
              <a:gd name="connsiteX38" fmla="*/ 2409831 w 3628742"/>
              <a:gd name="connsiteY38" fmla="*/ 217716 h 1181863"/>
              <a:gd name="connsiteX39" fmla="*/ 2399880 w 3628742"/>
              <a:gd name="connsiteY39" fmla="*/ 208618 h 1181863"/>
              <a:gd name="connsiteX40" fmla="*/ 2379977 w 3628742"/>
              <a:gd name="connsiteY40" fmla="*/ 208618 h 1181863"/>
              <a:gd name="connsiteX41" fmla="*/ 2375428 w 3628742"/>
              <a:gd name="connsiteY41" fmla="*/ 204353 h 1181863"/>
              <a:gd name="connsiteX42" fmla="*/ 2380262 w 3628742"/>
              <a:gd name="connsiteY42" fmla="*/ 200941 h 1181863"/>
              <a:gd name="connsiteX43" fmla="*/ 2393056 w 3628742"/>
              <a:gd name="connsiteY43" fmla="*/ 200941 h 1181863"/>
              <a:gd name="connsiteX44" fmla="*/ 2410115 w 3628742"/>
              <a:gd name="connsiteY44" fmla="*/ 184166 h 1181863"/>
              <a:gd name="connsiteX45" fmla="*/ 2392772 w 3628742"/>
              <a:gd name="connsiteY45" fmla="*/ 167675 h 1181863"/>
              <a:gd name="connsiteX46" fmla="*/ 2381399 w 3628742"/>
              <a:gd name="connsiteY46" fmla="*/ 167675 h 1181863"/>
              <a:gd name="connsiteX47" fmla="*/ 2375712 w 3628742"/>
              <a:gd name="connsiteY47" fmla="*/ 163410 h 1181863"/>
              <a:gd name="connsiteX48" fmla="*/ 2381399 w 3628742"/>
              <a:gd name="connsiteY48" fmla="*/ 160567 h 1181863"/>
              <a:gd name="connsiteX49" fmla="*/ 2384242 w 3628742"/>
              <a:gd name="connsiteY49" fmla="*/ 160567 h 1181863"/>
              <a:gd name="connsiteX50" fmla="*/ 2409547 w 3628742"/>
              <a:gd name="connsiteY50" fmla="*/ 134409 h 1181863"/>
              <a:gd name="connsiteX51" fmla="*/ 2409547 w 3628742"/>
              <a:gd name="connsiteY51" fmla="*/ 120193 h 1181863"/>
              <a:gd name="connsiteX52" fmla="*/ 2418361 w 3628742"/>
              <a:gd name="connsiteY52" fmla="*/ 105977 h 1181863"/>
              <a:gd name="connsiteX53" fmla="*/ 2426322 w 3628742"/>
              <a:gd name="connsiteY53" fmla="*/ 121046 h 1181863"/>
              <a:gd name="connsiteX54" fmla="*/ 2427175 w 3628742"/>
              <a:gd name="connsiteY54" fmla="*/ 334005 h 1181863"/>
              <a:gd name="connsiteX55" fmla="*/ 2427174 w 3628742"/>
              <a:gd name="connsiteY55" fmla="*/ 334032 h 1181863"/>
              <a:gd name="connsiteX56" fmla="*/ 2471458 w 3628742"/>
              <a:gd name="connsiteY56" fmla="*/ 334000 h 1181863"/>
              <a:gd name="connsiteX57" fmla="*/ 2508207 w 3628742"/>
              <a:gd name="connsiteY57" fmla="*/ 333720 h 1181863"/>
              <a:gd name="connsiteX58" fmla="*/ 2520717 w 3628742"/>
              <a:gd name="connsiteY58" fmla="*/ 344525 h 1181863"/>
              <a:gd name="connsiteX59" fmla="*/ 2564376 w 3628742"/>
              <a:gd name="connsiteY59" fmla="*/ 666079 h 1181863"/>
              <a:gd name="connsiteX60" fmla="*/ 2567236 w 3628742"/>
              <a:gd name="connsiteY60" fmla="*/ 687012 h 1181863"/>
              <a:gd name="connsiteX61" fmla="*/ 2673016 w 3628742"/>
              <a:gd name="connsiteY61" fmla="*/ 699053 h 1181863"/>
              <a:gd name="connsiteX62" fmla="*/ 2662495 w 3628742"/>
              <a:gd name="connsiteY62" fmla="*/ 791473 h 1181863"/>
              <a:gd name="connsiteX63" fmla="*/ 2670280 w 3628742"/>
              <a:gd name="connsiteY63" fmla="*/ 792369 h 1181863"/>
              <a:gd name="connsiteX64" fmla="*/ 2680813 w 3628742"/>
              <a:gd name="connsiteY64" fmla="*/ 699837 h 1181863"/>
              <a:gd name="connsiteX65" fmla="*/ 2873764 w 3628742"/>
              <a:gd name="connsiteY65" fmla="*/ 721801 h 1181863"/>
              <a:gd name="connsiteX66" fmla="*/ 2863223 w 3628742"/>
              <a:gd name="connsiteY66" fmla="*/ 814408 h 1181863"/>
              <a:gd name="connsiteX67" fmla="*/ 2871007 w 3628742"/>
              <a:gd name="connsiteY67" fmla="*/ 815296 h 1181863"/>
              <a:gd name="connsiteX68" fmla="*/ 2881528 w 3628742"/>
              <a:gd name="connsiteY68" fmla="*/ 722864 h 1181863"/>
              <a:gd name="connsiteX69" fmla="*/ 3007367 w 3628742"/>
              <a:gd name="connsiteY69" fmla="*/ 737188 h 1181863"/>
              <a:gd name="connsiteX70" fmla="*/ 3015727 w 3628742"/>
              <a:gd name="connsiteY70" fmla="*/ 691971 h 1181863"/>
              <a:gd name="connsiteX71" fmla="*/ 3066053 w 3628742"/>
              <a:gd name="connsiteY71" fmla="*/ 429538 h 1181863"/>
              <a:gd name="connsiteX72" fmla="*/ 3078847 w 3628742"/>
              <a:gd name="connsiteY72" fmla="*/ 419302 h 1181863"/>
              <a:gd name="connsiteX73" fmla="*/ 3118381 w 3628742"/>
              <a:gd name="connsiteY73" fmla="*/ 419502 h 1181863"/>
              <a:gd name="connsiteX74" fmla="*/ 3174106 w 3628742"/>
              <a:gd name="connsiteY74" fmla="*/ 419617 h 1181863"/>
              <a:gd name="connsiteX75" fmla="*/ 3174096 w 3628742"/>
              <a:gd name="connsiteY75" fmla="*/ 419302 h 1181863"/>
              <a:gd name="connsiteX76" fmla="*/ 3174380 w 3628742"/>
              <a:gd name="connsiteY76" fmla="*/ 183597 h 1181863"/>
              <a:gd name="connsiteX77" fmla="*/ 3181772 w 3628742"/>
              <a:gd name="connsiteY77" fmla="*/ 172224 h 1181863"/>
              <a:gd name="connsiteX78" fmla="*/ 3192008 w 3628742"/>
              <a:gd name="connsiteY78" fmla="*/ 182459 h 1181863"/>
              <a:gd name="connsiteX79" fmla="*/ 3191723 w 3628742"/>
              <a:gd name="connsiteY79" fmla="*/ 308984 h 1181863"/>
              <a:gd name="connsiteX80" fmla="*/ 3192292 w 3628742"/>
              <a:gd name="connsiteY80" fmla="*/ 419302 h 1181863"/>
              <a:gd name="connsiteX81" fmla="*/ 3192287 w 3628742"/>
              <a:gd name="connsiteY81" fmla="*/ 419611 h 1181863"/>
              <a:gd name="connsiteX82" fmla="*/ 3233702 w 3628742"/>
              <a:gd name="connsiteY82" fmla="*/ 419582 h 1181863"/>
              <a:gd name="connsiteX83" fmla="*/ 3270198 w 3628742"/>
              <a:gd name="connsiteY83" fmla="*/ 419302 h 1181863"/>
              <a:gd name="connsiteX84" fmla="*/ 3282708 w 3628742"/>
              <a:gd name="connsiteY84" fmla="*/ 430107 h 1181863"/>
              <a:gd name="connsiteX85" fmla="*/ 3336161 w 3628742"/>
              <a:gd name="connsiteY85" fmla="*/ 820486 h 1181863"/>
              <a:gd name="connsiteX86" fmla="*/ 3340711 w 3628742"/>
              <a:gd name="connsiteY86" fmla="*/ 853325 h 1181863"/>
              <a:gd name="connsiteX87" fmla="*/ 3342890 w 3628742"/>
              <a:gd name="connsiteY87" fmla="*/ 869060 h 1181863"/>
              <a:gd name="connsiteX88" fmla="*/ 3378398 w 3628742"/>
              <a:gd name="connsiteY88" fmla="*/ 873010 h 1181863"/>
              <a:gd name="connsiteX89" fmla="*/ 3426009 w 3628742"/>
              <a:gd name="connsiteY89" fmla="*/ 878204 h 1181863"/>
              <a:gd name="connsiteX90" fmla="*/ 3433686 w 3628742"/>
              <a:gd name="connsiteY90" fmla="*/ 884459 h 1181863"/>
              <a:gd name="connsiteX91" fmla="*/ 3443354 w 3628742"/>
              <a:gd name="connsiteY91" fmla="*/ 912607 h 1181863"/>
              <a:gd name="connsiteX92" fmla="*/ 3456148 w 3628742"/>
              <a:gd name="connsiteY92" fmla="*/ 883606 h 1181863"/>
              <a:gd name="connsiteX93" fmla="*/ 3547984 w 3628742"/>
              <a:gd name="connsiteY93" fmla="*/ 883606 h 1181863"/>
              <a:gd name="connsiteX94" fmla="*/ 3557652 w 3628742"/>
              <a:gd name="connsiteY94" fmla="*/ 887871 h 1181863"/>
              <a:gd name="connsiteX95" fmla="*/ 3561348 w 3628742"/>
              <a:gd name="connsiteY95" fmla="*/ 896969 h 1181863"/>
              <a:gd name="connsiteX96" fmla="*/ 3561305 w 3628742"/>
              <a:gd name="connsiteY96" fmla="*/ 901576 h 1181863"/>
              <a:gd name="connsiteX97" fmla="*/ 3565327 w 3628742"/>
              <a:gd name="connsiteY97" fmla="*/ 902661 h 1181863"/>
              <a:gd name="connsiteX98" fmla="*/ 3565327 w 3628742"/>
              <a:gd name="connsiteY98" fmla="*/ 852901 h 1181863"/>
              <a:gd name="connsiteX99" fmla="*/ 3542127 w 3628742"/>
              <a:gd name="connsiteY99" fmla="*/ 846643 h 1181863"/>
              <a:gd name="connsiteX100" fmla="*/ 3545015 w 3628742"/>
              <a:gd name="connsiteY100" fmla="*/ 835937 h 1181863"/>
              <a:gd name="connsiteX101" fmla="*/ 3565327 w 3628742"/>
              <a:gd name="connsiteY101" fmla="*/ 841416 h 1181863"/>
              <a:gd name="connsiteX102" fmla="*/ 3565327 w 3628742"/>
              <a:gd name="connsiteY102" fmla="*/ 816220 h 1181863"/>
              <a:gd name="connsiteX103" fmla="*/ 3580113 w 3628742"/>
              <a:gd name="connsiteY103" fmla="*/ 816220 h 1181863"/>
              <a:gd name="connsiteX104" fmla="*/ 3580113 w 3628742"/>
              <a:gd name="connsiteY104" fmla="*/ 845403 h 1181863"/>
              <a:gd name="connsiteX105" fmla="*/ 3600299 w 3628742"/>
              <a:gd name="connsiteY105" fmla="*/ 850848 h 1181863"/>
              <a:gd name="connsiteX106" fmla="*/ 3600299 w 3628742"/>
              <a:gd name="connsiteY106" fmla="*/ 813092 h 1181863"/>
              <a:gd name="connsiteX107" fmla="*/ 3608829 w 3628742"/>
              <a:gd name="connsiteY107" fmla="*/ 813092 h 1181863"/>
              <a:gd name="connsiteX108" fmla="*/ 3608829 w 3628742"/>
              <a:gd name="connsiteY108" fmla="*/ 853148 h 1181863"/>
              <a:gd name="connsiteX109" fmla="*/ 3628742 w 3628742"/>
              <a:gd name="connsiteY109" fmla="*/ 858519 h 1181863"/>
              <a:gd name="connsiteX110" fmla="*/ 3625855 w 3628742"/>
              <a:gd name="connsiteY110" fmla="*/ 869225 h 1181863"/>
              <a:gd name="connsiteX111" fmla="*/ 3580113 w 3628742"/>
              <a:gd name="connsiteY111" fmla="*/ 856888 h 1181863"/>
              <a:gd name="connsiteX112" fmla="*/ 3580113 w 3628742"/>
              <a:gd name="connsiteY112" fmla="*/ 906648 h 1181863"/>
              <a:gd name="connsiteX113" fmla="*/ 3623074 w 3628742"/>
              <a:gd name="connsiteY113" fmla="*/ 918236 h 1181863"/>
              <a:gd name="connsiteX114" fmla="*/ 3620187 w 3628742"/>
              <a:gd name="connsiteY114" fmla="*/ 928941 h 1181863"/>
              <a:gd name="connsiteX115" fmla="*/ 3580113 w 3628742"/>
              <a:gd name="connsiteY115" fmla="*/ 918133 h 1181863"/>
              <a:gd name="connsiteX116" fmla="*/ 3580113 w 3628742"/>
              <a:gd name="connsiteY116" fmla="*/ 961139 h 1181863"/>
              <a:gd name="connsiteX117" fmla="*/ 3591771 w 3628742"/>
              <a:gd name="connsiteY117" fmla="*/ 962364 h 1181863"/>
              <a:gd name="connsiteX118" fmla="*/ 3610821 w 3628742"/>
              <a:gd name="connsiteY118" fmla="*/ 979139 h 1181863"/>
              <a:gd name="connsiteX119" fmla="*/ 3563054 w 3628742"/>
              <a:gd name="connsiteY119" fmla="*/ 1181863 h 1181863"/>
              <a:gd name="connsiteX120" fmla="*/ 384584 w 3628742"/>
              <a:gd name="connsiteY120" fmla="*/ 1171343 h 1181863"/>
              <a:gd name="connsiteX121" fmla="*/ 363544 w 3628742"/>
              <a:gd name="connsiteY121" fmla="*/ 1056476 h 1181863"/>
              <a:gd name="connsiteX122" fmla="*/ 221097 w 3628742"/>
              <a:gd name="connsiteY122" fmla="*/ 722109 h 1181863"/>
              <a:gd name="connsiteX123" fmla="*/ 43110 w 3628742"/>
              <a:gd name="connsiteY123" fmla="*/ 507728 h 1181863"/>
              <a:gd name="connsiteX124" fmla="*/ 1598 w 3628742"/>
              <a:gd name="connsiteY124" fmla="*/ 461383 h 1181863"/>
              <a:gd name="connsiteX125" fmla="*/ 9844 w 3628742"/>
              <a:gd name="connsiteY125" fmla="*/ 443754 h 1181863"/>
              <a:gd name="connsiteX126" fmla="*/ 1327122 w 3628742"/>
              <a:gd name="connsiteY126" fmla="*/ 621458 h 1181863"/>
              <a:gd name="connsiteX127" fmla="*/ 1406164 w 3628742"/>
              <a:gd name="connsiteY127" fmla="*/ 675480 h 1181863"/>
              <a:gd name="connsiteX128" fmla="*/ 1432890 w 3628742"/>
              <a:gd name="connsiteY128" fmla="*/ 673774 h 1181863"/>
              <a:gd name="connsiteX129" fmla="*/ 1504540 w 3628742"/>
              <a:gd name="connsiteY129" fmla="*/ 591035 h 1181863"/>
              <a:gd name="connsiteX130" fmla="*/ 1536100 w 3628742"/>
              <a:gd name="connsiteY130" fmla="*/ 544121 h 1181863"/>
              <a:gd name="connsiteX131" fmla="*/ 1594387 w 3628742"/>
              <a:gd name="connsiteY131" fmla="*/ 402812 h 1181863"/>
              <a:gd name="connsiteX132" fmla="*/ 1619977 w 3628742"/>
              <a:gd name="connsiteY132" fmla="*/ 377507 h 1181863"/>
              <a:gd name="connsiteX133" fmla="*/ 1757874 w 3628742"/>
              <a:gd name="connsiteY133" fmla="*/ 375232 h 1181863"/>
              <a:gd name="connsiteX134" fmla="*/ 1765266 w 3628742"/>
              <a:gd name="connsiteY134" fmla="*/ 368408 h 1181863"/>
              <a:gd name="connsiteX135" fmla="*/ 1764982 w 3628742"/>
              <a:gd name="connsiteY135" fmla="*/ 341397 h 1181863"/>
              <a:gd name="connsiteX136" fmla="*/ 1781757 w 3628742"/>
              <a:gd name="connsiteY136" fmla="*/ 322348 h 1181863"/>
              <a:gd name="connsiteX137" fmla="*/ 1798321 w 3628742"/>
              <a:gd name="connsiteY137" fmla="*/ 322483 h 1181863"/>
              <a:gd name="connsiteX138" fmla="*/ 1798817 w 3628742"/>
              <a:gd name="connsiteY138" fmla="*/ 219706 h 1181863"/>
              <a:gd name="connsiteX139" fmla="*/ 1790571 w 3628742"/>
              <a:gd name="connsiteY139" fmla="*/ 211745 h 1181863"/>
              <a:gd name="connsiteX140" fmla="*/ 1755030 w 3628742"/>
              <a:gd name="connsiteY140" fmla="*/ 210607 h 1181863"/>
              <a:gd name="connsiteX141" fmla="*/ 1747353 w 3628742"/>
              <a:gd name="connsiteY141" fmla="*/ 205205 h 1181863"/>
              <a:gd name="connsiteX142" fmla="*/ 1755599 w 3628742"/>
              <a:gd name="connsiteY142" fmla="*/ 200940 h 1181863"/>
              <a:gd name="connsiteX143" fmla="*/ 1768962 w 3628742"/>
              <a:gd name="connsiteY143" fmla="*/ 197528 h 1181863"/>
              <a:gd name="connsiteX144" fmla="*/ 1768394 w 3628742"/>
              <a:gd name="connsiteY144" fmla="*/ 173645 h 1181863"/>
              <a:gd name="connsiteX145" fmla="*/ 1756736 w 3628742"/>
              <a:gd name="connsiteY145" fmla="*/ 171655 h 1181863"/>
              <a:gd name="connsiteX146" fmla="*/ 1750481 w 3628742"/>
              <a:gd name="connsiteY146" fmla="*/ 167674 h 1181863"/>
              <a:gd name="connsiteX147" fmla="*/ 1756452 w 3628742"/>
              <a:gd name="connsiteY147" fmla="*/ 163978 h 1181863"/>
              <a:gd name="connsiteX148" fmla="*/ 1789149 w 3628742"/>
              <a:gd name="connsiteY148" fmla="*/ 163978 h 1181863"/>
              <a:gd name="connsiteX149" fmla="*/ 1795120 w 3628742"/>
              <a:gd name="connsiteY149" fmla="*/ 167674 h 1181863"/>
              <a:gd name="connsiteX150" fmla="*/ 1788865 w 3628742"/>
              <a:gd name="connsiteY150" fmla="*/ 171655 h 1181863"/>
              <a:gd name="connsiteX151" fmla="*/ 1776355 w 3628742"/>
              <a:gd name="connsiteY151" fmla="*/ 174498 h 1181863"/>
              <a:gd name="connsiteX152" fmla="*/ 1777492 w 3628742"/>
              <a:gd name="connsiteY152" fmla="*/ 199519 h 1181863"/>
              <a:gd name="connsiteX153" fmla="*/ 1794552 w 3628742"/>
              <a:gd name="connsiteY153" fmla="*/ 201793 h 1181863"/>
              <a:gd name="connsiteX154" fmla="*/ 1798248 w 3628742"/>
              <a:gd name="connsiteY154" fmla="*/ 191557 h 1181863"/>
              <a:gd name="connsiteX155" fmla="*/ 1799669 w 3628742"/>
              <a:gd name="connsiteY155" fmla="*/ 68445 h 1181863"/>
              <a:gd name="connsiteX156" fmla="*/ 1803650 w 3628742"/>
              <a:gd name="connsiteY156" fmla="*/ 60199 h 1181863"/>
              <a:gd name="connsiteX157" fmla="*/ 1799385 w 3628742"/>
              <a:gd name="connsiteY157" fmla="*/ 55081 h 1181863"/>
              <a:gd name="connsiteX158" fmla="*/ 1804503 w 3628742"/>
              <a:gd name="connsiteY158" fmla="*/ 35747 h 1181863"/>
              <a:gd name="connsiteX159" fmla="*/ 1813033 w 3628742"/>
              <a:gd name="connsiteY159" fmla="*/ 1628 h 1181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Lst>
            <a:rect l="l" t="t" r="r" b="b"/>
            <a:pathLst>
              <a:path w="3628742" h="1181863">
                <a:moveTo>
                  <a:pt x="3561198" y="913032"/>
                </a:moveTo>
                <a:lnTo>
                  <a:pt x="3560779" y="958099"/>
                </a:lnTo>
                <a:lnTo>
                  <a:pt x="3565327" y="958938"/>
                </a:lnTo>
                <a:lnTo>
                  <a:pt x="3565327" y="914145"/>
                </a:lnTo>
                <a:close/>
                <a:moveTo>
                  <a:pt x="3476334" y="904646"/>
                </a:moveTo>
                <a:cubicBezTo>
                  <a:pt x="3468089" y="904646"/>
                  <a:pt x="3461550" y="911185"/>
                  <a:pt x="3461550" y="919431"/>
                </a:cubicBezTo>
                <a:lnTo>
                  <a:pt x="3461550" y="935637"/>
                </a:lnTo>
                <a:cubicBezTo>
                  <a:pt x="3461550" y="943883"/>
                  <a:pt x="3468089" y="950422"/>
                  <a:pt x="3476334" y="950422"/>
                </a:cubicBezTo>
                <a:lnTo>
                  <a:pt x="3525808" y="950422"/>
                </a:lnTo>
                <a:cubicBezTo>
                  <a:pt x="3533768" y="950422"/>
                  <a:pt x="3540592" y="943883"/>
                  <a:pt x="3540592" y="935637"/>
                </a:cubicBezTo>
                <a:lnTo>
                  <a:pt x="3540592" y="919431"/>
                </a:lnTo>
                <a:cubicBezTo>
                  <a:pt x="3540592" y="911185"/>
                  <a:pt x="3534053" y="904646"/>
                  <a:pt x="3525808" y="904646"/>
                </a:cubicBezTo>
                <a:close/>
                <a:moveTo>
                  <a:pt x="3296422" y="859789"/>
                </a:moveTo>
                <a:lnTo>
                  <a:pt x="3288830" y="862993"/>
                </a:lnTo>
                <a:lnTo>
                  <a:pt x="3296992" y="863926"/>
                </a:lnTo>
                <a:close/>
                <a:moveTo>
                  <a:pt x="1813033" y="1628"/>
                </a:moveTo>
                <a:cubicBezTo>
                  <a:pt x="1813601" y="-1215"/>
                  <a:pt x="1820425" y="-78"/>
                  <a:pt x="1820425" y="3050"/>
                </a:cubicBezTo>
                <a:cubicBezTo>
                  <a:pt x="1819288" y="20678"/>
                  <a:pt x="1822700" y="29777"/>
                  <a:pt x="1830661" y="35747"/>
                </a:cubicBezTo>
                <a:cubicBezTo>
                  <a:pt x="1841465" y="43708"/>
                  <a:pt x="1839191" y="53091"/>
                  <a:pt x="1833504" y="56503"/>
                </a:cubicBezTo>
                <a:cubicBezTo>
                  <a:pt x="1826680" y="60484"/>
                  <a:pt x="1830945" y="60484"/>
                  <a:pt x="1832367" y="63611"/>
                </a:cubicBezTo>
                <a:cubicBezTo>
                  <a:pt x="1833610" y="66846"/>
                  <a:pt x="1833113" y="208746"/>
                  <a:pt x="1833160" y="303599"/>
                </a:cubicBezTo>
                <a:lnTo>
                  <a:pt x="1833194" y="324620"/>
                </a:lnTo>
                <a:lnTo>
                  <a:pt x="1889339" y="345875"/>
                </a:lnTo>
                <a:cubicBezTo>
                  <a:pt x="1907216" y="356040"/>
                  <a:pt x="1923351" y="368977"/>
                  <a:pt x="1937283" y="384615"/>
                </a:cubicBezTo>
                <a:cubicBezTo>
                  <a:pt x="1958892" y="408783"/>
                  <a:pt x="1969980" y="440627"/>
                  <a:pt x="1970550" y="474178"/>
                </a:cubicBezTo>
                <a:cubicBezTo>
                  <a:pt x="1970834" y="481570"/>
                  <a:pt x="1971686" y="486972"/>
                  <a:pt x="1977658" y="493512"/>
                </a:cubicBezTo>
                <a:cubicBezTo>
                  <a:pt x="1992442" y="509718"/>
                  <a:pt x="2003816" y="528484"/>
                  <a:pt x="2013198" y="548386"/>
                </a:cubicBezTo>
                <a:cubicBezTo>
                  <a:pt x="2017463" y="557200"/>
                  <a:pt x="2022012" y="560612"/>
                  <a:pt x="2030258" y="561465"/>
                </a:cubicBezTo>
                <a:cubicBezTo>
                  <a:pt x="2088544" y="567151"/>
                  <a:pt x="2129772" y="573122"/>
                  <a:pt x="2188058" y="578240"/>
                </a:cubicBezTo>
                <a:cubicBezTo>
                  <a:pt x="2198009" y="579094"/>
                  <a:pt x="2199147" y="582505"/>
                  <a:pt x="2198862" y="591035"/>
                </a:cubicBezTo>
                <a:cubicBezTo>
                  <a:pt x="2197725" y="636527"/>
                  <a:pt x="2194313" y="689981"/>
                  <a:pt x="2193745" y="735472"/>
                </a:cubicBezTo>
                <a:lnTo>
                  <a:pt x="2228718" y="740408"/>
                </a:lnTo>
                <a:lnTo>
                  <a:pt x="2242079" y="668655"/>
                </a:lnTo>
                <a:cubicBezTo>
                  <a:pt x="2262550" y="560896"/>
                  <a:pt x="2283590" y="453137"/>
                  <a:pt x="2303777" y="345093"/>
                </a:cubicBezTo>
                <a:cubicBezTo>
                  <a:pt x="2305767" y="334858"/>
                  <a:pt x="2310032" y="333720"/>
                  <a:pt x="2318562" y="333720"/>
                </a:cubicBezTo>
                <a:cubicBezTo>
                  <a:pt x="2326168" y="333791"/>
                  <a:pt x="2340135" y="333863"/>
                  <a:pt x="2357230" y="333920"/>
                </a:cubicBezTo>
                <a:lnTo>
                  <a:pt x="2409263" y="334029"/>
                </a:lnTo>
                <a:lnTo>
                  <a:pt x="2409262" y="334005"/>
                </a:lnTo>
                <a:cubicBezTo>
                  <a:pt x="2409262" y="295337"/>
                  <a:pt x="2409262" y="256384"/>
                  <a:pt x="2409831" y="217716"/>
                </a:cubicBezTo>
                <a:cubicBezTo>
                  <a:pt x="2409831" y="209471"/>
                  <a:pt x="2406703" y="208333"/>
                  <a:pt x="2399880" y="208618"/>
                </a:cubicBezTo>
                <a:cubicBezTo>
                  <a:pt x="2393340" y="208902"/>
                  <a:pt x="2386517" y="208618"/>
                  <a:pt x="2379977" y="208618"/>
                </a:cubicBezTo>
                <a:cubicBezTo>
                  <a:pt x="2377134" y="208618"/>
                  <a:pt x="2375428" y="207196"/>
                  <a:pt x="2375428" y="204353"/>
                </a:cubicBezTo>
                <a:cubicBezTo>
                  <a:pt x="2375428" y="200941"/>
                  <a:pt x="2377987" y="200941"/>
                  <a:pt x="2380262" y="200941"/>
                </a:cubicBezTo>
                <a:cubicBezTo>
                  <a:pt x="2384526" y="200941"/>
                  <a:pt x="2388791" y="200372"/>
                  <a:pt x="2393056" y="200941"/>
                </a:cubicBezTo>
                <a:cubicBezTo>
                  <a:pt x="2406988" y="203500"/>
                  <a:pt x="2409831" y="197814"/>
                  <a:pt x="2410115" y="184166"/>
                </a:cubicBezTo>
                <a:cubicBezTo>
                  <a:pt x="2410399" y="169950"/>
                  <a:pt x="2406135" y="165401"/>
                  <a:pt x="2392772" y="167675"/>
                </a:cubicBezTo>
                <a:cubicBezTo>
                  <a:pt x="2389075" y="168244"/>
                  <a:pt x="2385095" y="167675"/>
                  <a:pt x="2381399" y="167675"/>
                </a:cubicBezTo>
                <a:cubicBezTo>
                  <a:pt x="2378555" y="167675"/>
                  <a:pt x="2375428" y="167391"/>
                  <a:pt x="2375712" y="163410"/>
                </a:cubicBezTo>
                <a:cubicBezTo>
                  <a:pt x="2375997" y="160283"/>
                  <a:pt x="2379124" y="160851"/>
                  <a:pt x="2381399" y="160567"/>
                </a:cubicBezTo>
                <a:cubicBezTo>
                  <a:pt x="2382252" y="160567"/>
                  <a:pt x="2383389" y="160567"/>
                  <a:pt x="2384242" y="160567"/>
                </a:cubicBezTo>
                <a:cubicBezTo>
                  <a:pt x="2409547" y="159430"/>
                  <a:pt x="2409547" y="159430"/>
                  <a:pt x="2409547" y="134409"/>
                </a:cubicBezTo>
                <a:cubicBezTo>
                  <a:pt x="2409547" y="129576"/>
                  <a:pt x="2409262" y="125027"/>
                  <a:pt x="2409547" y="120193"/>
                </a:cubicBezTo>
                <a:cubicBezTo>
                  <a:pt x="2410115" y="114222"/>
                  <a:pt x="2405282" y="105692"/>
                  <a:pt x="2418361" y="105977"/>
                </a:cubicBezTo>
                <a:cubicBezTo>
                  <a:pt x="2431724" y="106261"/>
                  <a:pt x="2426322" y="115644"/>
                  <a:pt x="2426322" y="121046"/>
                </a:cubicBezTo>
                <a:cubicBezTo>
                  <a:pt x="2426890" y="192127"/>
                  <a:pt x="2426890" y="262924"/>
                  <a:pt x="2427175" y="334005"/>
                </a:cubicBezTo>
                <a:lnTo>
                  <a:pt x="2427174" y="334032"/>
                </a:lnTo>
                <a:lnTo>
                  <a:pt x="2471458" y="334000"/>
                </a:lnTo>
                <a:cubicBezTo>
                  <a:pt x="2488127" y="333951"/>
                  <a:pt x="2501454" y="333863"/>
                  <a:pt x="2508207" y="333720"/>
                </a:cubicBezTo>
                <a:cubicBezTo>
                  <a:pt x="2516736" y="333436"/>
                  <a:pt x="2519580" y="336564"/>
                  <a:pt x="2520717" y="344525"/>
                </a:cubicBezTo>
                <a:cubicBezTo>
                  <a:pt x="2530846" y="419871"/>
                  <a:pt x="2550304" y="562966"/>
                  <a:pt x="2564376" y="666079"/>
                </a:cubicBezTo>
                <a:lnTo>
                  <a:pt x="2567236" y="687012"/>
                </a:lnTo>
                <a:lnTo>
                  <a:pt x="2673016" y="699053"/>
                </a:lnTo>
                <a:lnTo>
                  <a:pt x="2662495" y="791473"/>
                </a:lnTo>
                <a:lnTo>
                  <a:pt x="2670280" y="792369"/>
                </a:lnTo>
                <a:lnTo>
                  <a:pt x="2680813" y="699837"/>
                </a:lnTo>
                <a:lnTo>
                  <a:pt x="2873764" y="721801"/>
                </a:lnTo>
                <a:lnTo>
                  <a:pt x="2863223" y="814408"/>
                </a:lnTo>
                <a:lnTo>
                  <a:pt x="2871007" y="815296"/>
                </a:lnTo>
                <a:lnTo>
                  <a:pt x="2881528" y="722864"/>
                </a:lnTo>
                <a:lnTo>
                  <a:pt x="3007367" y="737188"/>
                </a:lnTo>
                <a:lnTo>
                  <a:pt x="3015727" y="691971"/>
                </a:lnTo>
                <a:cubicBezTo>
                  <a:pt x="3032502" y="604398"/>
                  <a:pt x="3049562" y="517110"/>
                  <a:pt x="3066053" y="429538"/>
                </a:cubicBezTo>
                <a:cubicBezTo>
                  <a:pt x="3067759" y="420724"/>
                  <a:pt x="3071170" y="419302"/>
                  <a:pt x="3078847" y="419302"/>
                </a:cubicBezTo>
                <a:cubicBezTo>
                  <a:pt x="3086737" y="419373"/>
                  <a:pt x="3101007" y="419445"/>
                  <a:pt x="3118381" y="419502"/>
                </a:cubicBezTo>
                <a:lnTo>
                  <a:pt x="3174106" y="419617"/>
                </a:lnTo>
                <a:lnTo>
                  <a:pt x="3174096" y="419302"/>
                </a:lnTo>
                <a:cubicBezTo>
                  <a:pt x="3174096" y="340829"/>
                  <a:pt x="3174380" y="262070"/>
                  <a:pt x="3174380" y="183597"/>
                </a:cubicBezTo>
                <a:cubicBezTo>
                  <a:pt x="3174380" y="178479"/>
                  <a:pt x="3171821" y="171940"/>
                  <a:pt x="3181772" y="172224"/>
                </a:cubicBezTo>
                <a:cubicBezTo>
                  <a:pt x="3189733" y="172224"/>
                  <a:pt x="3192008" y="174214"/>
                  <a:pt x="3192008" y="182459"/>
                </a:cubicBezTo>
                <a:cubicBezTo>
                  <a:pt x="3191723" y="224540"/>
                  <a:pt x="3191723" y="266620"/>
                  <a:pt x="3191723" y="308984"/>
                </a:cubicBezTo>
                <a:cubicBezTo>
                  <a:pt x="3192008" y="345378"/>
                  <a:pt x="3192008" y="382340"/>
                  <a:pt x="3192292" y="419302"/>
                </a:cubicBezTo>
                <a:lnTo>
                  <a:pt x="3192287" y="419611"/>
                </a:lnTo>
                <a:lnTo>
                  <a:pt x="3233702" y="419582"/>
                </a:lnTo>
                <a:cubicBezTo>
                  <a:pt x="3250402" y="419533"/>
                  <a:pt x="3263659" y="419445"/>
                  <a:pt x="3270198" y="419302"/>
                </a:cubicBezTo>
                <a:cubicBezTo>
                  <a:pt x="3278727" y="419018"/>
                  <a:pt x="3281571" y="422146"/>
                  <a:pt x="3282708" y="430107"/>
                </a:cubicBezTo>
                <a:cubicBezTo>
                  <a:pt x="3300336" y="560328"/>
                  <a:pt x="3318249" y="690549"/>
                  <a:pt x="3336161" y="820486"/>
                </a:cubicBezTo>
                <a:cubicBezTo>
                  <a:pt x="3338009" y="834275"/>
                  <a:pt x="3339360" y="843800"/>
                  <a:pt x="3340711" y="853325"/>
                </a:cubicBezTo>
                <a:lnTo>
                  <a:pt x="3342890" y="869060"/>
                </a:lnTo>
                <a:lnTo>
                  <a:pt x="3378398" y="873010"/>
                </a:lnTo>
                <a:cubicBezTo>
                  <a:pt x="3399887" y="875378"/>
                  <a:pt x="3417337" y="877280"/>
                  <a:pt x="3426009" y="878204"/>
                </a:cubicBezTo>
                <a:cubicBezTo>
                  <a:pt x="3429706" y="878488"/>
                  <a:pt x="3432549" y="881047"/>
                  <a:pt x="3433686" y="884459"/>
                </a:cubicBezTo>
                <a:cubicBezTo>
                  <a:pt x="3437951" y="897254"/>
                  <a:pt x="3443354" y="912607"/>
                  <a:pt x="3443354" y="912607"/>
                </a:cubicBezTo>
                <a:cubicBezTo>
                  <a:pt x="3443922" y="887302"/>
                  <a:pt x="3448756" y="883606"/>
                  <a:pt x="3456148" y="883606"/>
                </a:cubicBezTo>
                <a:lnTo>
                  <a:pt x="3547984" y="883606"/>
                </a:lnTo>
                <a:cubicBezTo>
                  <a:pt x="3551681" y="883606"/>
                  <a:pt x="3555093" y="885312"/>
                  <a:pt x="3557652" y="887871"/>
                </a:cubicBezTo>
                <a:cubicBezTo>
                  <a:pt x="3557652" y="887871"/>
                  <a:pt x="3561348" y="891567"/>
                  <a:pt x="3561348" y="896969"/>
                </a:cubicBezTo>
                <a:lnTo>
                  <a:pt x="3561305" y="901576"/>
                </a:lnTo>
                <a:lnTo>
                  <a:pt x="3565327" y="902661"/>
                </a:lnTo>
                <a:lnTo>
                  <a:pt x="3565327" y="852901"/>
                </a:lnTo>
                <a:lnTo>
                  <a:pt x="3542127" y="846643"/>
                </a:lnTo>
                <a:lnTo>
                  <a:pt x="3545015" y="835937"/>
                </a:lnTo>
                <a:lnTo>
                  <a:pt x="3565327" y="841416"/>
                </a:lnTo>
                <a:lnTo>
                  <a:pt x="3565327" y="816220"/>
                </a:lnTo>
                <a:lnTo>
                  <a:pt x="3580113" y="816220"/>
                </a:lnTo>
                <a:lnTo>
                  <a:pt x="3580113" y="845403"/>
                </a:lnTo>
                <a:lnTo>
                  <a:pt x="3600299" y="850848"/>
                </a:lnTo>
                <a:lnTo>
                  <a:pt x="3600299" y="813092"/>
                </a:lnTo>
                <a:lnTo>
                  <a:pt x="3608829" y="813092"/>
                </a:lnTo>
                <a:lnTo>
                  <a:pt x="3608829" y="853148"/>
                </a:lnTo>
                <a:lnTo>
                  <a:pt x="3628742" y="858519"/>
                </a:lnTo>
                <a:lnTo>
                  <a:pt x="3625855" y="869225"/>
                </a:lnTo>
                <a:lnTo>
                  <a:pt x="3580113" y="856888"/>
                </a:lnTo>
                <a:lnTo>
                  <a:pt x="3580113" y="906648"/>
                </a:lnTo>
                <a:lnTo>
                  <a:pt x="3623074" y="918236"/>
                </a:lnTo>
                <a:lnTo>
                  <a:pt x="3620187" y="928941"/>
                </a:lnTo>
                <a:lnTo>
                  <a:pt x="3580113" y="918133"/>
                </a:lnTo>
                <a:lnTo>
                  <a:pt x="3580113" y="961139"/>
                </a:lnTo>
                <a:lnTo>
                  <a:pt x="3591771" y="962364"/>
                </a:lnTo>
                <a:cubicBezTo>
                  <a:pt x="3603712" y="961227"/>
                  <a:pt x="3614233" y="961796"/>
                  <a:pt x="3610821" y="979139"/>
                </a:cubicBezTo>
                <a:cubicBezTo>
                  <a:pt x="3610252" y="982835"/>
                  <a:pt x="3592056" y="1181863"/>
                  <a:pt x="3563054" y="1181863"/>
                </a:cubicBezTo>
                <a:cubicBezTo>
                  <a:pt x="3264512" y="1181863"/>
                  <a:pt x="1118996" y="1171343"/>
                  <a:pt x="384584" y="1171343"/>
                </a:cubicBezTo>
                <a:cubicBezTo>
                  <a:pt x="377476" y="1136087"/>
                  <a:pt x="370936" y="1091447"/>
                  <a:pt x="363544" y="1056476"/>
                </a:cubicBezTo>
                <a:cubicBezTo>
                  <a:pt x="337955" y="935638"/>
                  <a:pt x="297296" y="821338"/>
                  <a:pt x="221097" y="722109"/>
                </a:cubicBezTo>
                <a:cubicBezTo>
                  <a:pt x="216832" y="716423"/>
                  <a:pt x="97984" y="573691"/>
                  <a:pt x="43110" y="507728"/>
                </a:cubicBezTo>
                <a:cubicBezTo>
                  <a:pt x="29747" y="491805"/>
                  <a:pt x="16952" y="475599"/>
                  <a:pt x="1598" y="461383"/>
                </a:cubicBezTo>
                <a:cubicBezTo>
                  <a:pt x="-3235" y="455696"/>
                  <a:pt x="3873" y="442902"/>
                  <a:pt x="9844" y="443754"/>
                </a:cubicBezTo>
                <a:cubicBezTo>
                  <a:pt x="80925" y="453422"/>
                  <a:pt x="1260874" y="612644"/>
                  <a:pt x="1327122" y="621458"/>
                </a:cubicBezTo>
                <a:cubicBezTo>
                  <a:pt x="1339632" y="623164"/>
                  <a:pt x="1393654" y="666950"/>
                  <a:pt x="1406164" y="675480"/>
                </a:cubicBezTo>
                <a:cubicBezTo>
                  <a:pt x="1415547" y="682020"/>
                  <a:pt x="1424645" y="678039"/>
                  <a:pt x="1432890" y="673774"/>
                </a:cubicBezTo>
                <a:cubicBezTo>
                  <a:pt x="1467579" y="655861"/>
                  <a:pt x="1490609" y="626860"/>
                  <a:pt x="1504540" y="591035"/>
                </a:cubicBezTo>
                <a:cubicBezTo>
                  <a:pt x="1511933" y="572554"/>
                  <a:pt x="1520463" y="558053"/>
                  <a:pt x="1536100" y="544121"/>
                </a:cubicBezTo>
                <a:cubicBezTo>
                  <a:pt x="1577328" y="507159"/>
                  <a:pt x="1592966" y="457403"/>
                  <a:pt x="1594387" y="402812"/>
                </a:cubicBezTo>
                <a:cubicBezTo>
                  <a:pt x="1594956" y="378075"/>
                  <a:pt x="1594672" y="378075"/>
                  <a:pt x="1619977" y="377507"/>
                </a:cubicBezTo>
                <a:cubicBezTo>
                  <a:pt x="1666038" y="376654"/>
                  <a:pt x="1711814" y="375801"/>
                  <a:pt x="1757874" y="375232"/>
                </a:cubicBezTo>
                <a:cubicBezTo>
                  <a:pt x="1763276" y="375232"/>
                  <a:pt x="1765551" y="374095"/>
                  <a:pt x="1765266" y="368408"/>
                </a:cubicBezTo>
                <a:cubicBezTo>
                  <a:pt x="1764982" y="359310"/>
                  <a:pt x="1766120" y="350212"/>
                  <a:pt x="1764982" y="341397"/>
                </a:cubicBezTo>
                <a:cubicBezTo>
                  <a:pt x="1763276" y="328035"/>
                  <a:pt x="1768678" y="322348"/>
                  <a:pt x="1781757" y="322348"/>
                </a:cubicBezTo>
                <a:lnTo>
                  <a:pt x="1798321" y="322483"/>
                </a:lnTo>
                <a:lnTo>
                  <a:pt x="1798817" y="219706"/>
                </a:lnTo>
                <a:cubicBezTo>
                  <a:pt x="1798817" y="213451"/>
                  <a:pt x="1796826" y="211745"/>
                  <a:pt x="1790571" y="211745"/>
                </a:cubicBezTo>
                <a:cubicBezTo>
                  <a:pt x="1778629" y="211745"/>
                  <a:pt x="1766972" y="211176"/>
                  <a:pt x="1755030" y="210607"/>
                </a:cubicBezTo>
                <a:cubicBezTo>
                  <a:pt x="1751334" y="210323"/>
                  <a:pt x="1747069" y="211176"/>
                  <a:pt x="1747353" y="205205"/>
                </a:cubicBezTo>
                <a:cubicBezTo>
                  <a:pt x="1747638" y="198666"/>
                  <a:pt x="1752472" y="201509"/>
                  <a:pt x="1755599" y="200940"/>
                </a:cubicBezTo>
                <a:cubicBezTo>
                  <a:pt x="1760148" y="199803"/>
                  <a:pt x="1767541" y="204352"/>
                  <a:pt x="1768962" y="197528"/>
                </a:cubicBezTo>
                <a:cubicBezTo>
                  <a:pt x="1770384" y="189852"/>
                  <a:pt x="1770099" y="181322"/>
                  <a:pt x="1768394" y="173645"/>
                </a:cubicBezTo>
                <a:cubicBezTo>
                  <a:pt x="1767256" y="169380"/>
                  <a:pt x="1760717" y="172223"/>
                  <a:pt x="1756736" y="171655"/>
                </a:cubicBezTo>
                <a:cubicBezTo>
                  <a:pt x="1753893" y="171371"/>
                  <a:pt x="1750765" y="171371"/>
                  <a:pt x="1750481" y="167674"/>
                </a:cubicBezTo>
                <a:cubicBezTo>
                  <a:pt x="1750197" y="163409"/>
                  <a:pt x="1753893" y="163978"/>
                  <a:pt x="1756452" y="163978"/>
                </a:cubicBezTo>
                <a:cubicBezTo>
                  <a:pt x="1767256" y="163978"/>
                  <a:pt x="1778345" y="163978"/>
                  <a:pt x="1789149" y="163978"/>
                </a:cubicBezTo>
                <a:cubicBezTo>
                  <a:pt x="1791709" y="163978"/>
                  <a:pt x="1795405" y="163694"/>
                  <a:pt x="1795120" y="167674"/>
                </a:cubicBezTo>
                <a:cubicBezTo>
                  <a:pt x="1794836" y="171371"/>
                  <a:pt x="1791709" y="171086"/>
                  <a:pt x="1788865" y="171655"/>
                </a:cubicBezTo>
                <a:cubicBezTo>
                  <a:pt x="1784600" y="172223"/>
                  <a:pt x="1777492" y="168811"/>
                  <a:pt x="1776355" y="174498"/>
                </a:cubicBezTo>
                <a:cubicBezTo>
                  <a:pt x="1774933" y="182744"/>
                  <a:pt x="1774365" y="192126"/>
                  <a:pt x="1777492" y="199519"/>
                </a:cubicBezTo>
                <a:cubicBezTo>
                  <a:pt x="1779198" y="204068"/>
                  <a:pt x="1788865" y="202078"/>
                  <a:pt x="1794552" y="201793"/>
                </a:cubicBezTo>
                <a:cubicBezTo>
                  <a:pt x="1801091" y="201509"/>
                  <a:pt x="1797964" y="195254"/>
                  <a:pt x="1798248" y="191557"/>
                </a:cubicBezTo>
                <a:cubicBezTo>
                  <a:pt x="1798532" y="155164"/>
                  <a:pt x="1798817" y="104839"/>
                  <a:pt x="1799669" y="68445"/>
                </a:cubicBezTo>
                <a:cubicBezTo>
                  <a:pt x="1799954" y="61621"/>
                  <a:pt x="1799954" y="61621"/>
                  <a:pt x="1803650" y="60199"/>
                </a:cubicBezTo>
                <a:cubicBezTo>
                  <a:pt x="1806209" y="59347"/>
                  <a:pt x="1801091" y="56503"/>
                  <a:pt x="1799385" y="55081"/>
                </a:cubicBezTo>
                <a:cubicBezTo>
                  <a:pt x="1792846" y="49395"/>
                  <a:pt x="1797111" y="41150"/>
                  <a:pt x="1804503" y="35747"/>
                </a:cubicBezTo>
                <a:cubicBezTo>
                  <a:pt x="1816160" y="26649"/>
                  <a:pt x="1809905" y="14423"/>
                  <a:pt x="1813033" y="1628"/>
                </a:cubicBezTo>
                <a:close/>
              </a:path>
            </a:pathLst>
          </a:custGeom>
          <a:gradFill>
            <a:gsLst>
              <a:gs pos="0">
                <a:schemeClr val="accent1">
                  <a:lumMod val="20000"/>
                  <a:lumOff val="80000"/>
                </a:schemeClr>
              </a:gs>
              <a:gs pos="100000">
                <a:schemeClr val="accent1">
                  <a:lumMod val="20000"/>
                  <a:lumOff val="80000"/>
                </a:schemeClr>
              </a:gs>
            </a:gsLst>
            <a:path path="circle">
              <a:fillToRect l="50000" t="50000" r="50000" b="50000"/>
            </a:path>
          </a:gra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163" name="Freeform: Shape 162">
            <a:extLst>
              <a:ext uri="{FF2B5EF4-FFF2-40B4-BE49-F238E27FC236}">
                <a16:creationId xmlns:a16="http://schemas.microsoft.com/office/drawing/2014/main" id="{AE17A510-FE2F-4CA6-B36B-276BB694700E}"/>
              </a:ext>
            </a:extLst>
          </p:cNvPr>
          <p:cNvSpPr/>
          <p:nvPr/>
        </p:nvSpPr>
        <p:spPr>
          <a:xfrm>
            <a:off x="1040848" y="5201296"/>
            <a:ext cx="903495" cy="1256858"/>
          </a:xfrm>
          <a:custGeom>
            <a:avLst/>
            <a:gdLst>
              <a:gd name="connsiteX0" fmla="*/ 1022274 w 4159710"/>
              <a:gd name="connsiteY0" fmla="*/ 5419078 h 5786598"/>
              <a:gd name="connsiteX1" fmla="*/ 976163 w 4159710"/>
              <a:gd name="connsiteY1" fmla="*/ 5507455 h 5786598"/>
              <a:gd name="connsiteX2" fmla="*/ 1068385 w 4159710"/>
              <a:gd name="connsiteY2" fmla="*/ 5507455 h 5786598"/>
              <a:gd name="connsiteX3" fmla="*/ 1318025 w 4159710"/>
              <a:gd name="connsiteY3" fmla="*/ 5289802 h 5786598"/>
              <a:gd name="connsiteX4" fmla="*/ 1204463 w 4159710"/>
              <a:gd name="connsiteY4" fmla="*/ 5507455 h 5786598"/>
              <a:gd name="connsiteX5" fmla="*/ 1431587 w 4159710"/>
              <a:gd name="connsiteY5" fmla="*/ 5507455 h 5786598"/>
              <a:gd name="connsiteX6" fmla="*/ 708685 w 4159710"/>
              <a:gd name="connsiteY6" fmla="*/ 5255614 h 5786598"/>
              <a:gd name="connsiteX7" fmla="*/ 577286 w 4159710"/>
              <a:gd name="connsiteY7" fmla="*/ 5507455 h 5786598"/>
              <a:gd name="connsiteX8" fmla="*/ 840085 w 4159710"/>
              <a:gd name="connsiteY8" fmla="*/ 5507455 h 5786598"/>
              <a:gd name="connsiteX9" fmla="*/ 1203875 w 4159710"/>
              <a:gd name="connsiteY9" fmla="*/ 5071022 h 5786598"/>
              <a:gd name="connsiteX10" fmla="*/ 1053938 w 4159710"/>
              <a:gd name="connsiteY10" fmla="*/ 5358390 h 5786598"/>
              <a:gd name="connsiteX11" fmla="*/ 1131714 w 4159710"/>
              <a:gd name="connsiteY11" fmla="*/ 5507455 h 5786598"/>
              <a:gd name="connsiteX12" fmla="*/ 1141134 w 4159710"/>
              <a:gd name="connsiteY12" fmla="*/ 5507455 h 5786598"/>
              <a:gd name="connsiteX13" fmla="*/ 1286361 w 4159710"/>
              <a:gd name="connsiteY13" fmla="*/ 5229113 h 5786598"/>
              <a:gd name="connsiteX14" fmla="*/ 822835 w 4159710"/>
              <a:gd name="connsiteY14" fmla="*/ 5036834 h 5786598"/>
              <a:gd name="connsiteX15" fmla="*/ 740350 w 4159710"/>
              <a:gd name="connsiteY15" fmla="*/ 5194926 h 5786598"/>
              <a:gd name="connsiteX16" fmla="*/ 903414 w 4159710"/>
              <a:gd name="connsiteY16" fmla="*/ 5507455 h 5786598"/>
              <a:gd name="connsiteX17" fmla="*/ 912834 w 4159710"/>
              <a:gd name="connsiteY17" fmla="*/ 5507455 h 5786598"/>
              <a:gd name="connsiteX18" fmla="*/ 990609 w 4159710"/>
              <a:gd name="connsiteY18" fmla="*/ 5358390 h 5786598"/>
              <a:gd name="connsiteX19" fmla="*/ 1451724 w 4159710"/>
              <a:gd name="connsiteY19" fmla="*/ 5033553 h 5786598"/>
              <a:gd name="connsiteX20" fmla="*/ 1355112 w 4159710"/>
              <a:gd name="connsiteY20" fmla="*/ 5218720 h 5786598"/>
              <a:gd name="connsiteX21" fmla="*/ 1505762 w 4159710"/>
              <a:gd name="connsiteY21" fmla="*/ 5507455 h 5786598"/>
              <a:gd name="connsiteX22" fmla="*/ 1698986 w 4159710"/>
              <a:gd name="connsiteY22" fmla="*/ 5507455 h 5786598"/>
              <a:gd name="connsiteX23" fmla="*/ 574986 w 4159710"/>
              <a:gd name="connsiteY23" fmla="*/ 4999366 h 5786598"/>
              <a:gd name="connsiteX24" fmla="*/ 309887 w 4159710"/>
              <a:gd name="connsiteY24" fmla="*/ 5507455 h 5786598"/>
              <a:gd name="connsiteX25" fmla="*/ 503111 w 4159710"/>
              <a:gd name="connsiteY25" fmla="*/ 5507455 h 5786598"/>
              <a:gd name="connsiteX26" fmla="*/ 671598 w 4159710"/>
              <a:gd name="connsiteY26" fmla="*/ 5184533 h 5786598"/>
              <a:gd name="connsiteX27" fmla="*/ 1290352 w 4159710"/>
              <a:gd name="connsiteY27" fmla="*/ 4905281 h 5786598"/>
              <a:gd name="connsiteX28" fmla="*/ 1240962 w 4159710"/>
              <a:gd name="connsiteY28" fmla="*/ 4999940 h 5786598"/>
              <a:gd name="connsiteX29" fmla="*/ 1323448 w 4159710"/>
              <a:gd name="connsiteY29" fmla="*/ 5158032 h 5786598"/>
              <a:gd name="connsiteX30" fmla="*/ 1420060 w 4159710"/>
              <a:gd name="connsiteY30" fmla="*/ 4972866 h 5786598"/>
              <a:gd name="connsiteX31" fmla="*/ 1384797 w 4159710"/>
              <a:gd name="connsiteY31" fmla="*/ 4905281 h 5786598"/>
              <a:gd name="connsiteX32" fmla="*/ 1191573 w 4159710"/>
              <a:gd name="connsiteY32" fmla="*/ 4905281 h 5786598"/>
              <a:gd name="connsiteX33" fmla="*/ 1209298 w 4159710"/>
              <a:gd name="connsiteY33" fmla="*/ 4939252 h 5786598"/>
              <a:gd name="connsiteX34" fmla="*/ 1227023 w 4159710"/>
              <a:gd name="connsiteY34" fmla="*/ 4905281 h 5786598"/>
              <a:gd name="connsiteX35" fmla="*/ 891474 w 4159710"/>
              <a:gd name="connsiteY35" fmla="*/ 4905281 h 5786598"/>
              <a:gd name="connsiteX36" fmla="*/ 854499 w 4159710"/>
              <a:gd name="connsiteY36" fmla="*/ 4976146 h 5786598"/>
              <a:gd name="connsiteX37" fmla="*/ 1022274 w 4159710"/>
              <a:gd name="connsiteY37" fmla="*/ 5297702 h 5786598"/>
              <a:gd name="connsiteX38" fmla="*/ 1172210 w 4159710"/>
              <a:gd name="connsiteY38" fmla="*/ 5010334 h 5786598"/>
              <a:gd name="connsiteX39" fmla="*/ 1117398 w 4159710"/>
              <a:gd name="connsiteY39" fmla="*/ 4905281 h 5786598"/>
              <a:gd name="connsiteX40" fmla="*/ 624075 w 4159710"/>
              <a:gd name="connsiteY40" fmla="*/ 4905281 h 5786598"/>
              <a:gd name="connsiteX41" fmla="*/ 606650 w 4159710"/>
              <a:gd name="connsiteY41" fmla="*/ 4938678 h 5786598"/>
              <a:gd name="connsiteX42" fmla="*/ 703262 w 4159710"/>
              <a:gd name="connsiteY42" fmla="*/ 5123845 h 5786598"/>
              <a:gd name="connsiteX43" fmla="*/ 785748 w 4159710"/>
              <a:gd name="connsiteY43" fmla="*/ 4965752 h 5786598"/>
              <a:gd name="connsiteX44" fmla="*/ 754196 w 4159710"/>
              <a:gd name="connsiteY44" fmla="*/ 4905281 h 5786598"/>
              <a:gd name="connsiteX45" fmla="*/ 1286363 w 4159710"/>
              <a:gd name="connsiteY45" fmla="*/ 4716622 h 5786598"/>
              <a:gd name="connsiteX46" fmla="*/ 1286363 w 4159710"/>
              <a:gd name="connsiteY46" fmla="*/ 4742928 h 5786598"/>
              <a:gd name="connsiteX47" fmla="*/ 1280308 w 4159710"/>
              <a:gd name="connsiteY47" fmla="*/ 4772921 h 5786598"/>
              <a:gd name="connsiteX48" fmla="*/ 1315738 w 4159710"/>
              <a:gd name="connsiteY48" fmla="*/ 4772921 h 5786598"/>
              <a:gd name="connsiteX49" fmla="*/ 760478 w 4159710"/>
              <a:gd name="connsiteY49" fmla="*/ 4643851 h 5786598"/>
              <a:gd name="connsiteX50" fmla="*/ 693135 w 4159710"/>
              <a:gd name="connsiteY50" fmla="*/ 4772921 h 5786598"/>
              <a:gd name="connsiteX51" fmla="*/ 766533 w 4159710"/>
              <a:gd name="connsiteY51" fmla="*/ 4772921 h 5786598"/>
              <a:gd name="connsiteX52" fmla="*/ 760478 w 4159710"/>
              <a:gd name="connsiteY52" fmla="*/ 4742928 h 5786598"/>
              <a:gd name="connsiteX53" fmla="*/ 1286363 w 4159710"/>
              <a:gd name="connsiteY53" fmla="*/ 4116690 h 5786598"/>
              <a:gd name="connsiteX54" fmla="*/ 1286363 w 4159710"/>
              <a:gd name="connsiteY54" fmla="*/ 4574458 h 5786598"/>
              <a:gd name="connsiteX55" fmla="*/ 1389913 w 4159710"/>
              <a:gd name="connsiteY55" fmla="*/ 4772921 h 5786598"/>
              <a:gd name="connsiteX56" fmla="*/ 1441619 w 4159710"/>
              <a:gd name="connsiteY56" fmla="*/ 4772921 h 5786598"/>
              <a:gd name="connsiteX57" fmla="*/ 1441619 w 4159710"/>
              <a:gd name="connsiteY57" fmla="*/ 4116690 h 5786598"/>
              <a:gd name="connsiteX58" fmla="*/ 582362 w 4159710"/>
              <a:gd name="connsiteY58" fmla="*/ 4116689 h 5786598"/>
              <a:gd name="connsiteX59" fmla="*/ 582362 w 4159710"/>
              <a:gd name="connsiteY59" fmla="*/ 4772921 h 5786598"/>
              <a:gd name="connsiteX60" fmla="*/ 618960 w 4159710"/>
              <a:gd name="connsiteY60" fmla="*/ 4772921 h 5786598"/>
              <a:gd name="connsiteX61" fmla="*/ 760478 w 4159710"/>
              <a:gd name="connsiteY61" fmla="*/ 4501687 h 5786598"/>
              <a:gd name="connsiteX62" fmla="*/ 760478 w 4159710"/>
              <a:gd name="connsiteY62" fmla="*/ 4116689 h 5786598"/>
              <a:gd name="connsiteX63" fmla="*/ 1286363 w 4159710"/>
              <a:gd name="connsiteY63" fmla="*/ 3949802 h 5786598"/>
              <a:gd name="connsiteX64" fmla="*/ 1286363 w 4159710"/>
              <a:gd name="connsiteY64" fmla="*/ 4070970 h 5786598"/>
              <a:gd name="connsiteX65" fmla="*/ 1441619 w 4159710"/>
              <a:gd name="connsiteY65" fmla="*/ 4070970 h 5786598"/>
              <a:gd name="connsiteX66" fmla="*/ 1441619 w 4159710"/>
              <a:gd name="connsiteY66" fmla="*/ 3949802 h 5786598"/>
              <a:gd name="connsiteX67" fmla="*/ 582362 w 4159710"/>
              <a:gd name="connsiteY67" fmla="*/ 3949801 h 5786598"/>
              <a:gd name="connsiteX68" fmla="*/ 582362 w 4159710"/>
              <a:gd name="connsiteY68" fmla="*/ 4070970 h 5786598"/>
              <a:gd name="connsiteX69" fmla="*/ 760478 w 4159710"/>
              <a:gd name="connsiteY69" fmla="*/ 4070970 h 5786598"/>
              <a:gd name="connsiteX70" fmla="*/ 760478 w 4159710"/>
              <a:gd name="connsiteY70" fmla="*/ 3949801 h 5786598"/>
              <a:gd name="connsiteX71" fmla="*/ 1286363 w 4159710"/>
              <a:gd name="connsiteY71" fmla="*/ 3781025 h 5786598"/>
              <a:gd name="connsiteX72" fmla="*/ 1286363 w 4159710"/>
              <a:gd name="connsiteY72" fmla="*/ 3904082 h 5786598"/>
              <a:gd name="connsiteX73" fmla="*/ 1441619 w 4159710"/>
              <a:gd name="connsiteY73" fmla="*/ 3904082 h 5786598"/>
              <a:gd name="connsiteX74" fmla="*/ 1441619 w 4159710"/>
              <a:gd name="connsiteY74" fmla="*/ 3781025 h 5786598"/>
              <a:gd name="connsiteX75" fmla="*/ 582362 w 4159710"/>
              <a:gd name="connsiteY75" fmla="*/ 3781025 h 5786598"/>
              <a:gd name="connsiteX76" fmla="*/ 582362 w 4159710"/>
              <a:gd name="connsiteY76" fmla="*/ 3904082 h 5786598"/>
              <a:gd name="connsiteX77" fmla="*/ 760478 w 4159710"/>
              <a:gd name="connsiteY77" fmla="*/ 3904082 h 5786598"/>
              <a:gd name="connsiteX78" fmla="*/ 760478 w 4159710"/>
              <a:gd name="connsiteY78" fmla="*/ 3781025 h 5786598"/>
              <a:gd name="connsiteX79" fmla="*/ 1174823 w 4159710"/>
              <a:gd name="connsiteY79" fmla="*/ 2986866 h 5786598"/>
              <a:gd name="connsiteX80" fmla="*/ 1154863 w 4159710"/>
              <a:gd name="connsiteY80" fmla="*/ 3006826 h 5786598"/>
              <a:gd name="connsiteX81" fmla="*/ 1154863 w 4159710"/>
              <a:gd name="connsiteY81" fmla="*/ 3388285 h 5786598"/>
              <a:gd name="connsiteX82" fmla="*/ 1174823 w 4159710"/>
              <a:gd name="connsiteY82" fmla="*/ 3408245 h 5786598"/>
              <a:gd name="connsiteX83" fmla="*/ 1254662 w 4159710"/>
              <a:gd name="connsiteY83" fmla="*/ 3408245 h 5786598"/>
              <a:gd name="connsiteX84" fmla="*/ 1274622 w 4159710"/>
              <a:gd name="connsiteY84" fmla="*/ 3388285 h 5786598"/>
              <a:gd name="connsiteX85" fmla="*/ 1274622 w 4159710"/>
              <a:gd name="connsiteY85" fmla="*/ 3006826 h 5786598"/>
              <a:gd name="connsiteX86" fmla="*/ 1254662 w 4159710"/>
              <a:gd name="connsiteY86" fmla="*/ 2986866 h 5786598"/>
              <a:gd name="connsiteX87" fmla="*/ 694919 w 4159710"/>
              <a:gd name="connsiteY87" fmla="*/ 2986866 h 5786598"/>
              <a:gd name="connsiteX88" fmla="*/ 678402 w 4159710"/>
              <a:gd name="connsiteY88" fmla="*/ 3003383 h 5786598"/>
              <a:gd name="connsiteX89" fmla="*/ 678402 w 4159710"/>
              <a:gd name="connsiteY89" fmla="*/ 3391728 h 5786598"/>
              <a:gd name="connsiteX90" fmla="*/ 694919 w 4159710"/>
              <a:gd name="connsiteY90" fmla="*/ 3408245 h 5786598"/>
              <a:gd name="connsiteX91" fmla="*/ 760984 w 4159710"/>
              <a:gd name="connsiteY91" fmla="*/ 3408245 h 5786598"/>
              <a:gd name="connsiteX92" fmla="*/ 777501 w 4159710"/>
              <a:gd name="connsiteY92" fmla="*/ 3391728 h 5786598"/>
              <a:gd name="connsiteX93" fmla="*/ 777501 w 4159710"/>
              <a:gd name="connsiteY93" fmla="*/ 3003383 h 5786598"/>
              <a:gd name="connsiteX94" fmla="*/ 760984 w 4159710"/>
              <a:gd name="connsiteY94" fmla="*/ 2986866 h 5786598"/>
              <a:gd name="connsiteX95" fmla="*/ 502584 w 4159710"/>
              <a:gd name="connsiteY95" fmla="*/ 2986866 h 5786598"/>
              <a:gd name="connsiteX96" fmla="*/ 486067 w 4159710"/>
              <a:gd name="connsiteY96" fmla="*/ 3003383 h 5786598"/>
              <a:gd name="connsiteX97" fmla="*/ 486067 w 4159710"/>
              <a:gd name="connsiteY97" fmla="*/ 3391728 h 5786598"/>
              <a:gd name="connsiteX98" fmla="*/ 502584 w 4159710"/>
              <a:gd name="connsiteY98" fmla="*/ 3408245 h 5786598"/>
              <a:gd name="connsiteX99" fmla="*/ 568649 w 4159710"/>
              <a:gd name="connsiteY99" fmla="*/ 3408245 h 5786598"/>
              <a:gd name="connsiteX100" fmla="*/ 585166 w 4159710"/>
              <a:gd name="connsiteY100" fmla="*/ 3391728 h 5786598"/>
              <a:gd name="connsiteX101" fmla="*/ 585166 w 4159710"/>
              <a:gd name="connsiteY101" fmla="*/ 3003383 h 5786598"/>
              <a:gd name="connsiteX102" fmla="*/ 568649 w 4159710"/>
              <a:gd name="connsiteY102" fmla="*/ 2986866 h 5786598"/>
              <a:gd name="connsiteX103" fmla="*/ 310249 w 4159710"/>
              <a:gd name="connsiteY103" fmla="*/ 2986866 h 5786598"/>
              <a:gd name="connsiteX104" fmla="*/ 293732 w 4159710"/>
              <a:gd name="connsiteY104" fmla="*/ 3003383 h 5786598"/>
              <a:gd name="connsiteX105" fmla="*/ 293732 w 4159710"/>
              <a:gd name="connsiteY105" fmla="*/ 3391728 h 5786598"/>
              <a:gd name="connsiteX106" fmla="*/ 310249 w 4159710"/>
              <a:gd name="connsiteY106" fmla="*/ 3408245 h 5786598"/>
              <a:gd name="connsiteX107" fmla="*/ 376314 w 4159710"/>
              <a:gd name="connsiteY107" fmla="*/ 3408245 h 5786598"/>
              <a:gd name="connsiteX108" fmla="*/ 392831 w 4159710"/>
              <a:gd name="connsiteY108" fmla="*/ 3391728 h 5786598"/>
              <a:gd name="connsiteX109" fmla="*/ 392831 w 4159710"/>
              <a:gd name="connsiteY109" fmla="*/ 3003383 h 5786598"/>
              <a:gd name="connsiteX110" fmla="*/ 376314 w 4159710"/>
              <a:gd name="connsiteY110" fmla="*/ 2986866 h 5786598"/>
              <a:gd name="connsiteX111" fmla="*/ 871284 w 4159710"/>
              <a:gd name="connsiteY111" fmla="*/ 2156869 h 5786598"/>
              <a:gd name="connsiteX112" fmla="*/ 249133 w 4159710"/>
              <a:gd name="connsiteY112" fmla="*/ 2819733 h 5786598"/>
              <a:gd name="connsiteX113" fmla="*/ 830389 w 4159710"/>
              <a:gd name="connsiteY113" fmla="*/ 2819733 h 5786598"/>
              <a:gd name="connsiteX114" fmla="*/ 1322149 w 4159710"/>
              <a:gd name="connsiteY114" fmla="*/ 1457297 h 5786598"/>
              <a:gd name="connsiteX115" fmla="*/ 1134233 w 4159710"/>
              <a:gd name="connsiteY115" fmla="*/ 1473712 h 5786598"/>
              <a:gd name="connsiteX116" fmla="*/ 1155963 w 4159710"/>
              <a:gd name="connsiteY116" fmla="*/ 1825935 h 5786598"/>
              <a:gd name="connsiteX117" fmla="*/ 1248284 w 4159710"/>
              <a:gd name="connsiteY117" fmla="*/ 1825935 h 5786598"/>
              <a:gd name="connsiteX118" fmla="*/ 1257606 w 4159710"/>
              <a:gd name="connsiteY118" fmla="*/ 1835257 h 5786598"/>
              <a:gd name="connsiteX119" fmla="*/ 1257606 w 4159710"/>
              <a:gd name="connsiteY119" fmla="*/ 1872543 h 5786598"/>
              <a:gd name="connsiteX120" fmla="*/ 1248284 w 4159710"/>
              <a:gd name="connsiteY120" fmla="*/ 1881866 h 5786598"/>
              <a:gd name="connsiteX121" fmla="*/ 1159414 w 4159710"/>
              <a:gd name="connsiteY121" fmla="*/ 1881866 h 5786598"/>
              <a:gd name="connsiteX122" fmla="*/ 1170086 w 4159710"/>
              <a:gd name="connsiteY122" fmla="*/ 2054855 h 5786598"/>
              <a:gd name="connsiteX123" fmla="*/ 1233364 w 4159710"/>
              <a:gd name="connsiteY123" fmla="*/ 2054855 h 5786598"/>
              <a:gd name="connsiteX124" fmla="*/ 1247840 w 4159710"/>
              <a:gd name="connsiteY124" fmla="*/ 2069332 h 5786598"/>
              <a:gd name="connsiteX125" fmla="*/ 1247840 w 4159710"/>
              <a:gd name="connsiteY125" fmla="*/ 2127235 h 5786598"/>
              <a:gd name="connsiteX126" fmla="*/ 1233364 w 4159710"/>
              <a:gd name="connsiteY126" fmla="*/ 2141711 h 5786598"/>
              <a:gd name="connsiteX127" fmla="*/ 1175445 w 4159710"/>
              <a:gd name="connsiteY127" fmla="*/ 2141711 h 5786598"/>
              <a:gd name="connsiteX128" fmla="*/ 1217275 w 4159710"/>
              <a:gd name="connsiteY128" fmla="*/ 2819733 h 5786598"/>
              <a:gd name="connsiteX129" fmla="*/ 1538655 w 4159710"/>
              <a:gd name="connsiteY129" fmla="*/ 2819733 h 5786598"/>
              <a:gd name="connsiteX130" fmla="*/ 1538655 w 4159710"/>
              <a:gd name="connsiteY130" fmla="*/ 2916015 h 5786598"/>
              <a:gd name="connsiteX131" fmla="*/ 1834975 w 4159710"/>
              <a:gd name="connsiteY131" fmla="*/ 2426775 h 5786598"/>
              <a:gd name="connsiteX132" fmla="*/ 2470117 w 4159710"/>
              <a:gd name="connsiteY132" fmla="*/ 140636 h 5786598"/>
              <a:gd name="connsiteX133" fmla="*/ 2450688 w 4159710"/>
              <a:gd name="connsiteY133" fmla="*/ 169453 h 5786598"/>
              <a:gd name="connsiteX134" fmla="*/ 2380499 w 4159710"/>
              <a:gd name="connsiteY134" fmla="*/ 198526 h 5786598"/>
              <a:gd name="connsiteX135" fmla="*/ 2341862 w 4159710"/>
              <a:gd name="connsiteY135" fmla="*/ 190726 h 5786598"/>
              <a:gd name="connsiteX136" fmla="*/ 2319689 w 4159710"/>
              <a:gd name="connsiteY136" fmla="*/ 175776 h 5786598"/>
              <a:gd name="connsiteX137" fmla="*/ 1188989 w 4159710"/>
              <a:gd name="connsiteY137" fmla="*/ 1308426 h 5786598"/>
              <a:gd name="connsiteX138" fmla="*/ 1342990 w 4159710"/>
              <a:gd name="connsiteY138" fmla="*/ 1294974 h 5786598"/>
              <a:gd name="connsiteX139" fmla="*/ 1353866 w 4159710"/>
              <a:gd name="connsiteY139" fmla="*/ 1419480 h 5786598"/>
              <a:gd name="connsiteX140" fmla="*/ 1862584 w 4159710"/>
              <a:gd name="connsiteY140" fmla="*/ 2381191 h 5786598"/>
              <a:gd name="connsiteX141" fmla="*/ 3029209 w 4159710"/>
              <a:gd name="connsiteY141" fmla="*/ 455030 h 5786598"/>
              <a:gd name="connsiteX142" fmla="*/ 2380499 w 4159710"/>
              <a:gd name="connsiteY142" fmla="*/ 0 h 5786598"/>
              <a:gd name="connsiteX143" fmla="*/ 2479762 w 4159710"/>
              <a:gd name="connsiteY143" fmla="*/ 99263 h 5786598"/>
              <a:gd name="connsiteX144" fmla="*/ 2478311 w 4159710"/>
              <a:gd name="connsiteY144" fmla="*/ 106448 h 5786598"/>
              <a:gd name="connsiteX145" fmla="*/ 3219890 w 4159710"/>
              <a:gd name="connsiteY145" fmla="*/ 215733 h 5786598"/>
              <a:gd name="connsiteX146" fmla="*/ 3217054 w 4159710"/>
              <a:gd name="connsiteY146" fmla="*/ 220776 h 5786598"/>
              <a:gd name="connsiteX147" fmla="*/ 4067223 w 4159710"/>
              <a:gd name="connsiteY147" fmla="*/ 1004298 h 5786598"/>
              <a:gd name="connsiteX148" fmla="*/ 4069653 w 4159710"/>
              <a:gd name="connsiteY148" fmla="*/ 1000693 h 5786598"/>
              <a:gd name="connsiteX149" fmla="*/ 4106956 w 4159710"/>
              <a:gd name="connsiteY149" fmla="*/ 985242 h 5786598"/>
              <a:gd name="connsiteX150" fmla="*/ 4159710 w 4159710"/>
              <a:gd name="connsiteY150" fmla="*/ 1037996 h 5786598"/>
              <a:gd name="connsiteX151" fmla="*/ 4106956 w 4159710"/>
              <a:gd name="connsiteY151" fmla="*/ 1090750 h 5786598"/>
              <a:gd name="connsiteX152" fmla="*/ 4054202 w 4159710"/>
              <a:gd name="connsiteY152" fmla="*/ 1037996 h 5786598"/>
              <a:gd name="connsiteX153" fmla="*/ 4058348 w 4159710"/>
              <a:gd name="connsiteY153" fmla="*/ 1017462 h 5786598"/>
              <a:gd name="connsiteX154" fmla="*/ 4060261 w 4159710"/>
              <a:gd name="connsiteY154" fmla="*/ 1014623 h 5786598"/>
              <a:gd name="connsiteX155" fmla="*/ 3137412 w 4159710"/>
              <a:gd name="connsiteY155" fmla="*/ 519074 h 5786598"/>
              <a:gd name="connsiteX156" fmla="*/ 1538655 w 4159710"/>
              <a:gd name="connsiteY156" fmla="*/ 3357254 h 5786598"/>
              <a:gd name="connsiteX157" fmla="*/ 1538655 w 4159710"/>
              <a:gd name="connsiteY157" fmla="*/ 3364856 h 5786598"/>
              <a:gd name="connsiteX158" fmla="*/ 1696915 w 4159710"/>
              <a:gd name="connsiteY158" fmla="*/ 3364856 h 5786598"/>
              <a:gd name="connsiteX159" fmla="*/ 1696915 w 4159710"/>
              <a:gd name="connsiteY159" fmla="*/ 3781025 h 5786598"/>
              <a:gd name="connsiteX160" fmla="*/ 1487338 w 4159710"/>
              <a:gd name="connsiteY160" fmla="*/ 3781025 h 5786598"/>
              <a:gd name="connsiteX161" fmla="*/ 1487338 w 4159710"/>
              <a:gd name="connsiteY161" fmla="*/ 3904082 h 5786598"/>
              <a:gd name="connsiteX162" fmla="*/ 1563403 w 4159710"/>
              <a:gd name="connsiteY162" fmla="*/ 3904082 h 5786598"/>
              <a:gd name="connsiteX163" fmla="*/ 1586263 w 4159710"/>
              <a:gd name="connsiteY163" fmla="*/ 3926942 h 5786598"/>
              <a:gd name="connsiteX164" fmla="*/ 1586262 w 4159710"/>
              <a:gd name="connsiteY164" fmla="*/ 3926942 h 5786598"/>
              <a:gd name="connsiteX165" fmla="*/ 1563402 w 4159710"/>
              <a:gd name="connsiteY165" fmla="*/ 3949802 h 5786598"/>
              <a:gd name="connsiteX166" fmla="*/ 1487338 w 4159710"/>
              <a:gd name="connsiteY166" fmla="*/ 3949802 h 5786598"/>
              <a:gd name="connsiteX167" fmla="*/ 1487338 w 4159710"/>
              <a:gd name="connsiteY167" fmla="*/ 4070970 h 5786598"/>
              <a:gd name="connsiteX168" fmla="*/ 1563403 w 4159710"/>
              <a:gd name="connsiteY168" fmla="*/ 4070970 h 5786598"/>
              <a:gd name="connsiteX169" fmla="*/ 1586263 w 4159710"/>
              <a:gd name="connsiteY169" fmla="*/ 4093830 h 5786598"/>
              <a:gd name="connsiteX170" fmla="*/ 1586262 w 4159710"/>
              <a:gd name="connsiteY170" fmla="*/ 4093830 h 5786598"/>
              <a:gd name="connsiteX171" fmla="*/ 1563402 w 4159710"/>
              <a:gd name="connsiteY171" fmla="*/ 4116690 h 5786598"/>
              <a:gd name="connsiteX172" fmla="*/ 1487338 w 4159710"/>
              <a:gd name="connsiteY172" fmla="*/ 4116690 h 5786598"/>
              <a:gd name="connsiteX173" fmla="*/ 1487338 w 4159710"/>
              <a:gd name="connsiteY173" fmla="*/ 4772921 h 5786598"/>
              <a:gd name="connsiteX174" fmla="*/ 1529674 w 4159710"/>
              <a:gd name="connsiteY174" fmla="*/ 4772921 h 5786598"/>
              <a:gd name="connsiteX175" fmla="*/ 1586262 w 4159710"/>
              <a:gd name="connsiteY175" fmla="*/ 4829509 h 5786598"/>
              <a:gd name="connsiteX176" fmla="*/ 1586262 w 4159710"/>
              <a:gd name="connsiteY176" fmla="*/ 4848693 h 5786598"/>
              <a:gd name="connsiteX177" fmla="*/ 1529674 w 4159710"/>
              <a:gd name="connsiteY177" fmla="*/ 4905281 h 5786598"/>
              <a:gd name="connsiteX178" fmla="*/ 1518652 w 4159710"/>
              <a:gd name="connsiteY178" fmla="*/ 4905281 h 5786598"/>
              <a:gd name="connsiteX179" fmla="*/ 1488812 w 4159710"/>
              <a:gd name="connsiteY179" fmla="*/ 4962472 h 5786598"/>
              <a:gd name="connsiteX180" fmla="*/ 1773161 w 4159710"/>
              <a:gd name="connsiteY180" fmla="*/ 5507455 h 5786598"/>
              <a:gd name="connsiteX181" fmla="*/ 1945385 w 4159710"/>
              <a:gd name="connsiteY181" fmla="*/ 5507455 h 5786598"/>
              <a:gd name="connsiteX182" fmla="*/ 2015377 w 4159710"/>
              <a:gd name="connsiteY182" fmla="*/ 5577447 h 5786598"/>
              <a:gd name="connsiteX183" fmla="*/ 2015377 w 4159710"/>
              <a:gd name="connsiteY183" fmla="*/ 5716606 h 5786598"/>
              <a:gd name="connsiteX184" fmla="*/ 1945385 w 4159710"/>
              <a:gd name="connsiteY184" fmla="*/ 5786598 h 5786598"/>
              <a:gd name="connsiteX185" fmla="*/ 166286 w 4159710"/>
              <a:gd name="connsiteY185" fmla="*/ 5786598 h 5786598"/>
              <a:gd name="connsiteX186" fmla="*/ 96294 w 4159710"/>
              <a:gd name="connsiteY186" fmla="*/ 5716606 h 5786598"/>
              <a:gd name="connsiteX187" fmla="*/ 96294 w 4159710"/>
              <a:gd name="connsiteY187" fmla="*/ 5577447 h 5786598"/>
              <a:gd name="connsiteX188" fmla="*/ 166286 w 4159710"/>
              <a:gd name="connsiteY188" fmla="*/ 5507455 h 5786598"/>
              <a:gd name="connsiteX189" fmla="*/ 235712 w 4159710"/>
              <a:gd name="connsiteY189" fmla="*/ 5507455 h 5786598"/>
              <a:gd name="connsiteX190" fmla="*/ 537898 w 4159710"/>
              <a:gd name="connsiteY190" fmla="*/ 4928284 h 5786598"/>
              <a:gd name="connsiteX191" fmla="*/ 525896 w 4159710"/>
              <a:gd name="connsiteY191" fmla="*/ 4905281 h 5786598"/>
              <a:gd name="connsiteX192" fmla="*/ 517166 w 4159710"/>
              <a:gd name="connsiteY192" fmla="*/ 4905281 h 5786598"/>
              <a:gd name="connsiteX193" fmla="*/ 460578 w 4159710"/>
              <a:gd name="connsiteY193" fmla="*/ 4848693 h 5786598"/>
              <a:gd name="connsiteX194" fmla="*/ 460578 w 4159710"/>
              <a:gd name="connsiteY194" fmla="*/ 4829509 h 5786598"/>
              <a:gd name="connsiteX195" fmla="*/ 517166 w 4159710"/>
              <a:gd name="connsiteY195" fmla="*/ 4772921 h 5786598"/>
              <a:gd name="connsiteX196" fmla="*/ 536643 w 4159710"/>
              <a:gd name="connsiteY196" fmla="*/ 4772921 h 5786598"/>
              <a:gd name="connsiteX197" fmla="*/ 536643 w 4159710"/>
              <a:gd name="connsiteY197" fmla="*/ 4116689 h 5786598"/>
              <a:gd name="connsiteX198" fmla="*/ 483438 w 4159710"/>
              <a:gd name="connsiteY198" fmla="*/ 4116689 h 5786598"/>
              <a:gd name="connsiteX199" fmla="*/ 467274 w 4159710"/>
              <a:gd name="connsiteY199" fmla="*/ 4109993 h 5786598"/>
              <a:gd name="connsiteX200" fmla="*/ 460578 w 4159710"/>
              <a:gd name="connsiteY200" fmla="*/ 4093829 h 5786598"/>
              <a:gd name="connsiteX201" fmla="*/ 467274 w 4159710"/>
              <a:gd name="connsiteY201" fmla="*/ 4077665 h 5786598"/>
              <a:gd name="connsiteX202" fmla="*/ 483438 w 4159710"/>
              <a:gd name="connsiteY202" fmla="*/ 4070970 h 5786598"/>
              <a:gd name="connsiteX203" fmla="*/ 536643 w 4159710"/>
              <a:gd name="connsiteY203" fmla="*/ 4070970 h 5786598"/>
              <a:gd name="connsiteX204" fmla="*/ 536643 w 4159710"/>
              <a:gd name="connsiteY204" fmla="*/ 3949801 h 5786598"/>
              <a:gd name="connsiteX205" fmla="*/ 483438 w 4159710"/>
              <a:gd name="connsiteY205" fmla="*/ 3949801 h 5786598"/>
              <a:gd name="connsiteX206" fmla="*/ 467274 w 4159710"/>
              <a:gd name="connsiteY206" fmla="*/ 3943105 h 5786598"/>
              <a:gd name="connsiteX207" fmla="*/ 460578 w 4159710"/>
              <a:gd name="connsiteY207" fmla="*/ 3926941 h 5786598"/>
              <a:gd name="connsiteX208" fmla="*/ 467274 w 4159710"/>
              <a:gd name="connsiteY208" fmla="*/ 3910777 h 5786598"/>
              <a:gd name="connsiteX209" fmla="*/ 483438 w 4159710"/>
              <a:gd name="connsiteY209" fmla="*/ 3904082 h 5786598"/>
              <a:gd name="connsiteX210" fmla="*/ 536643 w 4159710"/>
              <a:gd name="connsiteY210" fmla="*/ 3904082 h 5786598"/>
              <a:gd name="connsiteX211" fmla="*/ 536643 w 4159710"/>
              <a:gd name="connsiteY211" fmla="*/ 3781025 h 5786598"/>
              <a:gd name="connsiteX212" fmla="*/ 0 w 4159710"/>
              <a:gd name="connsiteY212" fmla="*/ 3781025 h 5786598"/>
              <a:gd name="connsiteX213" fmla="*/ 0 w 4159710"/>
              <a:gd name="connsiteY213" fmla="*/ 3364856 h 5786598"/>
              <a:gd name="connsiteX214" fmla="*/ 1 w 4159710"/>
              <a:gd name="connsiteY214" fmla="*/ 3364856 h 5786598"/>
              <a:gd name="connsiteX215" fmla="*/ 1 w 4159710"/>
              <a:gd name="connsiteY215" fmla="*/ 2819733 h 5786598"/>
              <a:gd name="connsiteX216" fmla="*/ 186431 w 4159710"/>
              <a:gd name="connsiteY216" fmla="*/ 2819733 h 5786598"/>
              <a:gd name="connsiteX217" fmla="*/ 823097 w 4159710"/>
              <a:gd name="connsiteY217" fmla="*/ 2141404 h 5786598"/>
              <a:gd name="connsiteX218" fmla="*/ 813602 w 4159710"/>
              <a:gd name="connsiteY218" fmla="*/ 2137471 h 5786598"/>
              <a:gd name="connsiteX219" fmla="*/ 809362 w 4159710"/>
              <a:gd name="connsiteY219" fmla="*/ 2127235 h 5786598"/>
              <a:gd name="connsiteX220" fmla="*/ 809362 w 4159710"/>
              <a:gd name="connsiteY220" fmla="*/ 2069332 h 5786598"/>
              <a:gd name="connsiteX221" fmla="*/ 823838 w 4159710"/>
              <a:gd name="connsiteY221" fmla="*/ 2054855 h 5786598"/>
              <a:gd name="connsiteX222" fmla="*/ 877577 w 4159710"/>
              <a:gd name="connsiteY222" fmla="*/ 2054855 h 5786598"/>
              <a:gd name="connsiteX223" fmla="*/ 888250 w 4159710"/>
              <a:gd name="connsiteY223" fmla="*/ 1881866 h 5786598"/>
              <a:gd name="connsiteX224" fmla="*/ 828450 w 4159710"/>
              <a:gd name="connsiteY224" fmla="*/ 1881866 h 5786598"/>
              <a:gd name="connsiteX225" fmla="*/ 819128 w 4159710"/>
              <a:gd name="connsiteY225" fmla="*/ 1872543 h 5786598"/>
              <a:gd name="connsiteX226" fmla="*/ 819128 w 4159710"/>
              <a:gd name="connsiteY226" fmla="*/ 1835257 h 5786598"/>
              <a:gd name="connsiteX227" fmla="*/ 828450 w 4159710"/>
              <a:gd name="connsiteY227" fmla="*/ 1825935 h 5786598"/>
              <a:gd name="connsiteX228" fmla="*/ 891700 w 4159710"/>
              <a:gd name="connsiteY228" fmla="*/ 1825935 h 5786598"/>
              <a:gd name="connsiteX229" fmla="*/ 912234 w 4159710"/>
              <a:gd name="connsiteY229" fmla="*/ 1493103 h 5786598"/>
              <a:gd name="connsiteX230" fmla="*/ 860727 w 4159710"/>
              <a:gd name="connsiteY230" fmla="*/ 1497602 h 5786598"/>
              <a:gd name="connsiteX231" fmla="*/ 861169 w 4159710"/>
              <a:gd name="connsiteY231" fmla="*/ 1501090 h 5786598"/>
              <a:gd name="connsiteX232" fmla="*/ 562355 w 4159710"/>
              <a:gd name="connsiteY232" fmla="*/ 1538964 h 5786598"/>
              <a:gd name="connsiteX233" fmla="*/ 573819 w 4159710"/>
              <a:gd name="connsiteY233" fmla="*/ 1582489 h 5786598"/>
              <a:gd name="connsiteX234" fmla="*/ 537257 w 4159710"/>
              <a:gd name="connsiteY234" fmla="*/ 1645198 h 5786598"/>
              <a:gd name="connsiteX235" fmla="*/ 530211 w 4159710"/>
              <a:gd name="connsiteY235" fmla="*/ 1647053 h 5786598"/>
              <a:gd name="connsiteX236" fmla="*/ 476492 w 4159710"/>
              <a:gd name="connsiteY236" fmla="*/ 1628784 h 5786598"/>
              <a:gd name="connsiteX237" fmla="*/ 469491 w 4159710"/>
              <a:gd name="connsiteY237" fmla="*/ 1614538 h 5786598"/>
              <a:gd name="connsiteX238" fmla="*/ 470721 w 4159710"/>
              <a:gd name="connsiteY238" fmla="*/ 1635605 h 5786598"/>
              <a:gd name="connsiteX239" fmla="*/ 430195 w 4159710"/>
              <a:gd name="connsiteY239" fmla="*/ 1681081 h 5786598"/>
              <a:gd name="connsiteX240" fmla="*/ 422631 w 4159710"/>
              <a:gd name="connsiteY240" fmla="*/ 1683073 h 5786598"/>
              <a:gd name="connsiteX241" fmla="*/ 355310 w 4159710"/>
              <a:gd name="connsiteY241" fmla="*/ 1643823 h 5786598"/>
              <a:gd name="connsiteX242" fmla="*/ 315776 w 4159710"/>
              <a:gd name="connsiteY242" fmla="*/ 1493723 h 5786598"/>
              <a:gd name="connsiteX243" fmla="*/ 355027 w 4159710"/>
              <a:gd name="connsiteY243" fmla="*/ 1426402 h 5786598"/>
              <a:gd name="connsiteX244" fmla="*/ 362591 w 4159710"/>
              <a:gd name="connsiteY244" fmla="*/ 1424410 h 5786598"/>
              <a:gd name="connsiteX245" fmla="*/ 420261 w 4159710"/>
              <a:gd name="connsiteY245" fmla="*/ 1444022 h 5786598"/>
              <a:gd name="connsiteX246" fmla="*/ 427578 w 4159710"/>
              <a:gd name="connsiteY246" fmla="*/ 1458912 h 5786598"/>
              <a:gd name="connsiteX247" fmla="*/ 426045 w 4159710"/>
              <a:gd name="connsiteY247" fmla="*/ 1453091 h 5786598"/>
              <a:gd name="connsiteX248" fmla="*/ 462607 w 4159710"/>
              <a:gd name="connsiteY248" fmla="*/ 1390382 h 5786598"/>
              <a:gd name="connsiteX249" fmla="*/ 469653 w 4159710"/>
              <a:gd name="connsiteY249" fmla="*/ 1388526 h 5786598"/>
              <a:gd name="connsiteX250" fmla="*/ 532361 w 4159710"/>
              <a:gd name="connsiteY250" fmla="*/ 1425088 h 5786598"/>
              <a:gd name="connsiteX251" fmla="*/ 549415 w 4159710"/>
              <a:gd name="connsiteY251" fmla="*/ 1489834 h 5786598"/>
              <a:gd name="connsiteX252" fmla="*/ 840002 w 4159710"/>
              <a:gd name="connsiteY252" fmla="*/ 1334084 h 5786598"/>
              <a:gd name="connsiteX253" fmla="*/ 840607 w 4159710"/>
              <a:gd name="connsiteY253" fmla="*/ 1338857 h 5786598"/>
              <a:gd name="connsiteX254" fmla="*/ 1112835 w 4159710"/>
              <a:gd name="connsiteY254" fmla="*/ 1315078 h 5786598"/>
              <a:gd name="connsiteX255" fmla="*/ 2288860 w 4159710"/>
              <a:gd name="connsiteY255" fmla="*/ 137025 h 5786598"/>
              <a:gd name="connsiteX256" fmla="*/ 2281236 w 4159710"/>
              <a:gd name="connsiteY256" fmla="*/ 99263 h 5786598"/>
              <a:gd name="connsiteX257" fmla="*/ 2380499 w 4159710"/>
              <a:gd name="connsiteY257" fmla="*/ 0 h 5786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4159710" h="5786598">
                <a:moveTo>
                  <a:pt x="1022274" y="5419078"/>
                </a:moveTo>
                <a:lnTo>
                  <a:pt x="976163" y="5507455"/>
                </a:lnTo>
                <a:lnTo>
                  <a:pt x="1068385" y="5507455"/>
                </a:lnTo>
                <a:close/>
                <a:moveTo>
                  <a:pt x="1318025" y="5289802"/>
                </a:moveTo>
                <a:lnTo>
                  <a:pt x="1204463" y="5507455"/>
                </a:lnTo>
                <a:lnTo>
                  <a:pt x="1431587" y="5507455"/>
                </a:lnTo>
                <a:close/>
                <a:moveTo>
                  <a:pt x="708685" y="5255614"/>
                </a:moveTo>
                <a:lnTo>
                  <a:pt x="577286" y="5507455"/>
                </a:lnTo>
                <a:lnTo>
                  <a:pt x="840085" y="5507455"/>
                </a:lnTo>
                <a:close/>
                <a:moveTo>
                  <a:pt x="1203875" y="5071022"/>
                </a:moveTo>
                <a:lnTo>
                  <a:pt x="1053938" y="5358390"/>
                </a:lnTo>
                <a:lnTo>
                  <a:pt x="1131714" y="5507455"/>
                </a:lnTo>
                <a:lnTo>
                  <a:pt x="1141134" y="5507455"/>
                </a:lnTo>
                <a:lnTo>
                  <a:pt x="1286361" y="5229113"/>
                </a:lnTo>
                <a:close/>
                <a:moveTo>
                  <a:pt x="822835" y="5036834"/>
                </a:moveTo>
                <a:lnTo>
                  <a:pt x="740350" y="5194926"/>
                </a:lnTo>
                <a:lnTo>
                  <a:pt x="903414" y="5507455"/>
                </a:lnTo>
                <a:lnTo>
                  <a:pt x="912834" y="5507455"/>
                </a:lnTo>
                <a:lnTo>
                  <a:pt x="990609" y="5358390"/>
                </a:lnTo>
                <a:close/>
                <a:moveTo>
                  <a:pt x="1451724" y="5033553"/>
                </a:moveTo>
                <a:lnTo>
                  <a:pt x="1355112" y="5218720"/>
                </a:lnTo>
                <a:lnTo>
                  <a:pt x="1505762" y="5507455"/>
                </a:lnTo>
                <a:lnTo>
                  <a:pt x="1698986" y="5507455"/>
                </a:lnTo>
                <a:close/>
                <a:moveTo>
                  <a:pt x="574986" y="4999366"/>
                </a:moveTo>
                <a:lnTo>
                  <a:pt x="309887" y="5507455"/>
                </a:lnTo>
                <a:lnTo>
                  <a:pt x="503111" y="5507455"/>
                </a:lnTo>
                <a:lnTo>
                  <a:pt x="671598" y="5184533"/>
                </a:lnTo>
                <a:close/>
                <a:moveTo>
                  <a:pt x="1290352" y="4905281"/>
                </a:moveTo>
                <a:lnTo>
                  <a:pt x="1240962" y="4999940"/>
                </a:lnTo>
                <a:lnTo>
                  <a:pt x="1323448" y="5158032"/>
                </a:lnTo>
                <a:lnTo>
                  <a:pt x="1420060" y="4972866"/>
                </a:lnTo>
                <a:lnTo>
                  <a:pt x="1384797" y="4905281"/>
                </a:lnTo>
                <a:close/>
                <a:moveTo>
                  <a:pt x="1191573" y="4905281"/>
                </a:moveTo>
                <a:lnTo>
                  <a:pt x="1209298" y="4939252"/>
                </a:lnTo>
                <a:lnTo>
                  <a:pt x="1227023" y="4905281"/>
                </a:lnTo>
                <a:close/>
                <a:moveTo>
                  <a:pt x="891474" y="4905281"/>
                </a:moveTo>
                <a:lnTo>
                  <a:pt x="854499" y="4976146"/>
                </a:lnTo>
                <a:lnTo>
                  <a:pt x="1022274" y="5297702"/>
                </a:lnTo>
                <a:lnTo>
                  <a:pt x="1172210" y="5010334"/>
                </a:lnTo>
                <a:lnTo>
                  <a:pt x="1117398" y="4905281"/>
                </a:lnTo>
                <a:close/>
                <a:moveTo>
                  <a:pt x="624075" y="4905281"/>
                </a:moveTo>
                <a:lnTo>
                  <a:pt x="606650" y="4938678"/>
                </a:lnTo>
                <a:lnTo>
                  <a:pt x="703262" y="5123845"/>
                </a:lnTo>
                <a:lnTo>
                  <a:pt x="785748" y="4965752"/>
                </a:lnTo>
                <a:lnTo>
                  <a:pt x="754196" y="4905281"/>
                </a:lnTo>
                <a:close/>
                <a:moveTo>
                  <a:pt x="1286363" y="4716622"/>
                </a:moveTo>
                <a:lnTo>
                  <a:pt x="1286363" y="4742928"/>
                </a:lnTo>
                <a:lnTo>
                  <a:pt x="1280308" y="4772921"/>
                </a:lnTo>
                <a:lnTo>
                  <a:pt x="1315738" y="4772921"/>
                </a:lnTo>
                <a:close/>
                <a:moveTo>
                  <a:pt x="760478" y="4643851"/>
                </a:moveTo>
                <a:lnTo>
                  <a:pt x="693135" y="4772921"/>
                </a:lnTo>
                <a:lnTo>
                  <a:pt x="766533" y="4772921"/>
                </a:lnTo>
                <a:lnTo>
                  <a:pt x="760478" y="4742928"/>
                </a:lnTo>
                <a:close/>
                <a:moveTo>
                  <a:pt x="1286363" y="4116690"/>
                </a:moveTo>
                <a:lnTo>
                  <a:pt x="1286363" y="4574458"/>
                </a:lnTo>
                <a:lnTo>
                  <a:pt x="1389913" y="4772921"/>
                </a:lnTo>
                <a:lnTo>
                  <a:pt x="1441619" y="4772921"/>
                </a:lnTo>
                <a:lnTo>
                  <a:pt x="1441619" y="4116690"/>
                </a:lnTo>
                <a:close/>
                <a:moveTo>
                  <a:pt x="582362" y="4116689"/>
                </a:moveTo>
                <a:lnTo>
                  <a:pt x="582362" y="4772921"/>
                </a:lnTo>
                <a:lnTo>
                  <a:pt x="618960" y="4772921"/>
                </a:lnTo>
                <a:lnTo>
                  <a:pt x="760478" y="4501687"/>
                </a:lnTo>
                <a:lnTo>
                  <a:pt x="760478" y="4116689"/>
                </a:lnTo>
                <a:close/>
                <a:moveTo>
                  <a:pt x="1286363" y="3949802"/>
                </a:moveTo>
                <a:lnTo>
                  <a:pt x="1286363" y="4070970"/>
                </a:lnTo>
                <a:lnTo>
                  <a:pt x="1441619" y="4070970"/>
                </a:lnTo>
                <a:lnTo>
                  <a:pt x="1441619" y="3949802"/>
                </a:lnTo>
                <a:close/>
                <a:moveTo>
                  <a:pt x="582362" y="3949801"/>
                </a:moveTo>
                <a:lnTo>
                  <a:pt x="582362" y="4070970"/>
                </a:lnTo>
                <a:lnTo>
                  <a:pt x="760478" y="4070970"/>
                </a:lnTo>
                <a:lnTo>
                  <a:pt x="760478" y="3949801"/>
                </a:lnTo>
                <a:close/>
                <a:moveTo>
                  <a:pt x="1286363" y="3781025"/>
                </a:moveTo>
                <a:lnTo>
                  <a:pt x="1286363" y="3904082"/>
                </a:lnTo>
                <a:lnTo>
                  <a:pt x="1441619" y="3904082"/>
                </a:lnTo>
                <a:lnTo>
                  <a:pt x="1441619" y="3781025"/>
                </a:lnTo>
                <a:close/>
                <a:moveTo>
                  <a:pt x="582362" y="3781025"/>
                </a:moveTo>
                <a:lnTo>
                  <a:pt x="582362" y="3904082"/>
                </a:lnTo>
                <a:lnTo>
                  <a:pt x="760478" y="3904082"/>
                </a:lnTo>
                <a:lnTo>
                  <a:pt x="760478" y="3781025"/>
                </a:lnTo>
                <a:close/>
                <a:moveTo>
                  <a:pt x="1174823" y="2986866"/>
                </a:moveTo>
                <a:cubicBezTo>
                  <a:pt x="1163799" y="2986866"/>
                  <a:pt x="1154863" y="2995802"/>
                  <a:pt x="1154863" y="3006826"/>
                </a:cubicBezTo>
                <a:lnTo>
                  <a:pt x="1154863" y="3388285"/>
                </a:lnTo>
                <a:cubicBezTo>
                  <a:pt x="1154863" y="3399309"/>
                  <a:pt x="1163799" y="3408245"/>
                  <a:pt x="1174823" y="3408245"/>
                </a:cubicBezTo>
                <a:lnTo>
                  <a:pt x="1254662" y="3408245"/>
                </a:lnTo>
                <a:cubicBezTo>
                  <a:pt x="1265686" y="3408245"/>
                  <a:pt x="1274622" y="3399309"/>
                  <a:pt x="1274622" y="3388285"/>
                </a:cubicBezTo>
                <a:lnTo>
                  <a:pt x="1274622" y="3006826"/>
                </a:lnTo>
                <a:cubicBezTo>
                  <a:pt x="1274622" y="2995802"/>
                  <a:pt x="1265686" y="2986866"/>
                  <a:pt x="1254662" y="2986866"/>
                </a:cubicBezTo>
                <a:close/>
                <a:moveTo>
                  <a:pt x="694919" y="2986866"/>
                </a:moveTo>
                <a:cubicBezTo>
                  <a:pt x="685797" y="2986866"/>
                  <a:pt x="678402" y="2994261"/>
                  <a:pt x="678402" y="3003383"/>
                </a:cubicBezTo>
                <a:lnTo>
                  <a:pt x="678402" y="3391728"/>
                </a:lnTo>
                <a:cubicBezTo>
                  <a:pt x="678402" y="3400850"/>
                  <a:pt x="685797" y="3408245"/>
                  <a:pt x="694919" y="3408245"/>
                </a:cubicBezTo>
                <a:lnTo>
                  <a:pt x="760984" y="3408245"/>
                </a:lnTo>
                <a:cubicBezTo>
                  <a:pt x="770106" y="3408245"/>
                  <a:pt x="777501" y="3400850"/>
                  <a:pt x="777501" y="3391728"/>
                </a:cubicBezTo>
                <a:lnTo>
                  <a:pt x="777501" y="3003383"/>
                </a:lnTo>
                <a:cubicBezTo>
                  <a:pt x="777501" y="2994261"/>
                  <a:pt x="770106" y="2986866"/>
                  <a:pt x="760984" y="2986866"/>
                </a:cubicBezTo>
                <a:close/>
                <a:moveTo>
                  <a:pt x="502584" y="2986866"/>
                </a:moveTo>
                <a:cubicBezTo>
                  <a:pt x="493462" y="2986866"/>
                  <a:pt x="486067" y="2994261"/>
                  <a:pt x="486067" y="3003383"/>
                </a:cubicBezTo>
                <a:lnTo>
                  <a:pt x="486067" y="3391728"/>
                </a:lnTo>
                <a:cubicBezTo>
                  <a:pt x="486067" y="3400850"/>
                  <a:pt x="493462" y="3408245"/>
                  <a:pt x="502584" y="3408245"/>
                </a:cubicBezTo>
                <a:lnTo>
                  <a:pt x="568649" y="3408245"/>
                </a:lnTo>
                <a:cubicBezTo>
                  <a:pt x="577771" y="3408245"/>
                  <a:pt x="585166" y="3400850"/>
                  <a:pt x="585166" y="3391728"/>
                </a:cubicBezTo>
                <a:lnTo>
                  <a:pt x="585166" y="3003383"/>
                </a:lnTo>
                <a:cubicBezTo>
                  <a:pt x="585166" y="2994261"/>
                  <a:pt x="577771" y="2986866"/>
                  <a:pt x="568649" y="2986866"/>
                </a:cubicBezTo>
                <a:close/>
                <a:moveTo>
                  <a:pt x="310249" y="2986866"/>
                </a:moveTo>
                <a:cubicBezTo>
                  <a:pt x="301127" y="2986866"/>
                  <a:pt x="293732" y="2994261"/>
                  <a:pt x="293732" y="3003383"/>
                </a:cubicBezTo>
                <a:lnTo>
                  <a:pt x="293732" y="3391728"/>
                </a:lnTo>
                <a:cubicBezTo>
                  <a:pt x="293732" y="3400850"/>
                  <a:pt x="301127" y="3408245"/>
                  <a:pt x="310249" y="3408245"/>
                </a:cubicBezTo>
                <a:lnTo>
                  <a:pt x="376314" y="3408245"/>
                </a:lnTo>
                <a:cubicBezTo>
                  <a:pt x="385436" y="3408245"/>
                  <a:pt x="392831" y="3400850"/>
                  <a:pt x="392831" y="3391728"/>
                </a:cubicBezTo>
                <a:lnTo>
                  <a:pt x="392831" y="3003383"/>
                </a:lnTo>
                <a:cubicBezTo>
                  <a:pt x="392831" y="2994261"/>
                  <a:pt x="385436" y="2986866"/>
                  <a:pt x="376314" y="2986866"/>
                </a:cubicBezTo>
                <a:close/>
                <a:moveTo>
                  <a:pt x="871284" y="2156869"/>
                </a:moveTo>
                <a:lnTo>
                  <a:pt x="249133" y="2819733"/>
                </a:lnTo>
                <a:lnTo>
                  <a:pt x="830389" y="2819733"/>
                </a:lnTo>
                <a:close/>
                <a:moveTo>
                  <a:pt x="1322149" y="1457297"/>
                </a:moveTo>
                <a:lnTo>
                  <a:pt x="1134233" y="1473712"/>
                </a:lnTo>
                <a:lnTo>
                  <a:pt x="1155963" y="1825935"/>
                </a:lnTo>
                <a:lnTo>
                  <a:pt x="1248284" y="1825935"/>
                </a:lnTo>
                <a:cubicBezTo>
                  <a:pt x="1253432" y="1825935"/>
                  <a:pt x="1257606" y="1830109"/>
                  <a:pt x="1257606" y="1835257"/>
                </a:cubicBezTo>
                <a:lnTo>
                  <a:pt x="1257606" y="1872543"/>
                </a:lnTo>
                <a:cubicBezTo>
                  <a:pt x="1257606" y="1877691"/>
                  <a:pt x="1253432" y="1881866"/>
                  <a:pt x="1248284" y="1881866"/>
                </a:cubicBezTo>
                <a:lnTo>
                  <a:pt x="1159414" y="1881866"/>
                </a:lnTo>
                <a:lnTo>
                  <a:pt x="1170086" y="2054855"/>
                </a:lnTo>
                <a:lnTo>
                  <a:pt x="1233364" y="2054855"/>
                </a:lnTo>
                <a:cubicBezTo>
                  <a:pt x="1241359" y="2054855"/>
                  <a:pt x="1247840" y="2061336"/>
                  <a:pt x="1247840" y="2069332"/>
                </a:cubicBezTo>
                <a:lnTo>
                  <a:pt x="1247840" y="2127235"/>
                </a:lnTo>
                <a:cubicBezTo>
                  <a:pt x="1247840" y="2135230"/>
                  <a:pt x="1241359" y="2141711"/>
                  <a:pt x="1233364" y="2141711"/>
                </a:cubicBezTo>
                <a:lnTo>
                  <a:pt x="1175445" y="2141711"/>
                </a:lnTo>
                <a:lnTo>
                  <a:pt x="1217275" y="2819733"/>
                </a:lnTo>
                <a:lnTo>
                  <a:pt x="1538655" y="2819733"/>
                </a:lnTo>
                <a:lnTo>
                  <a:pt x="1538655" y="2916015"/>
                </a:lnTo>
                <a:lnTo>
                  <a:pt x="1834975" y="2426775"/>
                </a:lnTo>
                <a:close/>
                <a:moveTo>
                  <a:pt x="2470117" y="140636"/>
                </a:moveTo>
                <a:lnTo>
                  <a:pt x="2450688" y="169453"/>
                </a:lnTo>
                <a:cubicBezTo>
                  <a:pt x="2432725" y="187416"/>
                  <a:pt x="2407910" y="198526"/>
                  <a:pt x="2380499" y="198526"/>
                </a:cubicBezTo>
                <a:cubicBezTo>
                  <a:pt x="2366794" y="198526"/>
                  <a:pt x="2353737" y="195749"/>
                  <a:pt x="2341862" y="190726"/>
                </a:cubicBezTo>
                <a:lnTo>
                  <a:pt x="2319689" y="175776"/>
                </a:lnTo>
                <a:lnTo>
                  <a:pt x="1188989" y="1308426"/>
                </a:lnTo>
                <a:lnTo>
                  <a:pt x="1342990" y="1294974"/>
                </a:lnTo>
                <a:lnTo>
                  <a:pt x="1353866" y="1419480"/>
                </a:lnTo>
                <a:lnTo>
                  <a:pt x="1862584" y="2381191"/>
                </a:lnTo>
                <a:lnTo>
                  <a:pt x="3029209" y="455030"/>
                </a:lnTo>
                <a:close/>
                <a:moveTo>
                  <a:pt x="2380499" y="0"/>
                </a:moveTo>
                <a:cubicBezTo>
                  <a:pt x="2435320" y="0"/>
                  <a:pt x="2479762" y="44442"/>
                  <a:pt x="2479762" y="99263"/>
                </a:cubicBezTo>
                <a:lnTo>
                  <a:pt x="2478311" y="106448"/>
                </a:lnTo>
                <a:lnTo>
                  <a:pt x="3219890" y="215733"/>
                </a:lnTo>
                <a:lnTo>
                  <a:pt x="3217054" y="220776"/>
                </a:lnTo>
                <a:lnTo>
                  <a:pt x="4067223" y="1004298"/>
                </a:lnTo>
                <a:lnTo>
                  <a:pt x="4069653" y="1000693"/>
                </a:lnTo>
                <a:cubicBezTo>
                  <a:pt x="4079200" y="991147"/>
                  <a:pt x="4092388" y="985242"/>
                  <a:pt x="4106956" y="985242"/>
                </a:cubicBezTo>
                <a:cubicBezTo>
                  <a:pt x="4136091" y="985242"/>
                  <a:pt x="4159710" y="1008861"/>
                  <a:pt x="4159710" y="1037996"/>
                </a:cubicBezTo>
                <a:cubicBezTo>
                  <a:pt x="4159710" y="1067131"/>
                  <a:pt x="4136091" y="1090750"/>
                  <a:pt x="4106956" y="1090750"/>
                </a:cubicBezTo>
                <a:cubicBezTo>
                  <a:pt x="4077821" y="1090750"/>
                  <a:pt x="4054202" y="1067131"/>
                  <a:pt x="4054202" y="1037996"/>
                </a:cubicBezTo>
                <a:cubicBezTo>
                  <a:pt x="4054202" y="1030713"/>
                  <a:pt x="4055678" y="1023773"/>
                  <a:pt x="4058348" y="1017462"/>
                </a:cubicBezTo>
                <a:lnTo>
                  <a:pt x="4060261" y="1014623"/>
                </a:lnTo>
                <a:lnTo>
                  <a:pt x="3137412" y="519074"/>
                </a:lnTo>
                <a:lnTo>
                  <a:pt x="1538655" y="3357254"/>
                </a:lnTo>
                <a:lnTo>
                  <a:pt x="1538655" y="3364856"/>
                </a:lnTo>
                <a:lnTo>
                  <a:pt x="1696915" y="3364856"/>
                </a:lnTo>
                <a:lnTo>
                  <a:pt x="1696915" y="3781025"/>
                </a:lnTo>
                <a:lnTo>
                  <a:pt x="1487338" y="3781025"/>
                </a:lnTo>
                <a:lnTo>
                  <a:pt x="1487338" y="3904082"/>
                </a:lnTo>
                <a:lnTo>
                  <a:pt x="1563403" y="3904082"/>
                </a:lnTo>
                <a:cubicBezTo>
                  <a:pt x="1576028" y="3904082"/>
                  <a:pt x="1586263" y="3914317"/>
                  <a:pt x="1586263" y="3926942"/>
                </a:cubicBezTo>
                <a:lnTo>
                  <a:pt x="1586262" y="3926942"/>
                </a:lnTo>
                <a:cubicBezTo>
                  <a:pt x="1586262" y="3939567"/>
                  <a:pt x="1576027" y="3949802"/>
                  <a:pt x="1563402" y="3949802"/>
                </a:cubicBezTo>
                <a:lnTo>
                  <a:pt x="1487338" y="3949802"/>
                </a:lnTo>
                <a:lnTo>
                  <a:pt x="1487338" y="4070970"/>
                </a:lnTo>
                <a:lnTo>
                  <a:pt x="1563403" y="4070970"/>
                </a:lnTo>
                <a:cubicBezTo>
                  <a:pt x="1576028" y="4070970"/>
                  <a:pt x="1586263" y="4081205"/>
                  <a:pt x="1586263" y="4093830"/>
                </a:cubicBezTo>
                <a:lnTo>
                  <a:pt x="1586262" y="4093830"/>
                </a:lnTo>
                <a:cubicBezTo>
                  <a:pt x="1586262" y="4106455"/>
                  <a:pt x="1576027" y="4116690"/>
                  <a:pt x="1563402" y="4116690"/>
                </a:cubicBezTo>
                <a:lnTo>
                  <a:pt x="1487338" y="4116690"/>
                </a:lnTo>
                <a:lnTo>
                  <a:pt x="1487338" y="4772921"/>
                </a:lnTo>
                <a:lnTo>
                  <a:pt x="1529674" y="4772921"/>
                </a:lnTo>
                <a:cubicBezTo>
                  <a:pt x="1560927" y="4772921"/>
                  <a:pt x="1586262" y="4798256"/>
                  <a:pt x="1586262" y="4829509"/>
                </a:cubicBezTo>
                <a:lnTo>
                  <a:pt x="1586262" y="4848693"/>
                </a:lnTo>
                <a:cubicBezTo>
                  <a:pt x="1586262" y="4879946"/>
                  <a:pt x="1560927" y="4905281"/>
                  <a:pt x="1529674" y="4905281"/>
                </a:cubicBezTo>
                <a:lnTo>
                  <a:pt x="1518652" y="4905281"/>
                </a:lnTo>
                <a:lnTo>
                  <a:pt x="1488812" y="4962472"/>
                </a:lnTo>
                <a:lnTo>
                  <a:pt x="1773161" y="5507455"/>
                </a:lnTo>
                <a:lnTo>
                  <a:pt x="1945385" y="5507455"/>
                </a:lnTo>
                <a:cubicBezTo>
                  <a:pt x="1984041" y="5507455"/>
                  <a:pt x="2015377" y="5538791"/>
                  <a:pt x="2015377" y="5577447"/>
                </a:cubicBezTo>
                <a:lnTo>
                  <a:pt x="2015377" y="5716606"/>
                </a:lnTo>
                <a:cubicBezTo>
                  <a:pt x="2015377" y="5755262"/>
                  <a:pt x="1984041" y="5786598"/>
                  <a:pt x="1945385" y="5786598"/>
                </a:cubicBezTo>
                <a:lnTo>
                  <a:pt x="166286" y="5786598"/>
                </a:lnTo>
                <a:cubicBezTo>
                  <a:pt x="127630" y="5786598"/>
                  <a:pt x="96294" y="5755262"/>
                  <a:pt x="96294" y="5716606"/>
                </a:cubicBezTo>
                <a:lnTo>
                  <a:pt x="96294" y="5577447"/>
                </a:lnTo>
                <a:cubicBezTo>
                  <a:pt x="96294" y="5538791"/>
                  <a:pt x="127630" y="5507455"/>
                  <a:pt x="166286" y="5507455"/>
                </a:cubicBezTo>
                <a:lnTo>
                  <a:pt x="235712" y="5507455"/>
                </a:lnTo>
                <a:lnTo>
                  <a:pt x="537898" y="4928284"/>
                </a:lnTo>
                <a:lnTo>
                  <a:pt x="525896" y="4905281"/>
                </a:lnTo>
                <a:lnTo>
                  <a:pt x="517166" y="4905281"/>
                </a:lnTo>
                <a:cubicBezTo>
                  <a:pt x="485913" y="4905281"/>
                  <a:pt x="460578" y="4879946"/>
                  <a:pt x="460578" y="4848693"/>
                </a:cubicBezTo>
                <a:lnTo>
                  <a:pt x="460578" y="4829509"/>
                </a:lnTo>
                <a:cubicBezTo>
                  <a:pt x="460578" y="4798256"/>
                  <a:pt x="485913" y="4772921"/>
                  <a:pt x="517166" y="4772921"/>
                </a:cubicBezTo>
                <a:lnTo>
                  <a:pt x="536643" y="4772921"/>
                </a:lnTo>
                <a:lnTo>
                  <a:pt x="536643" y="4116689"/>
                </a:lnTo>
                <a:lnTo>
                  <a:pt x="483438" y="4116689"/>
                </a:lnTo>
                <a:cubicBezTo>
                  <a:pt x="477126" y="4116689"/>
                  <a:pt x="471411" y="4114130"/>
                  <a:pt x="467274" y="4109993"/>
                </a:cubicBezTo>
                <a:lnTo>
                  <a:pt x="460578" y="4093829"/>
                </a:lnTo>
                <a:lnTo>
                  <a:pt x="467274" y="4077665"/>
                </a:lnTo>
                <a:cubicBezTo>
                  <a:pt x="471411" y="4073529"/>
                  <a:pt x="477126" y="4070970"/>
                  <a:pt x="483438" y="4070970"/>
                </a:cubicBezTo>
                <a:lnTo>
                  <a:pt x="536643" y="4070970"/>
                </a:lnTo>
                <a:lnTo>
                  <a:pt x="536643" y="3949801"/>
                </a:lnTo>
                <a:lnTo>
                  <a:pt x="483438" y="3949801"/>
                </a:lnTo>
                <a:cubicBezTo>
                  <a:pt x="477126" y="3949801"/>
                  <a:pt x="471411" y="3947242"/>
                  <a:pt x="467274" y="3943105"/>
                </a:cubicBezTo>
                <a:lnTo>
                  <a:pt x="460578" y="3926941"/>
                </a:lnTo>
                <a:lnTo>
                  <a:pt x="467274" y="3910777"/>
                </a:lnTo>
                <a:cubicBezTo>
                  <a:pt x="471411" y="3906640"/>
                  <a:pt x="477126" y="3904082"/>
                  <a:pt x="483438" y="3904082"/>
                </a:cubicBezTo>
                <a:lnTo>
                  <a:pt x="536643" y="3904082"/>
                </a:lnTo>
                <a:lnTo>
                  <a:pt x="536643" y="3781025"/>
                </a:lnTo>
                <a:lnTo>
                  <a:pt x="0" y="3781025"/>
                </a:lnTo>
                <a:lnTo>
                  <a:pt x="0" y="3364856"/>
                </a:lnTo>
                <a:lnTo>
                  <a:pt x="1" y="3364856"/>
                </a:lnTo>
                <a:lnTo>
                  <a:pt x="1" y="2819733"/>
                </a:lnTo>
                <a:lnTo>
                  <a:pt x="186431" y="2819733"/>
                </a:lnTo>
                <a:lnTo>
                  <a:pt x="823097" y="2141404"/>
                </a:lnTo>
                <a:lnTo>
                  <a:pt x="813602" y="2137471"/>
                </a:lnTo>
                <a:cubicBezTo>
                  <a:pt x="810982" y="2134852"/>
                  <a:pt x="809362" y="2131233"/>
                  <a:pt x="809362" y="2127235"/>
                </a:cubicBezTo>
                <a:lnTo>
                  <a:pt x="809362" y="2069332"/>
                </a:lnTo>
                <a:cubicBezTo>
                  <a:pt x="809362" y="2061336"/>
                  <a:pt x="815843" y="2054855"/>
                  <a:pt x="823838" y="2054855"/>
                </a:cubicBezTo>
                <a:lnTo>
                  <a:pt x="877577" y="2054855"/>
                </a:lnTo>
                <a:lnTo>
                  <a:pt x="888250" y="1881866"/>
                </a:lnTo>
                <a:lnTo>
                  <a:pt x="828450" y="1881866"/>
                </a:lnTo>
                <a:cubicBezTo>
                  <a:pt x="823302" y="1881866"/>
                  <a:pt x="819128" y="1877691"/>
                  <a:pt x="819128" y="1872543"/>
                </a:cubicBezTo>
                <a:lnTo>
                  <a:pt x="819128" y="1835257"/>
                </a:lnTo>
                <a:cubicBezTo>
                  <a:pt x="819128" y="1830109"/>
                  <a:pt x="823302" y="1825935"/>
                  <a:pt x="828450" y="1825935"/>
                </a:cubicBezTo>
                <a:lnTo>
                  <a:pt x="891700" y="1825935"/>
                </a:lnTo>
                <a:lnTo>
                  <a:pt x="912234" y="1493103"/>
                </a:lnTo>
                <a:lnTo>
                  <a:pt x="860727" y="1497602"/>
                </a:lnTo>
                <a:lnTo>
                  <a:pt x="861169" y="1501090"/>
                </a:lnTo>
                <a:lnTo>
                  <a:pt x="562355" y="1538964"/>
                </a:lnTo>
                <a:lnTo>
                  <a:pt x="573819" y="1582489"/>
                </a:lnTo>
                <a:cubicBezTo>
                  <a:pt x="581039" y="1609902"/>
                  <a:pt x="564670" y="1637977"/>
                  <a:pt x="537257" y="1645198"/>
                </a:cubicBezTo>
                <a:lnTo>
                  <a:pt x="530211" y="1647053"/>
                </a:lnTo>
                <a:cubicBezTo>
                  <a:pt x="509651" y="1652468"/>
                  <a:pt x="488719" y="1644615"/>
                  <a:pt x="476492" y="1628784"/>
                </a:cubicBezTo>
                <a:lnTo>
                  <a:pt x="469491" y="1614538"/>
                </a:lnTo>
                <a:lnTo>
                  <a:pt x="470721" y="1635605"/>
                </a:lnTo>
                <a:cubicBezTo>
                  <a:pt x="467670" y="1656861"/>
                  <a:pt x="452267" y="1675268"/>
                  <a:pt x="430195" y="1681081"/>
                </a:cubicBezTo>
                <a:lnTo>
                  <a:pt x="422631" y="1683073"/>
                </a:lnTo>
                <a:cubicBezTo>
                  <a:pt x="393202" y="1690825"/>
                  <a:pt x="363062" y="1673252"/>
                  <a:pt x="355310" y="1643823"/>
                </a:cubicBezTo>
                <a:lnTo>
                  <a:pt x="315776" y="1493723"/>
                </a:lnTo>
                <a:cubicBezTo>
                  <a:pt x="308025" y="1464294"/>
                  <a:pt x="325598" y="1434153"/>
                  <a:pt x="355027" y="1426402"/>
                </a:cubicBezTo>
                <a:lnTo>
                  <a:pt x="362591" y="1424410"/>
                </a:lnTo>
                <a:cubicBezTo>
                  <a:pt x="384663" y="1418597"/>
                  <a:pt x="407134" y="1427028"/>
                  <a:pt x="420261" y="1444022"/>
                </a:cubicBezTo>
                <a:lnTo>
                  <a:pt x="427578" y="1458912"/>
                </a:lnTo>
                <a:lnTo>
                  <a:pt x="426045" y="1453091"/>
                </a:lnTo>
                <a:cubicBezTo>
                  <a:pt x="418825" y="1425678"/>
                  <a:pt x="435194" y="1397602"/>
                  <a:pt x="462607" y="1390382"/>
                </a:cubicBezTo>
                <a:lnTo>
                  <a:pt x="469653" y="1388526"/>
                </a:lnTo>
                <a:cubicBezTo>
                  <a:pt x="497066" y="1381306"/>
                  <a:pt x="525141" y="1397675"/>
                  <a:pt x="532361" y="1425088"/>
                </a:cubicBezTo>
                <a:lnTo>
                  <a:pt x="549415" y="1489834"/>
                </a:lnTo>
                <a:lnTo>
                  <a:pt x="840002" y="1334084"/>
                </a:lnTo>
                <a:lnTo>
                  <a:pt x="840607" y="1338857"/>
                </a:lnTo>
                <a:lnTo>
                  <a:pt x="1112835" y="1315078"/>
                </a:lnTo>
                <a:lnTo>
                  <a:pt x="2288860" y="137025"/>
                </a:lnTo>
                <a:lnTo>
                  <a:pt x="2281236" y="99263"/>
                </a:lnTo>
                <a:cubicBezTo>
                  <a:pt x="2281236" y="44442"/>
                  <a:pt x="2325678" y="0"/>
                  <a:pt x="2380499"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grpSp>
        <p:nvGrpSpPr>
          <p:cNvPr id="4" name="Group 138">
            <a:extLst>
              <a:ext uri="{FF2B5EF4-FFF2-40B4-BE49-F238E27FC236}">
                <a16:creationId xmlns:a16="http://schemas.microsoft.com/office/drawing/2014/main" id="{60378C7E-0B3A-4C9F-A9A0-9731511A682D}"/>
              </a:ext>
            </a:extLst>
          </p:cNvPr>
          <p:cNvGrpSpPr/>
          <p:nvPr/>
        </p:nvGrpSpPr>
        <p:grpSpPr>
          <a:xfrm flipH="1">
            <a:off x="1767287" y="3825216"/>
            <a:ext cx="2800144" cy="2558909"/>
            <a:chOff x="10038248" y="1087963"/>
            <a:chExt cx="3493565" cy="3192589"/>
          </a:xfrm>
          <a:solidFill>
            <a:schemeClr val="accent1"/>
          </a:solidFill>
        </p:grpSpPr>
        <p:sp>
          <p:nvSpPr>
            <p:cNvPr id="140" name="Freeform: Shape 139">
              <a:extLst>
                <a:ext uri="{FF2B5EF4-FFF2-40B4-BE49-F238E27FC236}">
                  <a16:creationId xmlns:a16="http://schemas.microsoft.com/office/drawing/2014/main" id="{2CFDEE77-F3EC-4BBA-B601-A6F606253252}"/>
                </a:ext>
              </a:extLst>
            </p:cNvPr>
            <p:cNvSpPr/>
            <p:nvPr/>
          </p:nvSpPr>
          <p:spPr>
            <a:xfrm>
              <a:off x="10038248" y="2837935"/>
              <a:ext cx="632499" cy="678474"/>
            </a:xfrm>
            <a:custGeom>
              <a:avLst/>
              <a:gdLst>
                <a:gd name="connsiteX0" fmla="*/ 597314 w 638668"/>
                <a:gd name="connsiteY0" fmla="*/ 306119 h 685090"/>
                <a:gd name="connsiteX1" fmla="*/ 597314 w 638668"/>
                <a:gd name="connsiteY1" fmla="*/ 577205 h 685090"/>
                <a:gd name="connsiteX2" fmla="*/ 616698 w 638668"/>
                <a:gd name="connsiteY2" fmla="*/ 572897 h 685090"/>
                <a:gd name="connsiteX3" fmla="*/ 616698 w 638668"/>
                <a:gd name="connsiteY3" fmla="*/ 313155 h 685090"/>
                <a:gd name="connsiteX4" fmla="*/ 561418 w 638668"/>
                <a:gd name="connsiteY4" fmla="*/ 292910 h 685090"/>
                <a:gd name="connsiteX5" fmla="*/ 561418 w 638668"/>
                <a:gd name="connsiteY5" fmla="*/ 585245 h 685090"/>
                <a:gd name="connsiteX6" fmla="*/ 582094 w 638668"/>
                <a:gd name="connsiteY6" fmla="*/ 580651 h 685090"/>
                <a:gd name="connsiteX7" fmla="*/ 582094 w 638668"/>
                <a:gd name="connsiteY7" fmla="*/ 300520 h 685090"/>
                <a:gd name="connsiteX8" fmla="*/ 525522 w 638668"/>
                <a:gd name="connsiteY8" fmla="*/ 279844 h 685090"/>
                <a:gd name="connsiteX9" fmla="*/ 525522 w 638668"/>
                <a:gd name="connsiteY9" fmla="*/ 593286 h 685090"/>
                <a:gd name="connsiteX10" fmla="*/ 546198 w 638668"/>
                <a:gd name="connsiteY10" fmla="*/ 588691 h 685090"/>
                <a:gd name="connsiteX11" fmla="*/ 546198 w 638668"/>
                <a:gd name="connsiteY11" fmla="*/ 287454 h 685090"/>
                <a:gd name="connsiteX12" fmla="*/ 489626 w 638668"/>
                <a:gd name="connsiteY12" fmla="*/ 266778 h 685090"/>
                <a:gd name="connsiteX13" fmla="*/ 489626 w 638668"/>
                <a:gd name="connsiteY13" fmla="*/ 601327 h 685090"/>
                <a:gd name="connsiteX14" fmla="*/ 510303 w 638668"/>
                <a:gd name="connsiteY14" fmla="*/ 596732 h 685090"/>
                <a:gd name="connsiteX15" fmla="*/ 510303 w 638668"/>
                <a:gd name="connsiteY15" fmla="*/ 274244 h 685090"/>
                <a:gd name="connsiteX16" fmla="*/ 453730 w 638668"/>
                <a:gd name="connsiteY16" fmla="*/ 253568 h 685090"/>
                <a:gd name="connsiteX17" fmla="*/ 453730 w 638668"/>
                <a:gd name="connsiteY17" fmla="*/ 609224 h 685090"/>
                <a:gd name="connsiteX18" fmla="*/ 474407 w 638668"/>
                <a:gd name="connsiteY18" fmla="*/ 604629 h 685090"/>
                <a:gd name="connsiteX19" fmla="*/ 474407 w 638668"/>
                <a:gd name="connsiteY19" fmla="*/ 261178 h 685090"/>
                <a:gd name="connsiteX20" fmla="*/ 417835 w 638668"/>
                <a:gd name="connsiteY20" fmla="*/ 240502 h 685090"/>
                <a:gd name="connsiteX21" fmla="*/ 417835 w 638668"/>
                <a:gd name="connsiteY21" fmla="*/ 617265 h 685090"/>
                <a:gd name="connsiteX22" fmla="*/ 438367 w 638668"/>
                <a:gd name="connsiteY22" fmla="*/ 612670 h 685090"/>
                <a:gd name="connsiteX23" fmla="*/ 438367 w 638668"/>
                <a:gd name="connsiteY23" fmla="*/ 248112 h 685090"/>
                <a:gd name="connsiteX24" fmla="*/ 381939 w 638668"/>
                <a:gd name="connsiteY24" fmla="*/ 227436 h 685090"/>
                <a:gd name="connsiteX25" fmla="*/ 381939 w 638668"/>
                <a:gd name="connsiteY25" fmla="*/ 625305 h 685090"/>
                <a:gd name="connsiteX26" fmla="*/ 402471 w 638668"/>
                <a:gd name="connsiteY26" fmla="*/ 620710 h 685090"/>
                <a:gd name="connsiteX27" fmla="*/ 402471 w 638668"/>
                <a:gd name="connsiteY27" fmla="*/ 234902 h 685090"/>
                <a:gd name="connsiteX28" fmla="*/ 345899 w 638668"/>
                <a:gd name="connsiteY28" fmla="*/ 214370 h 685090"/>
                <a:gd name="connsiteX29" fmla="*/ 345899 w 638668"/>
                <a:gd name="connsiteY29" fmla="*/ 633346 h 685090"/>
                <a:gd name="connsiteX30" fmla="*/ 366575 w 638668"/>
                <a:gd name="connsiteY30" fmla="*/ 628751 h 685090"/>
                <a:gd name="connsiteX31" fmla="*/ 366575 w 638668"/>
                <a:gd name="connsiteY31" fmla="*/ 221836 h 685090"/>
                <a:gd name="connsiteX32" fmla="*/ 296650 w 638668"/>
                <a:gd name="connsiteY32" fmla="*/ 196278 h 685090"/>
                <a:gd name="connsiteX33" fmla="*/ 296650 w 638668"/>
                <a:gd name="connsiteY33" fmla="*/ 644258 h 685090"/>
                <a:gd name="connsiteX34" fmla="*/ 330679 w 638668"/>
                <a:gd name="connsiteY34" fmla="*/ 636648 h 685090"/>
                <a:gd name="connsiteX35" fmla="*/ 330679 w 638668"/>
                <a:gd name="connsiteY35" fmla="*/ 208770 h 685090"/>
                <a:gd name="connsiteX36" fmla="*/ 313736 w 638668"/>
                <a:gd name="connsiteY36" fmla="*/ 20102 h 685090"/>
                <a:gd name="connsiteX37" fmla="*/ 122196 w 638668"/>
                <a:gd name="connsiteY37" fmla="*/ 196278 h 685090"/>
                <a:gd name="connsiteX38" fmla="*/ 246827 w 638668"/>
                <a:gd name="connsiteY38" fmla="*/ 152916 h 685090"/>
                <a:gd name="connsiteX39" fmla="*/ 277553 w 638668"/>
                <a:gd name="connsiteY39" fmla="*/ 151768 h 685090"/>
                <a:gd name="connsiteX40" fmla="*/ 396440 w 638668"/>
                <a:gd name="connsiteY40" fmla="*/ 201878 h 685090"/>
                <a:gd name="connsiteX41" fmla="*/ 537152 w 638668"/>
                <a:gd name="connsiteY41" fmla="*/ 262470 h 685090"/>
                <a:gd name="connsiteX42" fmla="*/ 313736 w 638668"/>
                <a:gd name="connsiteY42" fmla="*/ 20102 h 685090"/>
                <a:gd name="connsiteX43" fmla="*/ 311439 w 638668"/>
                <a:gd name="connsiteY43" fmla="*/ 0 h 685090"/>
                <a:gd name="connsiteX44" fmla="*/ 561417 w 638668"/>
                <a:gd name="connsiteY44" fmla="*/ 273526 h 685090"/>
                <a:gd name="connsiteX45" fmla="*/ 622010 w 638668"/>
                <a:gd name="connsiteY45" fmla="*/ 298653 h 685090"/>
                <a:gd name="connsiteX46" fmla="*/ 638665 w 638668"/>
                <a:gd name="connsiteY46" fmla="*/ 324068 h 685090"/>
                <a:gd name="connsiteX47" fmla="*/ 638522 w 638668"/>
                <a:gd name="connsiteY47" fmla="*/ 575913 h 685090"/>
                <a:gd name="connsiteX48" fmla="*/ 625025 w 638668"/>
                <a:gd name="connsiteY48" fmla="*/ 598168 h 685090"/>
                <a:gd name="connsiteX49" fmla="*/ 403763 w 638668"/>
                <a:gd name="connsiteY49" fmla="*/ 657324 h 685090"/>
                <a:gd name="connsiteX50" fmla="*/ 303398 w 638668"/>
                <a:gd name="connsiteY50" fmla="*/ 684174 h 685090"/>
                <a:gd name="connsiteX51" fmla="*/ 282722 w 638668"/>
                <a:gd name="connsiteY51" fmla="*/ 683313 h 685090"/>
                <a:gd name="connsiteX52" fmla="*/ 26713 w 638668"/>
                <a:gd name="connsiteY52" fmla="*/ 587543 h 685090"/>
                <a:gd name="connsiteX53" fmla="*/ 7 w 638668"/>
                <a:gd name="connsiteY53" fmla="*/ 552652 h 685090"/>
                <a:gd name="connsiteX54" fmla="*/ 581 w 638668"/>
                <a:gd name="connsiteY54" fmla="*/ 264337 h 685090"/>
                <a:gd name="connsiteX55" fmla="*/ 22406 w 638668"/>
                <a:gd name="connsiteY55" fmla="*/ 235333 h 685090"/>
                <a:gd name="connsiteX56" fmla="*/ 92044 w 638668"/>
                <a:gd name="connsiteY56" fmla="*/ 206760 h 685090"/>
                <a:gd name="connsiteX57" fmla="*/ 311439 w 638668"/>
                <a:gd name="connsiteY57" fmla="*/ 0 h 6850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638668" h="685090">
                  <a:moveTo>
                    <a:pt x="597314" y="306119"/>
                  </a:moveTo>
                  <a:lnTo>
                    <a:pt x="597314" y="577205"/>
                  </a:lnTo>
                  <a:lnTo>
                    <a:pt x="616698" y="572897"/>
                  </a:lnTo>
                  <a:lnTo>
                    <a:pt x="616698" y="313155"/>
                  </a:lnTo>
                  <a:close/>
                  <a:moveTo>
                    <a:pt x="561418" y="292910"/>
                  </a:moveTo>
                  <a:lnTo>
                    <a:pt x="561418" y="585245"/>
                  </a:lnTo>
                  <a:lnTo>
                    <a:pt x="582094" y="580651"/>
                  </a:lnTo>
                  <a:lnTo>
                    <a:pt x="582094" y="300520"/>
                  </a:lnTo>
                  <a:close/>
                  <a:moveTo>
                    <a:pt x="525522" y="279844"/>
                  </a:moveTo>
                  <a:lnTo>
                    <a:pt x="525522" y="593286"/>
                  </a:lnTo>
                  <a:lnTo>
                    <a:pt x="546198" y="588691"/>
                  </a:lnTo>
                  <a:lnTo>
                    <a:pt x="546198" y="287454"/>
                  </a:lnTo>
                  <a:close/>
                  <a:moveTo>
                    <a:pt x="489626" y="266778"/>
                  </a:moveTo>
                  <a:lnTo>
                    <a:pt x="489626" y="601327"/>
                  </a:lnTo>
                  <a:lnTo>
                    <a:pt x="510303" y="596732"/>
                  </a:lnTo>
                  <a:lnTo>
                    <a:pt x="510303" y="274244"/>
                  </a:lnTo>
                  <a:close/>
                  <a:moveTo>
                    <a:pt x="453730" y="253568"/>
                  </a:moveTo>
                  <a:lnTo>
                    <a:pt x="453730" y="609224"/>
                  </a:lnTo>
                  <a:lnTo>
                    <a:pt x="474407" y="604629"/>
                  </a:lnTo>
                  <a:lnTo>
                    <a:pt x="474407" y="261178"/>
                  </a:lnTo>
                  <a:close/>
                  <a:moveTo>
                    <a:pt x="417835" y="240502"/>
                  </a:moveTo>
                  <a:lnTo>
                    <a:pt x="417835" y="617265"/>
                  </a:lnTo>
                  <a:lnTo>
                    <a:pt x="438367" y="612670"/>
                  </a:lnTo>
                  <a:lnTo>
                    <a:pt x="438367" y="248112"/>
                  </a:lnTo>
                  <a:close/>
                  <a:moveTo>
                    <a:pt x="381939" y="227436"/>
                  </a:moveTo>
                  <a:lnTo>
                    <a:pt x="381939" y="625305"/>
                  </a:lnTo>
                  <a:lnTo>
                    <a:pt x="402471" y="620710"/>
                  </a:lnTo>
                  <a:lnTo>
                    <a:pt x="402471" y="234902"/>
                  </a:lnTo>
                  <a:close/>
                  <a:moveTo>
                    <a:pt x="345899" y="214370"/>
                  </a:moveTo>
                  <a:lnTo>
                    <a:pt x="345899" y="633346"/>
                  </a:lnTo>
                  <a:lnTo>
                    <a:pt x="366575" y="628751"/>
                  </a:lnTo>
                  <a:lnTo>
                    <a:pt x="366575" y="221836"/>
                  </a:lnTo>
                  <a:close/>
                  <a:moveTo>
                    <a:pt x="296650" y="196278"/>
                  </a:moveTo>
                  <a:lnTo>
                    <a:pt x="296650" y="644258"/>
                  </a:lnTo>
                  <a:lnTo>
                    <a:pt x="330679" y="636648"/>
                  </a:lnTo>
                  <a:lnTo>
                    <a:pt x="330679" y="208770"/>
                  </a:lnTo>
                  <a:close/>
                  <a:moveTo>
                    <a:pt x="313736" y="20102"/>
                  </a:moveTo>
                  <a:cubicBezTo>
                    <a:pt x="250129" y="80263"/>
                    <a:pt x="184081" y="137696"/>
                    <a:pt x="122196" y="196278"/>
                  </a:cubicBezTo>
                  <a:cubicBezTo>
                    <a:pt x="164410" y="185940"/>
                    <a:pt x="206767" y="165982"/>
                    <a:pt x="246827" y="152916"/>
                  </a:cubicBezTo>
                  <a:cubicBezTo>
                    <a:pt x="256303" y="149901"/>
                    <a:pt x="268651" y="148178"/>
                    <a:pt x="277553" y="151768"/>
                  </a:cubicBezTo>
                  <a:cubicBezTo>
                    <a:pt x="317613" y="167275"/>
                    <a:pt x="356811" y="185079"/>
                    <a:pt x="396440" y="201878"/>
                  </a:cubicBezTo>
                  <a:cubicBezTo>
                    <a:pt x="444253" y="222123"/>
                    <a:pt x="489339" y="242225"/>
                    <a:pt x="537152" y="262470"/>
                  </a:cubicBezTo>
                  <a:cubicBezTo>
                    <a:pt x="537870" y="261465"/>
                    <a:pt x="391128" y="102949"/>
                    <a:pt x="313736" y="20102"/>
                  </a:cubicBezTo>
                  <a:close/>
                  <a:moveTo>
                    <a:pt x="311439" y="0"/>
                  </a:moveTo>
                  <a:cubicBezTo>
                    <a:pt x="311439" y="0"/>
                    <a:pt x="522219" y="228872"/>
                    <a:pt x="561417" y="273526"/>
                  </a:cubicBezTo>
                  <a:cubicBezTo>
                    <a:pt x="590134" y="286592"/>
                    <a:pt x="591857" y="288459"/>
                    <a:pt x="622010" y="298653"/>
                  </a:cubicBezTo>
                  <a:cubicBezTo>
                    <a:pt x="635076" y="303104"/>
                    <a:pt x="638809" y="310571"/>
                    <a:pt x="638665" y="324068"/>
                  </a:cubicBezTo>
                  <a:cubicBezTo>
                    <a:pt x="638091" y="408064"/>
                    <a:pt x="638378" y="491916"/>
                    <a:pt x="638522" y="575913"/>
                  </a:cubicBezTo>
                  <a:cubicBezTo>
                    <a:pt x="638522" y="586394"/>
                    <a:pt x="638953" y="594578"/>
                    <a:pt x="625025" y="598168"/>
                  </a:cubicBezTo>
                  <a:cubicBezTo>
                    <a:pt x="550075" y="617264"/>
                    <a:pt x="478426" y="637366"/>
                    <a:pt x="403763" y="657324"/>
                  </a:cubicBezTo>
                  <a:cubicBezTo>
                    <a:pt x="370308" y="666226"/>
                    <a:pt x="336997" y="675703"/>
                    <a:pt x="303398" y="684174"/>
                  </a:cubicBezTo>
                  <a:cubicBezTo>
                    <a:pt x="296937" y="685754"/>
                    <a:pt x="288753" y="685179"/>
                    <a:pt x="282722" y="683313"/>
                  </a:cubicBezTo>
                  <a:cubicBezTo>
                    <a:pt x="187527" y="652730"/>
                    <a:pt x="118319" y="617983"/>
                    <a:pt x="26713" y="587543"/>
                  </a:cubicBezTo>
                  <a:cubicBezTo>
                    <a:pt x="8765" y="581512"/>
                    <a:pt x="-281" y="573184"/>
                    <a:pt x="7" y="552652"/>
                  </a:cubicBezTo>
                  <a:cubicBezTo>
                    <a:pt x="1012" y="456595"/>
                    <a:pt x="1012" y="360538"/>
                    <a:pt x="581" y="264337"/>
                  </a:cubicBezTo>
                  <a:cubicBezTo>
                    <a:pt x="581" y="247968"/>
                    <a:pt x="6899" y="239784"/>
                    <a:pt x="22406" y="235333"/>
                  </a:cubicBezTo>
                  <a:cubicBezTo>
                    <a:pt x="47102" y="228010"/>
                    <a:pt x="68783" y="217529"/>
                    <a:pt x="92044" y="206760"/>
                  </a:cubicBezTo>
                  <a:cubicBezTo>
                    <a:pt x="106258" y="200155"/>
                    <a:pt x="311726" y="4308"/>
                    <a:pt x="311439" y="0"/>
                  </a:cubicBezTo>
                  <a:close/>
                </a:path>
              </a:pathLst>
            </a:custGeom>
            <a:grpFill/>
            <a:ln w="5501"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grpSp>
          <p:nvGrpSpPr>
            <p:cNvPr id="5" name="Group 140">
              <a:extLst>
                <a:ext uri="{FF2B5EF4-FFF2-40B4-BE49-F238E27FC236}">
                  <a16:creationId xmlns:a16="http://schemas.microsoft.com/office/drawing/2014/main" id="{8E3E5C07-7A18-48EE-86A2-3B2D4BFDF4C6}"/>
                </a:ext>
              </a:extLst>
            </p:cNvPr>
            <p:cNvGrpSpPr/>
            <p:nvPr/>
          </p:nvGrpSpPr>
          <p:grpSpPr>
            <a:xfrm>
              <a:off x="10112869" y="1087963"/>
              <a:ext cx="3418944" cy="3192589"/>
              <a:chOff x="10112869" y="1087963"/>
              <a:chExt cx="3418944" cy="3192589"/>
            </a:xfrm>
            <a:grpFill/>
          </p:grpSpPr>
          <p:sp>
            <p:nvSpPr>
              <p:cNvPr id="142" name="Rectangle: Rounded Corners 141">
                <a:extLst>
                  <a:ext uri="{FF2B5EF4-FFF2-40B4-BE49-F238E27FC236}">
                    <a16:creationId xmlns:a16="http://schemas.microsoft.com/office/drawing/2014/main" id="{DBE499E2-4567-4E4B-B6E0-1BBB510765B2}"/>
                  </a:ext>
                </a:extLst>
              </p:cNvPr>
              <p:cNvSpPr/>
              <p:nvPr/>
            </p:nvSpPr>
            <p:spPr>
              <a:xfrm>
                <a:off x="10147853" y="2407464"/>
                <a:ext cx="3383960" cy="86947"/>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43" name="Rectangle 142">
                <a:extLst>
                  <a:ext uri="{FF2B5EF4-FFF2-40B4-BE49-F238E27FC236}">
                    <a16:creationId xmlns:a16="http://schemas.microsoft.com/office/drawing/2014/main" id="{1C429759-7820-457B-B5F5-ACCC94FEF68F}"/>
                  </a:ext>
                </a:extLst>
              </p:cNvPr>
              <p:cNvSpPr/>
              <p:nvPr/>
            </p:nvSpPr>
            <p:spPr>
              <a:xfrm>
                <a:off x="11772474" y="3314205"/>
                <a:ext cx="1343744" cy="9255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44" name="Rectangle 143">
                <a:extLst>
                  <a:ext uri="{FF2B5EF4-FFF2-40B4-BE49-F238E27FC236}">
                    <a16:creationId xmlns:a16="http://schemas.microsoft.com/office/drawing/2014/main" id="{C5B2D9B8-2D0C-4AE9-9552-3B8F65E8629A}"/>
                  </a:ext>
                </a:extLst>
              </p:cNvPr>
              <p:cNvSpPr/>
              <p:nvPr/>
            </p:nvSpPr>
            <p:spPr>
              <a:xfrm>
                <a:off x="11766761" y="2239508"/>
                <a:ext cx="80436" cy="20392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45" name="Rectangle 144">
                <a:extLst>
                  <a:ext uri="{FF2B5EF4-FFF2-40B4-BE49-F238E27FC236}">
                    <a16:creationId xmlns:a16="http://schemas.microsoft.com/office/drawing/2014/main" id="{666B3BAD-2080-42D8-82B2-F0F1A49F6A59}"/>
                  </a:ext>
                </a:extLst>
              </p:cNvPr>
              <p:cNvSpPr/>
              <p:nvPr/>
            </p:nvSpPr>
            <p:spPr>
              <a:xfrm>
                <a:off x="12239858" y="2239508"/>
                <a:ext cx="80436" cy="20392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46" name="Rectangle 145">
                <a:extLst>
                  <a:ext uri="{FF2B5EF4-FFF2-40B4-BE49-F238E27FC236}">
                    <a16:creationId xmlns:a16="http://schemas.microsoft.com/office/drawing/2014/main" id="{922C15F5-5980-4A8F-A46A-FF4CF3863AB0}"/>
                  </a:ext>
                </a:extLst>
              </p:cNvPr>
              <p:cNvSpPr/>
              <p:nvPr/>
            </p:nvSpPr>
            <p:spPr>
              <a:xfrm>
                <a:off x="13026689" y="2239508"/>
                <a:ext cx="80436" cy="20392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47" name="Rectangle 146">
                <a:extLst>
                  <a:ext uri="{FF2B5EF4-FFF2-40B4-BE49-F238E27FC236}">
                    <a16:creationId xmlns:a16="http://schemas.microsoft.com/office/drawing/2014/main" id="{F5A3DF08-ACF2-4515-B6A0-0D0EF2D65962}"/>
                  </a:ext>
                </a:extLst>
              </p:cNvPr>
              <p:cNvSpPr/>
              <p:nvPr/>
            </p:nvSpPr>
            <p:spPr>
              <a:xfrm>
                <a:off x="12523780" y="2451528"/>
                <a:ext cx="77841" cy="182720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48" name="Rectangle 147">
                <a:extLst>
                  <a:ext uri="{FF2B5EF4-FFF2-40B4-BE49-F238E27FC236}">
                    <a16:creationId xmlns:a16="http://schemas.microsoft.com/office/drawing/2014/main" id="{5C72F8AF-7FE3-4413-B266-C63562674878}"/>
                  </a:ext>
                </a:extLst>
              </p:cNvPr>
              <p:cNvSpPr/>
              <p:nvPr/>
            </p:nvSpPr>
            <p:spPr>
              <a:xfrm rot="2465944">
                <a:off x="12622677" y="2284600"/>
                <a:ext cx="45720" cy="11753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49" name="Rectangle 148">
                <a:extLst>
                  <a:ext uri="{FF2B5EF4-FFF2-40B4-BE49-F238E27FC236}">
                    <a16:creationId xmlns:a16="http://schemas.microsoft.com/office/drawing/2014/main" id="{2DE4E540-B18D-41DD-9E83-D3ED968E6AB8}"/>
                  </a:ext>
                </a:extLst>
              </p:cNvPr>
              <p:cNvSpPr/>
              <p:nvPr/>
            </p:nvSpPr>
            <p:spPr>
              <a:xfrm rot="658490">
                <a:off x="11863647" y="1255476"/>
                <a:ext cx="64929" cy="105520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50" name="Rectangle 149">
                <a:extLst>
                  <a:ext uri="{FF2B5EF4-FFF2-40B4-BE49-F238E27FC236}">
                    <a16:creationId xmlns:a16="http://schemas.microsoft.com/office/drawing/2014/main" id="{CD776431-F613-48B6-98AB-5FB8AF81CD2F}"/>
                  </a:ext>
                </a:extLst>
              </p:cNvPr>
              <p:cNvSpPr/>
              <p:nvPr/>
            </p:nvSpPr>
            <p:spPr>
              <a:xfrm rot="20633081">
                <a:off x="12106628" y="1224307"/>
                <a:ext cx="64929" cy="105520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51" name="Rectangle 150">
                <a:extLst>
                  <a:ext uri="{FF2B5EF4-FFF2-40B4-BE49-F238E27FC236}">
                    <a16:creationId xmlns:a16="http://schemas.microsoft.com/office/drawing/2014/main" id="{A337772B-C94A-4977-8A17-F9CC6A8B5963}"/>
                  </a:ext>
                </a:extLst>
              </p:cNvPr>
              <p:cNvSpPr/>
              <p:nvPr/>
            </p:nvSpPr>
            <p:spPr>
              <a:xfrm rot="19505308">
                <a:off x="12382395" y="1087963"/>
                <a:ext cx="47366" cy="145364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52" name="Rectangle 151">
                <a:extLst>
                  <a:ext uri="{FF2B5EF4-FFF2-40B4-BE49-F238E27FC236}">
                    <a16:creationId xmlns:a16="http://schemas.microsoft.com/office/drawing/2014/main" id="{E13A4465-9597-41AD-8312-9C372F130268}"/>
                  </a:ext>
                </a:extLst>
              </p:cNvPr>
              <p:cNvSpPr/>
              <p:nvPr/>
            </p:nvSpPr>
            <p:spPr>
              <a:xfrm>
                <a:off x="12417111" y="2056336"/>
                <a:ext cx="962547" cy="36212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53" name="Rectangle 152">
                <a:extLst>
                  <a:ext uri="{FF2B5EF4-FFF2-40B4-BE49-F238E27FC236}">
                    <a16:creationId xmlns:a16="http://schemas.microsoft.com/office/drawing/2014/main" id="{337895E5-2573-4F02-86C4-C4AB21BD1A37}"/>
                  </a:ext>
                </a:extLst>
              </p:cNvPr>
              <p:cNvSpPr/>
              <p:nvPr/>
            </p:nvSpPr>
            <p:spPr>
              <a:xfrm rot="3295761" flipH="1">
                <a:off x="11139455" y="771268"/>
                <a:ext cx="36576" cy="208974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54" name="Rectangle 153">
                <a:extLst>
                  <a:ext uri="{FF2B5EF4-FFF2-40B4-BE49-F238E27FC236}">
                    <a16:creationId xmlns:a16="http://schemas.microsoft.com/office/drawing/2014/main" id="{F8EBCE15-817A-461A-A88C-38CD5D5ABFFA}"/>
                  </a:ext>
                </a:extLst>
              </p:cNvPr>
              <p:cNvSpPr/>
              <p:nvPr/>
            </p:nvSpPr>
            <p:spPr>
              <a:xfrm>
                <a:off x="11766760" y="2239508"/>
                <a:ext cx="521564" cy="758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55" name="Rectangle: Top Corners Rounded 154">
                <a:extLst>
                  <a:ext uri="{FF2B5EF4-FFF2-40B4-BE49-F238E27FC236}">
                    <a16:creationId xmlns:a16="http://schemas.microsoft.com/office/drawing/2014/main" id="{B1EC0123-FD70-4C9C-8D03-227A68A88DB8}"/>
                  </a:ext>
                </a:extLst>
              </p:cNvPr>
              <p:cNvSpPr/>
              <p:nvPr/>
            </p:nvSpPr>
            <p:spPr>
              <a:xfrm>
                <a:off x="11734846" y="4112596"/>
                <a:ext cx="144264" cy="167956"/>
              </a:xfrm>
              <a:prstGeom prst="round2Same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56" name="Rectangle: Top Corners Rounded 155">
                <a:extLst>
                  <a:ext uri="{FF2B5EF4-FFF2-40B4-BE49-F238E27FC236}">
                    <a16:creationId xmlns:a16="http://schemas.microsoft.com/office/drawing/2014/main" id="{36EC0C47-A43D-4747-A365-89246E4C74A7}"/>
                  </a:ext>
                </a:extLst>
              </p:cNvPr>
              <p:cNvSpPr/>
              <p:nvPr/>
            </p:nvSpPr>
            <p:spPr>
              <a:xfrm>
                <a:off x="12200132" y="4112596"/>
                <a:ext cx="144264" cy="167956"/>
              </a:xfrm>
              <a:prstGeom prst="round2Same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57" name="Rectangle: Top Corners Rounded 156">
                <a:extLst>
                  <a:ext uri="{FF2B5EF4-FFF2-40B4-BE49-F238E27FC236}">
                    <a16:creationId xmlns:a16="http://schemas.microsoft.com/office/drawing/2014/main" id="{5195B99A-5CB5-4727-939D-7689156C095A}"/>
                  </a:ext>
                </a:extLst>
              </p:cNvPr>
              <p:cNvSpPr/>
              <p:nvPr/>
            </p:nvSpPr>
            <p:spPr>
              <a:xfrm>
                <a:off x="12490568" y="4112596"/>
                <a:ext cx="144264" cy="167956"/>
              </a:xfrm>
              <a:prstGeom prst="round2Same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58" name="Rectangle: Top Corners Rounded 157">
                <a:extLst>
                  <a:ext uri="{FF2B5EF4-FFF2-40B4-BE49-F238E27FC236}">
                    <a16:creationId xmlns:a16="http://schemas.microsoft.com/office/drawing/2014/main" id="{1C38FB08-E1B4-4D91-8685-80C55190CBFB}"/>
                  </a:ext>
                </a:extLst>
              </p:cNvPr>
              <p:cNvSpPr/>
              <p:nvPr/>
            </p:nvSpPr>
            <p:spPr>
              <a:xfrm>
                <a:off x="12994775" y="4112596"/>
                <a:ext cx="144264" cy="167956"/>
              </a:xfrm>
              <a:prstGeom prst="round2Same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59" name="Rectangle 158">
                <a:extLst>
                  <a:ext uri="{FF2B5EF4-FFF2-40B4-BE49-F238E27FC236}">
                    <a16:creationId xmlns:a16="http://schemas.microsoft.com/office/drawing/2014/main" id="{8F580599-FC41-422A-857B-AFC950F4FA5E}"/>
                  </a:ext>
                </a:extLst>
              </p:cNvPr>
              <p:cNvSpPr/>
              <p:nvPr/>
            </p:nvSpPr>
            <p:spPr>
              <a:xfrm rot="2465944">
                <a:off x="12155656" y="2331293"/>
                <a:ext cx="45720" cy="11753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60" name="Rectangle 159">
                <a:extLst>
                  <a:ext uri="{FF2B5EF4-FFF2-40B4-BE49-F238E27FC236}">
                    <a16:creationId xmlns:a16="http://schemas.microsoft.com/office/drawing/2014/main" id="{FEFF115E-43AC-4091-95BE-3550F92D6778}"/>
                  </a:ext>
                </a:extLst>
              </p:cNvPr>
              <p:cNvSpPr/>
              <p:nvPr/>
            </p:nvSpPr>
            <p:spPr>
              <a:xfrm>
                <a:off x="10326532" y="2433584"/>
                <a:ext cx="45719" cy="43629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161" name="Rectangle 160">
                <a:extLst>
                  <a:ext uri="{FF2B5EF4-FFF2-40B4-BE49-F238E27FC236}">
                    <a16:creationId xmlns:a16="http://schemas.microsoft.com/office/drawing/2014/main" id="{B6EF42EE-15AD-4F03-8D64-64FB61828538}"/>
                  </a:ext>
                </a:extLst>
              </p:cNvPr>
              <p:cNvSpPr/>
              <p:nvPr/>
            </p:nvSpPr>
            <p:spPr>
              <a:xfrm flipV="1">
                <a:off x="11921107" y="1202428"/>
                <a:ext cx="164311" cy="6181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grpSp>
      </p:grpSp>
      <p:sp>
        <p:nvSpPr>
          <p:cNvPr id="165" name="Freeform: Shape 164">
            <a:extLst>
              <a:ext uri="{FF2B5EF4-FFF2-40B4-BE49-F238E27FC236}">
                <a16:creationId xmlns:a16="http://schemas.microsoft.com/office/drawing/2014/main" id="{D9FC62AF-9B96-4B9C-ACA1-2FBDFB77653D}"/>
              </a:ext>
            </a:extLst>
          </p:cNvPr>
          <p:cNvSpPr/>
          <p:nvPr/>
        </p:nvSpPr>
        <p:spPr>
          <a:xfrm>
            <a:off x="1600400" y="5379250"/>
            <a:ext cx="759428" cy="1056445"/>
          </a:xfrm>
          <a:custGeom>
            <a:avLst/>
            <a:gdLst>
              <a:gd name="connsiteX0" fmla="*/ 1022274 w 4159710"/>
              <a:gd name="connsiteY0" fmla="*/ 5419078 h 5786598"/>
              <a:gd name="connsiteX1" fmla="*/ 976163 w 4159710"/>
              <a:gd name="connsiteY1" fmla="*/ 5507455 h 5786598"/>
              <a:gd name="connsiteX2" fmla="*/ 1068385 w 4159710"/>
              <a:gd name="connsiteY2" fmla="*/ 5507455 h 5786598"/>
              <a:gd name="connsiteX3" fmla="*/ 1318025 w 4159710"/>
              <a:gd name="connsiteY3" fmla="*/ 5289802 h 5786598"/>
              <a:gd name="connsiteX4" fmla="*/ 1204463 w 4159710"/>
              <a:gd name="connsiteY4" fmla="*/ 5507455 h 5786598"/>
              <a:gd name="connsiteX5" fmla="*/ 1431587 w 4159710"/>
              <a:gd name="connsiteY5" fmla="*/ 5507455 h 5786598"/>
              <a:gd name="connsiteX6" fmla="*/ 708685 w 4159710"/>
              <a:gd name="connsiteY6" fmla="*/ 5255614 h 5786598"/>
              <a:gd name="connsiteX7" fmla="*/ 577286 w 4159710"/>
              <a:gd name="connsiteY7" fmla="*/ 5507455 h 5786598"/>
              <a:gd name="connsiteX8" fmla="*/ 840085 w 4159710"/>
              <a:gd name="connsiteY8" fmla="*/ 5507455 h 5786598"/>
              <a:gd name="connsiteX9" fmla="*/ 1203875 w 4159710"/>
              <a:gd name="connsiteY9" fmla="*/ 5071022 h 5786598"/>
              <a:gd name="connsiteX10" fmla="*/ 1053938 w 4159710"/>
              <a:gd name="connsiteY10" fmla="*/ 5358390 h 5786598"/>
              <a:gd name="connsiteX11" fmla="*/ 1131714 w 4159710"/>
              <a:gd name="connsiteY11" fmla="*/ 5507455 h 5786598"/>
              <a:gd name="connsiteX12" fmla="*/ 1141134 w 4159710"/>
              <a:gd name="connsiteY12" fmla="*/ 5507455 h 5786598"/>
              <a:gd name="connsiteX13" fmla="*/ 1286361 w 4159710"/>
              <a:gd name="connsiteY13" fmla="*/ 5229113 h 5786598"/>
              <a:gd name="connsiteX14" fmla="*/ 822835 w 4159710"/>
              <a:gd name="connsiteY14" fmla="*/ 5036834 h 5786598"/>
              <a:gd name="connsiteX15" fmla="*/ 740350 w 4159710"/>
              <a:gd name="connsiteY15" fmla="*/ 5194926 h 5786598"/>
              <a:gd name="connsiteX16" fmla="*/ 903414 w 4159710"/>
              <a:gd name="connsiteY16" fmla="*/ 5507455 h 5786598"/>
              <a:gd name="connsiteX17" fmla="*/ 912834 w 4159710"/>
              <a:gd name="connsiteY17" fmla="*/ 5507455 h 5786598"/>
              <a:gd name="connsiteX18" fmla="*/ 990609 w 4159710"/>
              <a:gd name="connsiteY18" fmla="*/ 5358390 h 5786598"/>
              <a:gd name="connsiteX19" fmla="*/ 1451724 w 4159710"/>
              <a:gd name="connsiteY19" fmla="*/ 5033553 h 5786598"/>
              <a:gd name="connsiteX20" fmla="*/ 1355112 w 4159710"/>
              <a:gd name="connsiteY20" fmla="*/ 5218720 h 5786598"/>
              <a:gd name="connsiteX21" fmla="*/ 1505762 w 4159710"/>
              <a:gd name="connsiteY21" fmla="*/ 5507455 h 5786598"/>
              <a:gd name="connsiteX22" fmla="*/ 1698986 w 4159710"/>
              <a:gd name="connsiteY22" fmla="*/ 5507455 h 5786598"/>
              <a:gd name="connsiteX23" fmla="*/ 574986 w 4159710"/>
              <a:gd name="connsiteY23" fmla="*/ 4999366 h 5786598"/>
              <a:gd name="connsiteX24" fmla="*/ 309887 w 4159710"/>
              <a:gd name="connsiteY24" fmla="*/ 5507455 h 5786598"/>
              <a:gd name="connsiteX25" fmla="*/ 503111 w 4159710"/>
              <a:gd name="connsiteY25" fmla="*/ 5507455 h 5786598"/>
              <a:gd name="connsiteX26" fmla="*/ 671598 w 4159710"/>
              <a:gd name="connsiteY26" fmla="*/ 5184533 h 5786598"/>
              <a:gd name="connsiteX27" fmla="*/ 1290352 w 4159710"/>
              <a:gd name="connsiteY27" fmla="*/ 4905281 h 5786598"/>
              <a:gd name="connsiteX28" fmla="*/ 1240962 w 4159710"/>
              <a:gd name="connsiteY28" fmla="*/ 4999940 h 5786598"/>
              <a:gd name="connsiteX29" fmla="*/ 1323448 w 4159710"/>
              <a:gd name="connsiteY29" fmla="*/ 5158032 h 5786598"/>
              <a:gd name="connsiteX30" fmla="*/ 1420060 w 4159710"/>
              <a:gd name="connsiteY30" fmla="*/ 4972866 h 5786598"/>
              <a:gd name="connsiteX31" fmla="*/ 1384797 w 4159710"/>
              <a:gd name="connsiteY31" fmla="*/ 4905281 h 5786598"/>
              <a:gd name="connsiteX32" fmla="*/ 1191573 w 4159710"/>
              <a:gd name="connsiteY32" fmla="*/ 4905281 h 5786598"/>
              <a:gd name="connsiteX33" fmla="*/ 1209298 w 4159710"/>
              <a:gd name="connsiteY33" fmla="*/ 4939252 h 5786598"/>
              <a:gd name="connsiteX34" fmla="*/ 1227023 w 4159710"/>
              <a:gd name="connsiteY34" fmla="*/ 4905281 h 5786598"/>
              <a:gd name="connsiteX35" fmla="*/ 891474 w 4159710"/>
              <a:gd name="connsiteY35" fmla="*/ 4905281 h 5786598"/>
              <a:gd name="connsiteX36" fmla="*/ 854499 w 4159710"/>
              <a:gd name="connsiteY36" fmla="*/ 4976146 h 5786598"/>
              <a:gd name="connsiteX37" fmla="*/ 1022274 w 4159710"/>
              <a:gd name="connsiteY37" fmla="*/ 5297702 h 5786598"/>
              <a:gd name="connsiteX38" fmla="*/ 1172210 w 4159710"/>
              <a:gd name="connsiteY38" fmla="*/ 5010334 h 5786598"/>
              <a:gd name="connsiteX39" fmla="*/ 1117398 w 4159710"/>
              <a:gd name="connsiteY39" fmla="*/ 4905281 h 5786598"/>
              <a:gd name="connsiteX40" fmla="*/ 624075 w 4159710"/>
              <a:gd name="connsiteY40" fmla="*/ 4905281 h 5786598"/>
              <a:gd name="connsiteX41" fmla="*/ 606650 w 4159710"/>
              <a:gd name="connsiteY41" fmla="*/ 4938678 h 5786598"/>
              <a:gd name="connsiteX42" fmla="*/ 703262 w 4159710"/>
              <a:gd name="connsiteY42" fmla="*/ 5123845 h 5786598"/>
              <a:gd name="connsiteX43" fmla="*/ 785748 w 4159710"/>
              <a:gd name="connsiteY43" fmla="*/ 4965752 h 5786598"/>
              <a:gd name="connsiteX44" fmla="*/ 754196 w 4159710"/>
              <a:gd name="connsiteY44" fmla="*/ 4905281 h 5786598"/>
              <a:gd name="connsiteX45" fmla="*/ 1286363 w 4159710"/>
              <a:gd name="connsiteY45" fmla="*/ 4716622 h 5786598"/>
              <a:gd name="connsiteX46" fmla="*/ 1286363 w 4159710"/>
              <a:gd name="connsiteY46" fmla="*/ 4742928 h 5786598"/>
              <a:gd name="connsiteX47" fmla="*/ 1280308 w 4159710"/>
              <a:gd name="connsiteY47" fmla="*/ 4772921 h 5786598"/>
              <a:gd name="connsiteX48" fmla="*/ 1315738 w 4159710"/>
              <a:gd name="connsiteY48" fmla="*/ 4772921 h 5786598"/>
              <a:gd name="connsiteX49" fmla="*/ 760478 w 4159710"/>
              <a:gd name="connsiteY49" fmla="*/ 4643851 h 5786598"/>
              <a:gd name="connsiteX50" fmla="*/ 693135 w 4159710"/>
              <a:gd name="connsiteY50" fmla="*/ 4772921 h 5786598"/>
              <a:gd name="connsiteX51" fmla="*/ 766533 w 4159710"/>
              <a:gd name="connsiteY51" fmla="*/ 4772921 h 5786598"/>
              <a:gd name="connsiteX52" fmla="*/ 760478 w 4159710"/>
              <a:gd name="connsiteY52" fmla="*/ 4742928 h 5786598"/>
              <a:gd name="connsiteX53" fmla="*/ 1286363 w 4159710"/>
              <a:gd name="connsiteY53" fmla="*/ 4116690 h 5786598"/>
              <a:gd name="connsiteX54" fmla="*/ 1286363 w 4159710"/>
              <a:gd name="connsiteY54" fmla="*/ 4574458 h 5786598"/>
              <a:gd name="connsiteX55" fmla="*/ 1389913 w 4159710"/>
              <a:gd name="connsiteY55" fmla="*/ 4772921 h 5786598"/>
              <a:gd name="connsiteX56" fmla="*/ 1441619 w 4159710"/>
              <a:gd name="connsiteY56" fmla="*/ 4772921 h 5786598"/>
              <a:gd name="connsiteX57" fmla="*/ 1441619 w 4159710"/>
              <a:gd name="connsiteY57" fmla="*/ 4116690 h 5786598"/>
              <a:gd name="connsiteX58" fmla="*/ 582362 w 4159710"/>
              <a:gd name="connsiteY58" fmla="*/ 4116689 h 5786598"/>
              <a:gd name="connsiteX59" fmla="*/ 582362 w 4159710"/>
              <a:gd name="connsiteY59" fmla="*/ 4772921 h 5786598"/>
              <a:gd name="connsiteX60" fmla="*/ 618960 w 4159710"/>
              <a:gd name="connsiteY60" fmla="*/ 4772921 h 5786598"/>
              <a:gd name="connsiteX61" fmla="*/ 760478 w 4159710"/>
              <a:gd name="connsiteY61" fmla="*/ 4501687 h 5786598"/>
              <a:gd name="connsiteX62" fmla="*/ 760478 w 4159710"/>
              <a:gd name="connsiteY62" fmla="*/ 4116689 h 5786598"/>
              <a:gd name="connsiteX63" fmla="*/ 1286363 w 4159710"/>
              <a:gd name="connsiteY63" fmla="*/ 3949802 h 5786598"/>
              <a:gd name="connsiteX64" fmla="*/ 1286363 w 4159710"/>
              <a:gd name="connsiteY64" fmla="*/ 4070970 h 5786598"/>
              <a:gd name="connsiteX65" fmla="*/ 1441619 w 4159710"/>
              <a:gd name="connsiteY65" fmla="*/ 4070970 h 5786598"/>
              <a:gd name="connsiteX66" fmla="*/ 1441619 w 4159710"/>
              <a:gd name="connsiteY66" fmla="*/ 3949802 h 5786598"/>
              <a:gd name="connsiteX67" fmla="*/ 582362 w 4159710"/>
              <a:gd name="connsiteY67" fmla="*/ 3949801 h 5786598"/>
              <a:gd name="connsiteX68" fmla="*/ 582362 w 4159710"/>
              <a:gd name="connsiteY68" fmla="*/ 4070970 h 5786598"/>
              <a:gd name="connsiteX69" fmla="*/ 760478 w 4159710"/>
              <a:gd name="connsiteY69" fmla="*/ 4070970 h 5786598"/>
              <a:gd name="connsiteX70" fmla="*/ 760478 w 4159710"/>
              <a:gd name="connsiteY70" fmla="*/ 3949801 h 5786598"/>
              <a:gd name="connsiteX71" fmla="*/ 1286363 w 4159710"/>
              <a:gd name="connsiteY71" fmla="*/ 3781025 h 5786598"/>
              <a:gd name="connsiteX72" fmla="*/ 1286363 w 4159710"/>
              <a:gd name="connsiteY72" fmla="*/ 3904082 h 5786598"/>
              <a:gd name="connsiteX73" fmla="*/ 1441619 w 4159710"/>
              <a:gd name="connsiteY73" fmla="*/ 3904082 h 5786598"/>
              <a:gd name="connsiteX74" fmla="*/ 1441619 w 4159710"/>
              <a:gd name="connsiteY74" fmla="*/ 3781025 h 5786598"/>
              <a:gd name="connsiteX75" fmla="*/ 582362 w 4159710"/>
              <a:gd name="connsiteY75" fmla="*/ 3781025 h 5786598"/>
              <a:gd name="connsiteX76" fmla="*/ 582362 w 4159710"/>
              <a:gd name="connsiteY76" fmla="*/ 3904082 h 5786598"/>
              <a:gd name="connsiteX77" fmla="*/ 760478 w 4159710"/>
              <a:gd name="connsiteY77" fmla="*/ 3904082 h 5786598"/>
              <a:gd name="connsiteX78" fmla="*/ 760478 w 4159710"/>
              <a:gd name="connsiteY78" fmla="*/ 3781025 h 5786598"/>
              <a:gd name="connsiteX79" fmla="*/ 1174823 w 4159710"/>
              <a:gd name="connsiteY79" fmla="*/ 2986866 h 5786598"/>
              <a:gd name="connsiteX80" fmla="*/ 1154863 w 4159710"/>
              <a:gd name="connsiteY80" fmla="*/ 3006826 h 5786598"/>
              <a:gd name="connsiteX81" fmla="*/ 1154863 w 4159710"/>
              <a:gd name="connsiteY81" fmla="*/ 3388285 h 5786598"/>
              <a:gd name="connsiteX82" fmla="*/ 1174823 w 4159710"/>
              <a:gd name="connsiteY82" fmla="*/ 3408245 h 5786598"/>
              <a:gd name="connsiteX83" fmla="*/ 1254662 w 4159710"/>
              <a:gd name="connsiteY83" fmla="*/ 3408245 h 5786598"/>
              <a:gd name="connsiteX84" fmla="*/ 1274622 w 4159710"/>
              <a:gd name="connsiteY84" fmla="*/ 3388285 h 5786598"/>
              <a:gd name="connsiteX85" fmla="*/ 1274622 w 4159710"/>
              <a:gd name="connsiteY85" fmla="*/ 3006826 h 5786598"/>
              <a:gd name="connsiteX86" fmla="*/ 1254662 w 4159710"/>
              <a:gd name="connsiteY86" fmla="*/ 2986866 h 5786598"/>
              <a:gd name="connsiteX87" fmla="*/ 694919 w 4159710"/>
              <a:gd name="connsiteY87" fmla="*/ 2986866 h 5786598"/>
              <a:gd name="connsiteX88" fmla="*/ 678402 w 4159710"/>
              <a:gd name="connsiteY88" fmla="*/ 3003383 h 5786598"/>
              <a:gd name="connsiteX89" fmla="*/ 678402 w 4159710"/>
              <a:gd name="connsiteY89" fmla="*/ 3391728 h 5786598"/>
              <a:gd name="connsiteX90" fmla="*/ 694919 w 4159710"/>
              <a:gd name="connsiteY90" fmla="*/ 3408245 h 5786598"/>
              <a:gd name="connsiteX91" fmla="*/ 760984 w 4159710"/>
              <a:gd name="connsiteY91" fmla="*/ 3408245 h 5786598"/>
              <a:gd name="connsiteX92" fmla="*/ 777501 w 4159710"/>
              <a:gd name="connsiteY92" fmla="*/ 3391728 h 5786598"/>
              <a:gd name="connsiteX93" fmla="*/ 777501 w 4159710"/>
              <a:gd name="connsiteY93" fmla="*/ 3003383 h 5786598"/>
              <a:gd name="connsiteX94" fmla="*/ 760984 w 4159710"/>
              <a:gd name="connsiteY94" fmla="*/ 2986866 h 5786598"/>
              <a:gd name="connsiteX95" fmla="*/ 502584 w 4159710"/>
              <a:gd name="connsiteY95" fmla="*/ 2986866 h 5786598"/>
              <a:gd name="connsiteX96" fmla="*/ 486067 w 4159710"/>
              <a:gd name="connsiteY96" fmla="*/ 3003383 h 5786598"/>
              <a:gd name="connsiteX97" fmla="*/ 486067 w 4159710"/>
              <a:gd name="connsiteY97" fmla="*/ 3391728 h 5786598"/>
              <a:gd name="connsiteX98" fmla="*/ 502584 w 4159710"/>
              <a:gd name="connsiteY98" fmla="*/ 3408245 h 5786598"/>
              <a:gd name="connsiteX99" fmla="*/ 568649 w 4159710"/>
              <a:gd name="connsiteY99" fmla="*/ 3408245 h 5786598"/>
              <a:gd name="connsiteX100" fmla="*/ 585166 w 4159710"/>
              <a:gd name="connsiteY100" fmla="*/ 3391728 h 5786598"/>
              <a:gd name="connsiteX101" fmla="*/ 585166 w 4159710"/>
              <a:gd name="connsiteY101" fmla="*/ 3003383 h 5786598"/>
              <a:gd name="connsiteX102" fmla="*/ 568649 w 4159710"/>
              <a:gd name="connsiteY102" fmla="*/ 2986866 h 5786598"/>
              <a:gd name="connsiteX103" fmla="*/ 310249 w 4159710"/>
              <a:gd name="connsiteY103" fmla="*/ 2986866 h 5786598"/>
              <a:gd name="connsiteX104" fmla="*/ 293732 w 4159710"/>
              <a:gd name="connsiteY104" fmla="*/ 3003383 h 5786598"/>
              <a:gd name="connsiteX105" fmla="*/ 293732 w 4159710"/>
              <a:gd name="connsiteY105" fmla="*/ 3391728 h 5786598"/>
              <a:gd name="connsiteX106" fmla="*/ 310249 w 4159710"/>
              <a:gd name="connsiteY106" fmla="*/ 3408245 h 5786598"/>
              <a:gd name="connsiteX107" fmla="*/ 376314 w 4159710"/>
              <a:gd name="connsiteY107" fmla="*/ 3408245 h 5786598"/>
              <a:gd name="connsiteX108" fmla="*/ 392831 w 4159710"/>
              <a:gd name="connsiteY108" fmla="*/ 3391728 h 5786598"/>
              <a:gd name="connsiteX109" fmla="*/ 392831 w 4159710"/>
              <a:gd name="connsiteY109" fmla="*/ 3003383 h 5786598"/>
              <a:gd name="connsiteX110" fmla="*/ 376314 w 4159710"/>
              <a:gd name="connsiteY110" fmla="*/ 2986866 h 5786598"/>
              <a:gd name="connsiteX111" fmla="*/ 871284 w 4159710"/>
              <a:gd name="connsiteY111" fmla="*/ 2156869 h 5786598"/>
              <a:gd name="connsiteX112" fmla="*/ 249133 w 4159710"/>
              <a:gd name="connsiteY112" fmla="*/ 2819733 h 5786598"/>
              <a:gd name="connsiteX113" fmla="*/ 830389 w 4159710"/>
              <a:gd name="connsiteY113" fmla="*/ 2819733 h 5786598"/>
              <a:gd name="connsiteX114" fmla="*/ 1322149 w 4159710"/>
              <a:gd name="connsiteY114" fmla="*/ 1457297 h 5786598"/>
              <a:gd name="connsiteX115" fmla="*/ 1134233 w 4159710"/>
              <a:gd name="connsiteY115" fmla="*/ 1473712 h 5786598"/>
              <a:gd name="connsiteX116" fmla="*/ 1155963 w 4159710"/>
              <a:gd name="connsiteY116" fmla="*/ 1825935 h 5786598"/>
              <a:gd name="connsiteX117" fmla="*/ 1248284 w 4159710"/>
              <a:gd name="connsiteY117" fmla="*/ 1825935 h 5786598"/>
              <a:gd name="connsiteX118" fmla="*/ 1257606 w 4159710"/>
              <a:gd name="connsiteY118" fmla="*/ 1835257 h 5786598"/>
              <a:gd name="connsiteX119" fmla="*/ 1257606 w 4159710"/>
              <a:gd name="connsiteY119" fmla="*/ 1872543 h 5786598"/>
              <a:gd name="connsiteX120" fmla="*/ 1248284 w 4159710"/>
              <a:gd name="connsiteY120" fmla="*/ 1881866 h 5786598"/>
              <a:gd name="connsiteX121" fmla="*/ 1159414 w 4159710"/>
              <a:gd name="connsiteY121" fmla="*/ 1881866 h 5786598"/>
              <a:gd name="connsiteX122" fmla="*/ 1170086 w 4159710"/>
              <a:gd name="connsiteY122" fmla="*/ 2054855 h 5786598"/>
              <a:gd name="connsiteX123" fmla="*/ 1233364 w 4159710"/>
              <a:gd name="connsiteY123" fmla="*/ 2054855 h 5786598"/>
              <a:gd name="connsiteX124" fmla="*/ 1247840 w 4159710"/>
              <a:gd name="connsiteY124" fmla="*/ 2069332 h 5786598"/>
              <a:gd name="connsiteX125" fmla="*/ 1247840 w 4159710"/>
              <a:gd name="connsiteY125" fmla="*/ 2127235 h 5786598"/>
              <a:gd name="connsiteX126" fmla="*/ 1233364 w 4159710"/>
              <a:gd name="connsiteY126" fmla="*/ 2141711 h 5786598"/>
              <a:gd name="connsiteX127" fmla="*/ 1175445 w 4159710"/>
              <a:gd name="connsiteY127" fmla="*/ 2141711 h 5786598"/>
              <a:gd name="connsiteX128" fmla="*/ 1217275 w 4159710"/>
              <a:gd name="connsiteY128" fmla="*/ 2819733 h 5786598"/>
              <a:gd name="connsiteX129" fmla="*/ 1538655 w 4159710"/>
              <a:gd name="connsiteY129" fmla="*/ 2819733 h 5786598"/>
              <a:gd name="connsiteX130" fmla="*/ 1538655 w 4159710"/>
              <a:gd name="connsiteY130" fmla="*/ 2916015 h 5786598"/>
              <a:gd name="connsiteX131" fmla="*/ 1834975 w 4159710"/>
              <a:gd name="connsiteY131" fmla="*/ 2426775 h 5786598"/>
              <a:gd name="connsiteX132" fmla="*/ 2470117 w 4159710"/>
              <a:gd name="connsiteY132" fmla="*/ 140636 h 5786598"/>
              <a:gd name="connsiteX133" fmla="*/ 2450688 w 4159710"/>
              <a:gd name="connsiteY133" fmla="*/ 169453 h 5786598"/>
              <a:gd name="connsiteX134" fmla="*/ 2380499 w 4159710"/>
              <a:gd name="connsiteY134" fmla="*/ 198526 h 5786598"/>
              <a:gd name="connsiteX135" fmla="*/ 2341862 w 4159710"/>
              <a:gd name="connsiteY135" fmla="*/ 190726 h 5786598"/>
              <a:gd name="connsiteX136" fmla="*/ 2319689 w 4159710"/>
              <a:gd name="connsiteY136" fmla="*/ 175776 h 5786598"/>
              <a:gd name="connsiteX137" fmla="*/ 1188989 w 4159710"/>
              <a:gd name="connsiteY137" fmla="*/ 1308426 h 5786598"/>
              <a:gd name="connsiteX138" fmla="*/ 1342990 w 4159710"/>
              <a:gd name="connsiteY138" fmla="*/ 1294974 h 5786598"/>
              <a:gd name="connsiteX139" fmla="*/ 1353866 w 4159710"/>
              <a:gd name="connsiteY139" fmla="*/ 1419480 h 5786598"/>
              <a:gd name="connsiteX140" fmla="*/ 1862584 w 4159710"/>
              <a:gd name="connsiteY140" fmla="*/ 2381191 h 5786598"/>
              <a:gd name="connsiteX141" fmla="*/ 3029209 w 4159710"/>
              <a:gd name="connsiteY141" fmla="*/ 455030 h 5786598"/>
              <a:gd name="connsiteX142" fmla="*/ 2380499 w 4159710"/>
              <a:gd name="connsiteY142" fmla="*/ 0 h 5786598"/>
              <a:gd name="connsiteX143" fmla="*/ 2479762 w 4159710"/>
              <a:gd name="connsiteY143" fmla="*/ 99263 h 5786598"/>
              <a:gd name="connsiteX144" fmla="*/ 2478311 w 4159710"/>
              <a:gd name="connsiteY144" fmla="*/ 106448 h 5786598"/>
              <a:gd name="connsiteX145" fmla="*/ 3219890 w 4159710"/>
              <a:gd name="connsiteY145" fmla="*/ 215733 h 5786598"/>
              <a:gd name="connsiteX146" fmla="*/ 3217054 w 4159710"/>
              <a:gd name="connsiteY146" fmla="*/ 220776 h 5786598"/>
              <a:gd name="connsiteX147" fmla="*/ 4067223 w 4159710"/>
              <a:gd name="connsiteY147" fmla="*/ 1004298 h 5786598"/>
              <a:gd name="connsiteX148" fmla="*/ 4069653 w 4159710"/>
              <a:gd name="connsiteY148" fmla="*/ 1000693 h 5786598"/>
              <a:gd name="connsiteX149" fmla="*/ 4106956 w 4159710"/>
              <a:gd name="connsiteY149" fmla="*/ 985242 h 5786598"/>
              <a:gd name="connsiteX150" fmla="*/ 4159710 w 4159710"/>
              <a:gd name="connsiteY150" fmla="*/ 1037996 h 5786598"/>
              <a:gd name="connsiteX151" fmla="*/ 4106956 w 4159710"/>
              <a:gd name="connsiteY151" fmla="*/ 1090750 h 5786598"/>
              <a:gd name="connsiteX152" fmla="*/ 4054202 w 4159710"/>
              <a:gd name="connsiteY152" fmla="*/ 1037996 h 5786598"/>
              <a:gd name="connsiteX153" fmla="*/ 4058348 w 4159710"/>
              <a:gd name="connsiteY153" fmla="*/ 1017462 h 5786598"/>
              <a:gd name="connsiteX154" fmla="*/ 4060261 w 4159710"/>
              <a:gd name="connsiteY154" fmla="*/ 1014623 h 5786598"/>
              <a:gd name="connsiteX155" fmla="*/ 3137412 w 4159710"/>
              <a:gd name="connsiteY155" fmla="*/ 519074 h 5786598"/>
              <a:gd name="connsiteX156" fmla="*/ 1538655 w 4159710"/>
              <a:gd name="connsiteY156" fmla="*/ 3357254 h 5786598"/>
              <a:gd name="connsiteX157" fmla="*/ 1538655 w 4159710"/>
              <a:gd name="connsiteY157" fmla="*/ 3364856 h 5786598"/>
              <a:gd name="connsiteX158" fmla="*/ 1696915 w 4159710"/>
              <a:gd name="connsiteY158" fmla="*/ 3364856 h 5786598"/>
              <a:gd name="connsiteX159" fmla="*/ 1696915 w 4159710"/>
              <a:gd name="connsiteY159" fmla="*/ 3781025 h 5786598"/>
              <a:gd name="connsiteX160" fmla="*/ 1487338 w 4159710"/>
              <a:gd name="connsiteY160" fmla="*/ 3781025 h 5786598"/>
              <a:gd name="connsiteX161" fmla="*/ 1487338 w 4159710"/>
              <a:gd name="connsiteY161" fmla="*/ 3904082 h 5786598"/>
              <a:gd name="connsiteX162" fmla="*/ 1563403 w 4159710"/>
              <a:gd name="connsiteY162" fmla="*/ 3904082 h 5786598"/>
              <a:gd name="connsiteX163" fmla="*/ 1586263 w 4159710"/>
              <a:gd name="connsiteY163" fmla="*/ 3926942 h 5786598"/>
              <a:gd name="connsiteX164" fmla="*/ 1586262 w 4159710"/>
              <a:gd name="connsiteY164" fmla="*/ 3926942 h 5786598"/>
              <a:gd name="connsiteX165" fmla="*/ 1563402 w 4159710"/>
              <a:gd name="connsiteY165" fmla="*/ 3949802 h 5786598"/>
              <a:gd name="connsiteX166" fmla="*/ 1487338 w 4159710"/>
              <a:gd name="connsiteY166" fmla="*/ 3949802 h 5786598"/>
              <a:gd name="connsiteX167" fmla="*/ 1487338 w 4159710"/>
              <a:gd name="connsiteY167" fmla="*/ 4070970 h 5786598"/>
              <a:gd name="connsiteX168" fmla="*/ 1563403 w 4159710"/>
              <a:gd name="connsiteY168" fmla="*/ 4070970 h 5786598"/>
              <a:gd name="connsiteX169" fmla="*/ 1586263 w 4159710"/>
              <a:gd name="connsiteY169" fmla="*/ 4093830 h 5786598"/>
              <a:gd name="connsiteX170" fmla="*/ 1586262 w 4159710"/>
              <a:gd name="connsiteY170" fmla="*/ 4093830 h 5786598"/>
              <a:gd name="connsiteX171" fmla="*/ 1563402 w 4159710"/>
              <a:gd name="connsiteY171" fmla="*/ 4116690 h 5786598"/>
              <a:gd name="connsiteX172" fmla="*/ 1487338 w 4159710"/>
              <a:gd name="connsiteY172" fmla="*/ 4116690 h 5786598"/>
              <a:gd name="connsiteX173" fmla="*/ 1487338 w 4159710"/>
              <a:gd name="connsiteY173" fmla="*/ 4772921 h 5786598"/>
              <a:gd name="connsiteX174" fmla="*/ 1529674 w 4159710"/>
              <a:gd name="connsiteY174" fmla="*/ 4772921 h 5786598"/>
              <a:gd name="connsiteX175" fmla="*/ 1586262 w 4159710"/>
              <a:gd name="connsiteY175" fmla="*/ 4829509 h 5786598"/>
              <a:gd name="connsiteX176" fmla="*/ 1586262 w 4159710"/>
              <a:gd name="connsiteY176" fmla="*/ 4848693 h 5786598"/>
              <a:gd name="connsiteX177" fmla="*/ 1529674 w 4159710"/>
              <a:gd name="connsiteY177" fmla="*/ 4905281 h 5786598"/>
              <a:gd name="connsiteX178" fmla="*/ 1518652 w 4159710"/>
              <a:gd name="connsiteY178" fmla="*/ 4905281 h 5786598"/>
              <a:gd name="connsiteX179" fmla="*/ 1488812 w 4159710"/>
              <a:gd name="connsiteY179" fmla="*/ 4962472 h 5786598"/>
              <a:gd name="connsiteX180" fmla="*/ 1773161 w 4159710"/>
              <a:gd name="connsiteY180" fmla="*/ 5507455 h 5786598"/>
              <a:gd name="connsiteX181" fmla="*/ 1945385 w 4159710"/>
              <a:gd name="connsiteY181" fmla="*/ 5507455 h 5786598"/>
              <a:gd name="connsiteX182" fmla="*/ 2015377 w 4159710"/>
              <a:gd name="connsiteY182" fmla="*/ 5577447 h 5786598"/>
              <a:gd name="connsiteX183" fmla="*/ 2015377 w 4159710"/>
              <a:gd name="connsiteY183" fmla="*/ 5716606 h 5786598"/>
              <a:gd name="connsiteX184" fmla="*/ 1945385 w 4159710"/>
              <a:gd name="connsiteY184" fmla="*/ 5786598 h 5786598"/>
              <a:gd name="connsiteX185" fmla="*/ 166286 w 4159710"/>
              <a:gd name="connsiteY185" fmla="*/ 5786598 h 5786598"/>
              <a:gd name="connsiteX186" fmla="*/ 96294 w 4159710"/>
              <a:gd name="connsiteY186" fmla="*/ 5716606 h 5786598"/>
              <a:gd name="connsiteX187" fmla="*/ 96294 w 4159710"/>
              <a:gd name="connsiteY187" fmla="*/ 5577447 h 5786598"/>
              <a:gd name="connsiteX188" fmla="*/ 166286 w 4159710"/>
              <a:gd name="connsiteY188" fmla="*/ 5507455 h 5786598"/>
              <a:gd name="connsiteX189" fmla="*/ 235712 w 4159710"/>
              <a:gd name="connsiteY189" fmla="*/ 5507455 h 5786598"/>
              <a:gd name="connsiteX190" fmla="*/ 537898 w 4159710"/>
              <a:gd name="connsiteY190" fmla="*/ 4928284 h 5786598"/>
              <a:gd name="connsiteX191" fmla="*/ 525896 w 4159710"/>
              <a:gd name="connsiteY191" fmla="*/ 4905281 h 5786598"/>
              <a:gd name="connsiteX192" fmla="*/ 517166 w 4159710"/>
              <a:gd name="connsiteY192" fmla="*/ 4905281 h 5786598"/>
              <a:gd name="connsiteX193" fmla="*/ 460578 w 4159710"/>
              <a:gd name="connsiteY193" fmla="*/ 4848693 h 5786598"/>
              <a:gd name="connsiteX194" fmla="*/ 460578 w 4159710"/>
              <a:gd name="connsiteY194" fmla="*/ 4829509 h 5786598"/>
              <a:gd name="connsiteX195" fmla="*/ 517166 w 4159710"/>
              <a:gd name="connsiteY195" fmla="*/ 4772921 h 5786598"/>
              <a:gd name="connsiteX196" fmla="*/ 536643 w 4159710"/>
              <a:gd name="connsiteY196" fmla="*/ 4772921 h 5786598"/>
              <a:gd name="connsiteX197" fmla="*/ 536643 w 4159710"/>
              <a:gd name="connsiteY197" fmla="*/ 4116689 h 5786598"/>
              <a:gd name="connsiteX198" fmla="*/ 483438 w 4159710"/>
              <a:gd name="connsiteY198" fmla="*/ 4116689 h 5786598"/>
              <a:gd name="connsiteX199" fmla="*/ 467274 w 4159710"/>
              <a:gd name="connsiteY199" fmla="*/ 4109993 h 5786598"/>
              <a:gd name="connsiteX200" fmla="*/ 460578 w 4159710"/>
              <a:gd name="connsiteY200" fmla="*/ 4093829 h 5786598"/>
              <a:gd name="connsiteX201" fmla="*/ 467274 w 4159710"/>
              <a:gd name="connsiteY201" fmla="*/ 4077665 h 5786598"/>
              <a:gd name="connsiteX202" fmla="*/ 483438 w 4159710"/>
              <a:gd name="connsiteY202" fmla="*/ 4070970 h 5786598"/>
              <a:gd name="connsiteX203" fmla="*/ 536643 w 4159710"/>
              <a:gd name="connsiteY203" fmla="*/ 4070970 h 5786598"/>
              <a:gd name="connsiteX204" fmla="*/ 536643 w 4159710"/>
              <a:gd name="connsiteY204" fmla="*/ 3949801 h 5786598"/>
              <a:gd name="connsiteX205" fmla="*/ 483438 w 4159710"/>
              <a:gd name="connsiteY205" fmla="*/ 3949801 h 5786598"/>
              <a:gd name="connsiteX206" fmla="*/ 467274 w 4159710"/>
              <a:gd name="connsiteY206" fmla="*/ 3943105 h 5786598"/>
              <a:gd name="connsiteX207" fmla="*/ 460578 w 4159710"/>
              <a:gd name="connsiteY207" fmla="*/ 3926941 h 5786598"/>
              <a:gd name="connsiteX208" fmla="*/ 467274 w 4159710"/>
              <a:gd name="connsiteY208" fmla="*/ 3910777 h 5786598"/>
              <a:gd name="connsiteX209" fmla="*/ 483438 w 4159710"/>
              <a:gd name="connsiteY209" fmla="*/ 3904082 h 5786598"/>
              <a:gd name="connsiteX210" fmla="*/ 536643 w 4159710"/>
              <a:gd name="connsiteY210" fmla="*/ 3904082 h 5786598"/>
              <a:gd name="connsiteX211" fmla="*/ 536643 w 4159710"/>
              <a:gd name="connsiteY211" fmla="*/ 3781025 h 5786598"/>
              <a:gd name="connsiteX212" fmla="*/ 0 w 4159710"/>
              <a:gd name="connsiteY212" fmla="*/ 3781025 h 5786598"/>
              <a:gd name="connsiteX213" fmla="*/ 0 w 4159710"/>
              <a:gd name="connsiteY213" fmla="*/ 3364856 h 5786598"/>
              <a:gd name="connsiteX214" fmla="*/ 1 w 4159710"/>
              <a:gd name="connsiteY214" fmla="*/ 3364856 h 5786598"/>
              <a:gd name="connsiteX215" fmla="*/ 1 w 4159710"/>
              <a:gd name="connsiteY215" fmla="*/ 2819733 h 5786598"/>
              <a:gd name="connsiteX216" fmla="*/ 186431 w 4159710"/>
              <a:gd name="connsiteY216" fmla="*/ 2819733 h 5786598"/>
              <a:gd name="connsiteX217" fmla="*/ 823097 w 4159710"/>
              <a:gd name="connsiteY217" fmla="*/ 2141404 h 5786598"/>
              <a:gd name="connsiteX218" fmla="*/ 813602 w 4159710"/>
              <a:gd name="connsiteY218" fmla="*/ 2137471 h 5786598"/>
              <a:gd name="connsiteX219" fmla="*/ 809362 w 4159710"/>
              <a:gd name="connsiteY219" fmla="*/ 2127235 h 5786598"/>
              <a:gd name="connsiteX220" fmla="*/ 809362 w 4159710"/>
              <a:gd name="connsiteY220" fmla="*/ 2069332 h 5786598"/>
              <a:gd name="connsiteX221" fmla="*/ 823838 w 4159710"/>
              <a:gd name="connsiteY221" fmla="*/ 2054855 h 5786598"/>
              <a:gd name="connsiteX222" fmla="*/ 877577 w 4159710"/>
              <a:gd name="connsiteY222" fmla="*/ 2054855 h 5786598"/>
              <a:gd name="connsiteX223" fmla="*/ 888250 w 4159710"/>
              <a:gd name="connsiteY223" fmla="*/ 1881866 h 5786598"/>
              <a:gd name="connsiteX224" fmla="*/ 828450 w 4159710"/>
              <a:gd name="connsiteY224" fmla="*/ 1881866 h 5786598"/>
              <a:gd name="connsiteX225" fmla="*/ 819128 w 4159710"/>
              <a:gd name="connsiteY225" fmla="*/ 1872543 h 5786598"/>
              <a:gd name="connsiteX226" fmla="*/ 819128 w 4159710"/>
              <a:gd name="connsiteY226" fmla="*/ 1835257 h 5786598"/>
              <a:gd name="connsiteX227" fmla="*/ 828450 w 4159710"/>
              <a:gd name="connsiteY227" fmla="*/ 1825935 h 5786598"/>
              <a:gd name="connsiteX228" fmla="*/ 891700 w 4159710"/>
              <a:gd name="connsiteY228" fmla="*/ 1825935 h 5786598"/>
              <a:gd name="connsiteX229" fmla="*/ 912234 w 4159710"/>
              <a:gd name="connsiteY229" fmla="*/ 1493103 h 5786598"/>
              <a:gd name="connsiteX230" fmla="*/ 860727 w 4159710"/>
              <a:gd name="connsiteY230" fmla="*/ 1497602 h 5786598"/>
              <a:gd name="connsiteX231" fmla="*/ 861169 w 4159710"/>
              <a:gd name="connsiteY231" fmla="*/ 1501090 h 5786598"/>
              <a:gd name="connsiteX232" fmla="*/ 562355 w 4159710"/>
              <a:gd name="connsiteY232" fmla="*/ 1538964 h 5786598"/>
              <a:gd name="connsiteX233" fmla="*/ 573819 w 4159710"/>
              <a:gd name="connsiteY233" fmla="*/ 1582489 h 5786598"/>
              <a:gd name="connsiteX234" fmla="*/ 537257 w 4159710"/>
              <a:gd name="connsiteY234" fmla="*/ 1645198 h 5786598"/>
              <a:gd name="connsiteX235" fmla="*/ 530211 w 4159710"/>
              <a:gd name="connsiteY235" fmla="*/ 1647053 h 5786598"/>
              <a:gd name="connsiteX236" fmla="*/ 476492 w 4159710"/>
              <a:gd name="connsiteY236" fmla="*/ 1628784 h 5786598"/>
              <a:gd name="connsiteX237" fmla="*/ 469491 w 4159710"/>
              <a:gd name="connsiteY237" fmla="*/ 1614538 h 5786598"/>
              <a:gd name="connsiteX238" fmla="*/ 470721 w 4159710"/>
              <a:gd name="connsiteY238" fmla="*/ 1635605 h 5786598"/>
              <a:gd name="connsiteX239" fmla="*/ 430195 w 4159710"/>
              <a:gd name="connsiteY239" fmla="*/ 1681081 h 5786598"/>
              <a:gd name="connsiteX240" fmla="*/ 422631 w 4159710"/>
              <a:gd name="connsiteY240" fmla="*/ 1683073 h 5786598"/>
              <a:gd name="connsiteX241" fmla="*/ 355310 w 4159710"/>
              <a:gd name="connsiteY241" fmla="*/ 1643823 h 5786598"/>
              <a:gd name="connsiteX242" fmla="*/ 315776 w 4159710"/>
              <a:gd name="connsiteY242" fmla="*/ 1493723 h 5786598"/>
              <a:gd name="connsiteX243" fmla="*/ 355027 w 4159710"/>
              <a:gd name="connsiteY243" fmla="*/ 1426402 h 5786598"/>
              <a:gd name="connsiteX244" fmla="*/ 362591 w 4159710"/>
              <a:gd name="connsiteY244" fmla="*/ 1424410 h 5786598"/>
              <a:gd name="connsiteX245" fmla="*/ 420261 w 4159710"/>
              <a:gd name="connsiteY245" fmla="*/ 1444022 h 5786598"/>
              <a:gd name="connsiteX246" fmla="*/ 427578 w 4159710"/>
              <a:gd name="connsiteY246" fmla="*/ 1458912 h 5786598"/>
              <a:gd name="connsiteX247" fmla="*/ 426045 w 4159710"/>
              <a:gd name="connsiteY247" fmla="*/ 1453091 h 5786598"/>
              <a:gd name="connsiteX248" fmla="*/ 462607 w 4159710"/>
              <a:gd name="connsiteY248" fmla="*/ 1390382 h 5786598"/>
              <a:gd name="connsiteX249" fmla="*/ 469653 w 4159710"/>
              <a:gd name="connsiteY249" fmla="*/ 1388526 h 5786598"/>
              <a:gd name="connsiteX250" fmla="*/ 532361 w 4159710"/>
              <a:gd name="connsiteY250" fmla="*/ 1425088 h 5786598"/>
              <a:gd name="connsiteX251" fmla="*/ 549415 w 4159710"/>
              <a:gd name="connsiteY251" fmla="*/ 1489834 h 5786598"/>
              <a:gd name="connsiteX252" fmla="*/ 840002 w 4159710"/>
              <a:gd name="connsiteY252" fmla="*/ 1334084 h 5786598"/>
              <a:gd name="connsiteX253" fmla="*/ 840607 w 4159710"/>
              <a:gd name="connsiteY253" fmla="*/ 1338857 h 5786598"/>
              <a:gd name="connsiteX254" fmla="*/ 1112835 w 4159710"/>
              <a:gd name="connsiteY254" fmla="*/ 1315078 h 5786598"/>
              <a:gd name="connsiteX255" fmla="*/ 2288860 w 4159710"/>
              <a:gd name="connsiteY255" fmla="*/ 137025 h 5786598"/>
              <a:gd name="connsiteX256" fmla="*/ 2281236 w 4159710"/>
              <a:gd name="connsiteY256" fmla="*/ 99263 h 5786598"/>
              <a:gd name="connsiteX257" fmla="*/ 2380499 w 4159710"/>
              <a:gd name="connsiteY257" fmla="*/ 0 h 5786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4159710" h="5786598">
                <a:moveTo>
                  <a:pt x="1022274" y="5419078"/>
                </a:moveTo>
                <a:lnTo>
                  <a:pt x="976163" y="5507455"/>
                </a:lnTo>
                <a:lnTo>
                  <a:pt x="1068385" y="5507455"/>
                </a:lnTo>
                <a:close/>
                <a:moveTo>
                  <a:pt x="1318025" y="5289802"/>
                </a:moveTo>
                <a:lnTo>
                  <a:pt x="1204463" y="5507455"/>
                </a:lnTo>
                <a:lnTo>
                  <a:pt x="1431587" y="5507455"/>
                </a:lnTo>
                <a:close/>
                <a:moveTo>
                  <a:pt x="708685" y="5255614"/>
                </a:moveTo>
                <a:lnTo>
                  <a:pt x="577286" y="5507455"/>
                </a:lnTo>
                <a:lnTo>
                  <a:pt x="840085" y="5507455"/>
                </a:lnTo>
                <a:close/>
                <a:moveTo>
                  <a:pt x="1203875" y="5071022"/>
                </a:moveTo>
                <a:lnTo>
                  <a:pt x="1053938" y="5358390"/>
                </a:lnTo>
                <a:lnTo>
                  <a:pt x="1131714" y="5507455"/>
                </a:lnTo>
                <a:lnTo>
                  <a:pt x="1141134" y="5507455"/>
                </a:lnTo>
                <a:lnTo>
                  <a:pt x="1286361" y="5229113"/>
                </a:lnTo>
                <a:close/>
                <a:moveTo>
                  <a:pt x="822835" y="5036834"/>
                </a:moveTo>
                <a:lnTo>
                  <a:pt x="740350" y="5194926"/>
                </a:lnTo>
                <a:lnTo>
                  <a:pt x="903414" y="5507455"/>
                </a:lnTo>
                <a:lnTo>
                  <a:pt x="912834" y="5507455"/>
                </a:lnTo>
                <a:lnTo>
                  <a:pt x="990609" y="5358390"/>
                </a:lnTo>
                <a:close/>
                <a:moveTo>
                  <a:pt x="1451724" y="5033553"/>
                </a:moveTo>
                <a:lnTo>
                  <a:pt x="1355112" y="5218720"/>
                </a:lnTo>
                <a:lnTo>
                  <a:pt x="1505762" y="5507455"/>
                </a:lnTo>
                <a:lnTo>
                  <a:pt x="1698986" y="5507455"/>
                </a:lnTo>
                <a:close/>
                <a:moveTo>
                  <a:pt x="574986" y="4999366"/>
                </a:moveTo>
                <a:lnTo>
                  <a:pt x="309887" y="5507455"/>
                </a:lnTo>
                <a:lnTo>
                  <a:pt x="503111" y="5507455"/>
                </a:lnTo>
                <a:lnTo>
                  <a:pt x="671598" y="5184533"/>
                </a:lnTo>
                <a:close/>
                <a:moveTo>
                  <a:pt x="1290352" y="4905281"/>
                </a:moveTo>
                <a:lnTo>
                  <a:pt x="1240962" y="4999940"/>
                </a:lnTo>
                <a:lnTo>
                  <a:pt x="1323448" y="5158032"/>
                </a:lnTo>
                <a:lnTo>
                  <a:pt x="1420060" y="4972866"/>
                </a:lnTo>
                <a:lnTo>
                  <a:pt x="1384797" y="4905281"/>
                </a:lnTo>
                <a:close/>
                <a:moveTo>
                  <a:pt x="1191573" y="4905281"/>
                </a:moveTo>
                <a:lnTo>
                  <a:pt x="1209298" y="4939252"/>
                </a:lnTo>
                <a:lnTo>
                  <a:pt x="1227023" y="4905281"/>
                </a:lnTo>
                <a:close/>
                <a:moveTo>
                  <a:pt x="891474" y="4905281"/>
                </a:moveTo>
                <a:lnTo>
                  <a:pt x="854499" y="4976146"/>
                </a:lnTo>
                <a:lnTo>
                  <a:pt x="1022274" y="5297702"/>
                </a:lnTo>
                <a:lnTo>
                  <a:pt x="1172210" y="5010334"/>
                </a:lnTo>
                <a:lnTo>
                  <a:pt x="1117398" y="4905281"/>
                </a:lnTo>
                <a:close/>
                <a:moveTo>
                  <a:pt x="624075" y="4905281"/>
                </a:moveTo>
                <a:lnTo>
                  <a:pt x="606650" y="4938678"/>
                </a:lnTo>
                <a:lnTo>
                  <a:pt x="703262" y="5123845"/>
                </a:lnTo>
                <a:lnTo>
                  <a:pt x="785748" y="4965752"/>
                </a:lnTo>
                <a:lnTo>
                  <a:pt x="754196" y="4905281"/>
                </a:lnTo>
                <a:close/>
                <a:moveTo>
                  <a:pt x="1286363" y="4716622"/>
                </a:moveTo>
                <a:lnTo>
                  <a:pt x="1286363" y="4742928"/>
                </a:lnTo>
                <a:lnTo>
                  <a:pt x="1280308" y="4772921"/>
                </a:lnTo>
                <a:lnTo>
                  <a:pt x="1315738" y="4772921"/>
                </a:lnTo>
                <a:close/>
                <a:moveTo>
                  <a:pt x="760478" y="4643851"/>
                </a:moveTo>
                <a:lnTo>
                  <a:pt x="693135" y="4772921"/>
                </a:lnTo>
                <a:lnTo>
                  <a:pt x="766533" y="4772921"/>
                </a:lnTo>
                <a:lnTo>
                  <a:pt x="760478" y="4742928"/>
                </a:lnTo>
                <a:close/>
                <a:moveTo>
                  <a:pt x="1286363" y="4116690"/>
                </a:moveTo>
                <a:lnTo>
                  <a:pt x="1286363" y="4574458"/>
                </a:lnTo>
                <a:lnTo>
                  <a:pt x="1389913" y="4772921"/>
                </a:lnTo>
                <a:lnTo>
                  <a:pt x="1441619" y="4772921"/>
                </a:lnTo>
                <a:lnTo>
                  <a:pt x="1441619" y="4116690"/>
                </a:lnTo>
                <a:close/>
                <a:moveTo>
                  <a:pt x="582362" y="4116689"/>
                </a:moveTo>
                <a:lnTo>
                  <a:pt x="582362" y="4772921"/>
                </a:lnTo>
                <a:lnTo>
                  <a:pt x="618960" y="4772921"/>
                </a:lnTo>
                <a:lnTo>
                  <a:pt x="760478" y="4501687"/>
                </a:lnTo>
                <a:lnTo>
                  <a:pt x="760478" y="4116689"/>
                </a:lnTo>
                <a:close/>
                <a:moveTo>
                  <a:pt x="1286363" y="3949802"/>
                </a:moveTo>
                <a:lnTo>
                  <a:pt x="1286363" y="4070970"/>
                </a:lnTo>
                <a:lnTo>
                  <a:pt x="1441619" y="4070970"/>
                </a:lnTo>
                <a:lnTo>
                  <a:pt x="1441619" y="3949802"/>
                </a:lnTo>
                <a:close/>
                <a:moveTo>
                  <a:pt x="582362" y="3949801"/>
                </a:moveTo>
                <a:lnTo>
                  <a:pt x="582362" y="4070970"/>
                </a:lnTo>
                <a:lnTo>
                  <a:pt x="760478" y="4070970"/>
                </a:lnTo>
                <a:lnTo>
                  <a:pt x="760478" y="3949801"/>
                </a:lnTo>
                <a:close/>
                <a:moveTo>
                  <a:pt x="1286363" y="3781025"/>
                </a:moveTo>
                <a:lnTo>
                  <a:pt x="1286363" y="3904082"/>
                </a:lnTo>
                <a:lnTo>
                  <a:pt x="1441619" y="3904082"/>
                </a:lnTo>
                <a:lnTo>
                  <a:pt x="1441619" y="3781025"/>
                </a:lnTo>
                <a:close/>
                <a:moveTo>
                  <a:pt x="582362" y="3781025"/>
                </a:moveTo>
                <a:lnTo>
                  <a:pt x="582362" y="3904082"/>
                </a:lnTo>
                <a:lnTo>
                  <a:pt x="760478" y="3904082"/>
                </a:lnTo>
                <a:lnTo>
                  <a:pt x="760478" y="3781025"/>
                </a:lnTo>
                <a:close/>
                <a:moveTo>
                  <a:pt x="1174823" y="2986866"/>
                </a:moveTo>
                <a:cubicBezTo>
                  <a:pt x="1163799" y="2986866"/>
                  <a:pt x="1154863" y="2995802"/>
                  <a:pt x="1154863" y="3006826"/>
                </a:cubicBezTo>
                <a:lnTo>
                  <a:pt x="1154863" y="3388285"/>
                </a:lnTo>
                <a:cubicBezTo>
                  <a:pt x="1154863" y="3399309"/>
                  <a:pt x="1163799" y="3408245"/>
                  <a:pt x="1174823" y="3408245"/>
                </a:cubicBezTo>
                <a:lnTo>
                  <a:pt x="1254662" y="3408245"/>
                </a:lnTo>
                <a:cubicBezTo>
                  <a:pt x="1265686" y="3408245"/>
                  <a:pt x="1274622" y="3399309"/>
                  <a:pt x="1274622" y="3388285"/>
                </a:cubicBezTo>
                <a:lnTo>
                  <a:pt x="1274622" y="3006826"/>
                </a:lnTo>
                <a:cubicBezTo>
                  <a:pt x="1274622" y="2995802"/>
                  <a:pt x="1265686" y="2986866"/>
                  <a:pt x="1254662" y="2986866"/>
                </a:cubicBezTo>
                <a:close/>
                <a:moveTo>
                  <a:pt x="694919" y="2986866"/>
                </a:moveTo>
                <a:cubicBezTo>
                  <a:pt x="685797" y="2986866"/>
                  <a:pt x="678402" y="2994261"/>
                  <a:pt x="678402" y="3003383"/>
                </a:cubicBezTo>
                <a:lnTo>
                  <a:pt x="678402" y="3391728"/>
                </a:lnTo>
                <a:cubicBezTo>
                  <a:pt x="678402" y="3400850"/>
                  <a:pt x="685797" y="3408245"/>
                  <a:pt x="694919" y="3408245"/>
                </a:cubicBezTo>
                <a:lnTo>
                  <a:pt x="760984" y="3408245"/>
                </a:lnTo>
                <a:cubicBezTo>
                  <a:pt x="770106" y="3408245"/>
                  <a:pt x="777501" y="3400850"/>
                  <a:pt x="777501" y="3391728"/>
                </a:cubicBezTo>
                <a:lnTo>
                  <a:pt x="777501" y="3003383"/>
                </a:lnTo>
                <a:cubicBezTo>
                  <a:pt x="777501" y="2994261"/>
                  <a:pt x="770106" y="2986866"/>
                  <a:pt x="760984" y="2986866"/>
                </a:cubicBezTo>
                <a:close/>
                <a:moveTo>
                  <a:pt x="502584" y="2986866"/>
                </a:moveTo>
                <a:cubicBezTo>
                  <a:pt x="493462" y="2986866"/>
                  <a:pt x="486067" y="2994261"/>
                  <a:pt x="486067" y="3003383"/>
                </a:cubicBezTo>
                <a:lnTo>
                  <a:pt x="486067" y="3391728"/>
                </a:lnTo>
                <a:cubicBezTo>
                  <a:pt x="486067" y="3400850"/>
                  <a:pt x="493462" y="3408245"/>
                  <a:pt x="502584" y="3408245"/>
                </a:cubicBezTo>
                <a:lnTo>
                  <a:pt x="568649" y="3408245"/>
                </a:lnTo>
                <a:cubicBezTo>
                  <a:pt x="577771" y="3408245"/>
                  <a:pt x="585166" y="3400850"/>
                  <a:pt x="585166" y="3391728"/>
                </a:cubicBezTo>
                <a:lnTo>
                  <a:pt x="585166" y="3003383"/>
                </a:lnTo>
                <a:cubicBezTo>
                  <a:pt x="585166" y="2994261"/>
                  <a:pt x="577771" y="2986866"/>
                  <a:pt x="568649" y="2986866"/>
                </a:cubicBezTo>
                <a:close/>
                <a:moveTo>
                  <a:pt x="310249" y="2986866"/>
                </a:moveTo>
                <a:cubicBezTo>
                  <a:pt x="301127" y="2986866"/>
                  <a:pt x="293732" y="2994261"/>
                  <a:pt x="293732" y="3003383"/>
                </a:cubicBezTo>
                <a:lnTo>
                  <a:pt x="293732" y="3391728"/>
                </a:lnTo>
                <a:cubicBezTo>
                  <a:pt x="293732" y="3400850"/>
                  <a:pt x="301127" y="3408245"/>
                  <a:pt x="310249" y="3408245"/>
                </a:cubicBezTo>
                <a:lnTo>
                  <a:pt x="376314" y="3408245"/>
                </a:lnTo>
                <a:cubicBezTo>
                  <a:pt x="385436" y="3408245"/>
                  <a:pt x="392831" y="3400850"/>
                  <a:pt x="392831" y="3391728"/>
                </a:cubicBezTo>
                <a:lnTo>
                  <a:pt x="392831" y="3003383"/>
                </a:lnTo>
                <a:cubicBezTo>
                  <a:pt x="392831" y="2994261"/>
                  <a:pt x="385436" y="2986866"/>
                  <a:pt x="376314" y="2986866"/>
                </a:cubicBezTo>
                <a:close/>
                <a:moveTo>
                  <a:pt x="871284" y="2156869"/>
                </a:moveTo>
                <a:lnTo>
                  <a:pt x="249133" y="2819733"/>
                </a:lnTo>
                <a:lnTo>
                  <a:pt x="830389" y="2819733"/>
                </a:lnTo>
                <a:close/>
                <a:moveTo>
                  <a:pt x="1322149" y="1457297"/>
                </a:moveTo>
                <a:lnTo>
                  <a:pt x="1134233" y="1473712"/>
                </a:lnTo>
                <a:lnTo>
                  <a:pt x="1155963" y="1825935"/>
                </a:lnTo>
                <a:lnTo>
                  <a:pt x="1248284" y="1825935"/>
                </a:lnTo>
                <a:cubicBezTo>
                  <a:pt x="1253432" y="1825935"/>
                  <a:pt x="1257606" y="1830109"/>
                  <a:pt x="1257606" y="1835257"/>
                </a:cubicBezTo>
                <a:lnTo>
                  <a:pt x="1257606" y="1872543"/>
                </a:lnTo>
                <a:cubicBezTo>
                  <a:pt x="1257606" y="1877691"/>
                  <a:pt x="1253432" y="1881866"/>
                  <a:pt x="1248284" y="1881866"/>
                </a:cubicBezTo>
                <a:lnTo>
                  <a:pt x="1159414" y="1881866"/>
                </a:lnTo>
                <a:lnTo>
                  <a:pt x="1170086" y="2054855"/>
                </a:lnTo>
                <a:lnTo>
                  <a:pt x="1233364" y="2054855"/>
                </a:lnTo>
                <a:cubicBezTo>
                  <a:pt x="1241359" y="2054855"/>
                  <a:pt x="1247840" y="2061336"/>
                  <a:pt x="1247840" y="2069332"/>
                </a:cubicBezTo>
                <a:lnTo>
                  <a:pt x="1247840" y="2127235"/>
                </a:lnTo>
                <a:cubicBezTo>
                  <a:pt x="1247840" y="2135230"/>
                  <a:pt x="1241359" y="2141711"/>
                  <a:pt x="1233364" y="2141711"/>
                </a:cubicBezTo>
                <a:lnTo>
                  <a:pt x="1175445" y="2141711"/>
                </a:lnTo>
                <a:lnTo>
                  <a:pt x="1217275" y="2819733"/>
                </a:lnTo>
                <a:lnTo>
                  <a:pt x="1538655" y="2819733"/>
                </a:lnTo>
                <a:lnTo>
                  <a:pt x="1538655" y="2916015"/>
                </a:lnTo>
                <a:lnTo>
                  <a:pt x="1834975" y="2426775"/>
                </a:lnTo>
                <a:close/>
                <a:moveTo>
                  <a:pt x="2470117" y="140636"/>
                </a:moveTo>
                <a:lnTo>
                  <a:pt x="2450688" y="169453"/>
                </a:lnTo>
                <a:cubicBezTo>
                  <a:pt x="2432725" y="187416"/>
                  <a:pt x="2407910" y="198526"/>
                  <a:pt x="2380499" y="198526"/>
                </a:cubicBezTo>
                <a:cubicBezTo>
                  <a:pt x="2366794" y="198526"/>
                  <a:pt x="2353737" y="195749"/>
                  <a:pt x="2341862" y="190726"/>
                </a:cubicBezTo>
                <a:lnTo>
                  <a:pt x="2319689" y="175776"/>
                </a:lnTo>
                <a:lnTo>
                  <a:pt x="1188989" y="1308426"/>
                </a:lnTo>
                <a:lnTo>
                  <a:pt x="1342990" y="1294974"/>
                </a:lnTo>
                <a:lnTo>
                  <a:pt x="1353866" y="1419480"/>
                </a:lnTo>
                <a:lnTo>
                  <a:pt x="1862584" y="2381191"/>
                </a:lnTo>
                <a:lnTo>
                  <a:pt x="3029209" y="455030"/>
                </a:lnTo>
                <a:close/>
                <a:moveTo>
                  <a:pt x="2380499" y="0"/>
                </a:moveTo>
                <a:cubicBezTo>
                  <a:pt x="2435320" y="0"/>
                  <a:pt x="2479762" y="44442"/>
                  <a:pt x="2479762" y="99263"/>
                </a:cubicBezTo>
                <a:lnTo>
                  <a:pt x="2478311" y="106448"/>
                </a:lnTo>
                <a:lnTo>
                  <a:pt x="3219890" y="215733"/>
                </a:lnTo>
                <a:lnTo>
                  <a:pt x="3217054" y="220776"/>
                </a:lnTo>
                <a:lnTo>
                  <a:pt x="4067223" y="1004298"/>
                </a:lnTo>
                <a:lnTo>
                  <a:pt x="4069653" y="1000693"/>
                </a:lnTo>
                <a:cubicBezTo>
                  <a:pt x="4079200" y="991147"/>
                  <a:pt x="4092388" y="985242"/>
                  <a:pt x="4106956" y="985242"/>
                </a:cubicBezTo>
                <a:cubicBezTo>
                  <a:pt x="4136091" y="985242"/>
                  <a:pt x="4159710" y="1008861"/>
                  <a:pt x="4159710" y="1037996"/>
                </a:cubicBezTo>
                <a:cubicBezTo>
                  <a:pt x="4159710" y="1067131"/>
                  <a:pt x="4136091" y="1090750"/>
                  <a:pt x="4106956" y="1090750"/>
                </a:cubicBezTo>
                <a:cubicBezTo>
                  <a:pt x="4077821" y="1090750"/>
                  <a:pt x="4054202" y="1067131"/>
                  <a:pt x="4054202" y="1037996"/>
                </a:cubicBezTo>
                <a:cubicBezTo>
                  <a:pt x="4054202" y="1030713"/>
                  <a:pt x="4055678" y="1023773"/>
                  <a:pt x="4058348" y="1017462"/>
                </a:cubicBezTo>
                <a:lnTo>
                  <a:pt x="4060261" y="1014623"/>
                </a:lnTo>
                <a:lnTo>
                  <a:pt x="3137412" y="519074"/>
                </a:lnTo>
                <a:lnTo>
                  <a:pt x="1538655" y="3357254"/>
                </a:lnTo>
                <a:lnTo>
                  <a:pt x="1538655" y="3364856"/>
                </a:lnTo>
                <a:lnTo>
                  <a:pt x="1696915" y="3364856"/>
                </a:lnTo>
                <a:lnTo>
                  <a:pt x="1696915" y="3781025"/>
                </a:lnTo>
                <a:lnTo>
                  <a:pt x="1487338" y="3781025"/>
                </a:lnTo>
                <a:lnTo>
                  <a:pt x="1487338" y="3904082"/>
                </a:lnTo>
                <a:lnTo>
                  <a:pt x="1563403" y="3904082"/>
                </a:lnTo>
                <a:cubicBezTo>
                  <a:pt x="1576028" y="3904082"/>
                  <a:pt x="1586263" y="3914317"/>
                  <a:pt x="1586263" y="3926942"/>
                </a:cubicBezTo>
                <a:lnTo>
                  <a:pt x="1586262" y="3926942"/>
                </a:lnTo>
                <a:cubicBezTo>
                  <a:pt x="1586262" y="3939567"/>
                  <a:pt x="1576027" y="3949802"/>
                  <a:pt x="1563402" y="3949802"/>
                </a:cubicBezTo>
                <a:lnTo>
                  <a:pt x="1487338" y="3949802"/>
                </a:lnTo>
                <a:lnTo>
                  <a:pt x="1487338" y="4070970"/>
                </a:lnTo>
                <a:lnTo>
                  <a:pt x="1563403" y="4070970"/>
                </a:lnTo>
                <a:cubicBezTo>
                  <a:pt x="1576028" y="4070970"/>
                  <a:pt x="1586263" y="4081205"/>
                  <a:pt x="1586263" y="4093830"/>
                </a:cubicBezTo>
                <a:lnTo>
                  <a:pt x="1586262" y="4093830"/>
                </a:lnTo>
                <a:cubicBezTo>
                  <a:pt x="1586262" y="4106455"/>
                  <a:pt x="1576027" y="4116690"/>
                  <a:pt x="1563402" y="4116690"/>
                </a:cubicBezTo>
                <a:lnTo>
                  <a:pt x="1487338" y="4116690"/>
                </a:lnTo>
                <a:lnTo>
                  <a:pt x="1487338" y="4772921"/>
                </a:lnTo>
                <a:lnTo>
                  <a:pt x="1529674" y="4772921"/>
                </a:lnTo>
                <a:cubicBezTo>
                  <a:pt x="1560927" y="4772921"/>
                  <a:pt x="1586262" y="4798256"/>
                  <a:pt x="1586262" y="4829509"/>
                </a:cubicBezTo>
                <a:lnTo>
                  <a:pt x="1586262" y="4848693"/>
                </a:lnTo>
                <a:cubicBezTo>
                  <a:pt x="1586262" y="4879946"/>
                  <a:pt x="1560927" y="4905281"/>
                  <a:pt x="1529674" y="4905281"/>
                </a:cubicBezTo>
                <a:lnTo>
                  <a:pt x="1518652" y="4905281"/>
                </a:lnTo>
                <a:lnTo>
                  <a:pt x="1488812" y="4962472"/>
                </a:lnTo>
                <a:lnTo>
                  <a:pt x="1773161" y="5507455"/>
                </a:lnTo>
                <a:lnTo>
                  <a:pt x="1945385" y="5507455"/>
                </a:lnTo>
                <a:cubicBezTo>
                  <a:pt x="1984041" y="5507455"/>
                  <a:pt x="2015377" y="5538791"/>
                  <a:pt x="2015377" y="5577447"/>
                </a:cubicBezTo>
                <a:lnTo>
                  <a:pt x="2015377" y="5716606"/>
                </a:lnTo>
                <a:cubicBezTo>
                  <a:pt x="2015377" y="5755262"/>
                  <a:pt x="1984041" y="5786598"/>
                  <a:pt x="1945385" y="5786598"/>
                </a:cubicBezTo>
                <a:lnTo>
                  <a:pt x="166286" y="5786598"/>
                </a:lnTo>
                <a:cubicBezTo>
                  <a:pt x="127630" y="5786598"/>
                  <a:pt x="96294" y="5755262"/>
                  <a:pt x="96294" y="5716606"/>
                </a:cubicBezTo>
                <a:lnTo>
                  <a:pt x="96294" y="5577447"/>
                </a:lnTo>
                <a:cubicBezTo>
                  <a:pt x="96294" y="5538791"/>
                  <a:pt x="127630" y="5507455"/>
                  <a:pt x="166286" y="5507455"/>
                </a:cubicBezTo>
                <a:lnTo>
                  <a:pt x="235712" y="5507455"/>
                </a:lnTo>
                <a:lnTo>
                  <a:pt x="537898" y="4928284"/>
                </a:lnTo>
                <a:lnTo>
                  <a:pt x="525896" y="4905281"/>
                </a:lnTo>
                <a:lnTo>
                  <a:pt x="517166" y="4905281"/>
                </a:lnTo>
                <a:cubicBezTo>
                  <a:pt x="485913" y="4905281"/>
                  <a:pt x="460578" y="4879946"/>
                  <a:pt x="460578" y="4848693"/>
                </a:cubicBezTo>
                <a:lnTo>
                  <a:pt x="460578" y="4829509"/>
                </a:lnTo>
                <a:cubicBezTo>
                  <a:pt x="460578" y="4798256"/>
                  <a:pt x="485913" y="4772921"/>
                  <a:pt x="517166" y="4772921"/>
                </a:cubicBezTo>
                <a:lnTo>
                  <a:pt x="536643" y="4772921"/>
                </a:lnTo>
                <a:lnTo>
                  <a:pt x="536643" y="4116689"/>
                </a:lnTo>
                <a:lnTo>
                  <a:pt x="483438" y="4116689"/>
                </a:lnTo>
                <a:cubicBezTo>
                  <a:pt x="477126" y="4116689"/>
                  <a:pt x="471411" y="4114130"/>
                  <a:pt x="467274" y="4109993"/>
                </a:cubicBezTo>
                <a:lnTo>
                  <a:pt x="460578" y="4093829"/>
                </a:lnTo>
                <a:lnTo>
                  <a:pt x="467274" y="4077665"/>
                </a:lnTo>
                <a:cubicBezTo>
                  <a:pt x="471411" y="4073529"/>
                  <a:pt x="477126" y="4070970"/>
                  <a:pt x="483438" y="4070970"/>
                </a:cubicBezTo>
                <a:lnTo>
                  <a:pt x="536643" y="4070970"/>
                </a:lnTo>
                <a:lnTo>
                  <a:pt x="536643" y="3949801"/>
                </a:lnTo>
                <a:lnTo>
                  <a:pt x="483438" y="3949801"/>
                </a:lnTo>
                <a:cubicBezTo>
                  <a:pt x="477126" y="3949801"/>
                  <a:pt x="471411" y="3947242"/>
                  <a:pt x="467274" y="3943105"/>
                </a:cubicBezTo>
                <a:lnTo>
                  <a:pt x="460578" y="3926941"/>
                </a:lnTo>
                <a:lnTo>
                  <a:pt x="467274" y="3910777"/>
                </a:lnTo>
                <a:cubicBezTo>
                  <a:pt x="471411" y="3906640"/>
                  <a:pt x="477126" y="3904082"/>
                  <a:pt x="483438" y="3904082"/>
                </a:cubicBezTo>
                <a:lnTo>
                  <a:pt x="536643" y="3904082"/>
                </a:lnTo>
                <a:lnTo>
                  <a:pt x="536643" y="3781025"/>
                </a:lnTo>
                <a:lnTo>
                  <a:pt x="0" y="3781025"/>
                </a:lnTo>
                <a:lnTo>
                  <a:pt x="0" y="3364856"/>
                </a:lnTo>
                <a:lnTo>
                  <a:pt x="1" y="3364856"/>
                </a:lnTo>
                <a:lnTo>
                  <a:pt x="1" y="2819733"/>
                </a:lnTo>
                <a:lnTo>
                  <a:pt x="186431" y="2819733"/>
                </a:lnTo>
                <a:lnTo>
                  <a:pt x="823097" y="2141404"/>
                </a:lnTo>
                <a:lnTo>
                  <a:pt x="813602" y="2137471"/>
                </a:lnTo>
                <a:cubicBezTo>
                  <a:pt x="810982" y="2134852"/>
                  <a:pt x="809362" y="2131233"/>
                  <a:pt x="809362" y="2127235"/>
                </a:cubicBezTo>
                <a:lnTo>
                  <a:pt x="809362" y="2069332"/>
                </a:lnTo>
                <a:cubicBezTo>
                  <a:pt x="809362" y="2061336"/>
                  <a:pt x="815843" y="2054855"/>
                  <a:pt x="823838" y="2054855"/>
                </a:cubicBezTo>
                <a:lnTo>
                  <a:pt x="877577" y="2054855"/>
                </a:lnTo>
                <a:lnTo>
                  <a:pt x="888250" y="1881866"/>
                </a:lnTo>
                <a:lnTo>
                  <a:pt x="828450" y="1881866"/>
                </a:lnTo>
                <a:cubicBezTo>
                  <a:pt x="823302" y="1881866"/>
                  <a:pt x="819128" y="1877691"/>
                  <a:pt x="819128" y="1872543"/>
                </a:cubicBezTo>
                <a:lnTo>
                  <a:pt x="819128" y="1835257"/>
                </a:lnTo>
                <a:cubicBezTo>
                  <a:pt x="819128" y="1830109"/>
                  <a:pt x="823302" y="1825935"/>
                  <a:pt x="828450" y="1825935"/>
                </a:cubicBezTo>
                <a:lnTo>
                  <a:pt x="891700" y="1825935"/>
                </a:lnTo>
                <a:lnTo>
                  <a:pt x="912234" y="1493103"/>
                </a:lnTo>
                <a:lnTo>
                  <a:pt x="860727" y="1497602"/>
                </a:lnTo>
                <a:lnTo>
                  <a:pt x="861169" y="1501090"/>
                </a:lnTo>
                <a:lnTo>
                  <a:pt x="562355" y="1538964"/>
                </a:lnTo>
                <a:lnTo>
                  <a:pt x="573819" y="1582489"/>
                </a:lnTo>
                <a:cubicBezTo>
                  <a:pt x="581039" y="1609902"/>
                  <a:pt x="564670" y="1637977"/>
                  <a:pt x="537257" y="1645198"/>
                </a:cubicBezTo>
                <a:lnTo>
                  <a:pt x="530211" y="1647053"/>
                </a:lnTo>
                <a:cubicBezTo>
                  <a:pt x="509651" y="1652468"/>
                  <a:pt x="488719" y="1644615"/>
                  <a:pt x="476492" y="1628784"/>
                </a:cubicBezTo>
                <a:lnTo>
                  <a:pt x="469491" y="1614538"/>
                </a:lnTo>
                <a:lnTo>
                  <a:pt x="470721" y="1635605"/>
                </a:lnTo>
                <a:cubicBezTo>
                  <a:pt x="467670" y="1656861"/>
                  <a:pt x="452267" y="1675268"/>
                  <a:pt x="430195" y="1681081"/>
                </a:cubicBezTo>
                <a:lnTo>
                  <a:pt x="422631" y="1683073"/>
                </a:lnTo>
                <a:cubicBezTo>
                  <a:pt x="393202" y="1690825"/>
                  <a:pt x="363062" y="1673252"/>
                  <a:pt x="355310" y="1643823"/>
                </a:cubicBezTo>
                <a:lnTo>
                  <a:pt x="315776" y="1493723"/>
                </a:lnTo>
                <a:cubicBezTo>
                  <a:pt x="308025" y="1464294"/>
                  <a:pt x="325598" y="1434153"/>
                  <a:pt x="355027" y="1426402"/>
                </a:cubicBezTo>
                <a:lnTo>
                  <a:pt x="362591" y="1424410"/>
                </a:lnTo>
                <a:cubicBezTo>
                  <a:pt x="384663" y="1418597"/>
                  <a:pt x="407134" y="1427028"/>
                  <a:pt x="420261" y="1444022"/>
                </a:cubicBezTo>
                <a:lnTo>
                  <a:pt x="427578" y="1458912"/>
                </a:lnTo>
                <a:lnTo>
                  <a:pt x="426045" y="1453091"/>
                </a:lnTo>
                <a:cubicBezTo>
                  <a:pt x="418825" y="1425678"/>
                  <a:pt x="435194" y="1397602"/>
                  <a:pt x="462607" y="1390382"/>
                </a:cubicBezTo>
                <a:lnTo>
                  <a:pt x="469653" y="1388526"/>
                </a:lnTo>
                <a:cubicBezTo>
                  <a:pt x="497066" y="1381306"/>
                  <a:pt x="525141" y="1397675"/>
                  <a:pt x="532361" y="1425088"/>
                </a:cubicBezTo>
                <a:lnTo>
                  <a:pt x="549415" y="1489834"/>
                </a:lnTo>
                <a:lnTo>
                  <a:pt x="840002" y="1334084"/>
                </a:lnTo>
                <a:lnTo>
                  <a:pt x="840607" y="1338857"/>
                </a:lnTo>
                <a:lnTo>
                  <a:pt x="1112835" y="1315078"/>
                </a:lnTo>
                <a:lnTo>
                  <a:pt x="2288860" y="137025"/>
                </a:lnTo>
                <a:lnTo>
                  <a:pt x="2281236" y="99263"/>
                </a:lnTo>
                <a:cubicBezTo>
                  <a:pt x="2281236" y="44442"/>
                  <a:pt x="2325678" y="0"/>
                  <a:pt x="2380499"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7680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uk-UA" sz="1800" b="0" i="0" u="none" strike="noStrike" kern="1200" cap="none" spc="0" normalizeH="0" baseline="0" noProof="0" dirty="0">
              <a:ln>
                <a:noFill/>
              </a:ln>
              <a:solidFill>
                <a:prstClr val="black"/>
              </a:solidFill>
              <a:effectLst/>
              <a:uLnTx/>
              <a:uFillTx/>
              <a:latin typeface="Arial"/>
              <a:cs typeface="+mn-cs"/>
            </a:endParaRPr>
          </a:p>
        </p:txBody>
      </p:sp>
      <p:sp>
        <p:nvSpPr>
          <p:cNvPr id="57" name="Прямоугольник 56"/>
          <p:cNvSpPr/>
          <p:nvPr/>
        </p:nvSpPr>
        <p:spPr>
          <a:xfrm>
            <a:off x="4781909" y="1439983"/>
            <a:ext cx="6096000" cy="304698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altLang="ko-KR" sz="3200" b="0" i="0" u="none" strike="noStrike" kern="1200" cap="none" spc="0" normalizeH="0" baseline="0" noProof="0" dirty="0">
                <a:ln>
                  <a:noFill/>
                </a:ln>
                <a:solidFill>
                  <a:prstClr val="black"/>
                </a:solidFill>
                <a:effectLst/>
                <a:uLnTx/>
                <a:uFillTx/>
                <a:latin typeface="Arial"/>
                <a:cs typeface="Arial" pitchFamily="34" charset="0"/>
              </a:rPr>
              <a:t>країна, у т.ч. митний союз або економічне угрупування, у якій товар був повністю вироблений або підданий достатній переробці відповідно до критеріїв, встановлених МК.</a:t>
            </a:r>
            <a:endParaRPr kumimoji="0" lang="uk-UA" sz="3200" b="0" i="0" u="none" strike="noStrike" kern="1200" cap="none" spc="0" normalizeH="0" baseline="0" noProof="0" dirty="0">
              <a:ln>
                <a:noFill/>
              </a:ln>
              <a:solidFill>
                <a:prstClr val="black"/>
              </a:solidFill>
              <a:effectLst/>
              <a:uLnTx/>
              <a:uFillTx/>
              <a:latin typeface="Arial"/>
              <a:cs typeface="+mn-cs"/>
            </a:endParaRPr>
          </a:p>
        </p:txBody>
      </p:sp>
      <p:sp>
        <p:nvSpPr>
          <p:cNvPr id="58" name="Freeform: Shape 58">
            <a:extLst>
              <a:ext uri="{FF2B5EF4-FFF2-40B4-BE49-F238E27FC236}">
                <a16:creationId xmlns:a16="http://schemas.microsoft.com/office/drawing/2014/main" id="{BA3A48E8-04F2-426B-A53F-860402AA3218}"/>
              </a:ext>
            </a:extLst>
          </p:cNvPr>
          <p:cNvSpPr/>
          <p:nvPr/>
        </p:nvSpPr>
        <p:spPr>
          <a:xfrm rot="956521">
            <a:off x="1092123" y="2578804"/>
            <a:ext cx="1871145" cy="593279"/>
          </a:xfrm>
          <a:custGeom>
            <a:avLst/>
            <a:gdLst>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91392 w 5673186"/>
              <a:gd name="connsiteY109" fmla="*/ 1421102 h 1798781"/>
              <a:gd name="connsiteX110" fmla="*/ 1791392 w 5673186"/>
              <a:gd name="connsiteY110" fmla="*/ 1414998 h 1798781"/>
              <a:gd name="connsiteX111" fmla="*/ 1732488 w 5673186"/>
              <a:gd name="connsiteY111" fmla="*/ 1414998 h 1798781"/>
              <a:gd name="connsiteX112" fmla="*/ 1730789 w 5673186"/>
              <a:gd name="connsiteY112" fmla="*/ 1403104 h 1798781"/>
              <a:gd name="connsiteX113" fmla="*/ 1695546 w 5673186"/>
              <a:gd name="connsiteY113" fmla="*/ 1450729 h 1798781"/>
              <a:gd name="connsiteX114" fmla="*/ 1694594 w 5673186"/>
              <a:gd name="connsiteY114" fmla="*/ 1474542 h 1798781"/>
              <a:gd name="connsiteX115" fmla="*/ 1706024 w 5673186"/>
              <a:gd name="connsiteY115" fmla="*/ 1482162 h 1798781"/>
              <a:gd name="connsiteX116" fmla="*/ 1711416 w 5673186"/>
              <a:gd name="connsiteY116" fmla="*/ 1472171 h 1798781"/>
              <a:gd name="connsiteX117" fmla="*/ 1711416 w 5673186"/>
              <a:gd name="connsiteY117" fmla="*/ 1495204 h 1798781"/>
              <a:gd name="connsiteX118" fmla="*/ 1706024 w 5673186"/>
              <a:gd name="connsiteY118" fmla="*/ 1499306 h 1798781"/>
              <a:gd name="connsiteX119" fmla="*/ 1698404 w 5673186"/>
              <a:gd name="connsiteY119" fmla="*/ 1536454 h 1798781"/>
              <a:gd name="connsiteX120" fmla="*/ 1708881 w 5673186"/>
              <a:gd name="connsiteY120" fmla="*/ 1593604 h 1798781"/>
              <a:gd name="connsiteX121" fmla="*/ 1697451 w 5673186"/>
              <a:gd name="connsiteY121" fmla="*/ 1592652 h 1798781"/>
              <a:gd name="connsiteX122" fmla="*/ 1687926 w 5673186"/>
              <a:gd name="connsiteY122" fmla="*/ 1601224 h 1798781"/>
              <a:gd name="connsiteX123" fmla="*/ 1702214 w 5673186"/>
              <a:gd name="connsiteY123" fmla="*/ 1605987 h 1798781"/>
              <a:gd name="connsiteX124" fmla="*/ 1743171 w 5673186"/>
              <a:gd name="connsiteY124" fmla="*/ 1650754 h 1798781"/>
              <a:gd name="connsiteX125" fmla="*/ 1726979 w 5673186"/>
              <a:gd name="connsiteY125" fmla="*/ 1704094 h 1798781"/>
              <a:gd name="connsiteX126" fmla="*/ 1676496 w 5673186"/>
              <a:gd name="connsiteY126" fmla="*/ 1701237 h 1798781"/>
              <a:gd name="connsiteX127" fmla="*/ 1665066 w 5673186"/>
              <a:gd name="connsiteY127" fmla="*/ 1682187 h 1798781"/>
              <a:gd name="connsiteX128" fmla="*/ 1633634 w 5673186"/>
              <a:gd name="connsiteY128" fmla="*/ 1683139 h 1798781"/>
              <a:gd name="connsiteX129" fmla="*/ 1597439 w 5673186"/>
              <a:gd name="connsiteY129" fmla="*/ 1699331 h 1798781"/>
              <a:gd name="connsiteX130" fmla="*/ 1573626 w 5673186"/>
              <a:gd name="connsiteY130" fmla="*/ 1669804 h 1798781"/>
              <a:gd name="connsiteX131" fmla="*/ 1592676 w 5673186"/>
              <a:gd name="connsiteY131" fmla="*/ 1636467 h 1798781"/>
              <a:gd name="connsiteX132" fmla="*/ 1599344 w 5673186"/>
              <a:gd name="connsiteY132" fmla="*/ 1620274 h 1798781"/>
              <a:gd name="connsiteX133" fmla="*/ 1543146 w 5673186"/>
              <a:gd name="connsiteY133" fmla="*/ 1605034 h 1798781"/>
              <a:gd name="connsiteX134" fmla="*/ 1568864 w 5673186"/>
              <a:gd name="connsiteY134" fmla="*/ 1517404 h 1798781"/>
              <a:gd name="connsiteX135" fmla="*/ 1609821 w 5673186"/>
              <a:gd name="connsiteY135" fmla="*/ 1535502 h 1798781"/>
              <a:gd name="connsiteX136" fmla="*/ 1615536 w 5673186"/>
              <a:gd name="connsiteY136" fmla="*/ 1555504 h 1798781"/>
              <a:gd name="connsiteX137" fmla="*/ 1628871 w 5673186"/>
              <a:gd name="connsiteY137" fmla="*/ 1565981 h 1798781"/>
              <a:gd name="connsiteX138" fmla="*/ 1640301 w 5673186"/>
              <a:gd name="connsiteY138" fmla="*/ 1554552 h 1798781"/>
              <a:gd name="connsiteX139" fmla="*/ 1645064 w 5673186"/>
              <a:gd name="connsiteY139" fmla="*/ 1513594 h 1798781"/>
              <a:gd name="connsiteX140" fmla="*/ 1625061 w 5673186"/>
              <a:gd name="connsiteY140" fmla="*/ 1436442 h 1798781"/>
              <a:gd name="connsiteX141" fmla="*/ 1619346 w 5673186"/>
              <a:gd name="connsiteY141" fmla="*/ 1374529 h 1798781"/>
              <a:gd name="connsiteX142" fmla="*/ 1560291 w 5673186"/>
              <a:gd name="connsiteY142" fmla="*/ 1371672 h 1798781"/>
              <a:gd name="connsiteX143" fmla="*/ 1461231 w 5673186"/>
              <a:gd name="connsiteY143" fmla="*/ 1354527 h 1798781"/>
              <a:gd name="connsiteX144" fmla="*/ 1400271 w 5673186"/>
              <a:gd name="connsiteY144" fmla="*/ 1341192 h 1798781"/>
              <a:gd name="connsiteX145" fmla="*/ 1382174 w 5673186"/>
              <a:gd name="connsiteY145" fmla="*/ 1335477 h 1798781"/>
              <a:gd name="connsiteX146" fmla="*/ 1380269 w 5673186"/>
              <a:gd name="connsiteY146" fmla="*/ 1354527 h 1798781"/>
              <a:gd name="connsiteX147" fmla="*/ 1376459 w 5673186"/>
              <a:gd name="connsiteY147" fmla="*/ 1392627 h 1798781"/>
              <a:gd name="connsiteX148" fmla="*/ 1331691 w 5673186"/>
              <a:gd name="connsiteY148" fmla="*/ 1401199 h 1798781"/>
              <a:gd name="connsiteX149" fmla="*/ 1293591 w 5673186"/>
              <a:gd name="connsiteY149" fmla="*/ 1379292 h 1798781"/>
              <a:gd name="connsiteX150" fmla="*/ 1285971 w 5673186"/>
              <a:gd name="connsiteY150" fmla="*/ 1367862 h 1798781"/>
              <a:gd name="connsiteX151" fmla="*/ 1281209 w 5673186"/>
              <a:gd name="connsiteY151" fmla="*/ 1374529 h 1798781"/>
              <a:gd name="connsiteX152" fmla="*/ 1237394 w 5673186"/>
              <a:gd name="connsiteY152" fmla="*/ 1402152 h 1798781"/>
              <a:gd name="connsiteX153" fmla="*/ 1182149 w 5673186"/>
              <a:gd name="connsiteY153" fmla="*/ 1358337 h 1798781"/>
              <a:gd name="connsiteX154" fmla="*/ 1190721 w 5673186"/>
              <a:gd name="connsiteY154" fmla="*/ 1304997 h 1798781"/>
              <a:gd name="connsiteX155" fmla="*/ 1210724 w 5673186"/>
              <a:gd name="connsiteY155" fmla="*/ 1289756 h 1798781"/>
              <a:gd name="connsiteX156" fmla="*/ 1092614 w 5673186"/>
              <a:gd name="connsiteY156" fmla="*/ 1261181 h 1798781"/>
              <a:gd name="connsiteX157" fmla="*/ 1064039 w 5673186"/>
              <a:gd name="connsiteY157" fmla="*/ 1266897 h 1798781"/>
              <a:gd name="connsiteX158" fmla="*/ 1003079 w 5673186"/>
              <a:gd name="connsiteY158" fmla="*/ 1313569 h 1798781"/>
              <a:gd name="connsiteX159" fmla="*/ 997364 w 5673186"/>
              <a:gd name="connsiteY159" fmla="*/ 1324999 h 1798781"/>
              <a:gd name="connsiteX160" fmla="*/ 1003079 w 5673186"/>
              <a:gd name="connsiteY160" fmla="*/ 1351669 h 1798781"/>
              <a:gd name="connsiteX161" fmla="*/ 947834 w 5673186"/>
              <a:gd name="connsiteY161" fmla="*/ 1421202 h 1798781"/>
              <a:gd name="connsiteX162" fmla="*/ 943071 w 5673186"/>
              <a:gd name="connsiteY162" fmla="*/ 1421202 h 1798781"/>
              <a:gd name="connsiteX163" fmla="*/ 745904 w 5673186"/>
              <a:gd name="connsiteY163" fmla="*/ 1403104 h 1798781"/>
              <a:gd name="connsiteX164" fmla="*/ 636366 w 5673186"/>
              <a:gd name="connsiteY164" fmla="*/ 1389769 h 1798781"/>
              <a:gd name="connsiteX165" fmla="*/ 600171 w 5673186"/>
              <a:gd name="connsiteY165" fmla="*/ 1240227 h 1798781"/>
              <a:gd name="connsiteX166" fmla="*/ 600171 w 5673186"/>
              <a:gd name="connsiteY166" fmla="*/ 1220224 h 1798781"/>
              <a:gd name="connsiteX167" fmla="*/ 560166 w 5673186"/>
              <a:gd name="connsiteY167" fmla="*/ 1216414 h 1798781"/>
              <a:gd name="connsiteX168" fmla="*/ 517304 w 5673186"/>
              <a:gd name="connsiteY168" fmla="*/ 1267849 h 1798781"/>
              <a:gd name="connsiteX169" fmla="*/ 510636 w 5673186"/>
              <a:gd name="connsiteY169" fmla="*/ 1284042 h 1798781"/>
              <a:gd name="connsiteX170" fmla="*/ 519209 w 5673186"/>
              <a:gd name="connsiteY170" fmla="*/ 1309759 h 1798781"/>
              <a:gd name="connsiteX171" fmla="*/ 477299 w 5673186"/>
              <a:gd name="connsiteY171" fmla="*/ 1384054 h 1798781"/>
              <a:gd name="connsiteX172" fmla="*/ 322994 w 5673186"/>
              <a:gd name="connsiteY172" fmla="*/ 1382149 h 1798781"/>
              <a:gd name="connsiteX173" fmla="*/ 186786 w 5673186"/>
              <a:gd name="connsiteY173" fmla="*/ 1338334 h 1798781"/>
              <a:gd name="connsiteX174" fmla="*/ 127731 w 5673186"/>
              <a:gd name="connsiteY174" fmla="*/ 1189744 h 1798781"/>
              <a:gd name="connsiteX175" fmla="*/ 257271 w 5673186"/>
              <a:gd name="connsiteY175" fmla="*/ 1089732 h 1798781"/>
              <a:gd name="connsiteX176" fmla="*/ 318231 w 5673186"/>
              <a:gd name="connsiteY176" fmla="*/ 1084969 h 1798781"/>
              <a:gd name="connsiteX177" fmla="*/ 208694 w 5673186"/>
              <a:gd name="connsiteY177" fmla="*/ 1059252 h 1798781"/>
              <a:gd name="connsiteX178" fmla="*/ 26766 w 5673186"/>
              <a:gd name="connsiteY178" fmla="*/ 1016389 h 1798781"/>
              <a:gd name="connsiteX179" fmla="*/ 96 w 5673186"/>
              <a:gd name="connsiteY179" fmla="*/ 1004007 h 1798781"/>
              <a:gd name="connsiteX180" fmla="*/ 138209 w 5673186"/>
              <a:gd name="connsiteY180" fmla="*/ 981147 h 1798781"/>
              <a:gd name="connsiteX181" fmla="*/ 361094 w 5673186"/>
              <a:gd name="connsiteY181" fmla="*/ 1014484 h 1798781"/>
              <a:gd name="connsiteX182" fmla="*/ 801149 w 5673186"/>
              <a:gd name="connsiteY182" fmla="*/ 1075444 h 1798781"/>
              <a:gd name="connsiteX183" fmla="*/ 1055466 w 5673186"/>
              <a:gd name="connsiteY183" fmla="*/ 1090684 h 1798781"/>
              <a:gd name="connsiteX184" fmla="*/ 1075469 w 5673186"/>
              <a:gd name="connsiteY184" fmla="*/ 1067824 h 1798781"/>
              <a:gd name="connsiteX185" fmla="*/ 1076421 w 5673186"/>
              <a:gd name="connsiteY185" fmla="*/ 1052584 h 1798781"/>
              <a:gd name="connsiteX186" fmla="*/ 1060229 w 5673186"/>
              <a:gd name="connsiteY186" fmla="*/ 981147 h 1798781"/>
              <a:gd name="connsiteX187" fmla="*/ 917354 w 5673186"/>
              <a:gd name="connsiteY187" fmla="*/ 779217 h 1798781"/>
              <a:gd name="connsiteX188" fmla="*/ 948786 w 5673186"/>
              <a:gd name="connsiteY188" fmla="*/ 672536 h 1798781"/>
              <a:gd name="connsiteX189" fmla="*/ 977361 w 5673186"/>
              <a:gd name="connsiteY189" fmla="*/ 640151 h 1798781"/>
              <a:gd name="connsiteX190" fmla="*/ 1167861 w 5673186"/>
              <a:gd name="connsiteY190" fmla="*/ 472511 h 1798781"/>
              <a:gd name="connsiteX191" fmla="*/ 1367886 w 5673186"/>
              <a:gd name="connsiteY191" fmla="*/ 423934 h 1798781"/>
              <a:gd name="connsiteX192" fmla="*/ 1698404 w 5673186"/>
              <a:gd name="connsiteY192" fmla="*/ 513469 h 1798781"/>
              <a:gd name="connsiteX193" fmla="*/ 1767936 w 5673186"/>
              <a:gd name="connsiteY193" fmla="*/ 542997 h 1798781"/>
              <a:gd name="connsiteX194" fmla="*/ 2060354 w 5673186"/>
              <a:gd name="connsiteY194" fmla="*/ 700159 h 1798781"/>
              <a:gd name="connsiteX195" fmla="*/ 2223231 w 5673186"/>
              <a:gd name="connsiteY195" fmla="*/ 760167 h 1798781"/>
              <a:gd name="connsiteX196" fmla="*/ 2890934 w 5673186"/>
              <a:gd name="connsiteY196" fmla="*/ 920186 h 1798781"/>
              <a:gd name="connsiteX197" fmla="*/ 2939511 w 5673186"/>
              <a:gd name="connsiteY197" fmla="*/ 900184 h 1798781"/>
              <a:gd name="connsiteX198" fmla="*/ 3134774 w 5673186"/>
              <a:gd name="connsiteY198" fmla="*/ 654439 h 1798781"/>
              <a:gd name="connsiteX199" fmla="*/ 3645314 w 5673186"/>
              <a:gd name="connsiteY199" fmla="*/ 61031 h 1798781"/>
              <a:gd name="connsiteX200" fmla="*/ 3661506 w 5673186"/>
              <a:gd name="connsiteY200" fmla="*/ 41029 h 1798781"/>
              <a:gd name="connsiteX201" fmla="*/ 3725131 w 5673186"/>
              <a:gd name="connsiteY201"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91392 w 5673186"/>
              <a:gd name="connsiteY109" fmla="*/ 1421102 h 1798781"/>
              <a:gd name="connsiteX110" fmla="*/ 1732488 w 5673186"/>
              <a:gd name="connsiteY110" fmla="*/ 1414998 h 1798781"/>
              <a:gd name="connsiteX111" fmla="*/ 1730789 w 5673186"/>
              <a:gd name="connsiteY111" fmla="*/ 1403104 h 1798781"/>
              <a:gd name="connsiteX112" fmla="*/ 1695546 w 5673186"/>
              <a:gd name="connsiteY112" fmla="*/ 1450729 h 1798781"/>
              <a:gd name="connsiteX113" fmla="*/ 1694594 w 5673186"/>
              <a:gd name="connsiteY113" fmla="*/ 1474542 h 1798781"/>
              <a:gd name="connsiteX114" fmla="*/ 1706024 w 5673186"/>
              <a:gd name="connsiteY114" fmla="*/ 1482162 h 1798781"/>
              <a:gd name="connsiteX115" fmla="*/ 1711416 w 5673186"/>
              <a:gd name="connsiteY115" fmla="*/ 1472171 h 1798781"/>
              <a:gd name="connsiteX116" fmla="*/ 1711416 w 5673186"/>
              <a:gd name="connsiteY116" fmla="*/ 1495204 h 1798781"/>
              <a:gd name="connsiteX117" fmla="*/ 1706024 w 5673186"/>
              <a:gd name="connsiteY117" fmla="*/ 1499306 h 1798781"/>
              <a:gd name="connsiteX118" fmla="*/ 1698404 w 5673186"/>
              <a:gd name="connsiteY118" fmla="*/ 1536454 h 1798781"/>
              <a:gd name="connsiteX119" fmla="*/ 1708881 w 5673186"/>
              <a:gd name="connsiteY119" fmla="*/ 1593604 h 1798781"/>
              <a:gd name="connsiteX120" fmla="*/ 1697451 w 5673186"/>
              <a:gd name="connsiteY120" fmla="*/ 1592652 h 1798781"/>
              <a:gd name="connsiteX121" fmla="*/ 1687926 w 5673186"/>
              <a:gd name="connsiteY121" fmla="*/ 1601224 h 1798781"/>
              <a:gd name="connsiteX122" fmla="*/ 1702214 w 5673186"/>
              <a:gd name="connsiteY122" fmla="*/ 1605987 h 1798781"/>
              <a:gd name="connsiteX123" fmla="*/ 1743171 w 5673186"/>
              <a:gd name="connsiteY123" fmla="*/ 1650754 h 1798781"/>
              <a:gd name="connsiteX124" fmla="*/ 1726979 w 5673186"/>
              <a:gd name="connsiteY124" fmla="*/ 1704094 h 1798781"/>
              <a:gd name="connsiteX125" fmla="*/ 1676496 w 5673186"/>
              <a:gd name="connsiteY125" fmla="*/ 1701237 h 1798781"/>
              <a:gd name="connsiteX126" fmla="*/ 1665066 w 5673186"/>
              <a:gd name="connsiteY126" fmla="*/ 1682187 h 1798781"/>
              <a:gd name="connsiteX127" fmla="*/ 1633634 w 5673186"/>
              <a:gd name="connsiteY127" fmla="*/ 1683139 h 1798781"/>
              <a:gd name="connsiteX128" fmla="*/ 1597439 w 5673186"/>
              <a:gd name="connsiteY128" fmla="*/ 1699331 h 1798781"/>
              <a:gd name="connsiteX129" fmla="*/ 1573626 w 5673186"/>
              <a:gd name="connsiteY129" fmla="*/ 1669804 h 1798781"/>
              <a:gd name="connsiteX130" fmla="*/ 1592676 w 5673186"/>
              <a:gd name="connsiteY130" fmla="*/ 1636467 h 1798781"/>
              <a:gd name="connsiteX131" fmla="*/ 1599344 w 5673186"/>
              <a:gd name="connsiteY131" fmla="*/ 1620274 h 1798781"/>
              <a:gd name="connsiteX132" fmla="*/ 1543146 w 5673186"/>
              <a:gd name="connsiteY132" fmla="*/ 1605034 h 1798781"/>
              <a:gd name="connsiteX133" fmla="*/ 1568864 w 5673186"/>
              <a:gd name="connsiteY133" fmla="*/ 1517404 h 1798781"/>
              <a:gd name="connsiteX134" fmla="*/ 1609821 w 5673186"/>
              <a:gd name="connsiteY134" fmla="*/ 1535502 h 1798781"/>
              <a:gd name="connsiteX135" fmla="*/ 1615536 w 5673186"/>
              <a:gd name="connsiteY135" fmla="*/ 1555504 h 1798781"/>
              <a:gd name="connsiteX136" fmla="*/ 1628871 w 5673186"/>
              <a:gd name="connsiteY136" fmla="*/ 1565981 h 1798781"/>
              <a:gd name="connsiteX137" fmla="*/ 1640301 w 5673186"/>
              <a:gd name="connsiteY137" fmla="*/ 1554552 h 1798781"/>
              <a:gd name="connsiteX138" fmla="*/ 1645064 w 5673186"/>
              <a:gd name="connsiteY138" fmla="*/ 1513594 h 1798781"/>
              <a:gd name="connsiteX139" fmla="*/ 1625061 w 5673186"/>
              <a:gd name="connsiteY139" fmla="*/ 1436442 h 1798781"/>
              <a:gd name="connsiteX140" fmla="*/ 1619346 w 5673186"/>
              <a:gd name="connsiteY140" fmla="*/ 1374529 h 1798781"/>
              <a:gd name="connsiteX141" fmla="*/ 1560291 w 5673186"/>
              <a:gd name="connsiteY141" fmla="*/ 1371672 h 1798781"/>
              <a:gd name="connsiteX142" fmla="*/ 1461231 w 5673186"/>
              <a:gd name="connsiteY142" fmla="*/ 1354527 h 1798781"/>
              <a:gd name="connsiteX143" fmla="*/ 1400271 w 5673186"/>
              <a:gd name="connsiteY143" fmla="*/ 1341192 h 1798781"/>
              <a:gd name="connsiteX144" fmla="*/ 1382174 w 5673186"/>
              <a:gd name="connsiteY144" fmla="*/ 1335477 h 1798781"/>
              <a:gd name="connsiteX145" fmla="*/ 1380269 w 5673186"/>
              <a:gd name="connsiteY145" fmla="*/ 1354527 h 1798781"/>
              <a:gd name="connsiteX146" fmla="*/ 1376459 w 5673186"/>
              <a:gd name="connsiteY146" fmla="*/ 1392627 h 1798781"/>
              <a:gd name="connsiteX147" fmla="*/ 1331691 w 5673186"/>
              <a:gd name="connsiteY147" fmla="*/ 1401199 h 1798781"/>
              <a:gd name="connsiteX148" fmla="*/ 1293591 w 5673186"/>
              <a:gd name="connsiteY148" fmla="*/ 1379292 h 1798781"/>
              <a:gd name="connsiteX149" fmla="*/ 1285971 w 5673186"/>
              <a:gd name="connsiteY149" fmla="*/ 1367862 h 1798781"/>
              <a:gd name="connsiteX150" fmla="*/ 1281209 w 5673186"/>
              <a:gd name="connsiteY150" fmla="*/ 1374529 h 1798781"/>
              <a:gd name="connsiteX151" fmla="*/ 1237394 w 5673186"/>
              <a:gd name="connsiteY151" fmla="*/ 1402152 h 1798781"/>
              <a:gd name="connsiteX152" fmla="*/ 1182149 w 5673186"/>
              <a:gd name="connsiteY152" fmla="*/ 1358337 h 1798781"/>
              <a:gd name="connsiteX153" fmla="*/ 1190721 w 5673186"/>
              <a:gd name="connsiteY153" fmla="*/ 1304997 h 1798781"/>
              <a:gd name="connsiteX154" fmla="*/ 1210724 w 5673186"/>
              <a:gd name="connsiteY154" fmla="*/ 1289756 h 1798781"/>
              <a:gd name="connsiteX155" fmla="*/ 1092614 w 5673186"/>
              <a:gd name="connsiteY155" fmla="*/ 1261181 h 1798781"/>
              <a:gd name="connsiteX156" fmla="*/ 1064039 w 5673186"/>
              <a:gd name="connsiteY156" fmla="*/ 1266897 h 1798781"/>
              <a:gd name="connsiteX157" fmla="*/ 1003079 w 5673186"/>
              <a:gd name="connsiteY157" fmla="*/ 1313569 h 1798781"/>
              <a:gd name="connsiteX158" fmla="*/ 997364 w 5673186"/>
              <a:gd name="connsiteY158" fmla="*/ 1324999 h 1798781"/>
              <a:gd name="connsiteX159" fmla="*/ 1003079 w 5673186"/>
              <a:gd name="connsiteY159" fmla="*/ 1351669 h 1798781"/>
              <a:gd name="connsiteX160" fmla="*/ 947834 w 5673186"/>
              <a:gd name="connsiteY160" fmla="*/ 1421202 h 1798781"/>
              <a:gd name="connsiteX161" fmla="*/ 943071 w 5673186"/>
              <a:gd name="connsiteY161" fmla="*/ 1421202 h 1798781"/>
              <a:gd name="connsiteX162" fmla="*/ 745904 w 5673186"/>
              <a:gd name="connsiteY162" fmla="*/ 1403104 h 1798781"/>
              <a:gd name="connsiteX163" fmla="*/ 636366 w 5673186"/>
              <a:gd name="connsiteY163" fmla="*/ 1389769 h 1798781"/>
              <a:gd name="connsiteX164" fmla="*/ 600171 w 5673186"/>
              <a:gd name="connsiteY164" fmla="*/ 1240227 h 1798781"/>
              <a:gd name="connsiteX165" fmla="*/ 600171 w 5673186"/>
              <a:gd name="connsiteY165" fmla="*/ 1220224 h 1798781"/>
              <a:gd name="connsiteX166" fmla="*/ 560166 w 5673186"/>
              <a:gd name="connsiteY166" fmla="*/ 1216414 h 1798781"/>
              <a:gd name="connsiteX167" fmla="*/ 517304 w 5673186"/>
              <a:gd name="connsiteY167" fmla="*/ 1267849 h 1798781"/>
              <a:gd name="connsiteX168" fmla="*/ 510636 w 5673186"/>
              <a:gd name="connsiteY168" fmla="*/ 1284042 h 1798781"/>
              <a:gd name="connsiteX169" fmla="*/ 519209 w 5673186"/>
              <a:gd name="connsiteY169" fmla="*/ 1309759 h 1798781"/>
              <a:gd name="connsiteX170" fmla="*/ 477299 w 5673186"/>
              <a:gd name="connsiteY170" fmla="*/ 1384054 h 1798781"/>
              <a:gd name="connsiteX171" fmla="*/ 322994 w 5673186"/>
              <a:gd name="connsiteY171" fmla="*/ 1382149 h 1798781"/>
              <a:gd name="connsiteX172" fmla="*/ 186786 w 5673186"/>
              <a:gd name="connsiteY172" fmla="*/ 1338334 h 1798781"/>
              <a:gd name="connsiteX173" fmla="*/ 127731 w 5673186"/>
              <a:gd name="connsiteY173" fmla="*/ 1189744 h 1798781"/>
              <a:gd name="connsiteX174" fmla="*/ 257271 w 5673186"/>
              <a:gd name="connsiteY174" fmla="*/ 1089732 h 1798781"/>
              <a:gd name="connsiteX175" fmla="*/ 318231 w 5673186"/>
              <a:gd name="connsiteY175" fmla="*/ 1084969 h 1798781"/>
              <a:gd name="connsiteX176" fmla="*/ 208694 w 5673186"/>
              <a:gd name="connsiteY176" fmla="*/ 1059252 h 1798781"/>
              <a:gd name="connsiteX177" fmla="*/ 26766 w 5673186"/>
              <a:gd name="connsiteY177" fmla="*/ 1016389 h 1798781"/>
              <a:gd name="connsiteX178" fmla="*/ 96 w 5673186"/>
              <a:gd name="connsiteY178" fmla="*/ 1004007 h 1798781"/>
              <a:gd name="connsiteX179" fmla="*/ 138209 w 5673186"/>
              <a:gd name="connsiteY179" fmla="*/ 981147 h 1798781"/>
              <a:gd name="connsiteX180" fmla="*/ 361094 w 5673186"/>
              <a:gd name="connsiteY180" fmla="*/ 1014484 h 1798781"/>
              <a:gd name="connsiteX181" fmla="*/ 801149 w 5673186"/>
              <a:gd name="connsiteY181" fmla="*/ 1075444 h 1798781"/>
              <a:gd name="connsiteX182" fmla="*/ 1055466 w 5673186"/>
              <a:gd name="connsiteY182" fmla="*/ 1090684 h 1798781"/>
              <a:gd name="connsiteX183" fmla="*/ 1075469 w 5673186"/>
              <a:gd name="connsiteY183" fmla="*/ 1067824 h 1798781"/>
              <a:gd name="connsiteX184" fmla="*/ 1076421 w 5673186"/>
              <a:gd name="connsiteY184" fmla="*/ 1052584 h 1798781"/>
              <a:gd name="connsiteX185" fmla="*/ 1060229 w 5673186"/>
              <a:gd name="connsiteY185" fmla="*/ 981147 h 1798781"/>
              <a:gd name="connsiteX186" fmla="*/ 917354 w 5673186"/>
              <a:gd name="connsiteY186" fmla="*/ 779217 h 1798781"/>
              <a:gd name="connsiteX187" fmla="*/ 948786 w 5673186"/>
              <a:gd name="connsiteY187" fmla="*/ 672536 h 1798781"/>
              <a:gd name="connsiteX188" fmla="*/ 977361 w 5673186"/>
              <a:gd name="connsiteY188" fmla="*/ 640151 h 1798781"/>
              <a:gd name="connsiteX189" fmla="*/ 1167861 w 5673186"/>
              <a:gd name="connsiteY189" fmla="*/ 472511 h 1798781"/>
              <a:gd name="connsiteX190" fmla="*/ 1367886 w 5673186"/>
              <a:gd name="connsiteY190" fmla="*/ 423934 h 1798781"/>
              <a:gd name="connsiteX191" fmla="*/ 1698404 w 5673186"/>
              <a:gd name="connsiteY191" fmla="*/ 513469 h 1798781"/>
              <a:gd name="connsiteX192" fmla="*/ 1767936 w 5673186"/>
              <a:gd name="connsiteY192" fmla="*/ 542997 h 1798781"/>
              <a:gd name="connsiteX193" fmla="*/ 2060354 w 5673186"/>
              <a:gd name="connsiteY193" fmla="*/ 700159 h 1798781"/>
              <a:gd name="connsiteX194" fmla="*/ 2223231 w 5673186"/>
              <a:gd name="connsiteY194" fmla="*/ 760167 h 1798781"/>
              <a:gd name="connsiteX195" fmla="*/ 2890934 w 5673186"/>
              <a:gd name="connsiteY195" fmla="*/ 920186 h 1798781"/>
              <a:gd name="connsiteX196" fmla="*/ 2939511 w 5673186"/>
              <a:gd name="connsiteY196" fmla="*/ 900184 h 1798781"/>
              <a:gd name="connsiteX197" fmla="*/ 3134774 w 5673186"/>
              <a:gd name="connsiteY197" fmla="*/ 654439 h 1798781"/>
              <a:gd name="connsiteX198" fmla="*/ 3645314 w 5673186"/>
              <a:gd name="connsiteY198" fmla="*/ 61031 h 1798781"/>
              <a:gd name="connsiteX199" fmla="*/ 3661506 w 5673186"/>
              <a:gd name="connsiteY199" fmla="*/ 41029 h 1798781"/>
              <a:gd name="connsiteX200" fmla="*/ 3725131 w 5673186"/>
              <a:gd name="connsiteY200"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91392 w 5673186"/>
              <a:gd name="connsiteY109" fmla="*/ 1421102 h 1798781"/>
              <a:gd name="connsiteX110" fmla="*/ 1730789 w 5673186"/>
              <a:gd name="connsiteY110" fmla="*/ 1403104 h 1798781"/>
              <a:gd name="connsiteX111" fmla="*/ 1695546 w 5673186"/>
              <a:gd name="connsiteY111" fmla="*/ 1450729 h 1798781"/>
              <a:gd name="connsiteX112" fmla="*/ 1694594 w 5673186"/>
              <a:gd name="connsiteY112" fmla="*/ 1474542 h 1798781"/>
              <a:gd name="connsiteX113" fmla="*/ 1706024 w 5673186"/>
              <a:gd name="connsiteY113" fmla="*/ 1482162 h 1798781"/>
              <a:gd name="connsiteX114" fmla="*/ 1711416 w 5673186"/>
              <a:gd name="connsiteY114" fmla="*/ 1472171 h 1798781"/>
              <a:gd name="connsiteX115" fmla="*/ 1711416 w 5673186"/>
              <a:gd name="connsiteY115" fmla="*/ 1495204 h 1798781"/>
              <a:gd name="connsiteX116" fmla="*/ 1706024 w 5673186"/>
              <a:gd name="connsiteY116" fmla="*/ 1499306 h 1798781"/>
              <a:gd name="connsiteX117" fmla="*/ 1698404 w 5673186"/>
              <a:gd name="connsiteY117" fmla="*/ 1536454 h 1798781"/>
              <a:gd name="connsiteX118" fmla="*/ 1708881 w 5673186"/>
              <a:gd name="connsiteY118" fmla="*/ 1593604 h 1798781"/>
              <a:gd name="connsiteX119" fmla="*/ 1697451 w 5673186"/>
              <a:gd name="connsiteY119" fmla="*/ 1592652 h 1798781"/>
              <a:gd name="connsiteX120" fmla="*/ 1687926 w 5673186"/>
              <a:gd name="connsiteY120" fmla="*/ 1601224 h 1798781"/>
              <a:gd name="connsiteX121" fmla="*/ 1702214 w 5673186"/>
              <a:gd name="connsiteY121" fmla="*/ 1605987 h 1798781"/>
              <a:gd name="connsiteX122" fmla="*/ 1743171 w 5673186"/>
              <a:gd name="connsiteY122" fmla="*/ 1650754 h 1798781"/>
              <a:gd name="connsiteX123" fmla="*/ 1726979 w 5673186"/>
              <a:gd name="connsiteY123" fmla="*/ 1704094 h 1798781"/>
              <a:gd name="connsiteX124" fmla="*/ 1676496 w 5673186"/>
              <a:gd name="connsiteY124" fmla="*/ 1701237 h 1798781"/>
              <a:gd name="connsiteX125" fmla="*/ 1665066 w 5673186"/>
              <a:gd name="connsiteY125" fmla="*/ 1682187 h 1798781"/>
              <a:gd name="connsiteX126" fmla="*/ 1633634 w 5673186"/>
              <a:gd name="connsiteY126" fmla="*/ 1683139 h 1798781"/>
              <a:gd name="connsiteX127" fmla="*/ 1597439 w 5673186"/>
              <a:gd name="connsiteY127" fmla="*/ 1699331 h 1798781"/>
              <a:gd name="connsiteX128" fmla="*/ 1573626 w 5673186"/>
              <a:gd name="connsiteY128" fmla="*/ 1669804 h 1798781"/>
              <a:gd name="connsiteX129" fmla="*/ 1592676 w 5673186"/>
              <a:gd name="connsiteY129" fmla="*/ 1636467 h 1798781"/>
              <a:gd name="connsiteX130" fmla="*/ 1599344 w 5673186"/>
              <a:gd name="connsiteY130" fmla="*/ 1620274 h 1798781"/>
              <a:gd name="connsiteX131" fmla="*/ 1543146 w 5673186"/>
              <a:gd name="connsiteY131" fmla="*/ 1605034 h 1798781"/>
              <a:gd name="connsiteX132" fmla="*/ 1568864 w 5673186"/>
              <a:gd name="connsiteY132" fmla="*/ 1517404 h 1798781"/>
              <a:gd name="connsiteX133" fmla="*/ 1609821 w 5673186"/>
              <a:gd name="connsiteY133" fmla="*/ 1535502 h 1798781"/>
              <a:gd name="connsiteX134" fmla="*/ 1615536 w 5673186"/>
              <a:gd name="connsiteY134" fmla="*/ 1555504 h 1798781"/>
              <a:gd name="connsiteX135" fmla="*/ 1628871 w 5673186"/>
              <a:gd name="connsiteY135" fmla="*/ 1565981 h 1798781"/>
              <a:gd name="connsiteX136" fmla="*/ 1640301 w 5673186"/>
              <a:gd name="connsiteY136" fmla="*/ 1554552 h 1798781"/>
              <a:gd name="connsiteX137" fmla="*/ 1645064 w 5673186"/>
              <a:gd name="connsiteY137" fmla="*/ 1513594 h 1798781"/>
              <a:gd name="connsiteX138" fmla="*/ 1625061 w 5673186"/>
              <a:gd name="connsiteY138" fmla="*/ 1436442 h 1798781"/>
              <a:gd name="connsiteX139" fmla="*/ 1619346 w 5673186"/>
              <a:gd name="connsiteY139" fmla="*/ 1374529 h 1798781"/>
              <a:gd name="connsiteX140" fmla="*/ 1560291 w 5673186"/>
              <a:gd name="connsiteY140" fmla="*/ 1371672 h 1798781"/>
              <a:gd name="connsiteX141" fmla="*/ 1461231 w 5673186"/>
              <a:gd name="connsiteY141" fmla="*/ 1354527 h 1798781"/>
              <a:gd name="connsiteX142" fmla="*/ 1400271 w 5673186"/>
              <a:gd name="connsiteY142" fmla="*/ 1341192 h 1798781"/>
              <a:gd name="connsiteX143" fmla="*/ 1382174 w 5673186"/>
              <a:gd name="connsiteY143" fmla="*/ 1335477 h 1798781"/>
              <a:gd name="connsiteX144" fmla="*/ 1380269 w 5673186"/>
              <a:gd name="connsiteY144" fmla="*/ 1354527 h 1798781"/>
              <a:gd name="connsiteX145" fmla="*/ 1376459 w 5673186"/>
              <a:gd name="connsiteY145" fmla="*/ 1392627 h 1798781"/>
              <a:gd name="connsiteX146" fmla="*/ 1331691 w 5673186"/>
              <a:gd name="connsiteY146" fmla="*/ 1401199 h 1798781"/>
              <a:gd name="connsiteX147" fmla="*/ 1293591 w 5673186"/>
              <a:gd name="connsiteY147" fmla="*/ 1379292 h 1798781"/>
              <a:gd name="connsiteX148" fmla="*/ 1285971 w 5673186"/>
              <a:gd name="connsiteY148" fmla="*/ 1367862 h 1798781"/>
              <a:gd name="connsiteX149" fmla="*/ 1281209 w 5673186"/>
              <a:gd name="connsiteY149" fmla="*/ 1374529 h 1798781"/>
              <a:gd name="connsiteX150" fmla="*/ 1237394 w 5673186"/>
              <a:gd name="connsiteY150" fmla="*/ 1402152 h 1798781"/>
              <a:gd name="connsiteX151" fmla="*/ 1182149 w 5673186"/>
              <a:gd name="connsiteY151" fmla="*/ 1358337 h 1798781"/>
              <a:gd name="connsiteX152" fmla="*/ 1190721 w 5673186"/>
              <a:gd name="connsiteY152" fmla="*/ 1304997 h 1798781"/>
              <a:gd name="connsiteX153" fmla="*/ 1210724 w 5673186"/>
              <a:gd name="connsiteY153" fmla="*/ 1289756 h 1798781"/>
              <a:gd name="connsiteX154" fmla="*/ 1092614 w 5673186"/>
              <a:gd name="connsiteY154" fmla="*/ 1261181 h 1798781"/>
              <a:gd name="connsiteX155" fmla="*/ 1064039 w 5673186"/>
              <a:gd name="connsiteY155" fmla="*/ 1266897 h 1798781"/>
              <a:gd name="connsiteX156" fmla="*/ 1003079 w 5673186"/>
              <a:gd name="connsiteY156" fmla="*/ 1313569 h 1798781"/>
              <a:gd name="connsiteX157" fmla="*/ 997364 w 5673186"/>
              <a:gd name="connsiteY157" fmla="*/ 1324999 h 1798781"/>
              <a:gd name="connsiteX158" fmla="*/ 1003079 w 5673186"/>
              <a:gd name="connsiteY158" fmla="*/ 1351669 h 1798781"/>
              <a:gd name="connsiteX159" fmla="*/ 947834 w 5673186"/>
              <a:gd name="connsiteY159" fmla="*/ 1421202 h 1798781"/>
              <a:gd name="connsiteX160" fmla="*/ 943071 w 5673186"/>
              <a:gd name="connsiteY160" fmla="*/ 1421202 h 1798781"/>
              <a:gd name="connsiteX161" fmla="*/ 745904 w 5673186"/>
              <a:gd name="connsiteY161" fmla="*/ 1403104 h 1798781"/>
              <a:gd name="connsiteX162" fmla="*/ 636366 w 5673186"/>
              <a:gd name="connsiteY162" fmla="*/ 1389769 h 1798781"/>
              <a:gd name="connsiteX163" fmla="*/ 600171 w 5673186"/>
              <a:gd name="connsiteY163" fmla="*/ 1240227 h 1798781"/>
              <a:gd name="connsiteX164" fmla="*/ 600171 w 5673186"/>
              <a:gd name="connsiteY164" fmla="*/ 1220224 h 1798781"/>
              <a:gd name="connsiteX165" fmla="*/ 560166 w 5673186"/>
              <a:gd name="connsiteY165" fmla="*/ 1216414 h 1798781"/>
              <a:gd name="connsiteX166" fmla="*/ 517304 w 5673186"/>
              <a:gd name="connsiteY166" fmla="*/ 1267849 h 1798781"/>
              <a:gd name="connsiteX167" fmla="*/ 510636 w 5673186"/>
              <a:gd name="connsiteY167" fmla="*/ 1284042 h 1798781"/>
              <a:gd name="connsiteX168" fmla="*/ 519209 w 5673186"/>
              <a:gd name="connsiteY168" fmla="*/ 1309759 h 1798781"/>
              <a:gd name="connsiteX169" fmla="*/ 477299 w 5673186"/>
              <a:gd name="connsiteY169" fmla="*/ 1384054 h 1798781"/>
              <a:gd name="connsiteX170" fmla="*/ 322994 w 5673186"/>
              <a:gd name="connsiteY170" fmla="*/ 1382149 h 1798781"/>
              <a:gd name="connsiteX171" fmla="*/ 186786 w 5673186"/>
              <a:gd name="connsiteY171" fmla="*/ 1338334 h 1798781"/>
              <a:gd name="connsiteX172" fmla="*/ 127731 w 5673186"/>
              <a:gd name="connsiteY172" fmla="*/ 1189744 h 1798781"/>
              <a:gd name="connsiteX173" fmla="*/ 257271 w 5673186"/>
              <a:gd name="connsiteY173" fmla="*/ 1089732 h 1798781"/>
              <a:gd name="connsiteX174" fmla="*/ 318231 w 5673186"/>
              <a:gd name="connsiteY174" fmla="*/ 1084969 h 1798781"/>
              <a:gd name="connsiteX175" fmla="*/ 208694 w 5673186"/>
              <a:gd name="connsiteY175" fmla="*/ 1059252 h 1798781"/>
              <a:gd name="connsiteX176" fmla="*/ 26766 w 5673186"/>
              <a:gd name="connsiteY176" fmla="*/ 1016389 h 1798781"/>
              <a:gd name="connsiteX177" fmla="*/ 96 w 5673186"/>
              <a:gd name="connsiteY177" fmla="*/ 1004007 h 1798781"/>
              <a:gd name="connsiteX178" fmla="*/ 138209 w 5673186"/>
              <a:gd name="connsiteY178" fmla="*/ 981147 h 1798781"/>
              <a:gd name="connsiteX179" fmla="*/ 361094 w 5673186"/>
              <a:gd name="connsiteY179" fmla="*/ 1014484 h 1798781"/>
              <a:gd name="connsiteX180" fmla="*/ 801149 w 5673186"/>
              <a:gd name="connsiteY180" fmla="*/ 1075444 h 1798781"/>
              <a:gd name="connsiteX181" fmla="*/ 1055466 w 5673186"/>
              <a:gd name="connsiteY181" fmla="*/ 1090684 h 1798781"/>
              <a:gd name="connsiteX182" fmla="*/ 1075469 w 5673186"/>
              <a:gd name="connsiteY182" fmla="*/ 1067824 h 1798781"/>
              <a:gd name="connsiteX183" fmla="*/ 1076421 w 5673186"/>
              <a:gd name="connsiteY183" fmla="*/ 1052584 h 1798781"/>
              <a:gd name="connsiteX184" fmla="*/ 1060229 w 5673186"/>
              <a:gd name="connsiteY184" fmla="*/ 981147 h 1798781"/>
              <a:gd name="connsiteX185" fmla="*/ 917354 w 5673186"/>
              <a:gd name="connsiteY185" fmla="*/ 779217 h 1798781"/>
              <a:gd name="connsiteX186" fmla="*/ 948786 w 5673186"/>
              <a:gd name="connsiteY186" fmla="*/ 672536 h 1798781"/>
              <a:gd name="connsiteX187" fmla="*/ 977361 w 5673186"/>
              <a:gd name="connsiteY187" fmla="*/ 640151 h 1798781"/>
              <a:gd name="connsiteX188" fmla="*/ 1167861 w 5673186"/>
              <a:gd name="connsiteY188" fmla="*/ 472511 h 1798781"/>
              <a:gd name="connsiteX189" fmla="*/ 1367886 w 5673186"/>
              <a:gd name="connsiteY189" fmla="*/ 423934 h 1798781"/>
              <a:gd name="connsiteX190" fmla="*/ 1698404 w 5673186"/>
              <a:gd name="connsiteY190" fmla="*/ 513469 h 1798781"/>
              <a:gd name="connsiteX191" fmla="*/ 1767936 w 5673186"/>
              <a:gd name="connsiteY191" fmla="*/ 542997 h 1798781"/>
              <a:gd name="connsiteX192" fmla="*/ 2060354 w 5673186"/>
              <a:gd name="connsiteY192" fmla="*/ 700159 h 1798781"/>
              <a:gd name="connsiteX193" fmla="*/ 2223231 w 5673186"/>
              <a:gd name="connsiteY193" fmla="*/ 760167 h 1798781"/>
              <a:gd name="connsiteX194" fmla="*/ 2890934 w 5673186"/>
              <a:gd name="connsiteY194" fmla="*/ 920186 h 1798781"/>
              <a:gd name="connsiteX195" fmla="*/ 2939511 w 5673186"/>
              <a:gd name="connsiteY195" fmla="*/ 900184 h 1798781"/>
              <a:gd name="connsiteX196" fmla="*/ 3134774 w 5673186"/>
              <a:gd name="connsiteY196" fmla="*/ 654439 h 1798781"/>
              <a:gd name="connsiteX197" fmla="*/ 3645314 w 5673186"/>
              <a:gd name="connsiteY197" fmla="*/ 61031 h 1798781"/>
              <a:gd name="connsiteX198" fmla="*/ 3661506 w 5673186"/>
              <a:gd name="connsiteY198" fmla="*/ 41029 h 1798781"/>
              <a:gd name="connsiteX199" fmla="*/ 3725131 w 5673186"/>
              <a:gd name="connsiteY199"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706024 w 5673186"/>
              <a:gd name="connsiteY112" fmla="*/ 1482162 h 1798781"/>
              <a:gd name="connsiteX113" fmla="*/ 1711416 w 5673186"/>
              <a:gd name="connsiteY113" fmla="*/ 1472171 h 1798781"/>
              <a:gd name="connsiteX114" fmla="*/ 1711416 w 5673186"/>
              <a:gd name="connsiteY114" fmla="*/ 1495204 h 1798781"/>
              <a:gd name="connsiteX115" fmla="*/ 1706024 w 5673186"/>
              <a:gd name="connsiteY115" fmla="*/ 1499306 h 1798781"/>
              <a:gd name="connsiteX116" fmla="*/ 1698404 w 5673186"/>
              <a:gd name="connsiteY116" fmla="*/ 1536454 h 1798781"/>
              <a:gd name="connsiteX117" fmla="*/ 1708881 w 5673186"/>
              <a:gd name="connsiteY117" fmla="*/ 1593604 h 1798781"/>
              <a:gd name="connsiteX118" fmla="*/ 1697451 w 5673186"/>
              <a:gd name="connsiteY118" fmla="*/ 1592652 h 1798781"/>
              <a:gd name="connsiteX119" fmla="*/ 1687926 w 5673186"/>
              <a:gd name="connsiteY119" fmla="*/ 1601224 h 1798781"/>
              <a:gd name="connsiteX120" fmla="*/ 1702214 w 5673186"/>
              <a:gd name="connsiteY120" fmla="*/ 1605987 h 1798781"/>
              <a:gd name="connsiteX121" fmla="*/ 1743171 w 5673186"/>
              <a:gd name="connsiteY121" fmla="*/ 1650754 h 1798781"/>
              <a:gd name="connsiteX122" fmla="*/ 1726979 w 5673186"/>
              <a:gd name="connsiteY122" fmla="*/ 1704094 h 1798781"/>
              <a:gd name="connsiteX123" fmla="*/ 1676496 w 5673186"/>
              <a:gd name="connsiteY123" fmla="*/ 1701237 h 1798781"/>
              <a:gd name="connsiteX124" fmla="*/ 1665066 w 5673186"/>
              <a:gd name="connsiteY124" fmla="*/ 1682187 h 1798781"/>
              <a:gd name="connsiteX125" fmla="*/ 1633634 w 5673186"/>
              <a:gd name="connsiteY125" fmla="*/ 1683139 h 1798781"/>
              <a:gd name="connsiteX126" fmla="*/ 1597439 w 5673186"/>
              <a:gd name="connsiteY126" fmla="*/ 1699331 h 1798781"/>
              <a:gd name="connsiteX127" fmla="*/ 1573626 w 5673186"/>
              <a:gd name="connsiteY127" fmla="*/ 1669804 h 1798781"/>
              <a:gd name="connsiteX128" fmla="*/ 1592676 w 5673186"/>
              <a:gd name="connsiteY128" fmla="*/ 1636467 h 1798781"/>
              <a:gd name="connsiteX129" fmla="*/ 1599344 w 5673186"/>
              <a:gd name="connsiteY129" fmla="*/ 1620274 h 1798781"/>
              <a:gd name="connsiteX130" fmla="*/ 1543146 w 5673186"/>
              <a:gd name="connsiteY130" fmla="*/ 1605034 h 1798781"/>
              <a:gd name="connsiteX131" fmla="*/ 1568864 w 5673186"/>
              <a:gd name="connsiteY131" fmla="*/ 1517404 h 1798781"/>
              <a:gd name="connsiteX132" fmla="*/ 1609821 w 5673186"/>
              <a:gd name="connsiteY132" fmla="*/ 1535502 h 1798781"/>
              <a:gd name="connsiteX133" fmla="*/ 1615536 w 5673186"/>
              <a:gd name="connsiteY133" fmla="*/ 1555504 h 1798781"/>
              <a:gd name="connsiteX134" fmla="*/ 1628871 w 5673186"/>
              <a:gd name="connsiteY134" fmla="*/ 1565981 h 1798781"/>
              <a:gd name="connsiteX135" fmla="*/ 1640301 w 5673186"/>
              <a:gd name="connsiteY135" fmla="*/ 1554552 h 1798781"/>
              <a:gd name="connsiteX136" fmla="*/ 1645064 w 5673186"/>
              <a:gd name="connsiteY136" fmla="*/ 1513594 h 1798781"/>
              <a:gd name="connsiteX137" fmla="*/ 1625061 w 5673186"/>
              <a:gd name="connsiteY137" fmla="*/ 1436442 h 1798781"/>
              <a:gd name="connsiteX138" fmla="*/ 1619346 w 5673186"/>
              <a:gd name="connsiteY138" fmla="*/ 1374529 h 1798781"/>
              <a:gd name="connsiteX139" fmla="*/ 1560291 w 5673186"/>
              <a:gd name="connsiteY139" fmla="*/ 1371672 h 1798781"/>
              <a:gd name="connsiteX140" fmla="*/ 1461231 w 5673186"/>
              <a:gd name="connsiteY140" fmla="*/ 1354527 h 1798781"/>
              <a:gd name="connsiteX141" fmla="*/ 1400271 w 5673186"/>
              <a:gd name="connsiteY141" fmla="*/ 1341192 h 1798781"/>
              <a:gd name="connsiteX142" fmla="*/ 1382174 w 5673186"/>
              <a:gd name="connsiteY142" fmla="*/ 1335477 h 1798781"/>
              <a:gd name="connsiteX143" fmla="*/ 1380269 w 5673186"/>
              <a:gd name="connsiteY143" fmla="*/ 1354527 h 1798781"/>
              <a:gd name="connsiteX144" fmla="*/ 1376459 w 5673186"/>
              <a:gd name="connsiteY144" fmla="*/ 1392627 h 1798781"/>
              <a:gd name="connsiteX145" fmla="*/ 1331691 w 5673186"/>
              <a:gd name="connsiteY145" fmla="*/ 1401199 h 1798781"/>
              <a:gd name="connsiteX146" fmla="*/ 1293591 w 5673186"/>
              <a:gd name="connsiteY146" fmla="*/ 1379292 h 1798781"/>
              <a:gd name="connsiteX147" fmla="*/ 1285971 w 5673186"/>
              <a:gd name="connsiteY147" fmla="*/ 1367862 h 1798781"/>
              <a:gd name="connsiteX148" fmla="*/ 1281209 w 5673186"/>
              <a:gd name="connsiteY148" fmla="*/ 1374529 h 1798781"/>
              <a:gd name="connsiteX149" fmla="*/ 1237394 w 5673186"/>
              <a:gd name="connsiteY149" fmla="*/ 1402152 h 1798781"/>
              <a:gd name="connsiteX150" fmla="*/ 1182149 w 5673186"/>
              <a:gd name="connsiteY150" fmla="*/ 1358337 h 1798781"/>
              <a:gd name="connsiteX151" fmla="*/ 1190721 w 5673186"/>
              <a:gd name="connsiteY151" fmla="*/ 1304997 h 1798781"/>
              <a:gd name="connsiteX152" fmla="*/ 1210724 w 5673186"/>
              <a:gd name="connsiteY152" fmla="*/ 1289756 h 1798781"/>
              <a:gd name="connsiteX153" fmla="*/ 1092614 w 5673186"/>
              <a:gd name="connsiteY153" fmla="*/ 1261181 h 1798781"/>
              <a:gd name="connsiteX154" fmla="*/ 1064039 w 5673186"/>
              <a:gd name="connsiteY154" fmla="*/ 1266897 h 1798781"/>
              <a:gd name="connsiteX155" fmla="*/ 1003079 w 5673186"/>
              <a:gd name="connsiteY155" fmla="*/ 1313569 h 1798781"/>
              <a:gd name="connsiteX156" fmla="*/ 997364 w 5673186"/>
              <a:gd name="connsiteY156" fmla="*/ 1324999 h 1798781"/>
              <a:gd name="connsiteX157" fmla="*/ 1003079 w 5673186"/>
              <a:gd name="connsiteY157" fmla="*/ 1351669 h 1798781"/>
              <a:gd name="connsiteX158" fmla="*/ 947834 w 5673186"/>
              <a:gd name="connsiteY158" fmla="*/ 1421202 h 1798781"/>
              <a:gd name="connsiteX159" fmla="*/ 943071 w 5673186"/>
              <a:gd name="connsiteY159" fmla="*/ 1421202 h 1798781"/>
              <a:gd name="connsiteX160" fmla="*/ 745904 w 5673186"/>
              <a:gd name="connsiteY160" fmla="*/ 1403104 h 1798781"/>
              <a:gd name="connsiteX161" fmla="*/ 636366 w 5673186"/>
              <a:gd name="connsiteY161" fmla="*/ 1389769 h 1798781"/>
              <a:gd name="connsiteX162" fmla="*/ 600171 w 5673186"/>
              <a:gd name="connsiteY162" fmla="*/ 1240227 h 1798781"/>
              <a:gd name="connsiteX163" fmla="*/ 600171 w 5673186"/>
              <a:gd name="connsiteY163" fmla="*/ 1220224 h 1798781"/>
              <a:gd name="connsiteX164" fmla="*/ 560166 w 5673186"/>
              <a:gd name="connsiteY164" fmla="*/ 1216414 h 1798781"/>
              <a:gd name="connsiteX165" fmla="*/ 517304 w 5673186"/>
              <a:gd name="connsiteY165" fmla="*/ 1267849 h 1798781"/>
              <a:gd name="connsiteX166" fmla="*/ 510636 w 5673186"/>
              <a:gd name="connsiteY166" fmla="*/ 1284042 h 1798781"/>
              <a:gd name="connsiteX167" fmla="*/ 519209 w 5673186"/>
              <a:gd name="connsiteY167" fmla="*/ 1309759 h 1798781"/>
              <a:gd name="connsiteX168" fmla="*/ 477299 w 5673186"/>
              <a:gd name="connsiteY168" fmla="*/ 1384054 h 1798781"/>
              <a:gd name="connsiteX169" fmla="*/ 322994 w 5673186"/>
              <a:gd name="connsiteY169" fmla="*/ 1382149 h 1798781"/>
              <a:gd name="connsiteX170" fmla="*/ 186786 w 5673186"/>
              <a:gd name="connsiteY170" fmla="*/ 1338334 h 1798781"/>
              <a:gd name="connsiteX171" fmla="*/ 127731 w 5673186"/>
              <a:gd name="connsiteY171" fmla="*/ 1189744 h 1798781"/>
              <a:gd name="connsiteX172" fmla="*/ 257271 w 5673186"/>
              <a:gd name="connsiteY172" fmla="*/ 1089732 h 1798781"/>
              <a:gd name="connsiteX173" fmla="*/ 318231 w 5673186"/>
              <a:gd name="connsiteY173" fmla="*/ 1084969 h 1798781"/>
              <a:gd name="connsiteX174" fmla="*/ 208694 w 5673186"/>
              <a:gd name="connsiteY174" fmla="*/ 1059252 h 1798781"/>
              <a:gd name="connsiteX175" fmla="*/ 26766 w 5673186"/>
              <a:gd name="connsiteY175" fmla="*/ 1016389 h 1798781"/>
              <a:gd name="connsiteX176" fmla="*/ 96 w 5673186"/>
              <a:gd name="connsiteY176" fmla="*/ 1004007 h 1798781"/>
              <a:gd name="connsiteX177" fmla="*/ 138209 w 5673186"/>
              <a:gd name="connsiteY177" fmla="*/ 981147 h 1798781"/>
              <a:gd name="connsiteX178" fmla="*/ 361094 w 5673186"/>
              <a:gd name="connsiteY178" fmla="*/ 1014484 h 1798781"/>
              <a:gd name="connsiteX179" fmla="*/ 801149 w 5673186"/>
              <a:gd name="connsiteY179" fmla="*/ 1075444 h 1798781"/>
              <a:gd name="connsiteX180" fmla="*/ 1055466 w 5673186"/>
              <a:gd name="connsiteY180" fmla="*/ 1090684 h 1798781"/>
              <a:gd name="connsiteX181" fmla="*/ 1075469 w 5673186"/>
              <a:gd name="connsiteY181" fmla="*/ 1067824 h 1798781"/>
              <a:gd name="connsiteX182" fmla="*/ 1076421 w 5673186"/>
              <a:gd name="connsiteY182" fmla="*/ 1052584 h 1798781"/>
              <a:gd name="connsiteX183" fmla="*/ 1060229 w 5673186"/>
              <a:gd name="connsiteY183" fmla="*/ 981147 h 1798781"/>
              <a:gd name="connsiteX184" fmla="*/ 917354 w 5673186"/>
              <a:gd name="connsiteY184" fmla="*/ 779217 h 1798781"/>
              <a:gd name="connsiteX185" fmla="*/ 948786 w 5673186"/>
              <a:gd name="connsiteY185" fmla="*/ 672536 h 1798781"/>
              <a:gd name="connsiteX186" fmla="*/ 977361 w 5673186"/>
              <a:gd name="connsiteY186" fmla="*/ 640151 h 1798781"/>
              <a:gd name="connsiteX187" fmla="*/ 1167861 w 5673186"/>
              <a:gd name="connsiteY187" fmla="*/ 472511 h 1798781"/>
              <a:gd name="connsiteX188" fmla="*/ 1367886 w 5673186"/>
              <a:gd name="connsiteY188" fmla="*/ 423934 h 1798781"/>
              <a:gd name="connsiteX189" fmla="*/ 1698404 w 5673186"/>
              <a:gd name="connsiteY189" fmla="*/ 513469 h 1798781"/>
              <a:gd name="connsiteX190" fmla="*/ 1767936 w 5673186"/>
              <a:gd name="connsiteY190" fmla="*/ 542997 h 1798781"/>
              <a:gd name="connsiteX191" fmla="*/ 2060354 w 5673186"/>
              <a:gd name="connsiteY191" fmla="*/ 700159 h 1798781"/>
              <a:gd name="connsiteX192" fmla="*/ 2223231 w 5673186"/>
              <a:gd name="connsiteY192" fmla="*/ 760167 h 1798781"/>
              <a:gd name="connsiteX193" fmla="*/ 2890934 w 5673186"/>
              <a:gd name="connsiteY193" fmla="*/ 920186 h 1798781"/>
              <a:gd name="connsiteX194" fmla="*/ 2939511 w 5673186"/>
              <a:gd name="connsiteY194" fmla="*/ 900184 h 1798781"/>
              <a:gd name="connsiteX195" fmla="*/ 3134774 w 5673186"/>
              <a:gd name="connsiteY195" fmla="*/ 654439 h 1798781"/>
              <a:gd name="connsiteX196" fmla="*/ 3645314 w 5673186"/>
              <a:gd name="connsiteY196" fmla="*/ 61031 h 1798781"/>
              <a:gd name="connsiteX197" fmla="*/ 3661506 w 5673186"/>
              <a:gd name="connsiteY197" fmla="*/ 41029 h 1798781"/>
              <a:gd name="connsiteX198" fmla="*/ 3725131 w 5673186"/>
              <a:gd name="connsiteY198"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706024 w 5673186"/>
              <a:gd name="connsiteY112" fmla="*/ 1482162 h 1798781"/>
              <a:gd name="connsiteX113" fmla="*/ 1711416 w 5673186"/>
              <a:gd name="connsiteY113" fmla="*/ 1472171 h 1798781"/>
              <a:gd name="connsiteX114" fmla="*/ 1711416 w 5673186"/>
              <a:gd name="connsiteY114" fmla="*/ 1495204 h 1798781"/>
              <a:gd name="connsiteX115" fmla="*/ 1698404 w 5673186"/>
              <a:gd name="connsiteY115" fmla="*/ 1536454 h 1798781"/>
              <a:gd name="connsiteX116" fmla="*/ 1708881 w 5673186"/>
              <a:gd name="connsiteY116" fmla="*/ 1593604 h 1798781"/>
              <a:gd name="connsiteX117" fmla="*/ 1697451 w 5673186"/>
              <a:gd name="connsiteY117" fmla="*/ 1592652 h 1798781"/>
              <a:gd name="connsiteX118" fmla="*/ 1687926 w 5673186"/>
              <a:gd name="connsiteY118" fmla="*/ 1601224 h 1798781"/>
              <a:gd name="connsiteX119" fmla="*/ 1702214 w 5673186"/>
              <a:gd name="connsiteY119" fmla="*/ 1605987 h 1798781"/>
              <a:gd name="connsiteX120" fmla="*/ 1743171 w 5673186"/>
              <a:gd name="connsiteY120" fmla="*/ 1650754 h 1798781"/>
              <a:gd name="connsiteX121" fmla="*/ 1726979 w 5673186"/>
              <a:gd name="connsiteY121" fmla="*/ 1704094 h 1798781"/>
              <a:gd name="connsiteX122" fmla="*/ 1676496 w 5673186"/>
              <a:gd name="connsiteY122" fmla="*/ 1701237 h 1798781"/>
              <a:gd name="connsiteX123" fmla="*/ 1665066 w 5673186"/>
              <a:gd name="connsiteY123" fmla="*/ 1682187 h 1798781"/>
              <a:gd name="connsiteX124" fmla="*/ 1633634 w 5673186"/>
              <a:gd name="connsiteY124" fmla="*/ 1683139 h 1798781"/>
              <a:gd name="connsiteX125" fmla="*/ 1597439 w 5673186"/>
              <a:gd name="connsiteY125" fmla="*/ 1699331 h 1798781"/>
              <a:gd name="connsiteX126" fmla="*/ 1573626 w 5673186"/>
              <a:gd name="connsiteY126" fmla="*/ 1669804 h 1798781"/>
              <a:gd name="connsiteX127" fmla="*/ 1592676 w 5673186"/>
              <a:gd name="connsiteY127" fmla="*/ 1636467 h 1798781"/>
              <a:gd name="connsiteX128" fmla="*/ 1599344 w 5673186"/>
              <a:gd name="connsiteY128" fmla="*/ 1620274 h 1798781"/>
              <a:gd name="connsiteX129" fmla="*/ 1543146 w 5673186"/>
              <a:gd name="connsiteY129" fmla="*/ 1605034 h 1798781"/>
              <a:gd name="connsiteX130" fmla="*/ 1568864 w 5673186"/>
              <a:gd name="connsiteY130" fmla="*/ 1517404 h 1798781"/>
              <a:gd name="connsiteX131" fmla="*/ 1609821 w 5673186"/>
              <a:gd name="connsiteY131" fmla="*/ 1535502 h 1798781"/>
              <a:gd name="connsiteX132" fmla="*/ 1615536 w 5673186"/>
              <a:gd name="connsiteY132" fmla="*/ 1555504 h 1798781"/>
              <a:gd name="connsiteX133" fmla="*/ 1628871 w 5673186"/>
              <a:gd name="connsiteY133" fmla="*/ 1565981 h 1798781"/>
              <a:gd name="connsiteX134" fmla="*/ 1640301 w 5673186"/>
              <a:gd name="connsiteY134" fmla="*/ 1554552 h 1798781"/>
              <a:gd name="connsiteX135" fmla="*/ 1645064 w 5673186"/>
              <a:gd name="connsiteY135" fmla="*/ 1513594 h 1798781"/>
              <a:gd name="connsiteX136" fmla="*/ 1625061 w 5673186"/>
              <a:gd name="connsiteY136" fmla="*/ 1436442 h 1798781"/>
              <a:gd name="connsiteX137" fmla="*/ 1619346 w 5673186"/>
              <a:gd name="connsiteY137" fmla="*/ 1374529 h 1798781"/>
              <a:gd name="connsiteX138" fmla="*/ 1560291 w 5673186"/>
              <a:gd name="connsiteY138" fmla="*/ 1371672 h 1798781"/>
              <a:gd name="connsiteX139" fmla="*/ 1461231 w 5673186"/>
              <a:gd name="connsiteY139" fmla="*/ 1354527 h 1798781"/>
              <a:gd name="connsiteX140" fmla="*/ 1400271 w 5673186"/>
              <a:gd name="connsiteY140" fmla="*/ 1341192 h 1798781"/>
              <a:gd name="connsiteX141" fmla="*/ 1382174 w 5673186"/>
              <a:gd name="connsiteY141" fmla="*/ 1335477 h 1798781"/>
              <a:gd name="connsiteX142" fmla="*/ 1380269 w 5673186"/>
              <a:gd name="connsiteY142" fmla="*/ 1354527 h 1798781"/>
              <a:gd name="connsiteX143" fmla="*/ 1376459 w 5673186"/>
              <a:gd name="connsiteY143" fmla="*/ 1392627 h 1798781"/>
              <a:gd name="connsiteX144" fmla="*/ 1331691 w 5673186"/>
              <a:gd name="connsiteY144" fmla="*/ 1401199 h 1798781"/>
              <a:gd name="connsiteX145" fmla="*/ 1293591 w 5673186"/>
              <a:gd name="connsiteY145" fmla="*/ 1379292 h 1798781"/>
              <a:gd name="connsiteX146" fmla="*/ 1285971 w 5673186"/>
              <a:gd name="connsiteY146" fmla="*/ 1367862 h 1798781"/>
              <a:gd name="connsiteX147" fmla="*/ 1281209 w 5673186"/>
              <a:gd name="connsiteY147" fmla="*/ 1374529 h 1798781"/>
              <a:gd name="connsiteX148" fmla="*/ 1237394 w 5673186"/>
              <a:gd name="connsiteY148" fmla="*/ 1402152 h 1798781"/>
              <a:gd name="connsiteX149" fmla="*/ 1182149 w 5673186"/>
              <a:gd name="connsiteY149" fmla="*/ 1358337 h 1798781"/>
              <a:gd name="connsiteX150" fmla="*/ 1190721 w 5673186"/>
              <a:gd name="connsiteY150" fmla="*/ 1304997 h 1798781"/>
              <a:gd name="connsiteX151" fmla="*/ 1210724 w 5673186"/>
              <a:gd name="connsiteY151" fmla="*/ 1289756 h 1798781"/>
              <a:gd name="connsiteX152" fmla="*/ 1092614 w 5673186"/>
              <a:gd name="connsiteY152" fmla="*/ 1261181 h 1798781"/>
              <a:gd name="connsiteX153" fmla="*/ 1064039 w 5673186"/>
              <a:gd name="connsiteY153" fmla="*/ 1266897 h 1798781"/>
              <a:gd name="connsiteX154" fmla="*/ 1003079 w 5673186"/>
              <a:gd name="connsiteY154" fmla="*/ 1313569 h 1798781"/>
              <a:gd name="connsiteX155" fmla="*/ 997364 w 5673186"/>
              <a:gd name="connsiteY155" fmla="*/ 1324999 h 1798781"/>
              <a:gd name="connsiteX156" fmla="*/ 1003079 w 5673186"/>
              <a:gd name="connsiteY156" fmla="*/ 1351669 h 1798781"/>
              <a:gd name="connsiteX157" fmla="*/ 947834 w 5673186"/>
              <a:gd name="connsiteY157" fmla="*/ 1421202 h 1798781"/>
              <a:gd name="connsiteX158" fmla="*/ 943071 w 5673186"/>
              <a:gd name="connsiteY158" fmla="*/ 1421202 h 1798781"/>
              <a:gd name="connsiteX159" fmla="*/ 745904 w 5673186"/>
              <a:gd name="connsiteY159" fmla="*/ 1403104 h 1798781"/>
              <a:gd name="connsiteX160" fmla="*/ 636366 w 5673186"/>
              <a:gd name="connsiteY160" fmla="*/ 1389769 h 1798781"/>
              <a:gd name="connsiteX161" fmla="*/ 600171 w 5673186"/>
              <a:gd name="connsiteY161" fmla="*/ 1240227 h 1798781"/>
              <a:gd name="connsiteX162" fmla="*/ 600171 w 5673186"/>
              <a:gd name="connsiteY162" fmla="*/ 1220224 h 1798781"/>
              <a:gd name="connsiteX163" fmla="*/ 560166 w 5673186"/>
              <a:gd name="connsiteY163" fmla="*/ 1216414 h 1798781"/>
              <a:gd name="connsiteX164" fmla="*/ 517304 w 5673186"/>
              <a:gd name="connsiteY164" fmla="*/ 1267849 h 1798781"/>
              <a:gd name="connsiteX165" fmla="*/ 510636 w 5673186"/>
              <a:gd name="connsiteY165" fmla="*/ 1284042 h 1798781"/>
              <a:gd name="connsiteX166" fmla="*/ 519209 w 5673186"/>
              <a:gd name="connsiteY166" fmla="*/ 1309759 h 1798781"/>
              <a:gd name="connsiteX167" fmla="*/ 477299 w 5673186"/>
              <a:gd name="connsiteY167" fmla="*/ 1384054 h 1798781"/>
              <a:gd name="connsiteX168" fmla="*/ 322994 w 5673186"/>
              <a:gd name="connsiteY168" fmla="*/ 1382149 h 1798781"/>
              <a:gd name="connsiteX169" fmla="*/ 186786 w 5673186"/>
              <a:gd name="connsiteY169" fmla="*/ 1338334 h 1798781"/>
              <a:gd name="connsiteX170" fmla="*/ 127731 w 5673186"/>
              <a:gd name="connsiteY170" fmla="*/ 1189744 h 1798781"/>
              <a:gd name="connsiteX171" fmla="*/ 257271 w 5673186"/>
              <a:gd name="connsiteY171" fmla="*/ 1089732 h 1798781"/>
              <a:gd name="connsiteX172" fmla="*/ 318231 w 5673186"/>
              <a:gd name="connsiteY172" fmla="*/ 1084969 h 1798781"/>
              <a:gd name="connsiteX173" fmla="*/ 208694 w 5673186"/>
              <a:gd name="connsiteY173" fmla="*/ 1059252 h 1798781"/>
              <a:gd name="connsiteX174" fmla="*/ 26766 w 5673186"/>
              <a:gd name="connsiteY174" fmla="*/ 1016389 h 1798781"/>
              <a:gd name="connsiteX175" fmla="*/ 96 w 5673186"/>
              <a:gd name="connsiteY175" fmla="*/ 1004007 h 1798781"/>
              <a:gd name="connsiteX176" fmla="*/ 138209 w 5673186"/>
              <a:gd name="connsiteY176" fmla="*/ 981147 h 1798781"/>
              <a:gd name="connsiteX177" fmla="*/ 361094 w 5673186"/>
              <a:gd name="connsiteY177" fmla="*/ 1014484 h 1798781"/>
              <a:gd name="connsiteX178" fmla="*/ 801149 w 5673186"/>
              <a:gd name="connsiteY178" fmla="*/ 1075444 h 1798781"/>
              <a:gd name="connsiteX179" fmla="*/ 1055466 w 5673186"/>
              <a:gd name="connsiteY179" fmla="*/ 1090684 h 1798781"/>
              <a:gd name="connsiteX180" fmla="*/ 1075469 w 5673186"/>
              <a:gd name="connsiteY180" fmla="*/ 1067824 h 1798781"/>
              <a:gd name="connsiteX181" fmla="*/ 1076421 w 5673186"/>
              <a:gd name="connsiteY181" fmla="*/ 1052584 h 1798781"/>
              <a:gd name="connsiteX182" fmla="*/ 1060229 w 5673186"/>
              <a:gd name="connsiteY182" fmla="*/ 981147 h 1798781"/>
              <a:gd name="connsiteX183" fmla="*/ 917354 w 5673186"/>
              <a:gd name="connsiteY183" fmla="*/ 779217 h 1798781"/>
              <a:gd name="connsiteX184" fmla="*/ 948786 w 5673186"/>
              <a:gd name="connsiteY184" fmla="*/ 672536 h 1798781"/>
              <a:gd name="connsiteX185" fmla="*/ 977361 w 5673186"/>
              <a:gd name="connsiteY185" fmla="*/ 640151 h 1798781"/>
              <a:gd name="connsiteX186" fmla="*/ 1167861 w 5673186"/>
              <a:gd name="connsiteY186" fmla="*/ 472511 h 1798781"/>
              <a:gd name="connsiteX187" fmla="*/ 1367886 w 5673186"/>
              <a:gd name="connsiteY187" fmla="*/ 423934 h 1798781"/>
              <a:gd name="connsiteX188" fmla="*/ 1698404 w 5673186"/>
              <a:gd name="connsiteY188" fmla="*/ 513469 h 1798781"/>
              <a:gd name="connsiteX189" fmla="*/ 1767936 w 5673186"/>
              <a:gd name="connsiteY189" fmla="*/ 542997 h 1798781"/>
              <a:gd name="connsiteX190" fmla="*/ 2060354 w 5673186"/>
              <a:gd name="connsiteY190" fmla="*/ 700159 h 1798781"/>
              <a:gd name="connsiteX191" fmla="*/ 2223231 w 5673186"/>
              <a:gd name="connsiteY191" fmla="*/ 760167 h 1798781"/>
              <a:gd name="connsiteX192" fmla="*/ 2890934 w 5673186"/>
              <a:gd name="connsiteY192" fmla="*/ 920186 h 1798781"/>
              <a:gd name="connsiteX193" fmla="*/ 2939511 w 5673186"/>
              <a:gd name="connsiteY193" fmla="*/ 900184 h 1798781"/>
              <a:gd name="connsiteX194" fmla="*/ 3134774 w 5673186"/>
              <a:gd name="connsiteY194" fmla="*/ 654439 h 1798781"/>
              <a:gd name="connsiteX195" fmla="*/ 3645314 w 5673186"/>
              <a:gd name="connsiteY195" fmla="*/ 61031 h 1798781"/>
              <a:gd name="connsiteX196" fmla="*/ 3661506 w 5673186"/>
              <a:gd name="connsiteY196" fmla="*/ 41029 h 1798781"/>
              <a:gd name="connsiteX197" fmla="*/ 3725131 w 5673186"/>
              <a:gd name="connsiteY197"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706024 w 5673186"/>
              <a:gd name="connsiteY112" fmla="*/ 1482162 h 1798781"/>
              <a:gd name="connsiteX113" fmla="*/ 1711416 w 5673186"/>
              <a:gd name="connsiteY113" fmla="*/ 1472171 h 1798781"/>
              <a:gd name="connsiteX114" fmla="*/ 1698404 w 5673186"/>
              <a:gd name="connsiteY114" fmla="*/ 1536454 h 1798781"/>
              <a:gd name="connsiteX115" fmla="*/ 1708881 w 5673186"/>
              <a:gd name="connsiteY115" fmla="*/ 1593604 h 1798781"/>
              <a:gd name="connsiteX116" fmla="*/ 1697451 w 5673186"/>
              <a:gd name="connsiteY116" fmla="*/ 1592652 h 1798781"/>
              <a:gd name="connsiteX117" fmla="*/ 1687926 w 5673186"/>
              <a:gd name="connsiteY117" fmla="*/ 1601224 h 1798781"/>
              <a:gd name="connsiteX118" fmla="*/ 1702214 w 5673186"/>
              <a:gd name="connsiteY118" fmla="*/ 1605987 h 1798781"/>
              <a:gd name="connsiteX119" fmla="*/ 1743171 w 5673186"/>
              <a:gd name="connsiteY119" fmla="*/ 1650754 h 1798781"/>
              <a:gd name="connsiteX120" fmla="*/ 1726979 w 5673186"/>
              <a:gd name="connsiteY120" fmla="*/ 1704094 h 1798781"/>
              <a:gd name="connsiteX121" fmla="*/ 1676496 w 5673186"/>
              <a:gd name="connsiteY121" fmla="*/ 1701237 h 1798781"/>
              <a:gd name="connsiteX122" fmla="*/ 1665066 w 5673186"/>
              <a:gd name="connsiteY122" fmla="*/ 1682187 h 1798781"/>
              <a:gd name="connsiteX123" fmla="*/ 1633634 w 5673186"/>
              <a:gd name="connsiteY123" fmla="*/ 1683139 h 1798781"/>
              <a:gd name="connsiteX124" fmla="*/ 1597439 w 5673186"/>
              <a:gd name="connsiteY124" fmla="*/ 1699331 h 1798781"/>
              <a:gd name="connsiteX125" fmla="*/ 1573626 w 5673186"/>
              <a:gd name="connsiteY125" fmla="*/ 1669804 h 1798781"/>
              <a:gd name="connsiteX126" fmla="*/ 1592676 w 5673186"/>
              <a:gd name="connsiteY126" fmla="*/ 1636467 h 1798781"/>
              <a:gd name="connsiteX127" fmla="*/ 1599344 w 5673186"/>
              <a:gd name="connsiteY127" fmla="*/ 1620274 h 1798781"/>
              <a:gd name="connsiteX128" fmla="*/ 1543146 w 5673186"/>
              <a:gd name="connsiteY128" fmla="*/ 1605034 h 1798781"/>
              <a:gd name="connsiteX129" fmla="*/ 1568864 w 5673186"/>
              <a:gd name="connsiteY129" fmla="*/ 1517404 h 1798781"/>
              <a:gd name="connsiteX130" fmla="*/ 1609821 w 5673186"/>
              <a:gd name="connsiteY130" fmla="*/ 1535502 h 1798781"/>
              <a:gd name="connsiteX131" fmla="*/ 1615536 w 5673186"/>
              <a:gd name="connsiteY131" fmla="*/ 1555504 h 1798781"/>
              <a:gd name="connsiteX132" fmla="*/ 1628871 w 5673186"/>
              <a:gd name="connsiteY132" fmla="*/ 1565981 h 1798781"/>
              <a:gd name="connsiteX133" fmla="*/ 1640301 w 5673186"/>
              <a:gd name="connsiteY133" fmla="*/ 1554552 h 1798781"/>
              <a:gd name="connsiteX134" fmla="*/ 1645064 w 5673186"/>
              <a:gd name="connsiteY134" fmla="*/ 1513594 h 1798781"/>
              <a:gd name="connsiteX135" fmla="*/ 1625061 w 5673186"/>
              <a:gd name="connsiteY135" fmla="*/ 1436442 h 1798781"/>
              <a:gd name="connsiteX136" fmla="*/ 1619346 w 5673186"/>
              <a:gd name="connsiteY136" fmla="*/ 1374529 h 1798781"/>
              <a:gd name="connsiteX137" fmla="*/ 1560291 w 5673186"/>
              <a:gd name="connsiteY137" fmla="*/ 1371672 h 1798781"/>
              <a:gd name="connsiteX138" fmla="*/ 1461231 w 5673186"/>
              <a:gd name="connsiteY138" fmla="*/ 1354527 h 1798781"/>
              <a:gd name="connsiteX139" fmla="*/ 1400271 w 5673186"/>
              <a:gd name="connsiteY139" fmla="*/ 1341192 h 1798781"/>
              <a:gd name="connsiteX140" fmla="*/ 1382174 w 5673186"/>
              <a:gd name="connsiteY140" fmla="*/ 1335477 h 1798781"/>
              <a:gd name="connsiteX141" fmla="*/ 1380269 w 5673186"/>
              <a:gd name="connsiteY141" fmla="*/ 1354527 h 1798781"/>
              <a:gd name="connsiteX142" fmla="*/ 1376459 w 5673186"/>
              <a:gd name="connsiteY142" fmla="*/ 1392627 h 1798781"/>
              <a:gd name="connsiteX143" fmla="*/ 1331691 w 5673186"/>
              <a:gd name="connsiteY143" fmla="*/ 1401199 h 1798781"/>
              <a:gd name="connsiteX144" fmla="*/ 1293591 w 5673186"/>
              <a:gd name="connsiteY144" fmla="*/ 1379292 h 1798781"/>
              <a:gd name="connsiteX145" fmla="*/ 1285971 w 5673186"/>
              <a:gd name="connsiteY145" fmla="*/ 1367862 h 1798781"/>
              <a:gd name="connsiteX146" fmla="*/ 1281209 w 5673186"/>
              <a:gd name="connsiteY146" fmla="*/ 1374529 h 1798781"/>
              <a:gd name="connsiteX147" fmla="*/ 1237394 w 5673186"/>
              <a:gd name="connsiteY147" fmla="*/ 1402152 h 1798781"/>
              <a:gd name="connsiteX148" fmla="*/ 1182149 w 5673186"/>
              <a:gd name="connsiteY148" fmla="*/ 1358337 h 1798781"/>
              <a:gd name="connsiteX149" fmla="*/ 1190721 w 5673186"/>
              <a:gd name="connsiteY149" fmla="*/ 1304997 h 1798781"/>
              <a:gd name="connsiteX150" fmla="*/ 1210724 w 5673186"/>
              <a:gd name="connsiteY150" fmla="*/ 1289756 h 1798781"/>
              <a:gd name="connsiteX151" fmla="*/ 1092614 w 5673186"/>
              <a:gd name="connsiteY151" fmla="*/ 1261181 h 1798781"/>
              <a:gd name="connsiteX152" fmla="*/ 1064039 w 5673186"/>
              <a:gd name="connsiteY152" fmla="*/ 1266897 h 1798781"/>
              <a:gd name="connsiteX153" fmla="*/ 1003079 w 5673186"/>
              <a:gd name="connsiteY153" fmla="*/ 1313569 h 1798781"/>
              <a:gd name="connsiteX154" fmla="*/ 997364 w 5673186"/>
              <a:gd name="connsiteY154" fmla="*/ 1324999 h 1798781"/>
              <a:gd name="connsiteX155" fmla="*/ 1003079 w 5673186"/>
              <a:gd name="connsiteY155" fmla="*/ 1351669 h 1798781"/>
              <a:gd name="connsiteX156" fmla="*/ 947834 w 5673186"/>
              <a:gd name="connsiteY156" fmla="*/ 1421202 h 1798781"/>
              <a:gd name="connsiteX157" fmla="*/ 943071 w 5673186"/>
              <a:gd name="connsiteY157" fmla="*/ 1421202 h 1798781"/>
              <a:gd name="connsiteX158" fmla="*/ 745904 w 5673186"/>
              <a:gd name="connsiteY158" fmla="*/ 1403104 h 1798781"/>
              <a:gd name="connsiteX159" fmla="*/ 636366 w 5673186"/>
              <a:gd name="connsiteY159" fmla="*/ 1389769 h 1798781"/>
              <a:gd name="connsiteX160" fmla="*/ 600171 w 5673186"/>
              <a:gd name="connsiteY160" fmla="*/ 1240227 h 1798781"/>
              <a:gd name="connsiteX161" fmla="*/ 600171 w 5673186"/>
              <a:gd name="connsiteY161" fmla="*/ 1220224 h 1798781"/>
              <a:gd name="connsiteX162" fmla="*/ 560166 w 5673186"/>
              <a:gd name="connsiteY162" fmla="*/ 1216414 h 1798781"/>
              <a:gd name="connsiteX163" fmla="*/ 517304 w 5673186"/>
              <a:gd name="connsiteY163" fmla="*/ 1267849 h 1798781"/>
              <a:gd name="connsiteX164" fmla="*/ 510636 w 5673186"/>
              <a:gd name="connsiteY164" fmla="*/ 1284042 h 1798781"/>
              <a:gd name="connsiteX165" fmla="*/ 519209 w 5673186"/>
              <a:gd name="connsiteY165" fmla="*/ 1309759 h 1798781"/>
              <a:gd name="connsiteX166" fmla="*/ 477299 w 5673186"/>
              <a:gd name="connsiteY166" fmla="*/ 1384054 h 1798781"/>
              <a:gd name="connsiteX167" fmla="*/ 322994 w 5673186"/>
              <a:gd name="connsiteY167" fmla="*/ 1382149 h 1798781"/>
              <a:gd name="connsiteX168" fmla="*/ 186786 w 5673186"/>
              <a:gd name="connsiteY168" fmla="*/ 1338334 h 1798781"/>
              <a:gd name="connsiteX169" fmla="*/ 127731 w 5673186"/>
              <a:gd name="connsiteY169" fmla="*/ 1189744 h 1798781"/>
              <a:gd name="connsiteX170" fmla="*/ 257271 w 5673186"/>
              <a:gd name="connsiteY170" fmla="*/ 1089732 h 1798781"/>
              <a:gd name="connsiteX171" fmla="*/ 318231 w 5673186"/>
              <a:gd name="connsiteY171" fmla="*/ 1084969 h 1798781"/>
              <a:gd name="connsiteX172" fmla="*/ 208694 w 5673186"/>
              <a:gd name="connsiteY172" fmla="*/ 1059252 h 1798781"/>
              <a:gd name="connsiteX173" fmla="*/ 26766 w 5673186"/>
              <a:gd name="connsiteY173" fmla="*/ 1016389 h 1798781"/>
              <a:gd name="connsiteX174" fmla="*/ 96 w 5673186"/>
              <a:gd name="connsiteY174" fmla="*/ 1004007 h 1798781"/>
              <a:gd name="connsiteX175" fmla="*/ 138209 w 5673186"/>
              <a:gd name="connsiteY175" fmla="*/ 981147 h 1798781"/>
              <a:gd name="connsiteX176" fmla="*/ 361094 w 5673186"/>
              <a:gd name="connsiteY176" fmla="*/ 1014484 h 1798781"/>
              <a:gd name="connsiteX177" fmla="*/ 801149 w 5673186"/>
              <a:gd name="connsiteY177" fmla="*/ 1075444 h 1798781"/>
              <a:gd name="connsiteX178" fmla="*/ 1055466 w 5673186"/>
              <a:gd name="connsiteY178" fmla="*/ 1090684 h 1798781"/>
              <a:gd name="connsiteX179" fmla="*/ 1075469 w 5673186"/>
              <a:gd name="connsiteY179" fmla="*/ 1067824 h 1798781"/>
              <a:gd name="connsiteX180" fmla="*/ 1076421 w 5673186"/>
              <a:gd name="connsiteY180" fmla="*/ 1052584 h 1798781"/>
              <a:gd name="connsiteX181" fmla="*/ 1060229 w 5673186"/>
              <a:gd name="connsiteY181" fmla="*/ 981147 h 1798781"/>
              <a:gd name="connsiteX182" fmla="*/ 917354 w 5673186"/>
              <a:gd name="connsiteY182" fmla="*/ 779217 h 1798781"/>
              <a:gd name="connsiteX183" fmla="*/ 948786 w 5673186"/>
              <a:gd name="connsiteY183" fmla="*/ 672536 h 1798781"/>
              <a:gd name="connsiteX184" fmla="*/ 977361 w 5673186"/>
              <a:gd name="connsiteY184" fmla="*/ 640151 h 1798781"/>
              <a:gd name="connsiteX185" fmla="*/ 1167861 w 5673186"/>
              <a:gd name="connsiteY185" fmla="*/ 472511 h 1798781"/>
              <a:gd name="connsiteX186" fmla="*/ 1367886 w 5673186"/>
              <a:gd name="connsiteY186" fmla="*/ 423934 h 1798781"/>
              <a:gd name="connsiteX187" fmla="*/ 1698404 w 5673186"/>
              <a:gd name="connsiteY187" fmla="*/ 513469 h 1798781"/>
              <a:gd name="connsiteX188" fmla="*/ 1767936 w 5673186"/>
              <a:gd name="connsiteY188" fmla="*/ 542997 h 1798781"/>
              <a:gd name="connsiteX189" fmla="*/ 2060354 w 5673186"/>
              <a:gd name="connsiteY189" fmla="*/ 700159 h 1798781"/>
              <a:gd name="connsiteX190" fmla="*/ 2223231 w 5673186"/>
              <a:gd name="connsiteY190" fmla="*/ 760167 h 1798781"/>
              <a:gd name="connsiteX191" fmla="*/ 2890934 w 5673186"/>
              <a:gd name="connsiteY191" fmla="*/ 920186 h 1798781"/>
              <a:gd name="connsiteX192" fmla="*/ 2939511 w 5673186"/>
              <a:gd name="connsiteY192" fmla="*/ 900184 h 1798781"/>
              <a:gd name="connsiteX193" fmla="*/ 3134774 w 5673186"/>
              <a:gd name="connsiteY193" fmla="*/ 654439 h 1798781"/>
              <a:gd name="connsiteX194" fmla="*/ 3645314 w 5673186"/>
              <a:gd name="connsiteY194" fmla="*/ 61031 h 1798781"/>
              <a:gd name="connsiteX195" fmla="*/ 3661506 w 5673186"/>
              <a:gd name="connsiteY195" fmla="*/ 41029 h 1798781"/>
              <a:gd name="connsiteX196" fmla="*/ 3725131 w 5673186"/>
              <a:gd name="connsiteY196"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706024 w 5673186"/>
              <a:gd name="connsiteY112" fmla="*/ 1482162 h 1798781"/>
              <a:gd name="connsiteX113" fmla="*/ 1698404 w 5673186"/>
              <a:gd name="connsiteY113" fmla="*/ 1536454 h 1798781"/>
              <a:gd name="connsiteX114" fmla="*/ 1708881 w 5673186"/>
              <a:gd name="connsiteY114" fmla="*/ 1593604 h 1798781"/>
              <a:gd name="connsiteX115" fmla="*/ 1697451 w 5673186"/>
              <a:gd name="connsiteY115" fmla="*/ 1592652 h 1798781"/>
              <a:gd name="connsiteX116" fmla="*/ 1687926 w 5673186"/>
              <a:gd name="connsiteY116" fmla="*/ 1601224 h 1798781"/>
              <a:gd name="connsiteX117" fmla="*/ 1702214 w 5673186"/>
              <a:gd name="connsiteY117" fmla="*/ 1605987 h 1798781"/>
              <a:gd name="connsiteX118" fmla="*/ 1743171 w 5673186"/>
              <a:gd name="connsiteY118" fmla="*/ 1650754 h 1798781"/>
              <a:gd name="connsiteX119" fmla="*/ 1726979 w 5673186"/>
              <a:gd name="connsiteY119" fmla="*/ 1704094 h 1798781"/>
              <a:gd name="connsiteX120" fmla="*/ 1676496 w 5673186"/>
              <a:gd name="connsiteY120" fmla="*/ 1701237 h 1798781"/>
              <a:gd name="connsiteX121" fmla="*/ 1665066 w 5673186"/>
              <a:gd name="connsiteY121" fmla="*/ 1682187 h 1798781"/>
              <a:gd name="connsiteX122" fmla="*/ 1633634 w 5673186"/>
              <a:gd name="connsiteY122" fmla="*/ 1683139 h 1798781"/>
              <a:gd name="connsiteX123" fmla="*/ 1597439 w 5673186"/>
              <a:gd name="connsiteY123" fmla="*/ 1699331 h 1798781"/>
              <a:gd name="connsiteX124" fmla="*/ 1573626 w 5673186"/>
              <a:gd name="connsiteY124" fmla="*/ 1669804 h 1798781"/>
              <a:gd name="connsiteX125" fmla="*/ 1592676 w 5673186"/>
              <a:gd name="connsiteY125" fmla="*/ 1636467 h 1798781"/>
              <a:gd name="connsiteX126" fmla="*/ 1599344 w 5673186"/>
              <a:gd name="connsiteY126" fmla="*/ 1620274 h 1798781"/>
              <a:gd name="connsiteX127" fmla="*/ 1543146 w 5673186"/>
              <a:gd name="connsiteY127" fmla="*/ 1605034 h 1798781"/>
              <a:gd name="connsiteX128" fmla="*/ 1568864 w 5673186"/>
              <a:gd name="connsiteY128" fmla="*/ 1517404 h 1798781"/>
              <a:gd name="connsiteX129" fmla="*/ 1609821 w 5673186"/>
              <a:gd name="connsiteY129" fmla="*/ 1535502 h 1798781"/>
              <a:gd name="connsiteX130" fmla="*/ 1615536 w 5673186"/>
              <a:gd name="connsiteY130" fmla="*/ 1555504 h 1798781"/>
              <a:gd name="connsiteX131" fmla="*/ 1628871 w 5673186"/>
              <a:gd name="connsiteY131" fmla="*/ 1565981 h 1798781"/>
              <a:gd name="connsiteX132" fmla="*/ 1640301 w 5673186"/>
              <a:gd name="connsiteY132" fmla="*/ 1554552 h 1798781"/>
              <a:gd name="connsiteX133" fmla="*/ 1645064 w 5673186"/>
              <a:gd name="connsiteY133" fmla="*/ 1513594 h 1798781"/>
              <a:gd name="connsiteX134" fmla="*/ 1625061 w 5673186"/>
              <a:gd name="connsiteY134" fmla="*/ 1436442 h 1798781"/>
              <a:gd name="connsiteX135" fmla="*/ 1619346 w 5673186"/>
              <a:gd name="connsiteY135" fmla="*/ 1374529 h 1798781"/>
              <a:gd name="connsiteX136" fmla="*/ 1560291 w 5673186"/>
              <a:gd name="connsiteY136" fmla="*/ 1371672 h 1798781"/>
              <a:gd name="connsiteX137" fmla="*/ 1461231 w 5673186"/>
              <a:gd name="connsiteY137" fmla="*/ 1354527 h 1798781"/>
              <a:gd name="connsiteX138" fmla="*/ 1400271 w 5673186"/>
              <a:gd name="connsiteY138" fmla="*/ 1341192 h 1798781"/>
              <a:gd name="connsiteX139" fmla="*/ 1382174 w 5673186"/>
              <a:gd name="connsiteY139" fmla="*/ 1335477 h 1798781"/>
              <a:gd name="connsiteX140" fmla="*/ 1380269 w 5673186"/>
              <a:gd name="connsiteY140" fmla="*/ 1354527 h 1798781"/>
              <a:gd name="connsiteX141" fmla="*/ 1376459 w 5673186"/>
              <a:gd name="connsiteY141" fmla="*/ 1392627 h 1798781"/>
              <a:gd name="connsiteX142" fmla="*/ 1331691 w 5673186"/>
              <a:gd name="connsiteY142" fmla="*/ 1401199 h 1798781"/>
              <a:gd name="connsiteX143" fmla="*/ 1293591 w 5673186"/>
              <a:gd name="connsiteY143" fmla="*/ 1379292 h 1798781"/>
              <a:gd name="connsiteX144" fmla="*/ 1285971 w 5673186"/>
              <a:gd name="connsiteY144" fmla="*/ 1367862 h 1798781"/>
              <a:gd name="connsiteX145" fmla="*/ 1281209 w 5673186"/>
              <a:gd name="connsiteY145" fmla="*/ 1374529 h 1798781"/>
              <a:gd name="connsiteX146" fmla="*/ 1237394 w 5673186"/>
              <a:gd name="connsiteY146" fmla="*/ 1402152 h 1798781"/>
              <a:gd name="connsiteX147" fmla="*/ 1182149 w 5673186"/>
              <a:gd name="connsiteY147" fmla="*/ 1358337 h 1798781"/>
              <a:gd name="connsiteX148" fmla="*/ 1190721 w 5673186"/>
              <a:gd name="connsiteY148" fmla="*/ 1304997 h 1798781"/>
              <a:gd name="connsiteX149" fmla="*/ 1210724 w 5673186"/>
              <a:gd name="connsiteY149" fmla="*/ 1289756 h 1798781"/>
              <a:gd name="connsiteX150" fmla="*/ 1092614 w 5673186"/>
              <a:gd name="connsiteY150" fmla="*/ 1261181 h 1798781"/>
              <a:gd name="connsiteX151" fmla="*/ 1064039 w 5673186"/>
              <a:gd name="connsiteY151" fmla="*/ 1266897 h 1798781"/>
              <a:gd name="connsiteX152" fmla="*/ 1003079 w 5673186"/>
              <a:gd name="connsiteY152" fmla="*/ 1313569 h 1798781"/>
              <a:gd name="connsiteX153" fmla="*/ 997364 w 5673186"/>
              <a:gd name="connsiteY153" fmla="*/ 1324999 h 1798781"/>
              <a:gd name="connsiteX154" fmla="*/ 1003079 w 5673186"/>
              <a:gd name="connsiteY154" fmla="*/ 1351669 h 1798781"/>
              <a:gd name="connsiteX155" fmla="*/ 947834 w 5673186"/>
              <a:gd name="connsiteY155" fmla="*/ 1421202 h 1798781"/>
              <a:gd name="connsiteX156" fmla="*/ 943071 w 5673186"/>
              <a:gd name="connsiteY156" fmla="*/ 1421202 h 1798781"/>
              <a:gd name="connsiteX157" fmla="*/ 745904 w 5673186"/>
              <a:gd name="connsiteY157" fmla="*/ 1403104 h 1798781"/>
              <a:gd name="connsiteX158" fmla="*/ 636366 w 5673186"/>
              <a:gd name="connsiteY158" fmla="*/ 1389769 h 1798781"/>
              <a:gd name="connsiteX159" fmla="*/ 600171 w 5673186"/>
              <a:gd name="connsiteY159" fmla="*/ 1240227 h 1798781"/>
              <a:gd name="connsiteX160" fmla="*/ 600171 w 5673186"/>
              <a:gd name="connsiteY160" fmla="*/ 1220224 h 1798781"/>
              <a:gd name="connsiteX161" fmla="*/ 560166 w 5673186"/>
              <a:gd name="connsiteY161" fmla="*/ 1216414 h 1798781"/>
              <a:gd name="connsiteX162" fmla="*/ 517304 w 5673186"/>
              <a:gd name="connsiteY162" fmla="*/ 1267849 h 1798781"/>
              <a:gd name="connsiteX163" fmla="*/ 510636 w 5673186"/>
              <a:gd name="connsiteY163" fmla="*/ 1284042 h 1798781"/>
              <a:gd name="connsiteX164" fmla="*/ 519209 w 5673186"/>
              <a:gd name="connsiteY164" fmla="*/ 1309759 h 1798781"/>
              <a:gd name="connsiteX165" fmla="*/ 477299 w 5673186"/>
              <a:gd name="connsiteY165" fmla="*/ 1384054 h 1798781"/>
              <a:gd name="connsiteX166" fmla="*/ 322994 w 5673186"/>
              <a:gd name="connsiteY166" fmla="*/ 1382149 h 1798781"/>
              <a:gd name="connsiteX167" fmla="*/ 186786 w 5673186"/>
              <a:gd name="connsiteY167" fmla="*/ 1338334 h 1798781"/>
              <a:gd name="connsiteX168" fmla="*/ 127731 w 5673186"/>
              <a:gd name="connsiteY168" fmla="*/ 1189744 h 1798781"/>
              <a:gd name="connsiteX169" fmla="*/ 257271 w 5673186"/>
              <a:gd name="connsiteY169" fmla="*/ 1089732 h 1798781"/>
              <a:gd name="connsiteX170" fmla="*/ 318231 w 5673186"/>
              <a:gd name="connsiteY170" fmla="*/ 1084969 h 1798781"/>
              <a:gd name="connsiteX171" fmla="*/ 208694 w 5673186"/>
              <a:gd name="connsiteY171" fmla="*/ 1059252 h 1798781"/>
              <a:gd name="connsiteX172" fmla="*/ 26766 w 5673186"/>
              <a:gd name="connsiteY172" fmla="*/ 1016389 h 1798781"/>
              <a:gd name="connsiteX173" fmla="*/ 96 w 5673186"/>
              <a:gd name="connsiteY173" fmla="*/ 1004007 h 1798781"/>
              <a:gd name="connsiteX174" fmla="*/ 138209 w 5673186"/>
              <a:gd name="connsiteY174" fmla="*/ 981147 h 1798781"/>
              <a:gd name="connsiteX175" fmla="*/ 361094 w 5673186"/>
              <a:gd name="connsiteY175" fmla="*/ 1014484 h 1798781"/>
              <a:gd name="connsiteX176" fmla="*/ 801149 w 5673186"/>
              <a:gd name="connsiteY176" fmla="*/ 1075444 h 1798781"/>
              <a:gd name="connsiteX177" fmla="*/ 1055466 w 5673186"/>
              <a:gd name="connsiteY177" fmla="*/ 1090684 h 1798781"/>
              <a:gd name="connsiteX178" fmla="*/ 1075469 w 5673186"/>
              <a:gd name="connsiteY178" fmla="*/ 1067824 h 1798781"/>
              <a:gd name="connsiteX179" fmla="*/ 1076421 w 5673186"/>
              <a:gd name="connsiteY179" fmla="*/ 1052584 h 1798781"/>
              <a:gd name="connsiteX180" fmla="*/ 1060229 w 5673186"/>
              <a:gd name="connsiteY180" fmla="*/ 981147 h 1798781"/>
              <a:gd name="connsiteX181" fmla="*/ 917354 w 5673186"/>
              <a:gd name="connsiteY181" fmla="*/ 779217 h 1798781"/>
              <a:gd name="connsiteX182" fmla="*/ 948786 w 5673186"/>
              <a:gd name="connsiteY182" fmla="*/ 672536 h 1798781"/>
              <a:gd name="connsiteX183" fmla="*/ 977361 w 5673186"/>
              <a:gd name="connsiteY183" fmla="*/ 640151 h 1798781"/>
              <a:gd name="connsiteX184" fmla="*/ 1167861 w 5673186"/>
              <a:gd name="connsiteY184" fmla="*/ 472511 h 1798781"/>
              <a:gd name="connsiteX185" fmla="*/ 1367886 w 5673186"/>
              <a:gd name="connsiteY185" fmla="*/ 423934 h 1798781"/>
              <a:gd name="connsiteX186" fmla="*/ 1698404 w 5673186"/>
              <a:gd name="connsiteY186" fmla="*/ 513469 h 1798781"/>
              <a:gd name="connsiteX187" fmla="*/ 1767936 w 5673186"/>
              <a:gd name="connsiteY187" fmla="*/ 542997 h 1798781"/>
              <a:gd name="connsiteX188" fmla="*/ 2060354 w 5673186"/>
              <a:gd name="connsiteY188" fmla="*/ 700159 h 1798781"/>
              <a:gd name="connsiteX189" fmla="*/ 2223231 w 5673186"/>
              <a:gd name="connsiteY189" fmla="*/ 760167 h 1798781"/>
              <a:gd name="connsiteX190" fmla="*/ 2890934 w 5673186"/>
              <a:gd name="connsiteY190" fmla="*/ 920186 h 1798781"/>
              <a:gd name="connsiteX191" fmla="*/ 2939511 w 5673186"/>
              <a:gd name="connsiteY191" fmla="*/ 900184 h 1798781"/>
              <a:gd name="connsiteX192" fmla="*/ 3134774 w 5673186"/>
              <a:gd name="connsiteY192" fmla="*/ 654439 h 1798781"/>
              <a:gd name="connsiteX193" fmla="*/ 3645314 w 5673186"/>
              <a:gd name="connsiteY193" fmla="*/ 61031 h 1798781"/>
              <a:gd name="connsiteX194" fmla="*/ 3661506 w 5673186"/>
              <a:gd name="connsiteY194" fmla="*/ 41029 h 1798781"/>
              <a:gd name="connsiteX195" fmla="*/ 3725131 w 5673186"/>
              <a:gd name="connsiteY195"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698404 w 5673186"/>
              <a:gd name="connsiteY112" fmla="*/ 1536454 h 1798781"/>
              <a:gd name="connsiteX113" fmla="*/ 1708881 w 5673186"/>
              <a:gd name="connsiteY113" fmla="*/ 1593604 h 1798781"/>
              <a:gd name="connsiteX114" fmla="*/ 1697451 w 5673186"/>
              <a:gd name="connsiteY114" fmla="*/ 1592652 h 1798781"/>
              <a:gd name="connsiteX115" fmla="*/ 1687926 w 5673186"/>
              <a:gd name="connsiteY115" fmla="*/ 1601224 h 1798781"/>
              <a:gd name="connsiteX116" fmla="*/ 1702214 w 5673186"/>
              <a:gd name="connsiteY116" fmla="*/ 1605987 h 1798781"/>
              <a:gd name="connsiteX117" fmla="*/ 1743171 w 5673186"/>
              <a:gd name="connsiteY117" fmla="*/ 1650754 h 1798781"/>
              <a:gd name="connsiteX118" fmla="*/ 1726979 w 5673186"/>
              <a:gd name="connsiteY118" fmla="*/ 1704094 h 1798781"/>
              <a:gd name="connsiteX119" fmla="*/ 1676496 w 5673186"/>
              <a:gd name="connsiteY119" fmla="*/ 1701237 h 1798781"/>
              <a:gd name="connsiteX120" fmla="*/ 1665066 w 5673186"/>
              <a:gd name="connsiteY120" fmla="*/ 1682187 h 1798781"/>
              <a:gd name="connsiteX121" fmla="*/ 1633634 w 5673186"/>
              <a:gd name="connsiteY121" fmla="*/ 1683139 h 1798781"/>
              <a:gd name="connsiteX122" fmla="*/ 1597439 w 5673186"/>
              <a:gd name="connsiteY122" fmla="*/ 1699331 h 1798781"/>
              <a:gd name="connsiteX123" fmla="*/ 1573626 w 5673186"/>
              <a:gd name="connsiteY123" fmla="*/ 1669804 h 1798781"/>
              <a:gd name="connsiteX124" fmla="*/ 1592676 w 5673186"/>
              <a:gd name="connsiteY124" fmla="*/ 1636467 h 1798781"/>
              <a:gd name="connsiteX125" fmla="*/ 1599344 w 5673186"/>
              <a:gd name="connsiteY125" fmla="*/ 1620274 h 1798781"/>
              <a:gd name="connsiteX126" fmla="*/ 1543146 w 5673186"/>
              <a:gd name="connsiteY126" fmla="*/ 1605034 h 1798781"/>
              <a:gd name="connsiteX127" fmla="*/ 1568864 w 5673186"/>
              <a:gd name="connsiteY127" fmla="*/ 1517404 h 1798781"/>
              <a:gd name="connsiteX128" fmla="*/ 1609821 w 5673186"/>
              <a:gd name="connsiteY128" fmla="*/ 1535502 h 1798781"/>
              <a:gd name="connsiteX129" fmla="*/ 1615536 w 5673186"/>
              <a:gd name="connsiteY129" fmla="*/ 1555504 h 1798781"/>
              <a:gd name="connsiteX130" fmla="*/ 1628871 w 5673186"/>
              <a:gd name="connsiteY130" fmla="*/ 1565981 h 1798781"/>
              <a:gd name="connsiteX131" fmla="*/ 1640301 w 5673186"/>
              <a:gd name="connsiteY131" fmla="*/ 1554552 h 1798781"/>
              <a:gd name="connsiteX132" fmla="*/ 1645064 w 5673186"/>
              <a:gd name="connsiteY132" fmla="*/ 1513594 h 1798781"/>
              <a:gd name="connsiteX133" fmla="*/ 1625061 w 5673186"/>
              <a:gd name="connsiteY133" fmla="*/ 1436442 h 1798781"/>
              <a:gd name="connsiteX134" fmla="*/ 1619346 w 5673186"/>
              <a:gd name="connsiteY134" fmla="*/ 1374529 h 1798781"/>
              <a:gd name="connsiteX135" fmla="*/ 1560291 w 5673186"/>
              <a:gd name="connsiteY135" fmla="*/ 1371672 h 1798781"/>
              <a:gd name="connsiteX136" fmla="*/ 1461231 w 5673186"/>
              <a:gd name="connsiteY136" fmla="*/ 1354527 h 1798781"/>
              <a:gd name="connsiteX137" fmla="*/ 1400271 w 5673186"/>
              <a:gd name="connsiteY137" fmla="*/ 1341192 h 1798781"/>
              <a:gd name="connsiteX138" fmla="*/ 1382174 w 5673186"/>
              <a:gd name="connsiteY138" fmla="*/ 1335477 h 1798781"/>
              <a:gd name="connsiteX139" fmla="*/ 1380269 w 5673186"/>
              <a:gd name="connsiteY139" fmla="*/ 1354527 h 1798781"/>
              <a:gd name="connsiteX140" fmla="*/ 1376459 w 5673186"/>
              <a:gd name="connsiteY140" fmla="*/ 1392627 h 1798781"/>
              <a:gd name="connsiteX141" fmla="*/ 1331691 w 5673186"/>
              <a:gd name="connsiteY141" fmla="*/ 1401199 h 1798781"/>
              <a:gd name="connsiteX142" fmla="*/ 1293591 w 5673186"/>
              <a:gd name="connsiteY142" fmla="*/ 1379292 h 1798781"/>
              <a:gd name="connsiteX143" fmla="*/ 1285971 w 5673186"/>
              <a:gd name="connsiteY143" fmla="*/ 1367862 h 1798781"/>
              <a:gd name="connsiteX144" fmla="*/ 1281209 w 5673186"/>
              <a:gd name="connsiteY144" fmla="*/ 1374529 h 1798781"/>
              <a:gd name="connsiteX145" fmla="*/ 1237394 w 5673186"/>
              <a:gd name="connsiteY145" fmla="*/ 1402152 h 1798781"/>
              <a:gd name="connsiteX146" fmla="*/ 1182149 w 5673186"/>
              <a:gd name="connsiteY146" fmla="*/ 1358337 h 1798781"/>
              <a:gd name="connsiteX147" fmla="*/ 1190721 w 5673186"/>
              <a:gd name="connsiteY147" fmla="*/ 1304997 h 1798781"/>
              <a:gd name="connsiteX148" fmla="*/ 1210724 w 5673186"/>
              <a:gd name="connsiteY148" fmla="*/ 1289756 h 1798781"/>
              <a:gd name="connsiteX149" fmla="*/ 1092614 w 5673186"/>
              <a:gd name="connsiteY149" fmla="*/ 1261181 h 1798781"/>
              <a:gd name="connsiteX150" fmla="*/ 1064039 w 5673186"/>
              <a:gd name="connsiteY150" fmla="*/ 1266897 h 1798781"/>
              <a:gd name="connsiteX151" fmla="*/ 1003079 w 5673186"/>
              <a:gd name="connsiteY151" fmla="*/ 1313569 h 1798781"/>
              <a:gd name="connsiteX152" fmla="*/ 997364 w 5673186"/>
              <a:gd name="connsiteY152" fmla="*/ 1324999 h 1798781"/>
              <a:gd name="connsiteX153" fmla="*/ 1003079 w 5673186"/>
              <a:gd name="connsiteY153" fmla="*/ 1351669 h 1798781"/>
              <a:gd name="connsiteX154" fmla="*/ 947834 w 5673186"/>
              <a:gd name="connsiteY154" fmla="*/ 1421202 h 1798781"/>
              <a:gd name="connsiteX155" fmla="*/ 943071 w 5673186"/>
              <a:gd name="connsiteY155" fmla="*/ 1421202 h 1798781"/>
              <a:gd name="connsiteX156" fmla="*/ 745904 w 5673186"/>
              <a:gd name="connsiteY156" fmla="*/ 1403104 h 1798781"/>
              <a:gd name="connsiteX157" fmla="*/ 636366 w 5673186"/>
              <a:gd name="connsiteY157" fmla="*/ 1389769 h 1798781"/>
              <a:gd name="connsiteX158" fmla="*/ 600171 w 5673186"/>
              <a:gd name="connsiteY158" fmla="*/ 1240227 h 1798781"/>
              <a:gd name="connsiteX159" fmla="*/ 600171 w 5673186"/>
              <a:gd name="connsiteY159" fmla="*/ 1220224 h 1798781"/>
              <a:gd name="connsiteX160" fmla="*/ 560166 w 5673186"/>
              <a:gd name="connsiteY160" fmla="*/ 1216414 h 1798781"/>
              <a:gd name="connsiteX161" fmla="*/ 517304 w 5673186"/>
              <a:gd name="connsiteY161" fmla="*/ 1267849 h 1798781"/>
              <a:gd name="connsiteX162" fmla="*/ 510636 w 5673186"/>
              <a:gd name="connsiteY162" fmla="*/ 1284042 h 1798781"/>
              <a:gd name="connsiteX163" fmla="*/ 519209 w 5673186"/>
              <a:gd name="connsiteY163" fmla="*/ 1309759 h 1798781"/>
              <a:gd name="connsiteX164" fmla="*/ 477299 w 5673186"/>
              <a:gd name="connsiteY164" fmla="*/ 1384054 h 1798781"/>
              <a:gd name="connsiteX165" fmla="*/ 322994 w 5673186"/>
              <a:gd name="connsiteY165" fmla="*/ 1382149 h 1798781"/>
              <a:gd name="connsiteX166" fmla="*/ 186786 w 5673186"/>
              <a:gd name="connsiteY166" fmla="*/ 1338334 h 1798781"/>
              <a:gd name="connsiteX167" fmla="*/ 127731 w 5673186"/>
              <a:gd name="connsiteY167" fmla="*/ 1189744 h 1798781"/>
              <a:gd name="connsiteX168" fmla="*/ 257271 w 5673186"/>
              <a:gd name="connsiteY168" fmla="*/ 1089732 h 1798781"/>
              <a:gd name="connsiteX169" fmla="*/ 318231 w 5673186"/>
              <a:gd name="connsiteY169" fmla="*/ 1084969 h 1798781"/>
              <a:gd name="connsiteX170" fmla="*/ 208694 w 5673186"/>
              <a:gd name="connsiteY170" fmla="*/ 1059252 h 1798781"/>
              <a:gd name="connsiteX171" fmla="*/ 26766 w 5673186"/>
              <a:gd name="connsiteY171" fmla="*/ 1016389 h 1798781"/>
              <a:gd name="connsiteX172" fmla="*/ 96 w 5673186"/>
              <a:gd name="connsiteY172" fmla="*/ 1004007 h 1798781"/>
              <a:gd name="connsiteX173" fmla="*/ 138209 w 5673186"/>
              <a:gd name="connsiteY173" fmla="*/ 981147 h 1798781"/>
              <a:gd name="connsiteX174" fmla="*/ 361094 w 5673186"/>
              <a:gd name="connsiteY174" fmla="*/ 1014484 h 1798781"/>
              <a:gd name="connsiteX175" fmla="*/ 801149 w 5673186"/>
              <a:gd name="connsiteY175" fmla="*/ 1075444 h 1798781"/>
              <a:gd name="connsiteX176" fmla="*/ 1055466 w 5673186"/>
              <a:gd name="connsiteY176" fmla="*/ 1090684 h 1798781"/>
              <a:gd name="connsiteX177" fmla="*/ 1075469 w 5673186"/>
              <a:gd name="connsiteY177" fmla="*/ 1067824 h 1798781"/>
              <a:gd name="connsiteX178" fmla="*/ 1076421 w 5673186"/>
              <a:gd name="connsiteY178" fmla="*/ 1052584 h 1798781"/>
              <a:gd name="connsiteX179" fmla="*/ 1060229 w 5673186"/>
              <a:gd name="connsiteY179" fmla="*/ 981147 h 1798781"/>
              <a:gd name="connsiteX180" fmla="*/ 917354 w 5673186"/>
              <a:gd name="connsiteY180" fmla="*/ 779217 h 1798781"/>
              <a:gd name="connsiteX181" fmla="*/ 948786 w 5673186"/>
              <a:gd name="connsiteY181" fmla="*/ 672536 h 1798781"/>
              <a:gd name="connsiteX182" fmla="*/ 977361 w 5673186"/>
              <a:gd name="connsiteY182" fmla="*/ 640151 h 1798781"/>
              <a:gd name="connsiteX183" fmla="*/ 1167861 w 5673186"/>
              <a:gd name="connsiteY183" fmla="*/ 472511 h 1798781"/>
              <a:gd name="connsiteX184" fmla="*/ 1367886 w 5673186"/>
              <a:gd name="connsiteY184" fmla="*/ 423934 h 1798781"/>
              <a:gd name="connsiteX185" fmla="*/ 1698404 w 5673186"/>
              <a:gd name="connsiteY185" fmla="*/ 513469 h 1798781"/>
              <a:gd name="connsiteX186" fmla="*/ 1767936 w 5673186"/>
              <a:gd name="connsiteY186" fmla="*/ 542997 h 1798781"/>
              <a:gd name="connsiteX187" fmla="*/ 2060354 w 5673186"/>
              <a:gd name="connsiteY187" fmla="*/ 700159 h 1798781"/>
              <a:gd name="connsiteX188" fmla="*/ 2223231 w 5673186"/>
              <a:gd name="connsiteY188" fmla="*/ 760167 h 1798781"/>
              <a:gd name="connsiteX189" fmla="*/ 2890934 w 5673186"/>
              <a:gd name="connsiteY189" fmla="*/ 920186 h 1798781"/>
              <a:gd name="connsiteX190" fmla="*/ 2939511 w 5673186"/>
              <a:gd name="connsiteY190" fmla="*/ 900184 h 1798781"/>
              <a:gd name="connsiteX191" fmla="*/ 3134774 w 5673186"/>
              <a:gd name="connsiteY191" fmla="*/ 654439 h 1798781"/>
              <a:gd name="connsiteX192" fmla="*/ 3645314 w 5673186"/>
              <a:gd name="connsiteY192" fmla="*/ 61031 h 1798781"/>
              <a:gd name="connsiteX193" fmla="*/ 3661506 w 5673186"/>
              <a:gd name="connsiteY193" fmla="*/ 41029 h 1798781"/>
              <a:gd name="connsiteX194" fmla="*/ 3725131 w 5673186"/>
              <a:gd name="connsiteY194"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730789 w 5673186"/>
              <a:gd name="connsiteY108" fmla="*/ 1403104 h 1798781"/>
              <a:gd name="connsiteX109" fmla="*/ 1695546 w 5673186"/>
              <a:gd name="connsiteY109" fmla="*/ 1450729 h 1798781"/>
              <a:gd name="connsiteX110" fmla="*/ 1694594 w 5673186"/>
              <a:gd name="connsiteY110" fmla="*/ 1474542 h 1798781"/>
              <a:gd name="connsiteX111" fmla="*/ 1698404 w 5673186"/>
              <a:gd name="connsiteY111" fmla="*/ 1536454 h 1798781"/>
              <a:gd name="connsiteX112" fmla="*/ 1708881 w 5673186"/>
              <a:gd name="connsiteY112" fmla="*/ 1593604 h 1798781"/>
              <a:gd name="connsiteX113" fmla="*/ 1697451 w 5673186"/>
              <a:gd name="connsiteY113" fmla="*/ 1592652 h 1798781"/>
              <a:gd name="connsiteX114" fmla="*/ 1687926 w 5673186"/>
              <a:gd name="connsiteY114" fmla="*/ 1601224 h 1798781"/>
              <a:gd name="connsiteX115" fmla="*/ 1702214 w 5673186"/>
              <a:gd name="connsiteY115" fmla="*/ 1605987 h 1798781"/>
              <a:gd name="connsiteX116" fmla="*/ 1743171 w 5673186"/>
              <a:gd name="connsiteY116" fmla="*/ 1650754 h 1798781"/>
              <a:gd name="connsiteX117" fmla="*/ 1726979 w 5673186"/>
              <a:gd name="connsiteY117" fmla="*/ 1704094 h 1798781"/>
              <a:gd name="connsiteX118" fmla="*/ 1676496 w 5673186"/>
              <a:gd name="connsiteY118" fmla="*/ 1701237 h 1798781"/>
              <a:gd name="connsiteX119" fmla="*/ 1665066 w 5673186"/>
              <a:gd name="connsiteY119" fmla="*/ 1682187 h 1798781"/>
              <a:gd name="connsiteX120" fmla="*/ 1633634 w 5673186"/>
              <a:gd name="connsiteY120" fmla="*/ 1683139 h 1798781"/>
              <a:gd name="connsiteX121" fmla="*/ 1597439 w 5673186"/>
              <a:gd name="connsiteY121" fmla="*/ 1699331 h 1798781"/>
              <a:gd name="connsiteX122" fmla="*/ 1573626 w 5673186"/>
              <a:gd name="connsiteY122" fmla="*/ 1669804 h 1798781"/>
              <a:gd name="connsiteX123" fmla="*/ 1592676 w 5673186"/>
              <a:gd name="connsiteY123" fmla="*/ 1636467 h 1798781"/>
              <a:gd name="connsiteX124" fmla="*/ 1599344 w 5673186"/>
              <a:gd name="connsiteY124" fmla="*/ 1620274 h 1798781"/>
              <a:gd name="connsiteX125" fmla="*/ 1543146 w 5673186"/>
              <a:gd name="connsiteY125" fmla="*/ 1605034 h 1798781"/>
              <a:gd name="connsiteX126" fmla="*/ 1568864 w 5673186"/>
              <a:gd name="connsiteY126" fmla="*/ 1517404 h 1798781"/>
              <a:gd name="connsiteX127" fmla="*/ 1609821 w 5673186"/>
              <a:gd name="connsiteY127" fmla="*/ 1535502 h 1798781"/>
              <a:gd name="connsiteX128" fmla="*/ 1615536 w 5673186"/>
              <a:gd name="connsiteY128" fmla="*/ 1555504 h 1798781"/>
              <a:gd name="connsiteX129" fmla="*/ 1628871 w 5673186"/>
              <a:gd name="connsiteY129" fmla="*/ 1565981 h 1798781"/>
              <a:gd name="connsiteX130" fmla="*/ 1640301 w 5673186"/>
              <a:gd name="connsiteY130" fmla="*/ 1554552 h 1798781"/>
              <a:gd name="connsiteX131" fmla="*/ 1645064 w 5673186"/>
              <a:gd name="connsiteY131" fmla="*/ 1513594 h 1798781"/>
              <a:gd name="connsiteX132" fmla="*/ 1625061 w 5673186"/>
              <a:gd name="connsiteY132" fmla="*/ 1436442 h 1798781"/>
              <a:gd name="connsiteX133" fmla="*/ 1619346 w 5673186"/>
              <a:gd name="connsiteY133" fmla="*/ 1374529 h 1798781"/>
              <a:gd name="connsiteX134" fmla="*/ 1560291 w 5673186"/>
              <a:gd name="connsiteY134" fmla="*/ 1371672 h 1798781"/>
              <a:gd name="connsiteX135" fmla="*/ 1461231 w 5673186"/>
              <a:gd name="connsiteY135" fmla="*/ 1354527 h 1798781"/>
              <a:gd name="connsiteX136" fmla="*/ 1400271 w 5673186"/>
              <a:gd name="connsiteY136" fmla="*/ 1341192 h 1798781"/>
              <a:gd name="connsiteX137" fmla="*/ 1382174 w 5673186"/>
              <a:gd name="connsiteY137" fmla="*/ 1335477 h 1798781"/>
              <a:gd name="connsiteX138" fmla="*/ 1380269 w 5673186"/>
              <a:gd name="connsiteY138" fmla="*/ 1354527 h 1798781"/>
              <a:gd name="connsiteX139" fmla="*/ 1376459 w 5673186"/>
              <a:gd name="connsiteY139" fmla="*/ 1392627 h 1798781"/>
              <a:gd name="connsiteX140" fmla="*/ 1331691 w 5673186"/>
              <a:gd name="connsiteY140" fmla="*/ 1401199 h 1798781"/>
              <a:gd name="connsiteX141" fmla="*/ 1293591 w 5673186"/>
              <a:gd name="connsiteY141" fmla="*/ 1379292 h 1798781"/>
              <a:gd name="connsiteX142" fmla="*/ 1285971 w 5673186"/>
              <a:gd name="connsiteY142" fmla="*/ 1367862 h 1798781"/>
              <a:gd name="connsiteX143" fmla="*/ 1281209 w 5673186"/>
              <a:gd name="connsiteY143" fmla="*/ 1374529 h 1798781"/>
              <a:gd name="connsiteX144" fmla="*/ 1237394 w 5673186"/>
              <a:gd name="connsiteY144" fmla="*/ 1402152 h 1798781"/>
              <a:gd name="connsiteX145" fmla="*/ 1182149 w 5673186"/>
              <a:gd name="connsiteY145" fmla="*/ 1358337 h 1798781"/>
              <a:gd name="connsiteX146" fmla="*/ 1190721 w 5673186"/>
              <a:gd name="connsiteY146" fmla="*/ 1304997 h 1798781"/>
              <a:gd name="connsiteX147" fmla="*/ 1210724 w 5673186"/>
              <a:gd name="connsiteY147" fmla="*/ 1289756 h 1798781"/>
              <a:gd name="connsiteX148" fmla="*/ 1092614 w 5673186"/>
              <a:gd name="connsiteY148" fmla="*/ 1261181 h 1798781"/>
              <a:gd name="connsiteX149" fmla="*/ 1064039 w 5673186"/>
              <a:gd name="connsiteY149" fmla="*/ 1266897 h 1798781"/>
              <a:gd name="connsiteX150" fmla="*/ 1003079 w 5673186"/>
              <a:gd name="connsiteY150" fmla="*/ 1313569 h 1798781"/>
              <a:gd name="connsiteX151" fmla="*/ 997364 w 5673186"/>
              <a:gd name="connsiteY151" fmla="*/ 1324999 h 1798781"/>
              <a:gd name="connsiteX152" fmla="*/ 1003079 w 5673186"/>
              <a:gd name="connsiteY152" fmla="*/ 1351669 h 1798781"/>
              <a:gd name="connsiteX153" fmla="*/ 947834 w 5673186"/>
              <a:gd name="connsiteY153" fmla="*/ 1421202 h 1798781"/>
              <a:gd name="connsiteX154" fmla="*/ 943071 w 5673186"/>
              <a:gd name="connsiteY154" fmla="*/ 1421202 h 1798781"/>
              <a:gd name="connsiteX155" fmla="*/ 745904 w 5673186"/>
              <a:gd name="connsiteY155" fmla="*/ 1403104 h 1798781"/>
              <a:gd name="connsiteX156" fmla="*/ 636366 w 5673186"/>
              <a:gd name="connsiteY156" fmla="*/ 1389769 h 1798781"/>
              <a:gd name="connsiteX157" fmla="*/ 600171 w 5673186"/>
              <a:gd name="connsiteY157" fmla="*/ 1240227 h 1798781"/>
              <a:gd name="connsiteX158" fmla="*/ 600171 w 5673186"/>
              <a:gd name="connsiteY158" fmla="*/ 1220224 h 1798781"/>
              <a:gd name="connsiteX159" fmla="*/ 560166 w 5673186"/>
              <a:gd name="connsiteY159" fmla="*/ 1216414 h 1798781"/>
              <a:gd name="connsiteX160" fmla="*/ 517304 w 5673186"/>
              <a:gd name="connsiteY160" fmla="*/ 1267849 h 1798781"/>
              <a:gd name="connsiteX161" fmla="*/ 510636 w 5673186"/>
              <a:gd name="connsiteY161" fmla="*/ 1284042 h 1798781"/>
              <a:gd name="connsiteX162" fmla="*/ 519209 w 5673186"/>
              <a:gd name="connsiteY162" fmla="*/ 1309759 h 1798781"/>
              <a:gd name="connsiteX163" fmla="*/ 477299 w 5673186"/>
              <a:gd name="connsiteY163" fmla="*/ 1384054 h 1798781"/>
              <a:gd name="connsiteX164" fmla="*/ 322994 w 5673186"/>
              <a:gd name="connsiteY164" fmla="*/ 1382149 h 1798781"/>
              <a:gd name="connsiteX165" fmla="*/ 186786 w 5673186"/>
              <a:gd name="connsiteY165" fmla="*/ 1338334 h 1798781"/>
              <a:gd name="connsiteX166" fmla="*/ 127731 w 5673186"/>
              <a:gd name="connsiteY166" fmla="*/ 1189744 h 1798781"/>
              <a:gd name="connsiteX167" fmla="*/ 257271 w 5673186"/>
              <a:gd name="connsiteY167" fmla="*/ 1089732 h 1798781"/>
              <a:gd name="connsiteX168" fmla="*/ 318231 w 5673186"/>
              <a:gd name="connsiteY168" fmla="*/ 1084969 h 1798781"/>
              <a:gd name="connsiteX169" fmla="*/ 208694 w 5673186"/>
              <a:gd name="connsiteY169" fmla="*/ 1059252 h 1798781"/>
              <a:gd name="connsiteX170" fmla="*/ 26766 w 5673186"/>
              <a:gd name="connsiteY170" fmla="*/ 1016389 h 1798781"/>
              <a:gd name="connsiteX171" fmla="*/ 96 w 5673186"/>
              <a:gd name="connsiteY171" fmla="*/ 1004007 h 1798781"/>
              <a:gd name="connsiteX172" fmla="*/ 138209 w 5673186"/>
              <a:gd name="connsiteY172" fmla="*/ 981147 h 1798781"/>
              <a:gd name="connsiteX173" fmla="*/ 361094 w 5673186"/>
              <a:gd name="connsiteY173" fmla="*/ 1014484 h 1798781"/>
              <a:gd name="connsiteX174" fmla="*/ 801149 w 5673186"/>
              <a:gd name="connsiteY174" fmla="*/ 1075444 h 1798781"/>
              <a:gd name="connsiteX175" fmla="*/ 1055466 w 5673186"/>
              <a:gd name="connsiteY175" fmla="*/ 1090684 h 1798781"/>
              <a:gd name="connsiteX176" fmla="*/ 1075469 w 5673186"/>
              <a:gd name="connsiteY176" fmla="*/ 1067824 h 1798781"/>
              <a:gd name="connsiteX177" fmla="*/ 1076421 w 5673186"/>
              <a:gd name="connsiteY177" fmla="*/ 1052584 h 1798781"/>
              <a:gd name="connsiteX178" fmla="*/ 1060229 w 5673186"/>
              <a:gd name="connsiteY178" fmla="*/ 981147 h 1798781"/>
              <a:gd name="connsiteX179" fmla="*/ 917354 w 5673186"/>
              <a:gd name="connsiteY179" fmla="*/ 779217 h 1798781"/>
              <a:gd name="connsiteX180" fmla="*/ 948786 w 5673186"/>
              <a:gd name="connsiteY180" fmla="*/ 672536 h 1798781"/>
              <a:gd name="connsiteX181" fmla="*/ 977361 w 5673186"/>
              <a:gd name="connsiteY181" fmla="*/ 640151 h 1798781"/>
              <a:gd name="connsiteX182" fmla="*/ 1167861 w 5673186"/>
              <a:gd name="connsiteY182" fmla="*/ 472511 h 1798781"/>
              <a:gd name="connsiteX183" fmla="*/ 1367886 w 5673186"/>
              <a:gd name="connsiteY183" fmla="*/ 423934 h 1798781"/>
              <a:gd name="connsiteX184" fmla="*/ 1698404 w 5673186"/>
              <a:gd name="connsiteY184" fmla="*/ 513469 h 1798781"/>
              <a:gd name="connsiteX185" fmla="*/ 1767936 w 5673186"/>
              <a:gd name="connsiteY185" fmla="*/ 542997 h 1798781"/>
              <a:gd name="connsiteX186" fmla="*/ 2060354 w 5673186"/>
              <a:gd name="connsiteY186" fmla="*/ 700159 h 1798781"/>
              <a:gd name="connsiteX187" fmla="*/ 2223231 w 5673186"/>
              <a:gd name="connsiteY187" fmla="*/ 760167 h 1798781"/>
              <a:gd name="connsiteX188" fmla="*/ 2890934 w 5673186"/>
              <a:gd name="connsiteY188" fmla="*/ 920186 h 1798781"/>
              <a:gd name="connsiteX189" fmla="*/ 2939511 w 5673186"/>
              <a:gd name="connsiteY189" fmla="*/ 900184 h 1798781"/>
              <a:gd name="connsiteX190" fmla="*/ 3134774 w 5673186"/>
              <a:gd name="connsiteY190" fmla="*/ 654439 h 1798781"/>
              <a:gd name="connsiteX191" fmla="*/ 3645314 w 5673186"/>
              <a:gd name="connsiteY191" fmla="*/ 61031 h 1798781"/>
              <a:gd name="connsiteX192" fmla="*/ 3661506 w 5673186"/>
              <a:gd name="connsiteY192" fmla="*/ 41029 h 1798781"/>
              <a:gd name="connsiteX193" fmla="*/ 3725131 w 5673186"/>
              <a:gd name="connsiteY193" fmla="*/ 175 h 17987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Lst>
            <a:rect l="l" t="t" r="r" b="b"/>
            <a:pathLst>
              <a:path w="5673186" h="1798781">
                <a:moveTo>
                  <a:pt x="3911419" y="1189863"/>
                </a:moveTo>
                <a:cubicBezTo>
                  <a:pt x="3903918" y="1190459"/>
                  <a:pt x="3895822" y="1191649"/>
                  <a:pt x="3885344" y="1191649"/>
                </a:cubicBezTo>
                <a:cubicBezTo>
                  <a:pt x="3837719" y="1195459"/>
                  <a:pt x="3789141" y="1192602"/>
                  <a:pt x="3742469" y="1195459"/>
                </a:cubicBezTo>
                <a:cubicBezTo>
                  <a:pt x="3705321" y="1197364"/>
                  <a:pt x="3671031" y="1197364"/>
                  <a:pt x="3634836" y="1200222"/>
                </a:cubicBezTo>
                <a:cubicBezTo>
                  <a:pt x="3628169" y="1200222"/>
                  <a:pt x="3615786" y="1224987"/>
                  <a:pt x="3616739" y="1236417"/>
                </a:cubicBezTo>
                <a:cubicBezTo>
                  <a:pt x="3616739" y="1247847"/>
                  <a:pt x="3628169" y="1244037"/>
                  <a:pt x="3634836" y="1244037"/>
                </a:cubicBezTo>
                <a:cubicBezTo>
                  <a:pt x="3650076" y="1244989"/>
                  <a:pt x="3682461" y="1243084"/>
                  <a:pt x="3682461" y="1242131"/>
                </a:cubicBezTo>
                <a:cubicBezTo>
                  <a:pt x="3760566" y="1238322"/>
                  <a:pt x="3834861" y="1240227"/>
                  <a:pt x="3912966" y="1236417"/>
                </a:cubicBezTo>
                <a:cubicBezTo>
                  <a:pt x="3918681" y="1236417"/>
                  <a:pt x="3935826" y="1238322"/>
                  <a:pt x="3941541" y="1237369"/>
                </a:cubicBezTo>
                <a:cubicBezTo>
                  <a:pt x="3945351" y="1237369"/>
                  <a:pt x="3941541" y="1208794"/>
                  <a:pt x="3942494" y="1204032"/>
                </a:cubicBezTo>
                <a:cubicBezTo>
                  <a:pt x="3943446" y="1199269"/>
                  <a:pt x="3936779" y="1192602"/>
                  <a:pt x="3933921" y="1191649"/>
                </a:cubicBezTo>
                <a:cubicBezTo>
                  <a:pt x="3925825" y="1189268"/>
                  <a:pt x="3918920" y="1189268"/>
                  <a:pt x="3911419" y="1189863"/>
                </a:cubicBezTo>
                <a:close/>
                <a:moveTo>
                  <a:pt x="3725131" y="175"/>
                </a:moveTo>
                <a:cubicBezTo>
                  <a:pt x="3733896" y="-345"/>
                  <a:pt x="3743183" y="309"/>
                  <a:pt x="3752946" y="1976"/>
                </a:cubicBezTo>
                <a:cubicBezTo>
                  <a:pt x="3781521" y="6739"/>
                  <a:pt x="3811049" y="10549"/>
                  <a:pt x="3840576" y="17216"/>
                </a:cubicBezTo>
                <a:cubicBezTo>
                  <a:pt x="3853911" y="20074"/>
                  <a:pt x="3856769" y="25789"/>
                  <a:pt x="3852959" y="39124"/>
                </a:cubicBezTo>
                <a:cubicBezTo>
                  <a:pt x="3830099" y="117229"/>
                  <a:pt x="3806286" y="194381"/>
                  <a:pt x="3782474" y="271534"/>
                </a:cubicBezTo>
                <a:cubicBezTo>
                  <a:pt x="3753899" y="361069"/>
                  <a:pt x="3730086" y="395359"/>
                  <a:pt x="3703416" y="484894"/>
                </a:cubicBezTo>
                <a:cubicBezTo>
                  <a:pt x="3645314" y="682061"/>
                  <a:pt x="3585306" y="878276"/>
                  <a:pt x="3527204" y="1075444"/>
                </a:cubicBezTo>
                <a:cubicBezTo>
                  <a:pt x="3518631" y="1104972"/>
                  <a:pt x="3518631" y="1105924"/>
                  <a:pt x="3549111" y="1104972"/>
                </a:cubicBezTo>
                <a:cubicBezTo>
                  <a:pt x="3975831" y="1096399"/>
                  <a:pt x="4401599" y="1080207"/>
                  <a:pt x="4827366" y="1055442"/>
                </a:cubicBezTo>
                <a:cubicBezTo>
                  <a:pt x="5031201" y="1043059"/>
                  <a:pt x="5111211" y="1031629"/>
                  <a:pt x="5314094" y="1014484"/>
                </a:cubicBezTo>
                <a:cubicBezTo>
                  <a:pt x="5364576" y="1009722"/>
                  <a:pt x="5414107" y="1011626"/>
                  <a:pt x="5463636" y="1020199"/>
                </a:cubicBezTo>
                <a:cubicBezTo>
                  <a:pt x="5494116" y="1024961"/>
                  <a:pt x="5523644" y="1031629"/>
                  <a:pt x="5554124" y="1037344"/>
                </a:cubicBezTo>
                <a:cubicBezTo>
                  <a:pt x="5597939" y="1044012"/>
                  <a:pt x="5625561" y="1048774"/>
                  <a:pt x="5673186" y="1062109"/>
                </a:cubicBezTo>
                <a:cubicBezTo>
                  <a:pt x="5616036" y="1064967"/>
                  <a:pt x="5541741" y="1052584"/>
                  <a:pt x="5517929" y="1057347"/>
                </a:cubicBezTo>
                <a:cubicBezTo>
                  <a:pt x="5364576" y="1077349"/>
                  <a:pt x="5334096" y="1097352"/>
                  <a:pt x="5180744" y="1117354"/>
                </a:cubicBezTo>
                <a:lnTo>
                  <a:pt x="4631151" y="1188792"/>
                </a:lnTo>
                <a:cubicBezTo>
                  <a:pt x="4594004" y="1194507"/>
                  <a:pt x="4567334" y="1199269"/>
                  <a:pt x="4523519" y="1204984"/>
                </a:cubicBezTo>
                <a:cubicBezTo>
                  <a:pt x="4529234" y="1214509"/>
                  <a:pt x="4535901" y="1230702"/>
                  <a:pt x="4541616" y="1230702"/>
                </a:cubicBezTo>
                <a:cubicBezTo>
                  <a:pt x="4618769" y="1232606"/>
                  <a:pt x="4657821" y="1228797"/>
                  <a:pt x="4734974" y="1224987"/>
                </a:cubicBezTo>
                <a:cubicBezTo>
                  <a:pt x="4759739" y="1223081"/>
                  <a:pt x="4784504" y="1223081"/>
                  <a:pt x="4813079" y="1231654"/>
                </a:cubicBezTo>
                <a:cubicBezTo>
                  <a:pt x="4800696" y="1240227"/>
                  <a:pt x="4791171" y="1240227"/>
                  <a:pt x="4781646" y="1240227"/>
                </a:cubicBezTo>
                <a:cubicBezTo>
                  <a:pt x="4670204" y="1245942"/>
                  <a:pt x="4596861" y="1264039"/>
                  <a:pt x="4484466" y="1265944"/>
                </a:cubicBezTo>
                <a:cubicBezTo>
                  <a:pt x="4470179" y="1265944"/>
                  <a:pt x="4457796" y="1268802"/>
                  <a:pt x="4449224" y="1282137"/>
                </a:cubicBezTo>
                <a:cubicBezTo>
                  <a:pt x="4446366" y="1285947"/>
                  <a:pt x="4442556" y="1289756"/>
                  <a:pt x="4438746" y="1291662"/>
                </a:cubicBezTo>
                <a:cubicBezTo>
                  <a:pt x="4414934" y="1305949"/>
                  <a:pt x="4403504" y="1359289"/>
                  <a:pt x="4415886" y="1384054"/>
                </a:cubicBezTo>
                <a:cubicBezTo>
                  <a:pt x="4422554" y="1396437"/>
                  <a:pt x="4440651" y="1405009"/>
                  <a:pt x="4437794" y="1417392"/>
                </a:cubicBezTo>
                <a:cubicBezTo>
                  <a:pt x="4433984" y="1430727"/>
                  <a:pt x="4412076" y="1422154"/>
                  <a:pt x="4402551" y="1430727"/>
                </a:cubicBezTo>
                <a:cubicBezTo>
                  <a:pt x="4359689" y="1468827"/>
                  <a:pt x="4312064" y="1451681"/>
                  <a:pt x="4265391" y="1441204"/>
                </a:cubicBezTo>
                <a:cubicBezTo>
                  <a:pt x="4243484" y="1436442"/>
                  <a:pt x="4222529" y="1433584"/>
                  <a:pt x="4201574" y="1445014"/>
                </a:cubicBezTo>
                <a:cubicBezTo>
                  <a:pt x="4193001" y="1449777"/>
                  <a:pt x="4182524" y="1450729"/>
                  <a:pt x="4172999" y="1449777"/>
                </a:cubicBezTo>
                <a:cubicBezTo>
                  <a:pt x="4123469" y="1444062"/>
                  <a:pt x="4072986" y="1439299"/>
                  <a:pt x="4025361" y="1421202"/>
                </a:cubicBezTo>
                <a:cubicBezTo>
                  <a:pt x="3996786" y="1409772"/>
                  <a:pt x="3981546" y="1345954"/>
                  <a:pt x="3965354" y="1319284"/>
                </a:cubicBezTo>
                <a:cubicBezTo>
                  <a:pt x="3959639" y="1310712"/>
                  <a:pt x="3953924" y="1308806"/>
                  <a:pt x="3944399" y="1309759"/>
                </a:cubicBezTo>
                <a:cubicBezTo>
                  <a:pt x="3848196" y="1319284"/>
                  <a:pt x="3712941" y="1328809"/>
                  <a:pt x="3616739" y="1338334"/>
                </a:cubicBezTo>
                <a:cubicBezTo>
                  <a:pt x="3599594" y="1339287"/>
                  <a:pt x="3591021" y="1349764"/>
                  <a:pt x="3585306" y="1364052"/>
                </a:cubicBezTo>
                <a:cubicBezTo>
                  <a:pt x="3578639" y="1379292"/>
                  <a:pt x="3572924" y="1393579"/>
                  <a:pt x="3563399" y="1406914"/>
                </a:cubicBezTo>
                <a:cubicBezTo>
                  <a:pt x="3540539" y="1439299"/>
                  <a:pt x="3510059" y="1434537"/>
                  <a:pt x="3471006" y="1439299"/>
                </a:cubicBezTo>
                <a:cubicBezTo>
                  <a:pt x="3352896" y="1454539"/>
                  <a:pt x="3271934" y="1474542"/>
                  <a:pt x="3153824" y="1492639"/>
                </a:cubicBezTo>
                <a:cubicBezTo>
                  <a:pt x="3007139" y="1515499"/>
                  <a:pt x="2860454" y="1557409"/>
                  <a:pt x="2712816" y="1567887"/>
                </a:cubicBezTo>
                <a:cubicBezTo>
                  <a:pt x="2696624" y="1568839"/>
                  <a:pt x="2689956" y="1572649"/>
                  <a:pt x="2689004" y="1589794"/>
                </a:cubicBezTo>
                <a:cubicBezTo>
                  <a:pt x="2688051" y="1611702"/>
                  <a:pt x="2686146" y="1611702"/>
                  <a:pt x="2661381" y="1645039"/>
                </a:cubicBezTo>
                <a:cubicBezTo>
                  <a:pt x="2664239" y="1648849"/>
                  <a:pt x="2668049" y="1646944"/>
                  <a:pt x="2671859" y="1646944"/>
                </a:cubicBezTo>
                <a:cubicBezTo>
                  <a:pt x="2691861" y="1644087"/>
                  <a:pt x="2710911" y="1663137"/>
                  <a:pt x="2720436" y="1687902"/>
                </a:cubicBezTo>
                <a:cubicBezTo>
                  <a:pt x="2730914" y="1713619"/>
                  <a:pt x="2727104" y="1751719"/>
                  <a:pt x="2709959" y="1765054"/>
                </a:cubicBezTo>
                <a:cubicBezTo>
                  <a:pt x="2695671" y="1775531"/>
                  <a:pt x="2681384" y="1784104"/>
                  <a:pt x="2668049" y="1772674"/>
                </a:cubicBezTo>
                <a:cubicBezTo>
                  <a:pt x="2664239" y="1768864"/>
                  <a:pt x="2661381" y="1764102"/>
                  <a:pt x="2657571" y="1760292"/>
                </a:cubicBezTo>
                <a:cubicBezTo>
                  <a:pt x="2640426" y="1741242"/>
                  <a:pt x="2634711" y="1750767"/>
                  <a:pt x="2622329" y="1772674"/>
                </a:cubicBezTo>
                <a:cubicBezTo>
                  <a:pt x="2614709" y="1786962"/>
                  <a:pt x="2604231" y="1774579"/>
                  <a:pt x="2587086" y="1770769"/>
                </a:cubicBezTo>
                <a:cubicBezTo>
                  <a:pt x="2575656" y="1767912"/>
                  <a:pt x="2565179" y="1769817"/>
                  <a:pt x="2555654" y="1778389"/>
                </a:cubicBezTo>
                <a:cubicBezTo>
                  <a:pt x="2541366" y="1791724"/>
                  <a:pt x="2527079" y="1806964"/>
                  <a:pt x="2513744" y="1793629"/>
                </a:cubicBezTo>
                <a:cubicBezTo>
                  <a:pt x="2508981" y="1788867"/>
                  <a:pt x="2505171" y="1783152"/>
                  <a:pt x="2500409" y="1778389"/>
                </a:cubicBezTo>
                <a:cubicBezTo>
                  <a:pt x="2485169" y="1762197"/>
                  <a:pt x="2479454" y="1763149"/>
                  <a:pt x="2469929" y="1783152"/>
                </a:cubicBezTo>
                <a:cubicBezTo>
                  <a:pt x="2464214" y="1795534"/>
                  <a:pt x="2456594" y="1796487"/>
                  <a:pt x="2441354" y="1796487"/>
                </a:cubicBezTo>
                <a:cubicBezTo>
                  <a:pt x="2426114" y="1796487"/>
                  <a:pt x="2415636" y="1787914"/>
                  <a:pt x="2410874" y="1775531"/>
                </a:cubicBezTo>
                <a:cubicBezTo>
                  <a:pt x="2403254" y="1756481"/>
                  <a:pt x="2392776" y="1760292"/>
                  <a:pt x="2372774" y="1764102"/>
                </a:cubicBezTo>
                <a:cubicBezTo>
                  <a:pt x="2357534" y="1766959"/>
                  <a:pt x="2347056" y="1757434"/>
                  <a:pt x="2341341" y="1743147"/>
                </a:cubicBezTo>
                <a:cubicBezTo>
                  <a:pt x="2330864" y="1718381"/>
                  <a:pt x="2333721" y="1665042"/>
                  <a:pt x="2344199" y="1641229"/>
                </a:cubicBezTo>
                <a:cubicBezTo>
                  <a:pt x="2349914" y="1627894"/>
                  <a:pt x="2362296" y="1623131"/>
                  <a:pt x="2376584" y="1624084"/>
                </a:cubicBezTo>
                <a:cubicBezTo>
                  <a:pt x="2391824" y="1625037"/>
                  <a:pt x="2401349" y="1624084"/>
                  <a:pt x="2407064" y="1638372"/>
                </a:cubicBezTo>
                <a:cubicBezTo>
                  <a:pt x="2409921" y="1645039"/>
                  <a:pt x="2408016" y="1654564"/>
                  <a:pt x="2419446" y="1654564"/>
                </a:cubicBezTo>
                <a:cubicBezTo>
                  <a:pt x="2430876" y="1654564"/>
                  <a:pt x="2433734" y="1645992"/>
                  <a:pt x="2436591" y="1638372"/>
                </a:cubicBezTo>
                <a:cubicBezTo>
                  <a:pt x="2443259" y="1622179"/>
                  <a:pt x="2442306" y="1605034"/>
                  <a:pt x="2442306" y="1586937"/>
                </a:cubicBezTo>
                <a:cubicBezTo>
                  <a:pt x="2442306" y="1554552"/>
                  <a:pt x="2422304" y="1561219"/>
                  <a:pt x="2406111" y="1555504"/>
                </a:cubicBezTo>
                <a:cubicBezTo>
                  <a:pt x="2398491" y="1552647"/>
                  <a:pt x="2390871" y="1548837"/>
                  <a:pt x="2383251" y="1545027"/>
                </a:cubicBezTo>
                <a:cubicBezTo>
                  <a:pt x="2364201" y="1534549"/>
                  <a:pt x="2354676" y="1538359"/>
                  <a:pt x="2348961" y="1558362"/>
                </a:cubicBezTo>
                <a:cubicBezTo>
                  <a:pt x="2342294" y="1579317"/>
                  <a:pt x="2336579" y="1601224"/>
                  <a:pt x="2330864" y="1622179"/>
                </a:cubicBezTo>
                <a:cubicBezTo>
                  <a:pt x="2328006" y="1633609"/>
                  <a:pt x="2322291" y="1638372"/>
                  <a:pt x="2309909" y="1638372"/>
                </a:cubicBezTo>
                <a:cubicBezTo>
                  <a:pt x="2283239" y="1639324"/>
                  <a:pt x="2261331" y="1636467"/>
                  <a:pt x="2239424" y="1615512"/>
                </a:cubicBezTo>
                <a:cubicBezTo>
                  <a:pt x="2227041" y="1603129"/>
                  <a:pt x="2201324" y="1605034"/>
                  <a:pt x="2181321" y="1600272"/>
                </a:cubicBezTo>
                <a:cubicBezTo>
                  <a:pt x="2178464" y="1599319"/>
                  <a:pt x="2172749" y="1602177"/>
                  <a:pt x="2174654" y="1604081"/>
                </a:cubicBezTo>
                <a:cubicBezTo>
                  <a:pt x="2187036" y="1619322"/>
                  <a:pt x="2167986" y="1627894"/>
                  <a:pt x="2166081" y="1640277"/>
                </a:cubicBezTo>
                <a:cubicBezTo>
                  <a:pt x="2163224" y="1651706"/>
                  <a:pt x="2164176" y="1656469"/>
                  <a:pt x="2178464" y="1655517"/>
                </a:cubicBezTo>
                <a:cubicBezTo>
                  <a:pt x="2208944" y="1652659"/>
                  <a:pt x="2217516" y="1659327"/>
                  <a:pt x="2226089" y="1685044"/>
                </a:cubicBezTo>
                <a:cubicBezTo>
                  <a:pt x="2235614" y="1715524"/>
                  <a:pt x="2227994" y="1751719"/>
                  <a:pt x="2208944" y="1763149"/>
                </a:cubicBezTo>
                <a:cubicBezTo>
                  <a:pt x="2194656" y="1771722"/>
                  <a:pt x="2180369" y="1768864"/>
                  <a:pt x="2168939" y="1757434"/>
                </a:cubicBezTo>
                <a:cubicBezTo>
                  <a:pt x="2164176" y="1752672"/>
                  <a:pt x="2160366" y="1746004"/>
                  <a:pt x="2155604" y="1741242"/>
                </a:cubicBezTo>
                <a:cubicBezTo>
                  <a:pt x="2143221" y="1727906"/>
                  <a:pt x="2131791" y="1726954"/>
                  <a:pt x="2123219" y="1744099"/>
                </a:cubicBezTo>
                <a:cubicBezTo>
                  <a:pt x="2115599" y="1758387"/>
                  <a:pt x="2105121" y="1768864"/>
                  <a:pt x="2087024" y="1766959"/>
                </a:cubicBezTo>
                <a:cubicBezTo>
                  <a:pt x="2067974" y="1765054"/>
                  <a:pt x="2061306" y="1751719"/>
                  <a:pt x="2057496" y="1736479"/>
                </a:cubicBezTo>
                <a:cubicBezTo>
                  <a:pt x="2054639" y="1724097"/>
                  <a:pt x="2049876" y="1722192"/>
                  <a:pt x="2038446" y="1725049"/>
                </a:cubicBezTo>
                <a:cubicBezTo>
                  <a:pt x="2011776" y="1729812"/>
                  <a:pt x="2000346" y="1722192"/>
                  <a:pt x="1994631" y="1695522"/>
                </a:cubicBezTo>
                <a:cubicBezTo>
                  <a:pt x="1990821" y="1678377"/>
                  <a:pt x="1990821" y="1661231"/>
                  <a:pt x="1993679" y="1645039"/>
                </a:cubicBezTo>
                <a:cubicBezTo>
                  <a:pt x="1997489" y="1627894"/>
                  <a:pt x="2007966" y="1615512"/>
                  <a:pt x="2026064" y="1614559"/>
                </a:cubicBezTo>
                <a:cubicBezTo>
                  <a:pt x="2043209" y="1613606"/>
                  <a:pt x="2054639" y="1623131"/>
                  <a:pt x="2060354" y="1639324"/>
                </a:cubicBezTo>
                <a:cubicBezTo>
                  <a:pt x="2062259" y="1645992"/>
                  <a:pt x="2061306" y="1656469"/>
                  <a:pt x="2072736" y="1655517"/>
                </a:cubicBezTo>
                <a:cubicBezTo>
                  <a:pt x="2082261" y="1655517"/>
                  <a:pt x="2089881" y="1650754"/>
                  <a:pt x="2093691" y="1641229"/>
                </a:cubicBezTo>
                <a:cubicBezTo>
                  <a:pt x="2095596" y="1635514"/>
                  <a:pt x="2098454" y="1630752"/>
                  <a:pt x="2099406" y="1625989"/>
                </a:cubicBezTo>
                <a:cubicBezTo>
                  <a:pt x="2105121" y="1597414"/>
                  <a:pt x="2089881" y="1568839"/>
                  <a:pt x="2101311" y="1539312"/>
                </a:cubicBezTo>
                <a:cubicBezTo>
                  <a:pt x="2098454" y="1538359"/>
                  <a:pt x="2096549" y="1538359"/>
                  <a:pt x="2093691" y="1538359"/>
                </a:cubicBezTo>
                <a:cubicBezTo>
                  <a:pt x="2087024" y="1557409"/>
                  <a:pt x="2079404" y="1575506"/>
                  <a:pt x="2072736" y="1594556"/>
                </a:cubicBezTo>
                <a:cubicBezTo>
                  <a:pt x="2068926" y="1606939"/>
                  <a:pt x="2062259" y="1609797"/>
                  <a:pt x="2049876" y="1606939"/>
                </a:cubicBezTo>
                <a:cubicBezTo>
                  <a:pt x="2012729" y="1599319"/>
                  <a:pt x="1978439" y="1583127"/>
                  <a:pt x="1942244" y="1573602"/>
                </a:cubicBezTo>
                <a:cubicBezTo>
                  <a:pt x="1935576" y="1571697"/>
                  <a:pt x="1928909" y="1567887"/>
                  <a:pt x="1926051" y="1561219"/>
                </a:cubicBezTo>
                <a:cubicBezTo>
                  <a:pt x="1915574" y="1538359"/>
                  <a:pt x="1895571" y="1529787"/>
                  <a:pt x="1874616" y="1522167"/>
                </a:cubicBezTo>
                <a:cubicBezTo>
                  <a:pt x="1846041" y="1511689"/>
                  <a:pt x="1840326" y="1495497"/>
                  <a:pt x="1852709" y="1466922"/>
                </a:cubicBezTo>
                <a:cubicBezTo>
                  <a:pt x="1871759" y="1424059"/>
                  <a:pt x="1846359" y="1426123"/>
                  <a:pt x="1826039" y="1415487"/>
                </a:cubicBezTo>
                <a:cubicBezTo>
                  <a:pt x="1805719" y="1404851"/>
                  <a:pt x="1752538" y="1397230"/>
                  <a:pt x="1730789" y="1403104"/>
                </a:cubicBezTo>
                <a:cubicBezTo>
                  <a:pt x="1696499" y="1385006"/>
                  <a:pt x="1702214" y="1407867"/>
                  <a:pt x="1695546" y="1450729"/>
                </a:cubicBezTo>
                <a:cubicBezTo>
                  <a:pt x="1695546" y="1454539"/>
                  <a:pt x="1694118" y="1460255"/>
                  <a:pt x="1694594" y="1474542"/>
                </a:cubicBezTo>
                <a:cubicBezTo>
                  <a:pt x="1695070" y="1488829"/>
                  <a:pt x="1696023" y="1516610"/>
                  <a:pt x="1698404" y="1536454"/>
                </a:cubicBezTo>
                <a:cubicBezTo>
                  <a:pt x="1709834" y="1554552"/>
                  <a:pt x="1710786" y="1573602"/>
                  <a:pt x="1708881" y="1593604"/>
                </a:cubicBezTo>
                <a:cubicBezTo>
                  <a:pt x="1707929" y="1590747"/>
                  <a:pt x="1704119" y="1589794"/>
                  <a:pt x="1697451" y="1592652"/>
                </a:cubicBezTo>
                <a:cubicBezTo>
                  <a:pt x="1692689" y="1594556"/>
                  <a:pt x="1688879" y="1596462"/>
                  <a:pt x="1687926" y="1601224"/>
                </a:cubicBezTo>
                <a:cubicBezTo>
                  <a:pt x="1691736" y="1607892"/>
                  <a:pt x="1697451" y="1605987"/>
                  <a:pt x="1702214" y="1605987"/>
                </a:cubicBezTo>
                <a:cubicBezTo>
                  <a:pt x="1733646" y="1607892"/>
                  <a:pt x="1745076" y="1619322"/>
                  <a:pt x="1743171" y="1650754"/>
                </a:cubicBezTo>
                <a:cubicBezTo>
                  <a:pt x="1742219" y="1669804"/>
                  <a:pt x="1740314" y="1688854"/>
                  <a:pt x="1726979" y="1704094"/>
                </a:cubicBezTo>
                <a:cubicBezTo>
                  <a:pt x="1709834" y="1724097"/>
                  <a:pt x="1690784" y="1723144"/>
                  <a:pt x="1676496" y="1701237"/>
                </a:cubicBezTo>
                <a:cubicBezTo>
                  <a:pt x="1672686" y="1695522"/>
                  <a:pt x="1669829" y="1687902"/>
                  <a:pt x="1665066" y="1682187"/>
                </a:cubicBezTo>
                <a:cubicBezTo>
                  <a:pt x="1654589" y="1671709"/>
                  <a:pt x="1644111" y="1663137"/>
                  <a:pt x="1633634" y="1683139"/>
                </a:cubicBezTo>
                <a:cubicBezTo>
                  <a:pt x="1626014" y="1698379"/>
                  <a:pt x="1614584" y="1703142"/>
                  <a:pt x="1597439" y="1699331"/>
                </a:cubicBezTo>
                <a:cubicBezTo>
                  <a:pt x="1580294" y="1695522"/>
                  <a:pt x="1576484" y="1684092"/>
                  <a:pt x="1573626" y="1669804"/>
                </a:cubicBezTo>
                <a:cubicBezTo>
                  <a:pt x="1566006" y="1633609"/>
                  <a:pt x="1559339" y="1654564"/>
                  <a:pt x="1592676" y="1636467"/>
                </a:cubicBezTo>
                <a:cubicBezTo>
                  <a:pt x="1598391" y="1633609"/>
                  <a:pt x="1598391" y="1633609"/>
                  <a:pt x="1599344" y="1620274"/>
                </a:cubicBezTo>
                <a:cubicBezTo>
                  <a:pt x="1563149" y="1631704"/>
                  <a:pt x="1551719" y="1628847"/>
                  <a:pt x="1543146" y="1605034"/>
                </a:cubicBezTo>
                <a:cubicBezTo>
                  <a:pt x="1531716" y="1573602"/>
                  <a:pt x="1545051" y="1526929"/>
                  <a:pt x="1568864" y="1517404"/>
                </a:cubicBezTo>
                <a:cubicBezTo>
                  <a:pt x="1584104" y="1510737"/>
                  <a:pt x="1602201" y="1518356"/>
                  <a:pt x="1609821" y="1535502"/>
                </a:cubicBezTo>
                <a:cubicBezTo>
                  <a:pt x="1612679" y="1542169"/>
                  <a:pt x="1614584" y="1548837"/>
                  <a:pt x="1615536" y="1555504"/>
                </a:cubicBezTo>
                <a:cubicBezTo>
                  <a:pt x="1617441" y="1563124"/>
                  <a:pt x="1623156" y="1565029"/>
                  <a:pt x="1628871" y="1565981"/>
                </a:cubicBezTo>
                <a:cubicBezTo>
                  <a:pt x="1637444" y="1566934"/>
                  <a:pt x="1639349" y="1560267"/>
                  <a:pt x="1640301" y="1554552"/>
                </a:cubicBezTo>
                <a:cubicBezTo>
                  <a:pt x="1642206" y="1541217"/>
                  <a:pt x="1644111" y="1526929"/>
                  <a:pt x="1645064" y="1513594"/>
                </a:cubicBezTo>
                <a:cubicBezTo>
                  <a:pt x="1646969" y="1486924"/>
                  <a:pt x="1627919" y="1464064"/>
                  <a:pt x="1625061" y="1436442"/>
                </a:cubicBezTo>
                <a:cubicBezTo>
                  <a:pt x="1624109" y="1430727"/>
                  <a:pt x="1626014" y="1377387"/>
                  <a:pt x="1619346" y="1374529"/>
                </a:cubicBezTo>
                <a:lnTo>
                  <a:pt x="1560291" y="1371672"/>
                </a:lnTo>
                <a:cubicBezTo>
                  <a:pt x="1527906" y="1365956"/>
                  <a:pt x="1494569" y="1361194"/>
                  <a:pt x="1461231" y="1354527"/>
                </a:cubicBezTo>
                <a:cubicBezTo>
                  <a:pt x="1432656" y="1348812"/>
                  <a:pt x="1424084" y="1360242"/>
                  <a:pt x="1400271" y="1341192"/>
                </a:cubicBezTo>
                <a:cubicBezTo>
                  <a:pt x="1395509" y="1337381"/>
                  <a:pt x="1388841" y="1330714"/>
                  <a:pt x="1382174" y="1335477"/>
                </a:cubicBezTo>
                <a:cubicBezTo>
                  <a:pt x="1375506" y="1340239"/>
                  <a:pt x="1379316" y="1347859"/>
                  <a:pt x="1380269" y="1354527"/>
                </a:cubicBezTo>
                <a:cubicBezTo>
                  <a:pt x="1381221" y="1367862"/>
                  <a:pt x="1381221" y="1380244"/>
                  <a:pt x="1376459" y="1392627"/>
                </a:cubicBezTo>
                <a:cubicBezTo>
                  <a:pt x="1371696" y="1404056"/>
                  <a:pt x="1350741" y="1400247"/>
                  <a:pt x="1331691" y="1401199"/>
                </a:cubicBezTo>
                <a:cubicBezTo>
                  <a:pt x="1312641" y="1403104"/>
                  <a:pt x="1300259" y="1397389"/>
                  <a:pt x="1293591" y="1379292"/>
                </a:cubicBezTo>
                <a:cubicBezTo>
                  <a:pt x="1291686" y="1375481"/>
                  <a:pt x="1288829" y="1372624"/>
                  <a:pt x="1285971" y="1367862"/>
                </a:cubicBezTo>
                <a:cubicBezTo>
                  <a:pt x="1284066" y="1371672"/>
                  <a:pt x="1282161" y="1372624"/>
                  <a:pt x="1281209" y="1374529"/>
                </a:cubicBezTo>
                <a:cubicBezTo>
                  <a:pt x="1272636" y="1393579"/>
                  <a:pt x="1261206" y="1408819"/>
                  <a:pt x="1237394" y="1402152"/>
                </a:cubicBezTo>
                <a:cubicBezTo>
                  <a:pt x="1215486" y="1396437"/>
                  <a:pt x="1184054" y="1377387"/>
                  <a:pt x="1182149" y="1358337"/>
                </a:cubicBezTo>
                <a:cubicBezTo>
                  <a:pt x="1180244" y="1340239"/>
                  <a:pt x="1183101" y="1322142"/>
                  <a:pt x="1190721" y="1304997"/>
                </a:cubicBezTo>
                <a:cubicBezTo>
                  <a:pt x="1195484" y="1294519"/>
                  <a:pt x="1220249" y="1291662"/>
                  <a:pt x="1210724" y="1289756"/>
                </a:cubicBezTo>
                <a:cubicBezTo>
                  <a:pt x="1174529" y="1284042"/>
                  <a:pt x="1128809" y="1267849"/>
                  <a:pt x="1092614" y="1261181"/>
                </a:cubicBezTo>
                <a:cubicBezTo>
                  <a:pt x="1082136" y="1259277"/>
                  <a:pt x="1072611" y="1261181"/>
                  <a:pt x="1064039" y="1266897"/>
                </a:cubicBezTo>
                <a:cubicBezTo>
                  <a:pt x="1042131" y="1281184"/>
                  <a:pt x="1029749" y="1307854"/>
                  <a:pt x="1003079" y="1313569"/>
                </a:cubicBezTo>
                <a:cubicBezTo>
                  <a:pt x="996411" y="1314522"/>
                  <a:pt x="995459" y="1318331"/>
                  <a:pt x="997364" y="1324999"/>
                </a:cubicBezTo>
                <a:cubicBezTo>
                  <a:pt x="1000221" y="1333572"/>
                  <a:pt x="1002126" y="1343097"/>
                  <a:pt x="1003079" y="1351669"/>
                </a:cubicBezTo>
                <a:cubicBezTo>
                  <a:pt x="1007841" y="1387864"/>
                  <a:pt x="984029" y="1416439"/>
                  <a:pt x="947834" y="1421202"/>
                </a:cubicBezTo>
                <a:lnTo>
                  <a:pt x="943071" y="1421202"/>
                </a:lnTo>
                <a:cubicBezTo>
                  <a:pt x="878301" y="1406914"/>
                  <a:pt x="810674" y="1417392"/>
                  <a:pt x="745904" y="1403104"/>
                </a:cubicBezTo>
                <a:cubicBezTo>
                  <a:pt x="717329" y="1396437"/>
                  <a:pt x="662084" y="1404056"/>
                  <a:pt x="636366" y="1389769"/>
                </a:cubicBezTo>
                <a:cubicBezTo>
                  <a:pt x="584931" y="1361194"/>
                  <a:pt x="593504" y="1297377"/>
                  <a:pt x="600171" y="1240227"/>
                </a:cubicBezTo>
                <a:cubicBezTo>
                  <a:pt x="601124" y="1233559"/>
                  <a:pt x="603981" y="1226892"/>
                  <a:pt x="600171" y="1220224"/>
                </a:cubicBezTo>
                <a:cubicBezTo>
                  <a:pt x="588741" y="1219272"/>
                  <a:pt x="565881" y="1209747"/>
                  <a:pt x="560166" y="1216414"/>
                </a:cubicBezTo>
                <a:cubicBezTo>
                  <a:pt x="548736" y="1231654"/>
                  <a:pt x="536354" y="1263087"/>
                  <a:pt x="517304" y="1267849"/>
                </a:cubicBezTo>
                <a:cubicBezTo>
                  <a:pt x="506826" y="1270706"/>
                  <a:pt x="506826" y="1275469"/>
                  <a:pt x="510636" y="1284042"/>
                </a:cubicBezTo>
                <a:cubicBezTo>
                  <a:pt x="514446" y="1291662"/>
                  <a:pt x="518256" y="1301187"/>
                  <a:pt x="519209" y="1309759"/>
                </a:cubicBezTo>
                <a:cubicBezTo>
                  <a:pt x="524924" y="1347859"/>
                  <a:pt x="516351" y="1384054"/>
                  <a:pt x="477299" y="1384054"/>
                </a:cubicBezTo>
                <a:cubicBezTo>
                  <a:pt x="425864" y="1384054"/>
                  <a:pt x="374429" y="1383102"/>
                  <a:pt x="322994" y="1382149"/>
                </a:cubicBezTo>
                <a:cubicBezTo>
                  <a:pt x="275369" y="1381197"/>
                  <a:pt x="227744" y="1365004"/>
                  <a:pt x="186786" y="1338334"/>
                </a:cubicBezTo>
                <a:cubicBezTo>
                  <a:pt x="132494" y="1303092"/>
                  <a:pt x="110586" y="1247847"/>
                  <a:pt x="127731" y="1189744"/>
                </a:cubicBezTo>
                <a:cubicBezTo>
                  <a:pt x="145829" y="1128784"/>
                  <a:pt x="192501" y="1092589"/>
                  <a:pt x="257271" y="1089732"/>
                </a:cubicBezTo>
                <a:cubicBezTo>
                  <a:pt x="275369" y="1088779"/>
                  <a:pt x="294419" y="1094494"/>
                  <a:pt x="318231" y="1084969"/>
                </a:cubicBezTo>
                <a:cubicBezTo>
                  <a:pt x="279179" y="1070682"/>
                  <a:pt x="243936" y="1065919"/>
                  <a:pt x="208694" y="1059252"/>
                </a:cubicBezTo>
                <a:cubicBezTo>
                  <a:pt x="132494" y="1044964"/>
                  <a:pt x="102966" y="1030676"/>
                  <a:pt x="26766" y="1016389"/>
                </a:cubicBezTo>
                <a:cubicBezTo>
                  <a:pt x="17241" y="1015436"/>
                  <a:pt x="3906" y="1017342"/>
                  <a:pt x="96" y="1004007"/>
                </a:cubicBezTo>
                <a:cubicBezTo>
                  <a:pt x="-3714" y="990672"/>
                  <a:pt x="107729" y="975432"/>
                  <a:pt x="138209" y="981147"/>
                </a:cubicBezTo>
                <a:cubicBezTo>
                  <a:pt x="241079" y="1000197"/>
                  <a:pt x="257271" y="995434"/>
                  <a:pt x="361094" y="1014484"/>
                </a:cubicBezTo>
                <a:cubicBezTo>
                  <a:pt x="506826" y="1042107"/>
                  <a:pt x="653511" y="1063062"/>
                  <a:pt x="801149" y="1075444"/>
                </a:cubicBezTo>
                <a:cubicBezTo>
                  <a:pt x="879254" y="1082112"/>
                  <a:pt x="976409" y="1095447"/>
                  <a:pt x="1055466" y="1090684"/>
                </a:cubicBezTo>
                <a:cubicBezTo>
                  <a:pt x="1069754" y="1090684"/>
                  <a:pt x="1086899" y="1091637"/>
                  <a:pt x="1075469" y="1067824"/>
                </a:cubicBezTo>
                <a:cubicBezTo>
                  <a:pt x="1073564" y="1064014"/>
                  <a:pt x="1074516" y="1057347"/>
                  <a:pt x="1076421" y="1052584"/>
                </a:cubicBezTo>
                <a:cubicBezTo>
                  <a:pt x="1089756" y="1024009"/>
                  <a:pt x="1078326" y="1004007"/>
                  <a:pt x="1060229" y="981147"/>
                </a:cubicBezTo>
                <a:cubicBezTo>
                  <a:pt x="1014509" y="924949"/>
                  <a:pt x="926879" y="851607"/>
                  <a:pt x="917354" y="779217"/>
                </a:cubicBezTo>
                <a:cubicBezTo>
                  <a:pt x="911639" y="738259"/>
                  <a:pt x="923069" y="703017"/>
                  <a:pt x="948786" y="672536"/>
                </a:cubicBezTo>
                <a:cubicBezTo>
                  <a:pt x="957359" y="661107"/>
                  <a:pt x="967836" y="650629"/>
                  <a:pt x="977361" y="640151"/>
                </a:cubicBezTo>
                <a:cubicBezTo>
                  <a:pt x="1028796" y="584907"/>
                  <a:pt x="1118331" y="530614"/>
                  <a:pt x="1167861" y="472511"/>
                </a:cubicBezTo>
                <a:cubicBezTo>
                  <a:pt x="1218344" y="414409"/>
                  <a:pt x="1294544" y="414409"/>
                  <a:pt x="1367886" y="423934"/>
                </a:cubicBezTo>
                <a:cubicBezTo>
                  <a:pt x="1482186" y="439174"/>
                  <a:pt x="1590771" y="474416"/>
                  <a:pt x="1698404" y="513469"/>
                </a:cubicBezTo>
                <a:cubicBezTo>
                  <a:pt x="1713644" y="518232"/>
                  <a:pt x="1751744" y="536329"/>
                  <a:pt x="1767936" y="542997"/>
                </a:cubicBezTo>
                <a:cubicBezTo>
                  <a:pt x="1868901" y="585859"/>
                  <a:pt x="1966056" y="643961"/>
                  <a:pt x="2060354" y="700159"/>
                </a:cubicBezTo>
                <a:cubicBezTo>
                  <a:pt x="2109884" y="729686"/>
                  <a:pt x="2167986" y="745879"/>
                  <a:pt x="2223231" y="760167"/>
                </a:cubicBezTo>
                <a:cubicBezTo>
                  <a:pt x="2446116" y="817317"/>
                  <a:pt x="2669001" y="857322"/>
                  <a:pt x="2890934" y="920186"/>
                </a:cubicBezTo>
                <a:cubicBezTo>
                  <a:pt x="2914746" y="926854"/>
                  <a:pt x="2927129" y="915424"/>
                  <a:pt x="2939511" y="900184"/>
                </a:cubicBezTo>
                <a:cubicBezTo>
                  <a:pt x="3005234" y="818269"/>
                  <a:pt x="3070004" y="737307"/>
                  <a:pt x="3134774" y="654439"/>
                </a:cubicBezTo>
                <a:cubicBezTo>
                  <a:pt x="3304319" y="437269"/>
                  <a:pt x="3471959" y="275344"/>
                  <a:pt x="3645314" y="61031"/>
                </a:cubicBezTo>
                <a:cubicBezTo>
                  <a:pt x="3651029" y="54364"/>
                  <a:pt x="3657696" y="48649"/>
                  <a:pt x="3661506" y="41029"/>
                </a:cubicBezTo>
                <a:cubicBezTo>
                  <a:pt x="3677223" y="13883"/>
                  <a:pt x="3698833" y="1738"/>
                  <a:pt x="3725131" y="175"/>
                </a:cubicBezTo>
                <a:close/>
              </a:path>
            </a:pathLst>
          </a:custGeom>
          <a:gradFill>
            <a:gsLst>
              <a:gs pos="0">
                <a:schemeClr val="accent1">
                  <a:lumMod val="20000"/>
                  <a:lumOff val="80000"/>
                </a:schemeClr>
              </a:gs>
              <a:gs pos="100000">
                <a:schemeClr val="accent1">
                  <a:lumMod val="20000"/>
                  <a:lumOff val="80000"/>
                </a:schemeClr>
              </a:gs>
            </a:gsLst>
            <a:path path="circle">
              <a:fillToRect l="50000" t="50000" r="50000" b="5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700" b="0" i="0" u="none" strike="noStrike" kern="1200" cap="none" spc="0" normalizeH="0" baseline="0" noProof="0" dirty="0">
              <a:ln>
                <a:noFill/>
              </a:ln>
              <a:solidFill>
                <a:srgbClr val="45C1A4"/>
              </a:solidFill>
              <a:effectLst/>
              <a:uLnTx/>
              <a:uFillTx/>
              <a:latin typeface="Arial"/>
              <a:cs typeface="+mn-cs"/>
            </a:endParaRPr>
          </a:p>
        </p:txBody>
      </p:sp>
    </p:spTree>
    <p:extLst>
      <p:ext uri="{BB962C8B-B14F-4D97-AF65-F5344CB8AC3E}">
        <p14:creationId xmlns:p14="http://schemas.microsoft.com/office/powerpoint/2010/main" val="1424195223"/>
      </p:ext>
    </p:extLst>
  </p:cSld>
  <p:clrMapOvr>
    <a:masterClrMapping/>
  </p:clrMapOvr>
  <p:transition>
    <p:split orient="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4" descr="Сертифікат ст 1 походження товару, сертифікат євро 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97306" y="0"/>
            <a:ext cx="4994694" cy="6858000"/>
          </a:xfrm>
          <a:prstGeom prst="rect">
            <a:avLst/>
          </a:prstGeom>
          <a:noFill/>
          <a:ln>
            <a:noFill/>
          </a:ln>
        </p:spPr>
      </p:pic>
      <p:sp>
        <p:nvSpPr>
          <p:cNvPr id="100353" name="Rectangle 1"/>
          <p:cNvSpPr>
            <a:spLocks noChangeArrowheads="1"/>
          </p:cNvSpPr>
          <p:nvPr/>
        </p:nvSpPr>
        <p:spPr bwMode="auto">
          <a:xfrm>
            <a:off x="379562" y="663542"/>
            <a:ext cx="6685472" cy="563231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50850" algn="ctr" defTabSz="914400" rtl="0" eaLnBrk="1" fontAlgn="base" latinLnBrk="0" hangingPunct="1">
              <a:lnSpc>
                <a:spcPct val="100000"/>
              </a:lnSpc>
              <a:spcBef>
                <a:spcPct val="0"/>
              </a:spcBef>
              <a:spcAft>
                <a:spcPct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Arial" pitchFamily="34" charset="0"/>
                <a:ea typeface="Calibri" pitchFamily="34" charset="0"/>
                <a:cs typeface="Arial" pitchFamily="34" charset="0"/>
              </a:rPr>
              <a:t>Найбільш популярний вид сертифікату – </a:t>
            </a:r>
            <a:r>
              <a:rPr kumimoji="0" lang="uk-UA" sz="1800" b="1" i="0" u="none" strike="noStrike" kern="1200" cap="none" spc="0" normalizeH="0" baseline="0" noProof="0" dirty="0">
                <a:ln>
                  <a:noFill/>
                </a:ln>
                <a:solidFill>
                  <a:prstClr val="black"/>
                </a:solidFill>
                <a:effectLst/>
                <a:uLnTx/>
                <a:uFillTx/>
                <a:latin typeface="Arial" pitchFamily="34" charset="0"/>
                <a:ea typeface="Calibri" pitchFamily="34" charset="0"/>
                <a:cs typeface="Arial" pitchFamily="34" charset="0"/>
              </a:rPr>
              <a:t>СТ-1. </a:t>
            </a:r>
          </a:p>
          <a:p>
            <a:pPr marL="0" marR="0" lvl="0" indent="450850" algn="just" defTabSz="914400" rtl="0" eaLnBrk="1" fontAlgn="base" latinLnBrk="0" hangingPunct="1">
              <a:lnSpc>
                <a:spcPct val="100000"/>
              </a:lnSpc>
              <a:spcBef>
                <a:spcPct val="0"/>
              </a:spcBef>
              <a:spcAft>
                <a:spcPct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Arial" pitchFamily="34" charset="0"/>
                <a:ea typeface="Calibri" pitchFamily="34" charset="0"/>
                <a:cs typeface="Arial" pitchFamily="34" charset="0"/>
              </a:rPr>
              <a:t>Він потрібен для оформлення компанією, у випадку, якщо її діяльність ведеться спільно з іншою компанією на території держави-учасниці Зони вільної торгівлі. Сертифікат підлягає пред'явленню на митниці, при ввезенні товарів на територію цієї держави.</a:t>
            </a:r>
            <a:endParaRPr kumimoji="0" lang="ru-RU" sz="1000" b="0" i="0" u="none" strike="noStrike" kern="1200" cap="none" spc="0" normalizeH="0" baseline="0" noProof="0" dirty="0">
              <a:ln>
                <a:noFill/>
              </a:ln>
              <a:solidFill>
                <a:prstClr val="black"/>
              </a:solidFill>
              <a:effectLst/>
              <a:uLnTx/>
              <a:uFillTx/>
              <a:latin typeface="Arial" pitchFamily="34"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Arial" pitchFamily="34" charset="0"/>
                <a:ea typeface="Calibri" pitchFamily="34" charset="0"/>
                <a:cs typeface="Arial" pitchFamily="34" charset="0"/>
              </a:rPr>
              <a:t>Товар користується режимом вільної торгівлі на митних територіях держав - учасниць Угод, якщо виконується:</a:t>
            </a:r>
            <a:endParaRPr kumimoji="0" lang="ru-RU" sz="1000" b="0" i="0" u="none" strike="noStrike" kern="1200" cap="none" spc="0" normalizeH="0" baseline="0" noProof="0" dirty="0">
              <a:ln>
                <a:noFill/>
              </a:ln>
              <a:solidFill>
                <a:prstClr val="black"/>
              </a:solidFill>
              <a:effectLst/>
              <a:uLnTx/>
              <a:uFillTx/>
              <a:latin typeface="Arial" pitchFamily="34"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Calibri"/>
                <a:ea typeface="Calibri" pitchFamily="34" charset="0"/>
                <a:cs typeface="Arial" pitchFamily="34" charset="0"/>
              </a:rPr>
              <a:t>•</a:t>
            </a:r>
            <a:r>
              <a:rPr kumimoji="0" lang="uk-UA" sz="1800" b="0" i="0" u="none" strike="noStrike" kern="1200" cap="none" spc="0" normalizeH="0" baseline="0" noProof="0" dirty="0">
                <a:ln>
                  <a:noFill/>
                </a:ln>
                <a:solidFill>
                  <a:prstClr val="black"/>
                </a:solidFill>
                <a:effectLst/>
                <a:uLnTx/>
                <a:uFillTx/>
                <a:latin typeface="Arial" pitchFamily="34" charset="0"/>
                <a:ea typeface="Calibri" pitchFamily="34" charset="0"/>
                <a:cs typeface="Arial" pitchFamily="34" charset="0"/>
              </a:rPr>
              <a:t> Умова прямої закупівлі;</a:t>
            </a:r>
            <a:endParaRPr kumimoji="0" lang="ru-RU" sz="1000" b="0" i="0" u="none" strike="noStrike" kern="1200" cap="none" spc="0" normalizeH="0" baseline="0" noProof="0" dirty="0">
              <a:ln>
                <a:noFill/>
              </a:ln>
              <a:solidFill>
                <a:prstClr val="black"/>
              </a:solidFill>
              <a:effectLst/>
              <a:uLnTx/>
              <a:uFillTx/>
              <a:latin typeface="Arial" pitchFamily="34"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Calibri"/>
                <a:ea typeface="Calibri" pitchFamily="34" charset="0"/>
                <a:cs typeface="Arial" pitchFamily="34" charset="0"/>
              </a:rPr>
              <a:t>•</a:t>
            </a:r>
            <a:r>
              <a:rPr kumimoji="0" lang="uk-UA" sz="1800" b="0" i="0" u="none" strike="noStrike" kern="1200" cap="none" spc="0" normalizeH="0" baseline="0" noProof="0" dirty="0">
                <a:ln>
                  <a:noFill/>
                </a:ln>
                <a:solidFill>
                  <a:prstClr val="black"/>
                </a:solidFill>
                <a:effectLst/>
                <a:uLnTx/>
                <a:uFillTx/>
                <a:latin typeface="Arial" pitchFamily="34" charset="0"/>
                <a:ea typeface="Calibri" pitchFamily="34" charset="0"/>
                <a:cs typeface="Arial" pitchFamily="34" charset="0"/>
              </a:rPr>
              <a:t> Умова прямого відвантаження;</a:t>
            </a:r>
            <a:endParaRPr kumimoji="0" lang="ru-RU" sz="1000" b="0" i="0" u="none" strike="noStrike" kern="1200" cap="none" spc="0" normalizeH="0" baseline="0" noProof="0" dirty="0">
              <a:ln>
                <a:noFill/>
              </a:ln>
              <a:solidFill>
                <a:prstClr val="black"/>
              </a:solidFill>
              <a:effectLst/>
              <a:uLnTx/>
              <a:uFillTx/>
              <a:latin typeface="Arial" pitchFamily="34"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Calibri"/>
                <a:ea typeface="Calibri" pitchFamily="34" charset="0"/>
                <a:cs typeface="Arial" pitchFamily="34" charset="0"/>
              </a:rPr>
              <a:t>•</a:t>
            </a:r>
            <a:r>
              <a:rPr kumimoji="0" lang="uk-UA" sz="1800" b="0" i="0" u="none" strike="noStrike" kern="1200" cap="none" spc="0" normalizeH="0" baseline="0" noProof="0" dirty="0">
                <a:ln>
                  <a:noFill/>
                </a:ln>
                <a:solidFill>
                  <a:prstClr val="black"/>
                </a:solidFill>
                <a:effectLst/>
                <a:uLnTx/>
                <a:uFillTx/>
                <a:latin typeface="Arial" pitchFamily="34" charset="0"/>
                <a:ea typeface="Calibri" pitchFamily="34" charset="0"/>
                <a:cs typeface="Arial" pitchFamily="34" charset="0"/>
              </a:rPr>
              <a:t> Товар відповідає критеріям походження.</a:t>
            </a:r>
            <a:endParaRPr kumimoji="0" lang="ru-RU" sz="1000" b="0" i="0" u="none" strike="noStrike" kern="1200" cap="none" spc="0" normalizeH="0" baseline="0" noProof="0" dirty="0">
              <a:ln>
                <a:noFill/>
              </a:ln>
              <a:solidFill>
                <a:prstClr val="black"/>
              </a:solidFill>
              <a:effectLst/>
              <a:uLnTx/>
              <a:uFillTx/>
              <a:latin typeface="Arial" pitchFamily="34"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Arial" pitchFamily="34" charset="0"/>
                <a:ea typeface="Calibri" pitchFamily="34" charset="0"/>
                <a:cs typeface="Arial" pitchFamily="34" charset="0"/>
              </a:rPr>
              <a:t>Лише при дотриманні 3х вищенаведених умов, на даний товар поширюється преференція по миту, що означає, мито нараховується умовно. Сертифікат CT-1 являє собою документ, який свідчить про те, що товар був цілком виготовлений або підданий обробці / ремонту в країні, що підписала Угоду про формування зони вільної торгівлі. У цю зону входять 10 держав СНД: Азербайджан, Вірменія, Білорусь, Грузія, Казахстан, Киргизстан, Молдова, Росія, Таджикистан, Україна.</a:t>
            </a:r>
          </a:p>
        </p:txBody>
      </p:sp>
    </p:spTree>
  </p:cSld>
  <p:clrMapOvr>
    <a:masterClrMapping/>
  </p:clrMapOvr>
  <p:transition>
    <p:split orient="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06381AD-4C2B-4745-99B1-0BBCE6131A71}"/>
              </a:ext>
            </a:extLst>
          </p:cNvPr>
          <p:cNvSpPr>
            <a:spLocks noGrp="1"/>
          </p:cNvSpPr>
          <p:nvPr>
            <p:ph type="body" sz="quarter" idx="10"/>
          </p:nvPr>
        </p:nvSpPr>
        <p:spPr>
          <a:xfrm>
            <a:off x="375288" y="494785"/>
            <a:ext cx="11573197" cy="724247"/>
          </a:xfrm>
          <a:prstGeom prst="rect">
            <a:avLst/>
          </a:prstGeom>
        </p:spPr>
        <p:txBody>
          <a:bodyPr/>
          <a:lstStyle/>
          <a:p>
            <a:pPr lvl="0"/>
            <a:r>
              <a:rPr lang="uk-UA" sz="4400" dirty="0"/>
              <a:t>Документи, що необхідні для отримання сертифікату СТ-1 </a:t>
            </a:r>
            <a:endParaRPr lang="uk-UA" sz="4400" dirty="0">
              <a:solidFill>
                <a:prstClr val="black">
                  <a:lumMod val="85000"/>
                  <a:lumOff val="15000"/>
                </a:prstClr>
              </a:solidFill>
            </a:endParaRPr>
          </a:p>
        </p:txBody>
      </p:sp>
      <p:grpSp>
        <p:nvGrpSpPr>
          <p:cNvPr id="3" name="그룹 2">
            <a:extLst>
              <a:ext uri="{FF2B5EF4-FFF2-40B4-BE49-F238E27FC236}">
                <a16:creationId xmlns:a16="http://schemas.microsoft.com/office/drawing/2014/main" id="{03903B11-0422-4182-97D0-79791B122B17}"/>
              </a:ext>
            </a:extLst>
          </p:cNvPr>
          <p:cNvGrpSpPr/>
          <p:nvPr/>
        </p:nvGrpSpPr>
        <p:grpSpPr>
          <a:xfrm>
            <a:off x="4891177" y="1483746"/>
            <a:ext cx="2458529" cy="2406768"/>
            <a:chOff x="5149010" y="2724110"/>
            <a:chExt cx="1902956" cy="1902956"/>
          </a:xfrm>
        </p:grpSpPr>
        <p:sp>
          <p:nvSpPr>
            <p:cNvPr id="71" name="Oval 10">
              <a:extLst>
                <a:ext uri="{FF2B5EF4-FFF2-40B4-BE49-F238E27FC236}">
                  <a16:creationId xmlns:a16="http://schemas.microsoft.com/office/drawing/2014/main" id="{416C3F62-A6A6-433C-9E34-BADC5C424F6C}"/>
                </a:ext>
              </a:extLst>
            </p:cNvPr>
            <p:cNvSpPr/>
            <p:nvPr/>
          </p:nvSpPr>
          <p:spPr>
            <a:xfrm>
              <a:off x="5263310" y="2838410"/>
              <a:ext cx="1674356" cy="1674356"/>
            </a:xfrm>
            <a:prstGeom prst="ellipse">
              <a:avLst/>
            </a:prstGeom>
            <a:solidFill>
              <a:schemeClr val="accent4">
                <a:alpha val="64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JM" sz="2700" b="1" i="0" u="none" strike="noStrike" kern="1200" cap="none" spc="0" normalizeH="0" baseline="0" noProof="0" dirty="0">
                <a:ln>
                  <a:noFill/>
                </a:ln>
                <a:solidFill>
                  <a:prstClr val="black">
                    <a:lumMod val="75000"/>
                    <a:lumOff val="25000"/>
                  </a:prstClr>
                </a:solidFill>
                <a:effectLst/>
                <a:uLnTx/>
                <a:uFillTx/>
                <a:latin typeface="Arial"/>
                <a:cs typeface="+mn-cs"/>
              </a:endParaRPr>
            </a:p>
          </p:txBody>
        </p:sp>
        <p:sp>
          <p:nvSpPr>
            <p:cNvPr id="72" name="타원 1">
              <a:extLst>
                <a:ext uri="{FF2B5EF4-FFF2-40B4-BE49-F238E27FC236}">
                  <a16:creationId xmlns:a16="http://schemas.microsoft.com/office/drawing/2014/main" id="{1E3B7C0E-4F4C-46DD-ACD5-4267CC9F296F}"/>
                </a:ext>
              </a:extLst>
            </p:cNvPr>
            <p:cNvSpPr/>
            <p:nvPr/>
          </p:nvSpPr>
          <p:spPr>
            <a:xfrm>
              <a:off x="5149010" y="2724110"/>
              <a:ext cx="1902956" cy="1902956"/>
            </a:xfrm>
            <a:prstGeom prst="ellipse">
              <a:avLst/>
            </a:prstGeom>
            <a:noFill/>
            <a:ln w="19050">
              <a:solidFill>
                <a:schemeClr val="tx1">
                  <a:lumMod val="50000"/>
                  <a:lumOff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black">
                    <a:lumMod val="75000"/>
                    <a:lumOff val="25000"/>
                  </a:prstClr>
                </a:solidFill>
                <a:effectLst/>
                <a:uLnTx/>
                <a:uFillTx/>
                <a:latin typeface="Arial"/>
                <a:cs typeface="+mn-cs"/>
              </a:endParaRPr>
            </a:p>
          </p:txBody>
        </p:sp>
      </p:grpSp>
      <p:grpSp>
        <p:nvGrpSpPr>
          <p:cNvPr id="4" name="그룹 4">
            <a:extLst>
              <a:ext uri="{FF2B5EF4-FFF2-40B4-BE49-F238E27FC236}">
                <a16:creationId xmlns:a16="http://schemas.microsoft.com/office/drawing/2014/main" id="{A4C395CC-EE6A-4344-9A30-DB73FF747C9D}"/>
              </a:ext>
            </a:extLst>
          </p:cNvPr>
          <p:cNvGrpSpPr/>
          <p:nvPr/>
        </p:nvGrpSpPr>
        <p:grpSpPr>
          <a:xfrm>
            <a:off x="2458528" y="3010620"/>
            <a:ext cx="2941607" cy="2587924"/>
            <a:chOff x="7547046" y="3129385"/>
            <a:chExt cx="1152000" cy="1152000"/>
          </a:xfrm>
        </p:grpSpPr>
        <p:sp>
          <p:nvSpPr>
            <p:cNvPr id="74" name="Oval 10">
              <a:extLst>
                <a:ext uri="{FF2B5EF4-FFF2-40B4-BE49-F238E27FC236}">
                  <a16:creationId xmlns:a16="http://schemas.microsoft.com/office/drawing/2014/main" id="{1E26AA8C-5C35-4C37-B62F-CD46D9F02D87}"/>
                </a:ext>
              </a:extLst>
            </p:cNvPr>
            <p:cNvSpPr/>
            <p:nvPr/>
          </p:nvSpPr>
          <p:spPr>
            <a:xfrm>
              <a:off x="7619046" y="3201385"/>
              <a:ext cx="1008000" cy="1008000"/>
            </a:xfrm>
            <a:prstGeom prst="ellipse">
              <a:avLst/>
            </a:prstGeom>
            <a:solidFill>
              <a:schemeClr val="accent1">
                <a:alpha val="80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JM" sz="2700" b="0" i="0" u="none" strike="noStrike" kern="1200" cap="none" spc="0" normalizeH="0" baseline="0" noProof="0">
                <a:ln>
                  <a:noFill/>
                </a:ln>
                <a:solidFill>
                  <a:prstClr val="black">
                    <a:lumMod val="75000"/>
                    <a:lumOff val="25000"/>
                  </a:prstClr>
                </a:solidFill>
                <a:effectLst/>
                <a:uLnTx/>
                <a:uFillTx/>
                <a:latin typeface="Arial"/>
                <a:cs typeface="+mn-cs"/>
              </a:endParaRPr>
            </a:p>
          </p:txBody>
        </p:sp>
        <p:sp>
          <p:nvSpPr>
            <p:cNvPr id="75" name="타원 39">
              <a:extLst>
                <a:ext uri="{FF2B5EF4-FFF2-40B4-BE49-F238E27FC236}">
                  <a16:creationId xmlns:a16="http://schemas.microsoft.com/office/drawing/2014/main" id="{8CC00FD9-7BCC-4394-81BC-0FCE7143E0A9}"/>
                </a:ext>
              </a:extLst>
            </p:cNvPr>
            <p:cNvSpPr/>
            <p:nvPr/>
          </p:nvSpPr>
          <p:spPr>
            <a:xfrm>
              <a:off x="7547046" y="3129385"/>
              <a:ext cx="1152000" cy="1152000"/>
            </a:xfrm>
            <a:prstGeom prst="ellipse">
              <a:avLst/>
            </a:prstGeom>
            <a:noFill/>
            <a:ln w="19050">
              <a:solidFill>
                <a:schemeClr val="tx1">
                  <a:lumMod val="50000"/>
                  <a:lumOff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black">
                    <a:lumMod val="75000"/>
                    <a:lumOff val="25000"/>
                  </a:prstClr>
                </a:solidFill>
                <a:effectLst/>
                <a:uLnTx/>
                <a:uFillTx/>
                <a:latin typeface="Arial"/>
                <a:cs typeface="+mn-cs"/>
              </a:endParaRPr>
            </a:p>
          </p:txBody>
        </p:sp>
      </p:grpSp>
      <p:grpSp>
        <p:nvGrpSpPr>
          <p:cNvPr id="5" name="그룹 6">
            <a:extLst>
              <a:ext uri="{FF2B5EF4-FFF2-40B4-BE49-F238E27FC236}">
                <a16:creationId xmlns:a16="http://schemas.microsoft.com/office/drawing/2014/main" id="{CA8E4A8A-CF1E-45E1-A8BB-F8FF0FA0B734}"/>
              </a:ext>
            </a:extLst>
          </p:cNvPr>
          <p:cNvGrpSpPr/>
          <p:nvPr/>
        </p:nvGrpSpPr>
        <p:grpSpPr>
          <a:xfrm>
            <a:off x="8091575" y="1518249"/>
            <a:ext cx="2682816" cy="2553419"/>
            <a:chOff x="8988825" y="2139525"/>
            <a:chExt cx="1008000" cy="1008000"/>
          </a:xfrm>
        </p:grpSpPr>
        <p:sp>
          <p:nvSpPr>
            <p:cNvPr id="77" name="Oval 10">
              <a:extLst>
                <a:ext uri="{FF2B5EF4-FFF2-40B4-BE49-F238E27FC236}">
                  <a16:creationId xmlns:a16="http://schemas.microsoft.com/office/drawing/2014/main" id="{1D679AD8-75B0-46EB-A0A3-D6B6BA3F208C}"/>
                </a:ext>
              </a:extLst>
            </p:cNvPr>
            <p:cNvSpPr/>
            <p:nvPr/>
          </p:nvSpPr>
          <p:spPr>
            <a:xfrm>
              <a:off x="9060825" y="2211525"/>
              <a:ext cx="864000" cy="864000"/>
            </a:xfrm>
            <a:prstGeom prst="ellipse">
              <a:avLst/>
            </a:prstGeom>
            <a:solidFill>
              <a:schemeClr val="accent6">
                <a:alpha val="70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JM" sz="2700" b="0" i="0" u="none" strike="noStrike" kern="1200" cap="none" spc="0" normalizeH="0" baseline="0" noProof="0">
                <a:ln>
                  <a:noFill/>
                </a:ln>
                <a:solidFill>
                  <a:prstClr val="black">
                    <a:lumMod val="75000"/>
                    <a:lumOff val="25000"/>
                  </a:prstClr>
                </a:solidFill>
                <a:effectLst/>
                <a:uLnTx/>
                <a:uFillTx/>
                <a:latin typeface="Arial"/>
                <a:cs typeface="+mn-cs"/>
              </a:endParaRPr>
            </a:p>
          </p:txBody>
        </p:sp>
        <p:sp>
          <p:nvSpPr>
            <p:cNvPr id="78" name="타원 42">
              <a:extLst>
                <a:ext uri="{FF2B5EF4-FFF2-40B4-BE49-F238E27FC236}">
                  <a16:creationId xmlns:a16="http://schemas.microsoft.com/office/drawing/2014/main" id="{909918B8-53F5-4C86-9B82-75192EC18994}"/>
                </a:ext>
              </a:extLst>
            </p:cNvPr>
            <p:cNvSpPr/>
            <p:nvPr/>
          </p:nvSpPr>
          <p:spPr>
            <a:xfrm>
              <a:off x="8988825" y="2139525"/>
              <a:ext cx="1008000" cy="1008000"/>
            </a:xfrm>
            <a:prstGeom prst="ellipse">
              <a:avLst/>
            </a:prstGeom>
            <a:noFill/>
            <a:ln w="19050">
              <a:solidFill>
                <a:schemeClr val="tx1">
                  <a:lumMod val="50000"/>
                  <a:lumOff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black">
                    <a:lumMod val="75000"/>
                    <a:lumOff val="25000"/>
                  </a:prstClr>
                </a:solidFill>
                <a:effectLst/>
                <a:uLnTx/>
                <a:uFillTx/>
                <a:latin typeface="Arial"/>
                <a:cs typeface="+mn-cs"/>
              </a:endParaRPr>
            </a:p>
          </p:txBody>
        </p:sp>
      </p:grpSp>
      <p:grpSp>
        <p:nvGrpSpPr>
          <p:cNvPr id="6" name="그룹 7">
            <a:extLst>
              <a:ext uri="{FF2B5EF4-FFF2-40B4-BE49-F238E27FC236}">
                <a16:creationId xmlns:a16="http://schemas.microsoft.com/office/drawing/2014/main" id="{7DEC6595-04F4-4A77-99B8-D17C85B3FF3E}"/>
              </a:ext>
            </a:extLst>
          </p:cNvPr>
          <p:cNvGrpSpPr/>
          <p:nvPr/>
        </p:nvGrpSpPr>
        <p:grpSpPr>
          <a:xfrm>
            <a:off x="339959" y="4512794"/>
            <a:ext cx="2222086" cy="2181304"/>
            <a:chOff x="8988825" y="4210868"/>
            <a:chExt cx="1008000" cy="1008000"/>
          </a:xfrm>
        </p:grpSpPr>
        <p:sp>
          <p:nvSpPr>
            <p:cNvPr id="80" name="Oval 10">
              <a:extLst>
                <a:ext uri="{FF2B5EF4-FFF2-40B4-BE49-F238E27FC236}">
                  <a16:creationId xmlns:a16="http://schemas.microsoft.com/office/drawing/2014/main" id="{B7598D2C-F8D6-41F9-BCD4-6566F5122FA0}"/>
                </a:ext>
              </a:extLst>
            </p:cNvPr>
            <p:cNvSpPr/>
            <p:nvPr/>
          </p:nvSpPr>
          <p:spPr>
            <a:xfrm>
              <a:off x="9060825" y="4282868"/>
              <a:ext cx="864000" cy="864000"/>
            </a:xfrm>
            <a:prstGeom prst="ellipse">
              <a:avLst/>
            </a:prstGeom>
            <a:solidFill>
              <a:schemeClr val="accent6">
                <a:alpha val="70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JM" sz="2700" b="0" i="0" u="none" strike="noStrike" kern="1200" cap="none" spc="0" normalizeH="0" baseline="0" noProof="0">
                <a:ln>
                  <a:noFill/>
                </a:ln>
                <a:solidFill>
                  <a:prstClr val="black">
                    <a:lumMod val="75000"/>
                    <a:lumOff val="25000"/>
                  </a:prstClr>
                </a:solidFill>
                <a:effectLst/>
                <a:uLnTx/>
                <a:uFillTx/>
                <a:latin typeface="Arial"/>
                <a:cs typeface="+mn-cs"/>
              </a:endParaRPr>
            </a:p>
          </p:txBody>
        </p:sp>
        <p:sp>
          <p:nvSpPr>
            <p:cNvPr id="81" name="타원 44">
              <a:extLst>
                <a:ext uri="{FF2B5EF4-FFF2-40B4-BE49-F238E27FC236}">
                  <a16:creationId xmlns:a16="http://schemas.microsoft.com/office/drawing/2014/main" id="{55E6DD81-56B0-427E-BA0A-66ADE9F6AF02}"/>
                </a:ext>
              </a:extLst>
            </p:cNvPr>
            <p:cNvSpPr/>
            <p:nvPr/>
          </p:nvSpPr>
          <p:spPr>
            <a:xfrm>
              <a:off x="8988825" y="4210868"/>
              <a:ext cx="1008000" cy="1008000"/>
            </a:xfrm>
            <a:prstGeom prst="ellipse">
              <a:avLst/>
            </a:prstGeom>
            <a:noFill/>
            <a:ln w="19050">
              <a:solidFill>
                <a:schemeClr val="tx1">
                  <a:lumMod val="50000"/>
                  <a:lumOff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black">
                    <a:lumMod val="75000"/>
                    <a:lumOff val="25000"/>
                  </a:prstClr>
                </a:solidFill>
                <a:effectLst/>
                <a:uLnTx/>
                <a:uFillTx/>
                <a:latin typeface="Arial"/>
                <a:cs typeface="+mn-cs"/>
              </a:endParaRPr>
            </a:p>
          </p:txBody>
        </p:sp>
      </p:grpSp>
      <p:grpSp>
        <p:nvGrpSpPr>
          <p:cNvPr id="7" name="그룹 9">
            <a:extLst>
              <a:ext uri="{FF2B5EF4-FFF2-40B4-BE49-F238E27FC236}">
                <a16:creationId xmlns:a16="http://schemas.microsoft.com/office/drawing/2014/main" id="{780904AA-C05E-40E7-B27A-E7D94D870142}"/>
              </a:ext>
            </a:extLst>
          </p:cNvPr>
          <p:cNvGrpSpPr/>
          <p:nvPr/>
        </p:nvGrpSpPr>
        <p:grpSpPr>
          <a:xfrm>
            <a:off x="9750724" y="3856010"/>
            <a:ext cx="2242868" cy="2182482"/>
            <a:chOff x="3517627" y="3101123"/>
            <a:chExt cx="1152000" cy="1152000"/>
          </a:xfrm>
        </p:grpSpPr>
        <p:sp>
          <p:nvSpPr>
            <p:cNvPr id="86" name="Oval 10">
              <a:extLst>
                <a:ext uri="{FF2B5EF4-FFF2-40B4-BE49-F238E27FC236}">
                  <a16:creationId xmlns:a16="http://schemas.microsoft.com/office/drawing/2014/main" id="{BFA5CFF3-A7F9-4AE7-9F18-65F08DEF10DD}"/>
                </a:ext>
              </a:extLst>
            </p:cNvPr>
            <p:cNvSpPr/>
            <p:nvPr/>
          </p:nvSpPr>
          <p:spPr>
            <a:xfrm rot="10800000">
              <a:off x="3589627" y="3173123"/>
              <a:ext cx="1008000" cy="1008000"/>
            </a:xfrm>
            <a:prstGeom prst="ellipse">
              <a:avLst/>
            </a:prstGeom>
            <a:solidFill>
              <a:schemeClr val="accent3">
                <a:alpha val="80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JM" sz="2700" b="0" i="0" u="none" strike="noStrike" kern="1200" cap="none" spc="0" normalizeH="0" baseline="0" noProof="0">
                <a:ln>
                  <a:noFill/>
                </a:ln>
                <a:solidFill>
                  <a:prstClr val="black">
                    <a:lumMod val="75000"/>
                    <a:lumOff val="25000"/>
                  </a:prstClr>
                </a:solidFill>
                <a:effectLst/>
                <a:uLnTx/>
                <a:uFillTx/>
                <a:latin typeface="Arial"/>
                <a:cs typeface="+mn-cs"/>
              </a:endParaRPr>
            </a:p>
          </p:txBody>
        </p:sp>
        <p:sp>
          <p:nvSpPr>
            <p:cNvPr id="87" name="타원 58">
              <a:extLst>
                <a:ext uri="{FF2B5EF4-FFF2-40B4-BE49-F238E27FC236}">
                  <a16:creationId xmlns:a16="http://schemas.microsoft.com/office/drawing/2014/main" id="{F712CFC8-2B49-4F0A-92A6-8E7CC267B891}"/>
                </a:ext>
              </a:extLst>
            </p:cNvPr>
            <p:cNvSpPr/>
            <p:nvPr/>
          </p:nvSpPr>
          <p:spPr>
            <a:xfrm rot="10800000">
              <a:off x="3517627" y="3101123"/>
              <a:ext cx="1152000" cy="1152000"/>
            </a:xfrm>
            <a:prstGeom prst="ellipse">
              <a:avLst/>
            </a:prstGeom>
            <a:noFill/>
            <a:ln w="19050">
              <a:solidFill>
                <a:schemeClr val="tx1">
                  <a:lumMod val="50000"/>
                  <a:lumOff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black">
                    <a:lumMod val="75000"/>
                    <a:lumOff val="25000"/>
                  </a:prstClr>
                </a:solidFill>
                <a:effectLst/>
                <a:uLnTx/>
                <a:uFillTx/>
                <a:latin typeface="Arial"/>
                <a:cs typeface="+mn-cs"/>
              </a:endParaRPr>
            </a:p>
          </p:txBody>
        </p:sp>
      </p:grpSp>
      <p:grpSp>
        <p:nvGrpSpPr>
          <p:cNvPr id="8" name="그룹 12">
            <a:extLst>
              <a:ext uri="{FF2B5EF4-FFF2-40B4-BE49-F238E27FC236}">
                <a16:creationId xmlns:a16="http://schemas.microsoft.com/office/drawing/2014/main" id="{62E915B2-678D-4EE7-AA87-EFE93B17D01A}"/>
              </a:ext>
            </a:extLst>
          </p:cNvPr>
          <p:cNvGrpSpPr/>
          <p:nvPr/>
        </p:nvGrpSpPr>
        <p:grpSpPr>
          <a:xfrm>
            <a:off x="5762445" y="3804249"/>
            <a:ext cx="3424687" cy="3209025"/>
            <a:chOff x="2208962" y="4213211"/>
            <a:chExt cx="1008000" cy="1008000"/>
          </a:xfrm>
        </p:grpSpPr>
        <p:sp>
          <p:nvSpPr>
            <p:cNvPr id="89" name="Oval 10">
              <a:extLst>
                <a:ext uri="{FF2B5EF4-FFF2-40B4-BE49-F238E27FC236}">
                  <a16:creationId xmlns:a16="http://schemas.microsoft.com/office/drawing/2014/main" id="{9F78BB81-C781-48B9-B767-9DE9FD9BA66B}"/>
                </a:ext>
              </a:extLst>
            </p:cNvPr>
            <p:cNvSpPr/>
            <p:nvPr/>
          </p:nvSpPr>
          <p:spPr>
            <a:xfrm rot="10800000">
              <a:off x="2280962" y="4285211"/>
              <a:ext cx="864000" cy="864000"/>
            </a:xfrm>
            <a:prstGeom prst="ellipse">
              <a:avLst/>
            </a:prstGeom>
            <a:solidFill>
              <a:schemeClr val="accent2">
                <a:alpha val="70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JM" sz="2700" b="0" i="0" u="none" strike="noStrike" kern="1200" cap="none" spc="0" normalizeH="0" baseline="0" noProof="0">
                <a:ln>
                  <a:noFill/>
                </a:ln>
                <a:solidFill>
                  <a:prstClr val="black">
                    <a:lumMod val="75000"/>
                    <a:lumOff val="25000"/>
                  </a:prstClr>
                </a:solidFill>
                <a:effectLst/>
                <a:uLnTx/>
                <a:uFillTx/>
                <a:latin typeface="Arial"/>
                <a:cs typeface="+mn-cs"/>
              </a:endParaRPr>
            </a:p>
          </p:txBody>
        </p:sp>
        <p:sp>
          <p:nvSpPr>
            <p:cNvPr id="90" name="타원 59">
              <a:extLst>
                <a:ext uri="{FF2B5EF4-FFF2-40B4-BE49-F238E27FC236}">
                  <a16:creationId xmlns:a16="http://schemas.microsoft.com/office/drawing/2014/main" id="{AB3922F9-EEEC-4490-91EA-43AFA8BF1FAA}"/>
                </a:ext>
              </a:extLst>
            </p:cNvPr>
            <p:cNvSpPr/>
            <p:nvPr/>
          </p:nvSpPr>
          <p:spPr>
            <a:xfrm rot="10800000">
              <a:off x="2208962" y="4213211"/>
              <a:ext cx="1008000" cy="1008000"/>
            </a:xfrm>
            <a:prstGeom prst="ellipse">
              <a:avLst/>
            </a:prstGeom>
            <a:noFill/>
            <a:ln w="19050">
              <a:solidFill>
                <a:schemeClr val="tx1">
                  <a:lumMod val="50000"/>
                  <a:lumOff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black">
                    <a:lumMod val="75000"/>
                    <a:lumOff val="25000"/>
                  </a:prstClr>
                </a:solidFill>
                <a:effectLst/>
                <a:uLnTx/>
                <a:uFillTx/>
                <a:latin typeface="Arial"/>
                <a:cs typeface="+mn-cs"/>
              </a:endParaRPr>
            </a:p>
          </p:txBody>
        </p:sp>
      </p:grpSp>
      <p:grpSp>
        <p:nvGrpSpPr>
          <p:cNvPr id="9" name="그룹 10">
            <a:extLst>
              <a:ext uri="{FF2B5EF4-FFF2-40B4-BE49-F238E27FC236}">
                <a16:creationId xmlns:a16="http://schemas.microsoft.com/office/drawing/2014/main" id="{0685A773-374E-4AB7-B6AC-3950EF8D63A5}"/>
              </a:ext>
            </a:extLst>
          </p:cNvPr>
          <p:cNvGrpSpPr/>
          <p:nvPr/>
        </p:nvGrpSpPr>
        <p:grpSpPr>
          <a:xfrm>
            <a:off x="552091" y="1587260"/>
            <a:ext cx="2372264" cy="2208363"/>
            <a:chOff x="2208962" y="2141868"/>
            <a:chExt cx="1008000" cy="1008000"/>
          </a:xfrm>
        </p:grpSpPr>
        <p:sp>
          <p:nvSpPr>
            <p:cNvPr id="92" name="Oval 10">
              <a:extLst>
                <a:ext uri="{FF2B5EF4-FFF2-40B4-BE49-F238E27FC236}">
                  <a16:creationId xmlns:a16="http://schemas.microsoft.com/office/drawing/2014/main" id="{36C97B12-9D38-412F-96DC-3CE3793A9BE1}"/>
                </a:ext>
              </a:extLst>
            </p:cNvPr>
            <p:cNvSpPr/>
            <p:nvPr/>
          </p:nvSpPr>
          <p:spPr>
            <a:xfrm rot="10800000">
              <a:off x="2280962" y="2213868"/>
              <a:ext cx="864000" cy="864000"/>
            </a:xfrm>
            <a:prstGeom prst="ellipse">
              <a:avLst/>
            </a:prstGeom>
            <a:solidFill>
              <a:schemeClr val="accent2">
                <a:alpha val="70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JM" sz="2700" b="0" i="0" u="none" strike="noStrike" kern="1200" cap="none" spc="0" normalizeH="0" baseline="0" noProof="0">
                <a:ln>
                  <a:noFill/>
                </a:ln>
                <a:solidFill>
                  <a:prstClr val="black">
                    <a:lumMod val="75000"/>
                    <a:lumOff val="25000"/>
                  </a:prstClr>
                </a:solidFill>
                <a:effectLst/>
                <a:uLnTx/>
                <a:uFillTx/>
                <a:latin typeface="Arial"/>
                <a:cs typeface="+mn-cs"/>
              </a:endParaRPr>
            </a:p>
          </p:txBody>
        </p:sp>
        <p:sp>
          <p:nvSpPr>
            <p:cNvPr id="93" name="타원 61">
              <a:extLst>
                <a:ext uri="{FF2B5EF4-FFF2-40B4-BE49-F238E27FC236}">
                  <a16:creationId xmlns:a16="http://schemas.microsoft.com/office/drawing/2014/main" id="{13F58043-4C6D-4B10-96AB-559B86FAF569}"/>
                </a:ext>
              </a:extLst>
            </p:cNvPr>
            <p:cNvSpPr/>
            <p:nvPr/>
          </p:nvSpPr>
          <p:spPr>
            <a:xfrm rot="10800000">
              <a:off x="2208962" y="2141868"/>
              <a:ext cx="1008000" cy="1008000"/>
            </a:xfrm>
            <a:prstGeom prst="ellipse">
              <a:avLst/>
            </a:prstGeom>
            <a:noFill/>
            <a:ln w="19050">
              <a:solidFill>
                <a:schemeClr val="tx1">
                  <a:lumMod val="50000"/>
                  <a:lumOff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black">
                    <a:lumMod val="75000"/>
                    <a:lumOff val="25000"/>
                  </a:prstClr>
                </a:solidFill>
                <a:effectLst/>
                <a:uLnTx/>
                <a:uFillTx/>
                <a:latin typeface="Arial"/>
                <a:cs typeface="+mn-cs"/>
              </a:endParaRPr>
            </a:p>
          </p:txBody>
        </p:sp>
      </p:grpSp>
      <p:sp>
        <p:nvSpPr>
          <p:cNvPr id="97" name="TextBox 96">
            <a:extLst>
              <a:ext uri="{FF2B5EF4-FFF2-40B4-BE49-F238E27FC236}">
                <a16:creationId xmlns:a16="http://schemas.microsoft.com/office/drawing/2014/main" id="{B9D43BD2-F4E4-4CE8-A832-664BEE51532F}"/>
              </a:ext>
            </a:extLst>
          </p:cNvPr>
          <p:cNvSpPr txBox="1"/>
          <p:nvPr/>
        </p:nvSpPr>
        <p:spPr>
          <a:xfrm>
            <a:off x="5106835" y="2144000"/>
            <a:ext cx="2113473" cy="10156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2000" b="1" i="0" u="none" strike="noStrike" kern="1200" cap="none" spc="0" normalizeH="0" baseline="0" noProof="0" dirty="0">
                <a:ln>
                  <a:noFill/>
                </a:ln>
                <a:solidFill>
                  <a:prstClr val="black"/>
                </a:solidFill>
                <a:effectLst/>
                <a:uLnTx/>
                <a:uFillTx/>
                <a:latin typeface="Arial"/>
                <a:cs typeface="+mn-cs"/>
              </a:rPr>
              <a:t>Контракт на поставку (зі специфікацією)</a:t>
            </a:r>
            <a:endParaRPr kumimoji="0" lang="en-JM" altLang="ko-KR" sz="2000" b="1" i="0" u="none" strike="noStrike" kern="1200" cap="none" spc="0" normalizeH="0" baseline="0" noProof="0" dirty="0">
              <a:ln>
                <a:noFill/>
              </a:ln>
              <a:solidFill>
                <a:prstClr val="black"/>
              </a:solidFill>
              <a:effectLst/>
              <a:uLnTx/>
              <a:uFillTx/>
              <a:latin typeface="Arial"/>
              <a:cs typeface="+mn-cs"/>
            </a:endParaRPr>
          </a:p>
        </p:txBody>
      </p:sp>
      <p:sp>
        <p:nvSpPr>
          <p:cNvPr id="46" name="TextBox 45">
            <a:extLst>
              <a:ext uri="{FF2B5EF4-FFF2-40B4-BE49-F238E27FC236}">
                <a16:creationId xmlns:a16="http://schemas.microsoft.com/office/drawing/2014/main" id="{B9D43BD2-F4E4-4CE8-A832-664BEE51532F}"/>
              </a:ext>
            </a:extLst>
          </p:cNvPr>
          <p:cNvSpPr txBox="1"/>
          <p:nvPr/>
        </p:nvSpPr>
        <p:spPr>
          <a:xfrm>
            <a:off x="9983638" y="4487509"/>
            <a:ext cx="1794294" cy="10156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2000" b="1" i="0" u="none" strike="noStrike" kern="1200" cap="none" spc="0" normalizeH="0" baseline="0" noProof="0" dirty="0">
                <a:ln>
                  <a:noFill/>
                </a:ln>
                <a:solidFill>
                  <a:prstClr val="black"/>
                </a:solidFill>
                <a:effectLst/>
                <a:uLnTx/>
                <a:uFillTx/>
                <a:latin typeface="Arial"/>
                <a:cs typeface="+mn-cs"/>
              </a:rPr>
              <a:t>Рахунок-фактура, інвойс</a:t>
            </a:r>
            <a:endParaRPr kumimoji="0" lang="en-JM" altLang="ko-KR" sz="2000" b="1" i="0" u="none" strike="noStrike" kern="1200" cap="none" spc="0" normalizeH="0" baseline="0" noProof="0" dirty="0">
              <a:ln>
                <a:noFill/>
              </a:ln>
              <a:solidFill>
                <a:prstClr val="black"/>
              </a:solidFill>
              <a:effectLst/>
              <a:uLnTx/>
              <a:uFillTx/>
              <a:latin typeface="Arial"/>
              <a:cs typeface="+mn-cs"/>
            </a:endParaRPr>
          </a:p>
        </p:txBody>
      </p:sp>
      <p:sp>
        <p:nvSpPr>
          <p:cNvPr id="47" name="TextBox 46">
            <a:extLst>
              <a:ext uri="{FF2B5EF4-FFF2-40B4-BE49-F238E27FC236}">
                <a16:creationId xmlns:a16="http://schemas.microsoft.com/office/drawing/2014/main" id="{B9D43BD2-F4E4-4CE8-A832-664BEE51532F}"/>
              </a:ext>
            </a:extLst>
          </p:cNvPr>
          <p:cNvSpPr txBox="1"/>
          <p:nvPr/>
        </p:nvSpPr>
        <p:spPr>
          <a:xfrm>
            <a:off x="580844" y="5261012"/>
            <a:ext cx="1794294"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2000" b="1" i="0" u="none" strike="noStrike" kern="1200" cap="none" spc="0" normalizeH="0" baseline="0" noProof="0" dirty="0">
                <a:ln>
                  <a:noFill/>
                </a:ln>
                <a:solidFill>
                  <a:prstClr val="black"/>
                </a:solidFill>
                <a:effectLst/>
                <a:uLnTx/>
                <a:uFillTx/>
                <a:latin typeface="Arial"/>
                <a:cs typeface="+mn-cs"/>
              </a:rPr>
              <a:t>Заявка-декларація</a:t>
            </a:r>
            <a:endParaRPr kumimoji="0" lang="en-JM" altLang="ko-KR" sz="2000" b="1" i="0" u="none" strike="noStrike" kern="1200" cap="none" spc="0" normalizeH="0" baseline="0" noProof="0" dirty="0">
              <a:ln>
                <a:noFill/>
              </a:ln>
              <a:solidFill>
                <a:prstClr val="black"/>
              </a:solidFill>
              <a:effectLst/>
              <a:uLnTx/>
              <a:uFillTx/>
              <a:latin typeface="Arial"/>
              <a:cs typeface="+mn-cs"/>
            </a:endParaRPr>
          </a:p>
        </p:txBody>
      </p:sp>
      <p:sp>
        <p:nvSpPr>
          <p:cNvPr id="48" name="TextBox 47">
            <a:extLst>
              <a:ext uri="{FF2B5EF4-FFF2-40B4-BE49-F238E27FC236}">
                <a16:creationId xmlns:a16="http://schemas.microsoft.com/office/drawing/2014/main" id="{B9D43BD2-F4E4-4CE8-A832-664BEE51532F}"/>
              </a:ext>
            </a:extLst>
          </p:cNvPr>
          <p:cNvSpPr txBox="1"/>
          <p:nvPr/>
        </p:nvSpPr>
        <p:spPr>
          <a:xfrm>
            <a:off x="856891" y="2293524"/>
            <a:ext cx="1794294" cy="10156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2000" b="1" i="0" u="none" strike="noStrike" kern="1200" cap="none" spc="0" normalizeH="0" baseline="0" noProof="0" dirty="0">
                <a:ln>
                  <a:noFill/>
                </a:ln>
                <a:solidFill>
                  <a:prstClr val="black"/>
                </a:solidFill>
                <a:effectLst/>
                <a:uLnTx/>
                <a:uFillTx/>
                <a:latin typeface="Arial"/>
                <a:cs typeface="+mn-cs"/>
              </a:rPr>
              <a:t>Реєстраційні документи фірми</a:t>
            </a:r>
            <a:endParaRPr kumimoji="0" lang="en-JM" altLang="ko-KR" sz="2000" b="1" i="0" u="none" strike="noStrike" kern="1200" cap="none" spc="0" normalizeH="0" baseline="0" noProof="0" dirty="0">
              <a:ln>
                <a:noFill/>
              </a:ln>
              <a:solidFill>
                <a:prstClr val="black"/>
              </a:solidFill>
              <a:effectLst/>
              <a:uLnTx/>
              <a:uFillTx/>
              <a:latin typeface="Arial"/>
              <a:cs typeface="+mn-cs"/>
            </a:endParaRPr>
          </a:p>
        </p:txBody>
      </p:sp>
      <p:sp>
        <p:nvSpPr>
          <p:cNvPr id="50" name="TextBox 49">
            <a:extLst>
              <a:ext uri="{FF2B5EF4-FFF2-40B4-BE49-F238E27FC236}">
                <a16:creationId xmlns:a16="http://schemas.microsoft.com/office/drawing/2014/main" id="{B9D43BD2-F4E4-4CE8-A832-664BEE51532F}"/>
              </a:ext>
            </a:extLst>
          </p:cNvPr>
          <p:cNvSpPr txBox="1"/>
          <p:nvPr/>
        </p:nvSpPr>
        <p:spPr>
          <a:xfrm>
            <a:off x="8333117" y="2655834"/>
            <a:ext cx="226012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2000" b="1" i="0" u="none" strike="noStrike" kern="1200" cap="none" spc="0" normalizeH="0" baseline="0" noProof="0" dirty="0">
                <a:ln>
                  <a:noFill/>
                </a:ln>
                <a:solidFill>
                  <a:prstClr val="black"/>
                </a:solidFill>
                <a:effectLst/>
                <a:uLnTx/>
                <a:uFillTx/>
                <a:latin typeface="Arial"/>
                <a:cs typeface="+mn-cs"/>
              </a:rPr>
              <a:t>Довіреність</a:t>
            </a:r>
            <a:endParaRPr kumimoji="0" lang="en-JM" altLang="ko-KR" sz="2000" b="1" i="0" u="none" strike="noStrike" kern="1200" cap="none" spc="0" normalizeH="0" baseline="0" noProof="0" dirty="0">
              <a:ln>
                <a:noFill/>
              </a:ln>
              <a:solidFill>
                <a:prstClr val="black"/>
              </a:solidFill>
              <a:effectLst/>
              <a:uLnTx/>
              <a:uFillTx/>
              <a:latin typeface="Arial"/>
              <a:cs typeface="+mn-cs"/>
            </a:endParaRPr>
          </a:p>
        </p:txBody>
      </p:sp>
      <p:sp>
        <p:nvSpPr>
          <p:cNvPr id="51" name="TextBox 50">
            <a:extLst>
              <a:ext uri="{FF2B5EF4-FFF2-40B4-BE49-F238E27FC236}">
                <a16:creationId xmlns:a16="http://schemas.microsoft.com/office/drawing/2014/main" id="{B9D43BD2-F4E4-4CE8-A832-664BEE51532F}"/>
              </a:ext>
            </a:extLst>
          </p:cNvPr>
          <p:cNvSpPr txBox="1"/>
          <p:nvPr/>
        </p:nvSpPr>
        <p:spPr>
          <a:xfrm>
            <a:off x="6116127" y="4243095"/>
            <a:ext cx="2725947" cy="224676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2000" b="1" i="0" u="none" strike="noStrike" kern="1200" cap="none" spc="0" normalizeH="0" baseline="0" noProof="0" dirty="0">
                <a:ln>
                  <a:noFill/>
                </a:ln>
                <a:solidFill>
                  <a:prstClr val="black"/>
                </a:solidFill>
                <a:effectLst/>
                <a:uLnTx/>
                <a:uFillTx/>
                <a:latin typeface="Arial"/>
                <a:cs typeface="+mn-cs"/>
              </a:rPr>
              <a:t>Документи від виробника (сертифікати якості, паспорти, нормативно-технічна документація)</a:t>
            </a:r>
            <a:endParaRPr kumimoji="0" lang="en-JM" altLang="ko-KR" sz="2000" b="1" i="0" u="none" strike="noStrike" kern="1200" cap="none" spc="0" normalizeH="0" baseline="0" noProof="0" dirty="0">
              <a:ln>
                <a:noFill/>
              </a:ln>
              <a:solidFill>
                <a:prstClr val="black"/>
              </a:solidFill>
              <a:effectLst/>
              <a:uLnTx/>
              <a:uFillTx/>
              <a:latin typeface="Arial"/>
              <a:cs typeface="+mn-cs"/>
            </a:endParaRPr>
          </a:p>
        </p:txBody>
      </p:sp>
      <p:sp>
        <p:nvSpPr>
          <p:cNvPr id="31" name="TextBox 30">
            <a:extLst>
              <a:ext uri="{FF2B5EF4-FFF2-40B4-BE49-F238E27FC236}">
                <a16:creationId xmlns:a16="http://schemas.microsoft.com/office/drawing/2014/main" id="{B9D43BD2-F4E4-4CE8-A832-664BEE51532F}"/>
              </a:ext>
            </a:extLst>
          </p:cNvPr>
          <p:cNvSpPr txBox="1"/>
          <p:nvPr/>
        </p:nvSpPr>
        <p:spPr>
          <a:xfrm>
            <a:off x="2559169" y="3394831"/>
            <a:ext cx="2725947" cy="193899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2000" b="1" i="0" u="none" strike="noStrike" kern="1200" cap="none" spc="0" normalizeH="0" baseline="0" noProof="0" dirty="0">
                <a:ln>
                  <a:noFill/>
                </a:ln>
                <a:solidFill>
                  <a:prstClr val="black"/>
                </a:solidFill>
                <a:effectLst/>
                <a:uLnTx/>
                <a:uFillTx/>
                <a:latin typeface="Arial"/>
                <a:cs typeface="+mn-cs"/>
              </a:rPr>
              <a:t>Документи,            що підтверджують придбання товару (договори,  платіжні    документи</a:t>
            </a:r>
            <a:endParaRPr kumimoji="0" lang="en-JM" altLang="ko-KR" sz="2000" b="1" i="0" u="none" strike="noStrike" kern="1200" cap="none" spc="0" normalizeH="0" baseline="0" noProof="0" dirty="0">
              <a:ln>
                <a:noFill/>
              </a:ln>
              <a:solidFill>
                <a:prstClr val="black"/>
              </a:solidFill>
              <a:effectLst/>
              <a:uLnTx/>
              <a:uFillTx/>
              <a:latin typeface="Arial"/>
              <a:cs typeface="+mn-cs"/>
            </a:endParaRPr>
          </a:p>
        </p:txBody>
      </p:sp>
    </p:spTree>
    <p:extLst>
      <p:ext uri="{BB962C8B-B14F-4D97-AF65-F5344CB8AC3E}">
        <p14:creationId xmlns:p14="http://schemas.microsoft.com/office/powerpoint/2010/main" val="1006950855"/>
      </p:ext>
    </p:extLst>
  </p:cSld>
  <p:clrMapOvr>
    <a:masterClrMapping/>
  </p:clrMapOvr>
  <p:transition>
    <p:split orient="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4E35438-CF93-47F3-83A6-3F89DE1CA2F5}"/>
              </a:ext>
            </a:extLst>
          </p:cNvPr>
          <p:cNvSpPr txBox="1"/>
          <p:nvPr/>
        </p:nvSpPr>
        <p:spPr>
          <a:xfrm>
            <a:off x="1474574" y="260555"/>
            <a:ext cx="9893643" cy="332463"/>
          </a:xfrm>
          <a:prstGeom prst="rect">
            <a:avLst/>
          </a:prstGeom>
          <a:noFill/>
        </p:spPr>
        <p:txBody>
          <a:bodyPr wrap="square">
            <a:spAutoFit/>
          </a:bodyPr>
          <a:lstStyle/>
          <a:p>
            <a:pPr indent="457200" algn="just">
              <a:lnSpc>
                <a:spcPct val="120000"/>
              </a:lnSpc>
              <a:spcAft>
                <a:spcPts val="0"/>
              </a:spcAft>
            </a:pPr>
            <a:r>
              <a:rPr lang="uk-UA" sz="14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Для підтвердження походження товарів/послуг переважно застосовуються такі форми сертифікатів (табл.).</a:t>
            </a:r>
            <a:endParaRPr lang="ru-UA" sz="1100" dirty="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4" name="Таблица 3">
            <a:extLst>
              <a:ext uri="{FF2B5EF4-FFF2-40B4-BE49-F238E27FC236}">
                <a16:creationId xmlns:a16="http://schemas.microsoft.com/office/drawing/2014/main" id="{256E036B-1EE0-42F7-8460-B265FABF42EA}"/>
              </a:ext>
            </a:extLst>
          </p:cNvPr>
          <p:cNvGraphicFramePr>
            <a:graphicFrameLocks noGrp="1"/>
          </p:cNvGraphicFramePr>
          <p:nvPr>
            <p:extLst>
              <p:ext uri="{D42A27DB-BD31-4B8C-83A1-F6EECF244321}">
                <p14:modId xmlns:p14="http://schemas.microsoft.com/office/powerpoint/2010/main" val="2883449185"/>
              </p:ext>
            </p:extLst>
          </p:nvPr>
        </p:nvGraphicFramePr>
        <p:xfrm>
          <a:off x="873211" y="698647"/>
          <a:ext cx="10280821" cy="5898798"/>
        </p:xfrm>
        <a:graphic>
          <a:graphicData uri="http://schemas.openxmlformats.org/drawingml/2006/table">
            <a:tbl>
              <a:tblPr firstRow="1" firstCol="1" bandRow="1"/>
              <a:tblGrid>
                <a:gridCol w="2005745">
                  <a:extLst>
                    <a:ext uri="{9D8B030D-6E8A-4147-A177-3AD203B41FA5}">
                      <a16:colId xmlns:a16="http://schemas.microsoft.com/office/drawing/2014/main" val="513388631"/>
                    </a:ext>
                  </a:extLst>
                </a:gridCol>
                <a:gridCol w="8275076">
                  <a:extLst>
                    <a:ext uri="{9D8B030D-6E8A-4147-A177-3AD203B41FA5}">
                      <a16:colId xmlns:a16="http://schemas.microsoft.com/office/drawing/2014/main" val="3746769473"/>
                    </a:ext>
                  </a:extLst>
                </a:gridCol>
              </a:tblGrid>
              <a:tr h="173053">
                <a:tc>
                  <a:txBody>
                    <a:bodyPr/>
                    <a:lstStyle/>
                    <a:p>
                      <a:pPr algn="ctr">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Назва сертифіката</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tc>
                  <a:txBody>
                    <a:bodyPr/>
                    <a:lstStyle/>
                    <a:p>
                      <a:pPr algn="ctr">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Опис</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extLst>
                  <a:ext uri="{0D108BD9-81ED-4DB2-BD59-A6C34878D82A}">
                    <a16:rowId xmlns:a16="http://schemas.microsoft.com/office/drawing/2014/main" val="52088407"/>
                  </a:ext>
                </a:extLst>
              </a:tr>
              <a:tr h="430711">
                <a:tc>
                  <a:txBody>
                    <a:bodyPr/>
                    <a:lstStyle/>
                    <a:p>
                      <a:pPr>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Сертифікат походження загальної форми (англійською мовою)</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tc>
                  <a:txBody>
                    <a:bodyPr/>
                    <a:lstStyle/>
                    <a:p>
                      <a:pPr algn="just">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звичайна форма сертифіката — видається на всі товари, які мають українське походження відповідно до національного законодавства України, при експорті в країни, з якими не обумовлені правила визначення країни походження товарів; також видається у разі, коли товар не має преференційного доступу на ринок країни імпорту та у випадках відсутності або тимчасового припинення пільг на українські товари</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extLst>
                  <a:ext uri="{0D108BD9-81ED-4DB2-BD59-A6C34878D82A}">
                    <a16:rowId xmlns:a16="http://schemas.microsoft.com/office/drawing/2014/main" val="1626716077"/>
                  </a:ext>
                </a:extLst>
              </a:tr>
              <a:tr h="366297">
                <a:tc>
                  <a:txBody>
                    <a:bodyPr/>
                    <a:lstStyle/>
                    <a:p>
                      <a:pPr>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Сертифікат походження загальної форми (російською мовою)</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tc>
                  <a:txBody>
                    <a:bodyPr/>
                    <a:lstStyle/>
                    <a:p>
                      <a:pPr algn="just">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звичайна форма сертифіката — видається при експорті в країни СНД в тих випадках, коли товар отримує українське походження згідно з національним законодавством України, проте не виконується якась з умов </a:t>
                      </a:r>
                      <a:r>
                        <a:rPr lang="uk-UA" sz="1000" u="sng" baseline="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tooltip="Правил  визначення країни походження товарів"/>
                        </a:rPr>
                        <a:t>Правил визначення країни походження товарів</a:t>
                      </a: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затверджених Рішенням Ради глав урядів СНД від 30.11.2000.</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extLst>
                  <a:ext uri="{0D108BD9-81ED-4DB2-BD59-A6C34878D82A}">
                    <a16:rowId xmlns:a16="http://schemas.microsoft.com/office/drawing/2014/main" val="1281404011"/>
                  </a:ext>
                </a:extLst>
              </a:tr>
              <a:tr h="623955">
                <a:tc>
                  <a:txBody>
                    <a:bodyPr/>
                    <a:lstStyle/>
                    <a:p>
                      <a:pPr>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еференційний (пільговий) сертифікат походження товарів форми СТ-1 (російською мовою)</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tc>
                  <a:txBody>
                    <a:bodyPr/>
                    <a:lstStyle/>
                    <a:p>
                      <a:pPr algn="just">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оформлюється на товари, що експортуються до країн СНД та задовольняють умови </a:t>
                      </a:r>
                      <a:r>
                        <a:rPr lang="uk-UA" sz="1000" u="sng" baseline="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tooltip="Правил визначення країни   походження товарів"/>
                        </a:rPr>
                        <a:t>Правил визначення країни походження товарів</a:t>
                      </a: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затверджених Рішенням Ради глав урядів СНД від 30.11.2000. Для країн, які не підписали згадане Рішення, діють положення двосторонніх угод, які передбачають застосування Правил визначення країни походження товарів, затверджених Рішенням Ради глав урядів СНД від 24.09.93. </a:t>
                      </a:r>
                      <a:r>
                        <a:rPr lang="uk-UA" sz="1000" i="1"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Сертифікат форми СТ-1 українською мовою застосовують в межах митної території України (в разі потреби підтвердження українського походження товарів, що перебувають в обігу в межах митної території України).</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extLst>
                  <a:ext uri="{0D108BD9-81ED-4DB2-BD59-A6C34878D82A}">
                    <a16:rowId xmlns:a16="http://schemas.microsoft.com/office/drawing/2014/main" val="553429511"/>
                  </a:ext>
                </a:extLst>
              </a:tr>
              <a:tr h="301882">
                <a:tc>
                  <a:txBody>
                    <a:bodyPr/>
                    <a:lstStyle/>
                    <a:p>
                      <a:pPr>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Сертифікат з перевезення (походження) товару EUR.1</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tc>
                  <a:txBody>
                    <a:bodyPr/>
                    <a:lstStyle/>
                    <a:p>
                      <a:pPr algn="just">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видається для отримання преференційного доступу на ринок ЄС у рамках угод про вільну торгівлю з </a:t>
                      </a:r>
                      <a:r>
                        <a:rPr lang="uk-UA" sz="1000" u="sng" baseline="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3" tooltip="ЄС"/>
                        </a:rPr>
                        <a:t>ЄС</a:t>
                      </a: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000" u="sng" baseline="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4" tooltip="Чорногорією"/>
                        </a:rPr>
                        <a:t>Чорногорією</a:t>
                      </a: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uk-UA" sz="1000" u="sng" baseline="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5" tooltip="ЄАВТ"/>
                        </a:rPr>
                        <a:t>ЄАВТ</a:t>
                      </a: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extLst>
                  <a:ext uri="{0D108BD9-81ED-4DB2-BD59-A6C34878D82A}">
                    <a16:rowId xmlns:a16="http://schemas.microsoft.com/office/drawing/2014/main" val="1801353527"/>
                  </a:ext>
                </a:extLst>
              </a:tr>
              <a:tr h="495126">
                <a:tc>
                  <a:txBody>
                    <a:bodyPr/>
                    <a:lstStyle/>
                    <a:p>
                      <a:pPr>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еференційний (пільговий) сертифікат форми EUR-1, серія М (англійською мовою)</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tc>
                  <a:txBody>
                    <a:bodyPr/>
                    <a:lstStyle/>
                    <a:p>
                      <a:pPr algn="just">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для експорту в Республіку Македонія згідно з положеннями </a:t>
                      </a:r>
                      <a:r>
                        <a:rPr lang="uk-UA" sz="1000" u="sng" baseline="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6" tooltip="Угоди про вільну торгівлю між Республікою Македонія та Україною"/>
                        </a:rPr>
                        <a:t>Угоди про вільну торгівлю між Республікою Македонія та Україною</a:t>
                      </a: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При визначенні походження товару та оформленні сертифіката необхідно керуватися положеннями цієї Угоди.</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extLst>
                  <a:ext uri="{0D108BD9-81ED-4DB2-BD59-A6C34878D82A}">
                    <a16:rowId xmlns:a16="http://schemas.microsoft.com/office/drawing/2014/main" val="3499418212"/>
                  </a:ext>
                </a:extLst>
              </a:tr>
              <a:tr h="495126">
                <a:tc>
                  <a:txBody>
                    <a:bodyPr/>
                    <a:lstStyle/>
                    <a:p>
                      <a:pPr>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еференційний (пільговий) сертифікат походження товарів форми А (англійською мовою)</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tc>
                  <a:txBody>
                    <a:bodyPr/>
                    <a:lstStyle/>
                    <a:p>
                      <a:pPr algn="just">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оформлюється для товарів, які підпадають під преференційний режим при експорті на ринки країн-донорів у рамках Генеральної Системи Преференцій (Японія, США, Канада, ЄС). Для видачі сертифіката форми A необхідно з'ясувати, чи користується пільгами при нарахуванні мита товар, що експортується на територію країни-донора (</a:t>
                      </a:r>
                      <a:r>
                        <a:rPr lang="uk-UA" sz="1000" u="sng" baseline="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7" tooltip="завантажити Рекомендовані кроки щодо визначення, чи підпадає товар під дію ГСП США"/>
                        </a:rPr>
                        <a:t>завантажити Рекомендовані кроки щодо визначення, чи підпадає товар під дію ГСП США</a:t>
                      </a: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extLst>
                  <a:ext uri="{0D108BD9-81ED-4DB2-BD59-A6C34878D82A}">
                    <a16:rowId xmlns:a16="http://schemas.microsoft.com/office/drawing/2014/main" val="2228996322"/>
                  </a:ext>
                </a:extLst>
              </a:tr>
              <a:tr h="559540">
                <a:tc>
                  <a:txBody>
                    <a:bodyPr/>
                    <a:lstStyle/>
                    <a:p>
                      <a:pPr>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Сертифікат походження форми У-1 (українською мовою)</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tc>
                  <a:txBody>
                    <a:bodyPr/>
                    <a:lstStyle/>
                    <a:p>
                      <a:pPr algn="just">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застосовується в межах митної території України у випадках, коли необхідно підтвердити українське походження товарів, які знаходяться в обігу в межах митної території України під час здійснення підприємницької діяльності іноземними суб'єктами господарської діяльності. Ця форма сертифіката походження може використовуватися і в інших випадках реалізації продукції в межах митної території України, якщо покупець бажає пересвідчитися, що продукція має українське походження. При визначенні походження необхідно керуватися чинним законодавством України.</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extLst>
                  <a:ext uri="{0D108BD9-81ED-4DB2-BD59-A6C34878D82A}">
                    <a16:rowId xmlns:a16="http://schemas.microsoft.com/office/drawing/2014/main" val="3224301307"/>
                  </a:ext>
                </a:extLst>
              </a:tr>
              <a:tr h="237468">
                <a:tc>
                  <a:txBody>
                    <a:bodyPr/>
                    <a:lstStyle/>
                    <a:p>
                      <a:pPr>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Сертифікат походження послуг</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tc>
                  <a:txBody>
                    <a:bodyPr/>
                    <a:lstStyle/>
                    <a:p>
                      <a:pPr algn="just">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застосовується в межах митної території України для підтвердження того, що послуга (наприклад, транспортні перевезення) виконується українським підприємством в межах або за межами митної території України.</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extLst>
                  <a:ext uri="{0D108BD9-81ED-4DB2-BD59-A6C34878D82A}">
                    <a16:rowId xmlns:a16="http://schemas.microsoft.com/office/drawing/2014/main" val="1389029752"/>
                  </a:ext>
                </a:extLst>
              </a:tr>
              <a:tr h="430711">
                <a:tc>
                  <a:txBody>
                    <a:bodyPr/>
                    <a:lstStyle/>
                    <a:p>
                      <a:pPr>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Сертифікат походження для преференційних товарів, що експортуються до Мексики</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tc>
                  <a:txBody>
                    <a:bodyPr/>
                    <a:lstStyle/>
                    <a:p>
                      <a:pPr algn="just">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для експорту до Мексиканських Сполучених Штатів товарів, яким на території Мексики надаються преференції.</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extLst>
                  <a:ext uri="{0D108BD9-81ED-4DB2-BD59-A6C34878D82A}">
                    <a16:rowId xmlns:a16="http://schemas.microsoft.com/office/drawing/2014/main" val="1667884314"/>
                  </a:ext>
                </a:extLst>
              </a:tr>
              <a:tr h="237468">
                <a:tc>
                  <a:txBody>
                    <a:bodyPr/>
                    <a:lstStyle/>
                    <a:p>
                      <a:pPr>
                        <a:lnSpc>
                          <a:spcPct val="120000"/>
                        </a:lnSpc>
                        <a:spcAft>
                          <a:spcPts val="0"/>
                        </a:spcAft>
                      </a:pPr>
                      <a:r>
                        <a:rPr lang="uk-UA" sz="1000" baseline="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Сертифікат вільного продажу</a:t>
                      </a:r>
                      <a:endParaRPr lang="ru-UA" sz="1000" baseline="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tc>
                  <a:txBody>
                    <a:bodyPr/>
                    <a:lstStyle/>
                    <a:p>
                      <a:pPr algn="just">
                        <a:lnSpc>
                          <a:spcPct val="120000"/>
                        </a:lnSpc>
                        <a:spcAft>
                          <a:spcPts val="0"/>
                        </a:spcAft>
                      </a:pPr>
                      <a:r>
                        <a:rPr lang="uk-UA" sz="1000" baseline="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ідтверджує, що товар вільно без обмежень продається на території країни-експортера.</a:t>
                      </a:r>
                      <a:endParaRPr lang="ru-UA" sz="1000" baseline="0" dirty="0">
                        <a:effectLst/>
                        <a:latin typeface="Calibri" panose="020F0502020204030204" pitchFamily="34" charset="0"/>
                        <a:ea typeface="Calibri" panose="020F0502020204030204" pitchFamily="34" charset="0"/>
                        <a:cs typeface="Times New Roman" panose="02020603050405020304" pitchFamily="18" charset="0"/>
                      </a:endParaRPr>
                    </a:p>
                  </a:txBody>
                  <a:tcPr marL="24399" marR="24399" marT="24399" marB="24399" anchor="ctr">
                    <a:lnL w="12700" cap="flat" cmpd="sng" algn="ctr">
                      <a:solidFill>
                        <a:srgbClr val="959595"/>
                      </a:solidFill>
                      <a:prstDash val="solid"/>
                      <a:round/>
                      <a:headEnd type="none" w="med" len="med"/>
                      <a:tailEnd type="none" w="med" len="med"/>
                    </a:lnL>
                    <a:lnR w="12700" cap="flat" cmpd="sng" algn="ctr">
                      <a:solidFill>
                        <a:srgbClr val="959595"/>
                      </a:solidFill>
                      <a:prstDash val="solid"/>
                      <a:round/>
                      <a:headEnd type="none" w="med" len="med"/>
                      <a:tailEnd type="none" w="med" len="med"/>
                    </a:lnR>
                    <a:lnT w="12700" cap="flat" cmpd="sng" algn="ctr">
                      <a:solidFill>
                        <a:srgbClr val="959595"/>
                      </a:solidFill>
                      <a:prstDash val="solid"/>
                      <a:round/>
                      <a:headEnd type="none" w="med" len="med"/>
                      <a:tailEnd type="none" w="med" len="med"/>
                    </a:lnT>
                    <a:lnB w="12700" cap="flat" cmpd="sng" algn="ctr">
                      <a:solidFill>
                        <a:srgbClr val="959595"/>
                      </a:solidFill>
                      <a:prstDash val="solid"/>
                      <a:round/>
                      <a:headEnd type="none" w="med" len="med"/>
                      <a:tailEnd type="none" w="med" len="med"/>
                    </a:lnB>
                  </a:tcPr>
                </a:tc>
                <a:extLst>
                  <a:ext uri="{0D108BD9-81ED-4DB2-BD59-A6C34878D82A}">
                    <a16:rowId xmlns:a16="http://schemas.microsoft.com/office/drawing/2014/main" val="1361278115"/>
                  </a:ext>
                </a:extLst>
              </a:tr>
            </a:tbl>
          </a:graphicData>
        </a:graphic>
      </p:graphicFrame>
    </p:spTree>
    <p:extLst>
      <p:ext uri="{BB962C8B-B14F-4D97-AF65-F5344CB8AC3E}">
        <p14:creationId xmlns:p14="http://schemas.microsoft.com/office/powerpoint/2010/main" val="41200534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4">
            <a:extLst>
              <a:ext uri="{FF2B5EF4-FFF2-40B4-BE49-F238E27FC236}">
                <a16:creationId xmlns:a16="http://schemas.microsoft.com/office/drawing/2014/main" id="{86752098-1D99-4BEA-B8FA-6FC203A493F3}"/>
              </a:ext>
            </a:extLst>
          </p:cNvPr>
          <p:cNvPicPr>
            <a:picLocks noChangeAspect="1"/>
          </p:cNvPicPr>
          <p:nvPr/>
        </p:nvPicPr>
        <p:blipFill>
          <a:blip r:embed="rId2"/>
          <a:stretch>
            <a:fillRect/>
          </a:stretch>
        </p:blipFill>
        <p:spPr>
          <a:xfrm>
            <a:off x="2862001" y="230659"/>
            <a:ext cx="7004372" cy="6260757"/>
          </a:xfrm>
          <a:prstGeom prst="rect">
            <a:avLst/>
          </a:prstGeom>
        </p:spPr>
      </p:pic>
    </p:spTree>
    <p:extLst>
      <p:ext uri="{BB962C8B-B14F-4D97-AF65-F5344CB8AC3E}">
        <p14:creationId xmlns:p14="http://schemas.microsoft.com/office/powerpoint/2010/main" val="16599938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id="{E9949461-1407-469B-B5EB-69EE2A9654ED}"/>
              </a:ext>
            </a:extLst>
          </p:cNvPr>
          <p:cNvSpPr/>
          <p:nvPr/>
        </p:nvSpPr>
        <p:spPr>
          <a:xfrm>
            <a:off x="0" y="2708920"/>
            <a:ext cx="12192000" cy="414908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uLnTx/>
              <a:uFillTx/>
              <a:latin typeface="Arial"/>
              <a:cs typeface="+mn-cs"/>
            </a:endParaRPr>
          </a:p>
        </p:txBody>
      </p:sp>
      <p:sp>
        <p:nvSpPr>
          <p:cNvPr id="4" name="Rectangle 3">
            <a:extLst>
              <a:ext uri="{FF2B5EF4-FFF2-40B4-BE49-F238E27FC236}">
                <a16:creationId xmlns:a16="http://schemas.microsoft.com/office/drawing/2014/main" id="{7FA53D0E-0B9B-480C-83EE-5DB0EAF634CE}"/>
              </a:ext>
            </a:extLst>
          </p:cNvPr>
          <p:cNvSpPr/>
          <p:nvPr/>
        </p:nvSpPr>
        <p:spPr>
          <a:xfrm>
            <a:off x="0" y="1901974"/>
            <a:ext cx="12192000" cy="86409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srgbClr val="4BACC6"/>
              </a:solidFill>
              <a:effectLst/>
              <a:uLnTx/>
              <a:uFillTx/>
              <a:latin typeface="Arial"/>
              <a:cs typeface="+mn-cs"/>
            </a:endParaRPr>
          </a:p>
        </p:txBody>
      </p:sp>
      <p:sp>
        <p:nvSpPr>
          <p:cNvPr id="5" name="Oval 4">
            <a:extLst>
              <a:ext uri="{FF2B5EF4-FFF2-40B4-BE49-F238E27FC236}">
                <a16:creationId xmlns:a16="http://schemas.microsoft.com/office/drawing/2014/main" id="{EA055ACB-D41B-4C8D-AE5E-C1C331F38EF1}"/>
              </a:ext>
            </a:extLst>
          </p:cNvPr>
          <p:cNvSpPr/>
          <p:nvPr/>
        </p:nvSpPr>
        <p:spPr>
          <a:xfrm>
            <a:off x="5539154" y="1359816"/>
            <a:ext cx="1113692" cy="111369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srgbClr val="4BACC6"/>
              </a:solidFill>
              <a:effectLst/>
              <a:uLnTx/>
              <a:uFillTx/>
              <a:latin typeface="Arial"/>
              <a:cs typeface="+mn-cs"/>
            </a:endParaRPr>
          </a:p>
        </p:txBody>
      </p:sp>
      <p:sp>
        <p:nvSpPr>
          <p:cNvPr id="7" name="TextBox 6">
            <a:extLst>
              <a:ext uri="{FF2B5EF4-FFF2-40B4-BE49-F238E27FC236}">
                <a16:creationId xmlns:a16="http://schemas.microsoft.com/office/drawing/2014/main" id="{CA78047B-16F5-4BA5-8164-246F1CD07FE0}"/>
              </a:ext>
            </a:extLst>
          </p:cNvPr>
          <p:cNvSpPr txBox="1"/>
          <p:nvPr/>
        </p:nvSpPr>
        <p:spPr>
          <a:xfrm>
            <a:off x="934506" y="2791582"/>
            <a:ext cx="10392002" cy="389337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1900" b="0" i="0" u="none" strike="noStrike" kern="1200" cap="none" spc="0" normalizeH="0" baseline="0" noProof="0" dirty="0">
                <a:ln>
                  <a:noFill/>
                </a:ln>
                <a:solidFill>
                  <a:prstClr val="white"/>
                </a:solidFill>
                <a:effectLst/>
                <a:uLnTx/>
                <a:uFillTx/>
                <a:latin typeface="Arial"/>
                <a:cs typeface="+mn-cs"/>
              </a:rPr>
              <a:t>Органи та/або організації, уповноважені видавати сертифікати про походження товару з України, зобов’язані за запитом митних органів безоплатно надавати їм інформацію, пов’язану з видачею таких сертифікатів і необхідну для здійснення їх верифікації.</a:t>
            </a:r>
            <a:endParaRPr kumimoji="0" lang="ru-RU" sz="1900" b="0" i="0" u="none" strike="noStrike" kern="1200" cap="none" spc="0" normalizeH="0" baseline="0" noProof="0" dirty="0">
              <a:ln>
                <a:noFill/>
              </a:ln>
              <a:solidFill>
                <a:prstClr val="white"/>
              </a:solidFill>
              <a:effectLst/>
              <a:uLnTx/>
              <a:uFillTx/>
              <a:latin typeface="Arial"/>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1900" b="0" i="0" u="none" strike="noStrike" kern="1200" cap="none" spc="0" normalizeH="0" baseline="0" noProof="0" dirty="0">
                <a:ln>
                  <a:noFill/>
                </a:ln>
                <a:solidFill>
                  <a:prstClr val="white"/>
                </a:solidFill>
                <a:effectLst/>
                <a:uLnTx/>
                <a:uFillTx/>
                <a:latin typeface="Arial"/>
                <a:cs typeface="+mn-cs"/>
              </a:rPr>
              <a:t>З метою встановлення достовірності даних, зазначених у сертифікаті про походження товару з України, митні органи можуть затребувати та отримувати у підприємств - виробників товарів або підприємств, які одержали від уповноваженого органу сертифікат про походження товару з України, документацію, необхідну для перевірки даних, зазначених у такому сертифікаті, а також здійснювати у порядку, встановленому законом, безпосередньо на підприємствах перевірку виробництва товарів та первинної документації, пов’язаної з таким виробництвом.</a:t>
            </a:r>
            <a:endParaRPr kumimoji="0" lang="ru-RU" sz="1900" b="0" i="0" u="none" strike="noStrike" kern="1200" cap="none" spc="0" normalizeH="0" baseline="0" noProof="0" dirty="0">
              <a:ln>
                <a:noFill/>
              </a:ln>
              <a:solidFill>
                <a:prstClr val="white"/>
              </a:solidFill>
              <a:effectLst/>
              <a:uLnTx/>
              <a:uFillTx/>
              <a:latin typeface="Arial"/>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1900" b="0" i="0" u="none" strike="noStrike" kern="1200" cap="none" spc="0" normalizeH="0" baseline="0" noProof="0" dirty="0">
                <a:ln>
                  <a:noFill/>
                </a:ln>
                <a:solidFill>
                  <a:prstClr val="white"/>
                </a:solidFill>
                <a:effectLst/>
                <a:uLnTx/>
                <a:uFillTx/>
                <a:latin typeface="Arial"/>
                <a:cs typeface="+mn-cs"/>
              </a:rPr>
              <a:t> З метою встановлення достовірності даних, зазначених у сертифікаті про походження товару з України, митні органи можуть у порядку, встановленому цим Кодексом, проводити дослідження (аналіз, експертизу) проб (зразків) такого товару.</a:t>
            </a:r>
            <a:endParaRPr kumimoji="0" lang="ru-RU" sz="1900" b="0" i="0" u="none" strike="noStrike" kern="1200" cap="none" spc="0" normalizeH="0" baseline="0" noProof="0" dirty="0">
              <a:ln>
                <a:noFill/>
              </a:ln>
              <a:solidFill>
                <a:prstClr val="white"/>
              </a:solidFill>
              <a:effectLst/>
              <a:uLnTx/>
              <a:uFillTx/>
              <a:latin typeface="Arial"/>
              <a:cs typeface="+mn-cs"/>
            </a:endParaRPr>
          </a:p>
        </p:txBody>
      </p:sp>
      <p:sp>
        <p:nvSpPr>
          <p:cNvPr id="8" name="자유형 151">
            <a:extLst>
              <a:ext uri="{FF2B5EF4-FFF2-40B4-BE49-F238E27FC236}">
                <a16:creationId xmlns:a16="http://schemas.microsoft.com/office/drawing/2014/main" id="{0F67FF91-307E-40FC-B0B5-CDDAFCEFE27B}"/>
              </a:ext>
            </a:extLst>
          </p:cNvPr>
          <p:cNvSpPr/>
          <p:nvPr/>
        </p:nvSpPr>
        <p:spPr>
          <a:xfrm>
            <a:off x="5858033" y="2112786"/>
            <a:ext cx="458683" cy="481420"/>
          </a:xfrm>
          <a:custGeom>
            <a:avLst/>
            <a:gdLst>
              <a:gd name="connsiteX0" fmla="*/ 1460984 w 2921968"/>
              <a:gd name="connsiteY0" fmla="*/ 233294 h 3066808"/>
              <a:gd name="connsiteX1" fmla="*/ 1320049 w 2921968"/>
              <a:gd name="connsiteY1" fmla="*/ 374229 h 3066808"/>
              <a:gd name="connsiteX2" fmla="*/ 1460984 w 2921968"/>
              <a:gd name="connsiteY2" fmla="*/ 515164 h 3066808"/>
              <a:gd name="connsiteX3" fmla="*/ 1601919 w 2921968"/>
              <a:gd name="connsiteY3" fmla="*/ 374229 h 3066808"/>
              <a:gd name="connsiteX4" fmla="*/ 1460984 w 2921968"/>
              <a:gd name="connsiteY4" fmla="*/ 233294 h 3066808"/>
              <a:gd name="connsiteX5" fmla="*/ 1460984 w 2921968"/>
              <a:gd name="connsiteY5" fmla="*/ 0 h 3066808"/>
              <a:gd name="connsiteX6" fmla="*/ 1835213 w 2921968"/>
              <a:gd name="connsiteY6" fmla="*/ 374229 h 3066808"/>
              <a:gd name="connsiteX7" fmla="*/ 1670219 w 2921968"/>
              <a:gd name="connsiteY7" fmla="*/ 684545 h 3066808"/>
              <a:gd name="connsiteX8" fmla="*/ 1626866 w 2921968"/>
              <a:gd name="connsiteY8" fmla="*/ 708077 h 3066808"/>
              <a:gd name="connsiteX9" fmla="*/ 1646248 w 2921968"/>
              <a:gd name="connsiteY9" fmla="*/ 873151 h 3066808"/>
              <a:gd name="connsiteX10" fmla="*/ 2235203 w 2921968"/>
              <a:gd name="connsiteY10" fmla="*/ 873151 h 3066808"/>
              <a:gd name="connsiteX11" fmla="*/ 2241832 w 2921968"/>
              <a:gd name="connsiteY11" fmla="*/ 851796 h 3066808"/>
              <a:gd name="connsiteX12" fmla="*/ 2430803 w 2921968"/>
              <a:gd name="connsiteY12" fmla="*/ 726537 h 3066808"/>
              <a:gd name="connsiteX13" fmla="*/ 2635891 w 2921968"/>
              <a:gd name="connsiteY13" fmla="*/ 931625 h 3066808"/>
              <a:gd name="connsiteX14" fmla="*/ 2430803 w 2921968"/>
              <a:gd name="connsiteY14" fmla="*/ 1136713 h 3066808"/>
              <a:gd name="connsiteX15" fmla="*/ 2241832 w 2921968"/>
              <a:gd name="connsiteY15" fmla="*/ 1011455 h 3066808"/>
              <a:gd name="connsiteX16" fmla="*/ 2233652 w 2921968"/>
              <a:gd name="connsiteY16" fmla="*/ 985105 h 3066808"/>
              <a:gd name="connsiteX17" fmla="*/ 1659393 w 2921968"/>
              <a:gd name="connsiteY17" fmla="*/ 985105 h 3066808"/>
              <a:gd name="connsiteX18" fmla="*/ 1835639 w 2921968"/>
              <a:gd name="connsiteY18" fmla="*/ 2486125 h 3066808"/>
              <a:gd name="connsiteX19" fmla="*/ 2605322 w 2921968"/>
              <a:gd name="connsiteY19" fmla="*/ 1804902 h 3066808"/>
              <a:gd name="connsiteX20" fmla="*/ 2437231 w 2921968"/>
              <a:gd name="connsiteY20" fmla="*/ 1828663 h 3066808"/>
              <a:gd name="connsiteX21" fmla="*/ 2679599 w 2921968"/>
              <a:gd name="connsiteY21" fmla="*/ 1472350 h 3066808"/>
              <a:gd name="connsiteX22" fmla="*/ 2921968 w 2921968"/>
              <a:gd name="connsiteY22" fmla="*/ 1828663 h 3066808"/>
              <a:gd name="connsiteX23" fmla="*/ 2749252 w 2921968"/>
              <a:gd name="connsiteY23" fmla="*/ 1804848 h 3066808"/>
              <a:gd name="connsiteX24" fmla="*/ 1665272 w 2921968"/>
              <a:gd name="connsiteY24" fmla="*/ 2905483 h 3066808"/>
              <a:gd name="connsiteX25" fmla="*/ 1462434 w 2921968"/>
              <a:gd name="connsiteY25" fmla="*/ 3066808 h 3066808"/>
              <a:gd name="connsiteX26" fmla="*/ 1265857 w 2921968"/>
              <a:gd name="connsiteY26" fmla="*/ 2910631 h 3066808"/>
              <a:gd name="connsiteX27" fmla="*/ 175466 w 2921968"/>
              <a:gd name="connsiteY27" fmla="*/ 1804523 h 3066808"/>
              <a:gd name="connsiteX28" fmla="*/ 0 w 2921968"/>
              <a:gd name="connsiteY28" fmla="*/ 1828663 h 3066808"/>
              <a:gd name="connsiteX29" fmla="*/ 242369 w 2921968"/>
              <a:gd name="connsiteY29" fmla="*/ 1472350 h 3066808"/>
              <a:gd name="connsiteX30" fmla="*/ 484739 w 2921968"/>
              <a:gd name="connsiteY30" fmla="*/ 1828663 h 3066808"/>
              <a:gd name="connsiteX31" fmla="*/ 319066 w 2921968"/>
              <a:gd name="connsiteY31" fmla="*/ 1805271 h 3066808"/>
              <a:gd name="connsiteX32" fmla="*/ 1095798 w 2921968"/>
              <a:gd name="connsiteY32" fmla="*/ 2488933 h 3066808"/>
              <a:gd name="connsiteX33" fmla="*/ 1266566 w 2921968"/>
              <a:gd name="connsiteY33" fmla="*/ 985105 h 3066808"/>
              <a:gd name="connsiteX34" fmla="*/ 728631 w 2921968"/>
              <a:gd name="connsiteY34" fmla="*/ 985105 h 3066808"/>
              <a:gd name="connsiteX35" fmla="*/ 727109 w 2921968"/>
              <a:gd name="connsiteY35" fmla="*/ 987221 h 3066808"/>
              <a:gd name="connsiteX36" fmla="*/ 719586 w 2921968"/>
              <a:gd name="connsiteY36" fmla="*/ 1011455 h 3066808"/>
              <a:gd name="connsiteX37" fmla="*/ 530615 w 2921968"/>
              <a:gd name="connsiteY37" fmla="*/ 1136713 h 3066808"/>
              <a:gd name="connsiteX38" fmla="*/ 325527 w 2921968"/>
              <a:gd name="connsiteY38" fmla="*/ 931625 h 3066808"/>
              <a:gd name="connsiteX39" fmla="*/ 530615 w 2921968"/>
              <a:gd name="connsiteY39" fmla="*/ 726537 h 3066808"/>
              <a:gd name="connsiteX40" fmla="*/ 719586 w 2921968"/>
              <a:gd name="connsiteY40" fmla="*/ 851796 h 3066808"/>
              <a:gd name="connsiteX41" fmla="*/ 724380 w 2921968"/>
              <a:gd name="connsiteY41" fmla="*/ 867240 h 3066808"/>
              <a:gd name="connsiteX42" fmla="*/ 728634 w 2921968"/>
              <a:gd name="connsiteY42" fmla="*/ 873151 h 3066808"/>
              <a:gd name="connsiteX43" fmla="*/ 1279279 w 2921968"/>
              <a:gd name="connsiteY43" fmla="*/ 873151 h 3066808"/>
              <a:gd name="connsiteX44" fmla="*/ 1297855 w 2921968"/>
              <a:gd name="connsiteY44" fmla="*/ 709571 h 3066808"/>
              <a:gd name="connsiteX45" fmla="*/ 1251749 w 2921968"/>
              <a:gd name="connsiteY45" fmla="*/ 684545 h 3066808"/>
              <a:gd name="connsiteX46" fmla="*/ 1086755 w 2921968"/>
              <a:gd name="connsiteY46" fmla="*/ 374229 h 3066808"/>
              <a:gd name="connsiteX47" fmla="*/ 1460984 w 2921968"/>
              <a:gd name="connsiteY47" fmla="*/ 0 h 30668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2921968" h="3066808">
                <a:moveTo>
                  <a:pt x="1460984" y="233294"/>
                </a:moveTo>
                <a:cubicBezTo>
                  <a:pt x="1383148" y="233294"/>
                  <a:pt x="1320049" y="296393"/>
                  <a:pt x="1320049" y="374229"/>
                </a:cubicBezTo>
                <a:cubicBezTo>
                  <a:pt x="1320049" y="452065"/>
                  <a:pt x="1383148" y="515164"/>
                  <a:pt x="1460984" y="515164"/>
                </a:cubicBezTo>
                <a:cubicBezTo>
                  <a:pt x="1538820" y="515164"/>
                  <a:pt x="1601919" y="452065"/>
                  <a:pt x="1601919" y="374229"/>
                </a:cubicBezTo>
                <a:cubicBezTo>
                  <a:pt x="1601919" y="296393"/>
                  <a:pt x="1538820" y="233294"/>
                  <a:pt x="1460984" y="233294"/>
                </a:cubicBezTo>
                <a:close/>
                <a:moveTo>
                  <a:pt x="1460984" y="0"/>
                </a:moveTo>
                <a:cubicBezTo>
                  <a:pt x="1667665" y="0"/>
                  <a:pt x="1835213" y="167548"/>
                  <a:pt x="1835213" y="374229"/>
                </a:cubicBezTo>
                <a:cubicBezTo>
                  <a:pt x="1835213" y="503404"/>
                  <a:pt x="1769765" y="617294"/>
                  <a:pt x="1670219" y="684545"/>
                </a:cubicBezTo>
                <a:lnTo>
                  <a:pt x="1626866" y="708077"/>
                </a:lnTo>
                <a:lnTo>
                  <a:pt x="1646248" y="873151"/>
                </a:lnTo>
                <a:lnTo>
                  <a:pt x="2235203" y="873151"/>
                </a:lnTo>
                <a:lnTo>
                  <a:pt x="2241832" y="851796"/>
                </a:lnTo>
                <a:cubicBezTo>
                  <a:pt x="2272966" y="778187"/>
                  <a:pt x="2345853" y="726537"/>
                  <a:pt x="2430803" y="726537"/>
                </a:cubicBezTo>
                <a:cubicBezTo>
                  <a:pt x="2544070" y="726537"/>
                  <a:pt x="2635891" y="818358"/>
                  <a:pt x="2635891" y="931625"/>
                </a:cubicBezTo>
                <a:cubicBezTo>
                  <a:pt x="2635891" y="1044892"/>
                  <a:pt x="2544070" y="1136713"/>
                  <a:pt x="2430803" y="1136713"/>
                </a:cubicBezTo>
                <a:cubicBezTo>
                  <a:pt x="2345853" y="1136713"/>
                  <a:pt x="2272966" y="1085064"/>
                  <a:pt x="2241832" y="1011455"/>
                </a:cubicBezTo>
                <a:lnTo>
                  <a:pt x="2233652" y="985105"/>
                </a:lnTo>
                <a:lnTo>
                  <a:pt x="1659393" y="985105"/>
                </a:lnTo>
                <a:lnTo>
                  <a:pt x="1835639" y="2486125"/>
                </a:lnTo>
                <a:cubicBezTo>
                  <a:pt x="2257126" y="2356235"/>
                  <a:pt x="2582425" y="2203368"/>
                  <a:pt x="2605322" y="1804902"/>
                </a:cubicBezTo>
                <a:cubicBezTo>
                  <a:pt x="2547615" y="1806965"/>
                  <a:pt x="2490707" y="1815307"/>
                  <a:pt x="2437231" y="1828663"/>
                </a:cubicBezTo>
                <a:cubicBezTo>
                  <a:pt x="2542844" y="1722240"/>
                  <a:pt x="2642253" y="1622871"/>
                  <a:pt x="2679599" y="1472350"/>
                </a:cubicBezTo>
                <a:cubicBezTo>
                  <a:pt x="2719016" y="1621107"/>
                  <a:pt x="2816355" y="1715183"/>
                  <a:pt x="2921968" y="1828663"/>
                </a:cubicBezTo>
                <a:cubicBezTo>
                  <a:pt x="2868630" y="1815688"/>
                  <a:pt x="2809977" y="1807008"/>
                  <a:pt x="2749252" y="1804848"/>
                </a:cubicBezTo>
                <a:cubicBezTo>
                  <a:pt x="2719427" y="2342499"/>
                  <a:pt x="2353693" y="2860207"/>
                  <a:pt x="1665272" y="2905483"/>
                </a:cubicBezTo>
                <a:cubicBezTo>
                  <a:pt x="1561523" y="2978866"/>
                  <a:pt x="1523475" y="3013033"/>
                  <a:pt x="1462434" y="3066808"/>
                </a:cubicBezTo>
                <a:cubicBezTo>
                  <a:pt x="1404574" y="3011016"/>
                  <a:pt x="1369708" y="2980430"/>
                  <a:pt x="1265857" y="2910631"/>
                </a:cubicBezTo>
                <a:cubicBezTo>
                  <a:pt x="648092" y="2849018"/>
                  <a:pt x="205460" y="2343748"/>
                  <a:pt x="175466" y="1804523"/>
                </a:cubicBezTo>
                <a:cubicBezTo>
                  <a:pt x="115256" y="1806261"/>
                  <a:pt x="55763" y="1814736"/>
                  <a:pt x="0" y="1828663"/>
                </a:cubicBezTo>
                <a:cubicBezTo>
                  <a:pt x="105615" y="1722240"/>
                  <a:pt x="205022" y="1622871"/>
                  <a:pt x="242369" y="1472350"/>
                </a:cubicBezTo>
                <a:cubicBezTo>
                  <a:pt x="281785" y="1621107"/>
                  <a:pt x="379124" y="1715183"/>
                  <a:pt x="484739" y="1828663"/>
                </a:cubicBezTo>
                <a:cubicBezTo>
                  <a:pt x="433473" y="1816193"/>
                  <a:pt x="377298" y="1807690"/>
                  <a:pt x="319066" y="1805271"/>
                </a:cubicBezTo>
                <a:cubicBezTo>
                  <a:pt x="342774" y="2204526"/>
                  <a:pt x="675270" y="2359301"/>
                  <a:pt x="1095798" y="2488933"/>
                </a:cubicBezTo>
                <a:lnTo>
                  <a:pt x="1266566" y="985105"/>
                </a:lnTo>
                <a:lnTo>
                  <a:pt x="728631" y="985105"/>
                </a:lnTo>
                <a:lnTo>
                  <a:pt x="727109" y="987221"/>
                </a:lnTo>
                <a:lnTo>
                  <a:pt x="719586" y="1011455"/>
                </a:lnTo>
                <a:cubicBezTo>
                  <a:pt x="688452" y="1085064"/>
                  <a:pt x="615566" y="1136713"/>
                  <a:pt x="530615" y="1136713"/>
                </a:cubicBezTo>
                <a:cubicBezTo>
                  <a:pt x="417348" y="1136713"/>
                  <a:pt x="325527" y="1044892"/>
                  <a:pt x="325527" y="931625"/>
                </a:cubicBezTo>
                <a:cubicBezTo>
                  <a:pt x="325527" y="818358"/>
                  <a:pt x="417348" y="726537"/>
                  <a:pt x="530615" y="726537"/>
                </a:cubicBezTo>
                <a:cubicBezTo>
                  <a:pt x="615566" y="726537"/>
                  <a:pt x="688452" y="778187"/>
                  <a:pt x="719586" y="851796"/>
                </a:cubicBezTo>
                <a:lnTo>
                  <a:pt x="724380" y="867240"/>
                </a:lnTo>
                <a:lnTo>
                  <a:pt x="728634" y="873151"/>
                </a:lnTo>
                <a:lnTo>
                  <a:pt x="1279279" y="873151"/>
                </a:lnTo>
                <a:lnTo>
                  <a:pt x="1297855" y="709571"/>
                </a:lnTo>
                <a:lnTo>
                  <a:pt x="1251749" y="684545"/>
                </a:lnTo>
                <a:cubicBezTo>
                  <a:pt x="1152204" y="617294"/>
                  <a:pt x="1086755" y="503404"/>
                  <a:pt x="1086755" y="374229"/>
                </a:cubicBezTo>
                <a:cubicBezTo>
                  <a:pt x="1086755" y="167548"/>
                  <a:pt x="1254303" y="0"/>
                  <a:pt x="146098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dirty="0">
              <a:ln>
                <a:noFill/>
              </a:ln>
              <a:solidFill>
                <a:prstClr val="white"/>
              </a:solidFill>
              <a:effectLst/>
              <a:uLnTx/>
              <a:uFillTx/>
              <a:latin typeface="Arial"/>
              <a:cs typeface="+mn-cs"/>
            </a:endParaRPr>
          </a:p>
        </p:txBody>
      </p:sp>
      <p:sp>
        <p:nvSpPr>
          <p:cNvPr id="9" name="Text Placeholder 8">
            <a:extLst>
              <a:ext uri="{FF2B5EF4-FFF2-40B4-BE49-F238E27FC236}">
                <a16:creationId xmlns:a16="http://schemas.microsoft.com/office/drawing/2014/main" id="{6282C6B1-A35F-4D63-AAA8-F8AC5CFC6C0F}"/>
              </a:ext>
            </a:extLst>
          </p:cNvPr>
          <p:cNvSpPr>
            <a:spLocks noGrp="1"/>
          </p:cNvSpPr>
          <p:nvPr>
            <p:ph type="body" sz="quarter" idx="10"/>
          </p:nvPr>
        </p:nvSpPr>
        <p:spPr>
          <a:xfrm>
            <a:off x="323529" y="503410"/>
            <a:ext cx="11573197" cy="724247"/>
          </a:xfrm>
        </p:spPr>
        <p:txBody>
          <a:bodyPr/>
          <a:lstStyle/>
          <a:p>
            <a:r>
              <a:rPr lang="uk-UA" sz="2400" dirty="0"/>
              <a:t>Згідно статті 47 </a:t>
            </a:r>
            <a:r>
              <a:rPr lang="uk-UA" sz="2400" dirty="0" err="1"/>
              <a:t>МКУ</a:t>
            </a:r>
            <a:r>
              <a:rPr lang="uk-UA" sz="2400" dirty="0"/>
              <a:t> верифікація (перевірка достовірності) сертифікатів про походження товару з України здійснюється митними органами у порядку, встановленому Кабінетом Міністрів України</a:t>
            </a:r>
            <a:endParaRPr lang="en-US" altLang="ko-KR" sz="2400" dirty="0">
              <a:solidFill>
                <a:schemeClr val="tx1"/>
              </a:solidFill>
            </a:endParaRPr>
          </a:p>
        </p:txBody>
      </p:sp>
    </p:spTree>
    <p:extLst>
      <p:ext uri="{BB962C8B-B14F-4D97-AF65-F5344CB8AC3E}">
        <p14:creationId xmlns:p14="http://schemas.microsoft.com/office/powerpoint/2010/main" val="2996444229"/>
      </p:ext>
    </p:extLst>
  </p:cSld>
  <p:clrMapOvr>
    <a:masterClrMapping/>
  </p:clrMapOvr>
  <p:transition>
    <p:split orient="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1">
            <a:extLst>
              <a:ext uri="{FF2B5EF4-FFF2-40B4-BE49-F238E27FC236}">
                <a16:creationId xmlns:a16="http://schemas.microsoft.com/office/drawing/2014/main" id="{21C2804B-9995-4A02-9709-74DD85247E50}"/>
              </a:ext>
            </a:extLst>
          </p:cNvPr>
          <p:cNvGrpSpPr/>
          <p:nvPr/>
        </p:nvGrpSpPr>
        <p:grpSpPr>
          <a:xfrm>
            <a:off x="5" y="1409832"/>
            <a:ext cx="12191999" cy="1160647"/>
            <a:chOff x="5" y="1409832"/>
            <a:chExt cx="12191999" cy="1160647"/>
          </a:xfrm>
        </p:grpSpPr>
        <p:grpSp>
          <p:nvGrpSpPr>
            <p:cNvPr id="3" name="그룹 8">
              <a:extLst>
                <a:ext uri="{FF2B5EF4-FFF2-40B4-BE49-F238E27FC236}">
                  <a16:creationId xmlns:a16="http://schemas.microsoft.com/office/drawing/2014/main" id="{E71EC0C4-7E58-4C9D-B2BA-487F09577103}"/>
                </a:ext>
              </a:extLst>
            </p:cNvPr>
            <p:cNvGrpSpPr/>
            <p:nvPr/>
          </p:nvGrpSpPr>
          <p:grpSpPr>
            <a:xfrm>
              <a:off x="5" y="1409832"/>
              <a:ext cx="12191999" cy="1160647"/>
              <a:chOff x="1" y="1412530"/>
              <a:chExt cx="12191999" cy="1160647"/>
            </a:xfrm>
          </p:grpSpPr>
          <p:sp>
            <p:nvSpPr>
              <p:cNvPr id="4" name="Rectangle 35">
                <a:extLst>
                  <a:ext uri="{FF2B5EF4-FFF2-40B4-BE49-F238E27FC236}">
                    <a16:creationId xmlns:a16="http://schemas.microsoft.com/office/drawing/2014/main" id="{8C0BBBF0-247A-412A-B0B6-F42F1E86DA83}"/>
                  </a:ext>
                </a:extLst>
              </p:cNvPr>
              <p:cNvSpPr/>
              <p:nvPr/>
            </p:nvSpPr>
            <p:spPr>
              <a:xfrm>
                <a:off x="1" y="1412530"/>
                <a:ext cx="3032161" cy="1160647"/>
              </a:xfrm>
              <a:custGeom>
                <a:avLst/>
                <a:gdLst>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924638 h 1160647"/>
                  <a:gd name="connsiteX403" fmla="*/ 3079941 w 3079941"/>
                  <a:gd name="connsiteY403" fmla="*/ 1030409 h 1160647"/>
                  <a:gd name="connsiteX404" fmla="*/ 3079941 w 3079941"/>
                  <a:gd name="connsiteY404" fmla="*/ 1160647 h 1160647"/>
                  <a:gd name="connsiteX405" fmla="*/ 2842946 w 3079941"/>
                  <a:gd name="connsiteY405" fmla="*/ 1160647 h 1160647"/>
                  <a:gd name="connsiteX406" fmla="*/ 200958 w 3079941"/>
                  <a:gd name="connsiteY406" fmla="*/ 1160647 h 1160647"/>
                  <a:gd name="connsiteX407" fmla="*/ 200958 w 3079941"/>
                  <a:gd name="connsiteY407" fmla="*/ 1126882 h 1160647"/>
                  <a:gd name="connsiteX408" fmla="*/ 0 w 3079941"/>
                  <a:gd name="connsiteY408" fmla="*/ 1126882 h 1160647"/>
                  <a:gd name="connsiteX409" fmla="*/ 0 w 3079941"/>
                  <a:gd name="connsiteY409" fmla="*/ 915339 h 1160647"/>
                  <a:gd name="connsiteX410" fmla="*/ 103377 w 3079941"/>
                  <a:gd name="connsiteY410" fmla="*/ 915339 h 1160647"/>
                  <a:gd name="connsiteX411" fmla="*/ 103377 w 3079941"/>
                  <a:gd name="connsiteY411" fmla="*/ 886329 h 1160647"/>
                  <a:gd name="connsiteX412" fmla="*/ 55096 w 3079941"/>
                  <a:gd name="connsiteY412" fmla="*/ 886329 h 1160647"/>
                  <a:gd name="connsiteX413" fmla="*/ 55096 w 3079941"/>
                  <a:gd name="connsiteY413" fmla="*/ 724196 h 1160647"/>
                  <a:gd name="connsiteX414" fmla="*/ 75363 w 3079941"/>
                  <a:gd name="connsiteY414" fmla="*/ 724196 h 1160647"/>
                  <a:gd name="connsiteX415" fmla="*/ 75870 w 3079941"/>
                  <a:gd name="connsiteY415" fmla="*/ 723115 h 1160647"/>
                  <a:gd name="connsiteX416" fmla="*/ 79416 w 3079941"/>
                  <a:gd name="connsiteY416" fmla="*/ 715549 h 1160647"/>
                  <a:gd name="connsiteX417" fmla="*/ 81190 w 3079941"/>
                  <a:gd name="connsiteY417" fmla="*/ 715819 h 1160647"/>
                  <a:gd name="connsiteX418" fmla="*/ 93603 w 3079941"/>
                  <a:gd name="connsiteY418" fmla="*/ 717710 h 1160647"/>
                  <a:gd name="connsiteX419" fmla="*/ 94110 w 3079941"/>
                  <a:gd name="connsiteY419" fmla="*/ 719062 h 1160647"/>
                  <a:gd name="connsiteX420" fmla="*/ 97656 w 3079941"/>
                  <a:gd name="connsiteY420" fmla="*/ 728519 h 1160647"/>
                  <a:gd name="connsiteX421" fmla="*/ 124003 w 3079941"/>
                  <a:gd name="connsiteY421" fmla="*/ 730681 h 1160647"/>
                  <a:gd name="connsiteX422" fmla="*/ 124003 w 3079941"/>
                  <a:gd name="connsiteY422" fmla="*/ 607460 h 1160647"/>
                  <a:gd name="connsiteX423" fmla="*/ 126030 w 3079941"/>
                  <a:gd name="connsiteY423" fmla="*/ 607460 h 1160647"/>
                  <a:gd name="connsiteX424" fmla="*/ 140217 w 3079941"/>
                  <a:gd name="connsiteY424" fmla="*/ 607460 h 1160647"/>
                  <a:gd name="connsiteX425" fmla="*/ 140217 w 3079941"/>
                  <a:gd name="connsiteY425" fmla="*/ 471268 h 1160647"/>
                  <a:gd name="connsiteX426" fmla="*/ 141990 w 3079941"/>
                  <a:gd name="connsiteY426" fmla="*/ 471268 h 1160647"/>
                  <a:gd name="connsiteX427" fmla="*/ 154404 w 3079941"/>
                  <a:gd name="connsiteY427" fmla="*/ 471268 h 1160647"/>
                  <a:gd name="connsiteX428" fmla="*/ 154404 w 3079941"/>
                  <a:gd name="connsiteY428" fmla="*/ 356694 h 1160647"/>
                  <a:gd name="connsiteX429" fmla="*/ 158457 w 3079941"/>
                  <a:gd name="connsiteY429" fmla="*/ 328590 h 1160647"/>
                  <a:gd name="connsiteX430" fmla="*/ 160484 w 3079941"/>
                  <a:gd name="connsiteY430" fmla="*/ 328590 h 1160647"/>
                  <a:gd name="connsiteX431" fmla="*/ 174671 w 3079941"/>
                  <a:gd name="connsiteY431" fmla="*/ 328590 h 1160647"/>
                  <a:gd name="connsiteX432" fmla="*/ 211151 w 3079941"/>
                  <a:gd name="connsiteY432" fmla="*/ 246443 h 1160647"/>
                  <a:gd name="connsiteX433" fmla="*/ 215205 w 3079941"/>
                  <a:gd name="connsiteY433"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924638 h 1160647"/>
                  <a:gd name="connsiteX403" fmla="*/ 3079941 w 3079941"/>
                  <a:gd name="connsiteY403" fmla="*/ 1030409 h 1160647"/>
                  <a:gd name="connsiteX404" fmla="*/ 3079941 w 3079941"/>
                  <a:gd name="connsiteY404" fmla="*/ 1160647 h 1160647"/>
                  <a:gd name="connsiteX405" fmla="*/ 200958 w 3079941"/>
                  <a:gd name="connsiteY405" fmla="*/ 1160647 h 1160647"/>
                  <a:gd name="connsiteX406" fmla="*/ 200958 w 3079941"/>
                  <a:gd name="connsiteY406" fmla="*/ 1126882 h 1160647"/>
                  <a:gd name="connsiteX407" fmla="*/ 0 w 3079941"/>
                  <a:gd name="connsiteY407" fmla="*/ 1126882 h 1160647"/>
                  <a:gd name="connsiteX408" fmla="*/ 0 w 3079941"/>
                  <a:gd name="connsiteY408" fmla="*/ 915339 h 1160647"/>
                  <a:gd name="connsiteX409" fmla="*/ 103377 w 3079941"/>
                  <a:gd name="connsiteY409" fmla="*/ 915339 h 1160647"/>
                  <a:gd name="connsiteX410" fmla="*/ 103377 w 3079941"/>
                  <a:gd name="connsiteY410" fmla="*/ 886329 h 1160647"/>
                  <a:gd name="connsiteX411" fmla="*/ 55096 w 3079941"/>
                  <a:gd name="connsiteY411" fmla="*/ 886329 h 1160647"/>
                  <a:gd name="connsiteX412" fmla="*/ 55096 w 3079941"/>
                  <a:gd name="connsiteY412" fmla="*/ 724196 h 1160647"/>
                  <a:gd name="connsiteX413" fmla="*/ 75363 w 3079941"/>
                  <a:gd name="connsiteY413" fmla="*/ 724196 h 1160647"/>
                  <a:gd name="connsiteX414" fmla="*/ 75870 w 3079941"/>
                  <a:gd name="connsiteY414" fmla="*/ 723115 h 1160647"/>
                  <a:gd name="connsiteX415" fmla="*/ 79416 w 3079941"/>
                  <a:gd name="connsiteY415" fmla="*/ 715549 h 1160647"/>
                  <a:gd name="connsiteX416" fmla="*/ 81190 w 3079941"/>
                  <a:gd name="connsiteY416" fmla="*/ 715819 h 1160647"/>
                  <a:gd name="connsiteX417" fmla="*/ 93603 w 3079941"/>
                  <a:gd name="connsiteY417" fmla="*/ 717710 h 1160647"/>
                  <a:gd name="connsiteX418" fmla="*/ 94110 w 3079941"/>
                  <a:gd name="connsiteY418" fmla="*/ 719062 h 1160647"/>
                  <a:gd name="connsiteX419" fmla="*/ 97656 w 3079941"/>
                  <a:gd name="connsiteY419" fmla="*/ 728519 h 1160647"/>
                  <a:gd name="connsiteX420" fmla="*/ 124003 w 3079941"/>
                  <a:gd name="connsiteY420" fmla="*/ 730681 h 1160647"/>
                  <a:gd name="connsiteX421" fmla="*/ 124003 w 3079941"/>
                  <a:gd name="connsiteY421" fmla="*/ 607460 h 1160647"/>
                  <a:gd name="connsiteX422" fmla="*/ 126030 w 3079941"/>
                  <a:gd name="connsiteY422" fmla="*/ 607460 h 1160647"/>
                  <a:gd name="connsiteX423" fmla="*/ 140217 w 3079941"/>
                  <a:gd name="connsiteY423" fmla="*/ 607460 h 1160647"/>
                  <a:gd name="connsiteX424" fmla="*/ 140217 w 3079941"/>
                  <a:gd name="connsiteY424" fmla="*/ 471268 h 1160647"/>
                  <a:gd name="connsiteX425" fmla="*/ 141990 w 3079941"/>
                  <a:gd name="connsiteY425" fmla="*/ 471268 h 1160647"/>
                  <a:gd name="connsiteX426" fmla="*/ 154404 w 3079941"/>
                  <a:gd name="connsiteY426" fmla="*/ 471268 h 1160647"/>
                  <a:gd name="connsiteX427" fmla="*/ 154404 w 3079941"/>
                  <a:gd name="connsiteY427" fmla="*/ 356694 h 1160647"/>
                  <a:gd name="connsiteX428" fmla="*/ 158457 w 3079941"/>
                  <a:gd name="connsiteY428" fmla="*/ 328590 h 1160647"/>
                  <a:gd name="connsiteX429" fmla="*/ 160484 w 3079941"/>
                  <a:gd name="connsiteY429" fmla="*/ 328590 h 1160647"/>
                  <a:gd name="connsiteX430" fmla="*/ 174671 w 3079941"/>
                  <a:gd name="connsiteY430" fmla="*/ 328590 h 1160647"/>
                  <a:gd name="connsiteX431" fmla="*/ 211151 w 3079941"/>
                  <a:gd name="connsiteY431" fmla="*/ 246443 h 1160647"/>
                  <a:gd name="connsiteX432" fmla="*/ 215205 w 3079941"/>
                  <a:gd name="connsiteY432"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030409 h 1160647"/>
                  <a:gd name="connsiteX403" fmla="*/ 3079941 w 3079941"/>
                  <a:gd name="connsiteY403" fmla="*/ 1160647 h 1160647"/>
                  <a:gd name="connsiteX404" fmla="*/ 200958 w 3079941"/>
                  <a:gd name="connsiteY404" fmla="*/ 1160647 h 1160647"/>
                  <a:gd name="connsiteX405" fmla="*/ 200958 w 3079941"/>
                  <a:gd name="connsiteY405" fmla="*/ 1126882 h 1160647"/>
                  <a:gd name="connsiteX406" fmla="*/ 0 w 3079941"/>
                  <a:gd name="connsiteY406" fmla="*/ 1126882 h 1160647"/>
                  <a:gd name="connsiteX407" fmla="*/ 0 w 3079941"/>
                  <a:gd name="connsiteY407" fmla="*/ 915339 h 1160647"/>
                  <a:gd name="connsiteX408" fmla="*/ 103377 w 3079941"/>
                  <a:gd name="connsiteY408" fmla="*/ 915339 h 1160647"/>
                  <a:gd name="connsiteX409" fmla="*/ 103377 w 3079941"/>
                  <a:gd name="connsiteY409" fmla="*/ 886329 h 1160647"/>
                  <a:gd name="connsiteX410" fmla="*/ 55096 w 3079941"/>
                  <a:gd name="connsiteY410" fmla="*/ 886329 h 1160647"/>
                  <a:gd name="connsiteX411" fmla="*/ 55096 w 3079941"/>
                  <a:gd name="connsiteY411" fmla="*/ 724196 h 1160647"/>
                  <a:gd name="connsiteX412" fmla="*/ 75363 w 3079941"/>
                  <a:gd name="connsiteY412" fmla="*/ 724196 h 1160647"/>
                  <a:gd name="connsiteX413" fmla="*/ 75870 w 3079941"/>
                  <a:gd name="connsiteY413" fmla="*/ 723115 h 1160647"/>
                  <a:gd name="connsiteX414" fmla="*/ 79416 w 3079941"/>
                  <a:gd name="connsiteY414" fmla="*/ 715549 h 1160647"/>
                  <a:gd name="connsiteX415" fmla="*/ 81190 w 3079941"/>
                  <a:gd name="connsiteY415" fmla="*/ 715819 h 1160647"/>
                  <a:gd name="connsiteX416" fmla="*/ 93603 w 3079941"/>
                  <a:gd name="connsiteY416" fmla="*/ 717710 h 1160647"/>
                  <a:gd name="connsiteX417" fmla="*/ 94110 w 3079941"/>
                  <a:gd name="connsiteY417" fmla="*/ 719062 h 1160647"/>
                  <a:gd name="connsiteX418" fmla="*/ 97656 w 3079941"/>
                  <a:gd name="connsiteY418" fmla="*/ 728519 h 1160647"/>
                  <a:gd name="connsiteX419" fmla="*/ 124003 w 3079941"/>
                  <a:gd name="connsiteY419" fmla="*/ 730681 h 1160647"/>
                  <a:gd name="connsiteX420" fmla="*/ 124003 w 3079941"/>
                  <a:gd name="connsiteY420" fmla="*/ 607460 h 1160647"/>
                  <a:gd name="connsiteX421" fmla="*/ 126030 w 3079941"/>
                  <a:gd name="connsiteY421" fmla="*/ 607460 h 1160647"/>
                  <a:gd name="connsiteX422" fmla="*/ 140217 w 3079941"/>
                  <a:gd name="connsiteY422" fmla="*/ 607460 h 1160647"/>
                  <a:gd name="connsiteX423" fmla="*/ 140217 w 3079941"/>
                  <a:gd name="connsiteY423" fmla="*/ 471268 h 1160647"/>
                  <a:gd name="connsiteX424" fmla="*/ 141990 w 3079941"/>
                  <a:gd name="connsiteY424" fmla="*/ 471268 h 1160647"/>
                  <a:gd name="connsiteX425" fmla="*/ 154404 w 3079941"/>
                  <a:gd name="connsiteY425" fmla="*/ 471268 h 1160647"/>
                  <a:gd name="connsiteX426" fmla="*/ 154404 w 3079941"/>
                  <a:gd name="connsiteY426" fmla="*/ 356694 h 1160647"/>
                  <a:gd name="connsiteX427" fmla="*/ 158457 w 3079941"/>
                  <a:gd name="connsiteY427" fmla="*/ 328590 h 1160647"/>
                  <a:gd name="connsiteX428" fmla="*/ 160484 w 3079941"/>
                  <a:gd name="connsiteY428" fmla="*/ 328590 h 1160647"/>
                  <a:gd name="connsiteX429" fmla="*/ 174671 w 3079941"/>
                  <a:gd name="connsiteY429" fmla="*/ 328590 h 1160647"/>
                  <a:gd name="connsiteX430" fmla="*/ 211151 w 3079941"/>
                  <a:gd name="connsiteY430" fmla="*/ 246443 h 1160647"/>
                  <a:gd name="connsiteX431" fmla="*/ 215205 w 3079941"/>
                  <a:gd name="connsiteY431"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200958 w 3079941"/>
                  <a:gd name="connsiteY404" fmla="*/ 1126882 h 1160647"/>
                  <a:gd name="connsiteX405" fmla="*/ 0 w 3079941"/>
                  <a:gd name="connsiteY405" fmla="*/ 1126882 h 1160647"/>
                  <a:gd name="connsiteX406" fmla="*/ 0 w 3079941"/>
                  <a:gd name="connsiteY406" fmla="*/ 915339 h 1160647"/>
                  <a:gd name="connsiteX407" fmla="*/ 103377 w 3079941"/>
                  <a:gd name="connsiteY407" fmla="*/ 915339 h 1160647"/>
                  <a:gd name="connsiteX408" fmla="*/ 103377 w 3079941"/>
                  <a:gd name="connsiteY408" fmla="*/ 886329 h 1160647"/>
                  <a:gd name="connsiteX409" fmla="*/ 55096 w 3079941"/>
                  <a:gd name="connsiteY409" fmla="*/ 886329 h 1160647"/>
                  <a:gd name="connsiteX410" fmla="*/ 55096 w 3079941"/>
                  <a:gd name="connsiteY410" fmla="*/ 724196 h 1160647"/>
                  <a:gd name="connsiteX411" fmla="*/ 75363 w 3079941"/>
                  <a:gd name="connsiteY411" fmla="*/ 724196 h 1160647"/>
                  <a:gd name="connsiteX412" fmla="*/ 75870 w 3079941"/>
                  <a:gd name="connsiteY412" fmla="*/ 723115 h 1160647"/>
                  <a:gd name="connsiteX413" fmla="*/ 79416 w 3079941"/>
                  <a:gd name="connsiteY413" fmla="*/ 715549 h 1160647"/>
                  <a:gd name="connsiteX414" fmla="*/ 81190 w 3079941"/>
                  <a:gd name="connsiteY414" fmla="*/ 715819 h 1160647"/>
                  <a:gd name="connsiteX415" fmla="*/ 93603 w 3079941"/>
                  <a:gd name="connsiteY415" fmla="*/ 717710 h 1160647"/>
                  <a:gd name="connsiteX416" fmla="*/ 94110 w 3079941"/>
                  <a:gd name="connsiteY416" fmla="*/ 719062 h 1160647"/>
                  <a:gd name="connsiteX417" fmla="*/ 97656 w 3079941"/>
                  <a:gd name="connsiteY417" fmla="*/ 728519 h 1160647"/>
                  <a:gd name="connsiteX418" fmla="*/ 124003 w 3079941"/>
                  <a:gd name="connsiteY418" fmla="*/ 730681 h 1160647"/>
                  <a:gd name="connsiteX419" fmla="*/ 124003 w 3079941"/>
                  <a:gd name="connsiteY419" fmla="*/ 607460 h 1160647"/>
                  <a:gd name="connsiteX420" fmla="*/ 126030 w 3079941"/>
                  <a:gd name="connsiteY420" fmla="*/ 607460 h 1160647"/>
                  <a:gd name="connsiteX421" fmla="*/ 140217 w 3079941"/>
                  <a:gd name="connsiteY421" fmla="*/ 607460 h 1160647"/>
                  <a:gd name="connsiteX422" fmla="*/ 140217 w 3079941"/>
                  <a:gd name="connsiteY422" fmla="*/ 471268 h 1160647"/>
                  <a:gd name="connsiteX423" fmla="*/ 141990 w 3079941"/>
                  <a:gd name="connsiteY423" fmla="*/ 471268 h 1160647"/>
                  <a:gd name="connsiteX424" fmla="*/ 154404 w 3079941"/>
                  <a:gd name="connsiteY424" fmla="*/ 471268 h 1160647"/>
                  <a:gd name="connsiteX425" fmla="*/ 154404 w 3079941"/>
                  <a:gd name="connsiteY425" fmla="*/ 356694 h 1160647"/>
                  <a:gd name="connsiteX426" fmla="*/ 158457 w 3079941"/>
                  <a:gd name="connsiteY426" fmla="*/ 328590 h 1160647"/>
                  <a:gd name="connsiteX427" fmla="*/ 160484 w 3079941"/>
                  <a:gd name="connsiteY427" fmla="*/ 328590 h 1160647"/>
                  <a:gd name="connsiteX428" fmla="*/ 174671 w 3079941"/>
                  <a:gd name="connsiteY428" fmla="*/ 328590 h 1160647"/>
                  <a:gd name="connsiteX429" fmla="*/ 211151 w 3079941"/>
                  <a:gd name="connsiteY429" fmla="*/ 246443 h 1160647"/>
                  <a:gd name="connsiteX430" fmla="*/ 215205 w 3079941"/>
                  <a:gd name="connsiteY430"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0 w 3079941"/>
                  <a:gd name="connsiteY404" fmla="*/ 1126882 h 1160647"/>
                  <a:gd name="connsiteX405" fmla="*/ 0 w 3079941"/>
                  <a:gd name="connsiteY405" fmla="*/ 915339 h 1160647"/>
                  <a:gd name="connsiteX406" fmla="*/ 103377 w 3079941"/>
                  <a:gd name="connsiteY406" fmla="*/ 915339 h 1160647"/>
                  <a:gd name="connsiteX407" fmla="*/ 103377 w 3079941"/>
                  <a:gd name="connsiteY407" fmla="*/ 886329 h 1160647"/>
                  <a:gd name="connsiteX408" fmla="*/ 55096 w 3079941"/>
                  <a:gd name="connsiteY408" fmla="*/ 886329 h 1160647"/>
                  <a:gd name="connsiteX409" fmla="*/ 55096 w 3079941"/>
                  <a:gd name="connsiteY409" fmla="*/ 724196 h 1160647"/>
                  <a:gd name="connsiteX410" fmla="*/ 75363 w 3079941"/>
                  <a:gd name="connsiteY410" fmla="*/ 724196 h 1160647"/>
                  <a:gd name="connsiteX411" fmla="*/ 75870 w 3079941"/>
                  <a:gd name="connsiteY411" fmla="*/ 723115 h 1160647"/>
                  <a:gd name="connsiteX412" fmla="*/ 79416 w 3079941"/>
                  <a:gd name="connsiteY412" fmla="*/ 715549 h 1160647"/>
                  <a:gd name="connsiteX413" fmla="*/ 81190 w 3079941"/>
                  <a:gd name="connsiteY413" fmla="*/ 715819 h 1160647"/>
                  <a:gd name="connsiteX414" fmla="*/ 93603 w 3079941"/>
                  <a:gd name="connsiteY414" fmla="*/ 717710 h 1160647"/>
                  <a:gd name="connsiteX415" fmla="*/ 94110 w 3079941"/>
                  <a:gd name="connsiteY415" fmla="*/ 719062 h 1160647"/>
                  <a:gd name="connsiteX416" fmla="*/ 97656 w 3079941"/>
                  <a:gd name="connsiteY416" fmla="*/ 728519 h 1160647"/>
                  <a:gd name="connsiteX417" fmla="*/ 124003 w 3079941"/>
                  <a:gd name="connsiteY417" fmla="*/ 730681 h 1160647"/>
                  <a:gd name="connsiteX418" fmla="*/ 124003 w 3079941"/>
                  <a:gd name="connsiteY418" fmla="*/ 607460 h 1160647"/>
                  <a:gd name="connsiteX419" fmla="*/ 126030 w 3079941"/>
                  <a:gd name="connsiteY419" fmla="*/ 607460 h 1160647"/>
                  <a:gd name="connsiteX420" fmla="*/ 140217 w 3079941"/>
                  <a:gd name="connsiteY420" fmla="*/ 607460 h 1160647"/>
                  <a:gd name="connsiteX421" fmla="*/ 140217 w 3079941"/>
                  <a:gd name="connsiteY421" fmla="*/ 471268 h 1160647"/>
                  <a:gd name="connsiteX422" fmla="*/ 141990 w 3079941"/>
                  <a:gd name="connsiteY422" fmla="*/ 471268 h 1160647"/>
                  <a:gd name="connsiteX423" fmla="*/ 154404 w 3079941"/>
                  <a:gd name="connsiteY423" fmla="*/ 471268 h 1160647"/>
                  <a:gd name="connsiteX424" fmla="*/ 154404 w 3079941"/>
                  <a:gd name="connsiteY424" fmla="*/ 356694 h 1160647"/>
                  <a:gd name="connsiteX425" fmla="*/ 158457 w 3079941"/>
                  <a:gd name="connsiteY425" fmla="*/ 328590 h 1160647"/>
                  <a:gd name="connsiteX426" fmla="*/ 160484 w 3079941"/>
                  <a:gd name="connsiteY426" fmla="*/ 328590 h 1160647"/>
                  <a:gd name="connsiteX427" fmla="*/ 174671 w 3079941"/>
                  <a:gd name="connsiteY427" fmla="*/ 328590 h 1160647"/>
                  <a:gd name="connsiteX428" fmla="*/ 211151 w 3079941"/>
                  <a:gd name="connsiteY428" fmla="*/ 246443 h 1160647"/>
                  <a:gd name="connsiteX429" fmla="*/ 215205 w 3079941"/>
                  <a:gd name="connsiteY429"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0 w 3079941"/>
                  <a:gd name="connsiteY404" fmla="*/ 1126882 h 1160647"/>
                  <a:gd name="connsiteX405" fmla="*/ 0 w 3079941"/>
                  <a:gd name="connsiteY405" fmla="*/ 915339 h 1160647"/>
                  <a:gd name="connsiteX406" fmla="*/ 103377 w 3079941"/>
                  <a:gd name="connsiteY406" fmla="*/ 915339 h 1160647"/>
                  <a:gd name="connsiteX407" fmla="*/ 55096 w 3079941"/>
                  <a:gd name="connsiteY407" fmla="*/ 886329 h 1160647"/>
                  <a:gd name="connsiteX408" fmla="*/ 55096 w 3079941"/>
                  <a:gd name="connsiteY408" fmla="*/ 724196 h 1160647"/>
                  <a:gd name="connsiteX409" fmla="*/ 75363 w 3079941"/>
                  <a:gd name="connsiteY409" fmla="*/ 724196 h 1160647"/>
                  <a:gd name="connsiteX410" fmla="*/ 75870 w 3079941"/>
                  <a:gd name="connsiteY410" fmla="*/ 723115 h 1160647"/>
                  <a:gd name="connsiteX411" fmla="*/ 79416 w 3079941"/>
                  <a:gd name="connsiteY411" fmla="*/ 715549 h 1160647"/>
                  <a:gd name="connsiteX412" fmla="*/ 81190 w 3079941"/>
                  <a:gd name="connsiteY412" fmla="*/ 715819 h 1160647"/>
                  <a:gd name="connsiteX413" fmla="*/ 93603 w 3079941"/>
                  <a:gd name="connsiteY413" fmla="*/ 717710 h 1160647"/>
                  <a:gd name="connsiteX414" fmla="*/ 94110 w 3079941"/>
                  <a:gd name="connsiteY414" fmla="*/ 719062 h 1160647"/>
                  <a:gd name="connsiteX415" fmla="*/ 97656 w 3079941"/>
                  <a:gd name="connsiteY415" fmla="*/ 728519 h 1160647"/>
                  <a:gd name="connsiteX416" fmla="*/ 124003 w 3079941"/>
                  <a:gd name="connsiteY416" fmla="*/ 730681 h 1160647"/>
                  <a:gd name="connsiteX417" fmla="*/ 124003 w 3079941"/>
                  <a:gd name="connsiteY417" fmla="*/ 607460 h 1160647"/>
                  <a:gd name="connsiteX418" fmla="*/ 126030 w 3079941"/>
                  <a:gd name="connsiteY418" fmla="*/ 607460 h 1160647"/>
                  <a:gd name="connsiteX419" fmla="*/ 140217 w 3079941"/>
                  <a:gd name="connsiteY419" fmla="*/ 607460 h 1160647"/>
                  <a:gd name="connsiteX420" fmla="*/ 140217 w 3079941"/>
                  <a:gd name="connsiteY420" fmla="*/ 471268 h 1160647"/>
                  <a:gd name="connsiteX421" fmla="*/ 141990 w 3079941"/>
                  <a:gd name="connsiteY421" fmla="*/ 471268 h 1160647"/>
                  <a:gd name="connsiteX422" fmla="*/ 154404 w 3079941"/>
                  <a:gd name="connsiteY422" fmla="*/ 471268 h 1160647"/>
                  <a:gd name="connsiteX423" fmla="*/ 154404 w 3079941"/>
                  <a:gd name="connsiteY423" fmla="*/ 356694 h 1160647"/>
                  <a:gd name="connsiteX424" fmla="*/ 158457 w 3079941"/>
                  <a:gd name="connsiteY424" fmla="*/ 328590 h 1160647"/>
                  <a:gd name="connsiteX425" fmla="*/ 160484 w 3079941"/>
                  <a:gd name="connsiteY425" fmla="*/ 328590 h 1160647"/>
                  <a:gd name="connsiteX426" fmla="*/ 174671 w 3079941"/>
                  <a:gd name="connsiteY426" fmla="*/ 328590 h 1160647"/>
                  <a:gd name="connsiteX427" fmla="*/ 211151 w 3079941"/>
                  <a:gd name="connsiteY427" fmla="*/ 246443 h 1160647"/>
                  <a:gd name="connsiteX428" fmla="*/ 215205 w 3079941"/>
                  <a:gd name="connsiteY428"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0 w 3079941"/>
                  <a:gd name="connsiteY404" fmla="*/ 1126882 h 1160647"/>
                  <a:gd name="connsiteX405" fmla="*/ 0 w 3079941"/>
                  <a:gd name="connsiteY405" fmla="*/ 915339 h 1160647"/>
                  <a:gd name="connsiteX406" fmla="*/ 55096 w 3079941"/>
                  <a:gd name="connsiteY406" fmla="*/ 886329 h 1160647"/>
                  <a:gd name="connsiteX407" fmla="*/ 55096 w 3079941"/>
                  <a:gd name="connsiteY407" fmla="*/ 724196 h 1160647"/>
                  <a:gd name="connsiteX408" fmla="*/ 75363 w 3079941"/>
                  <a:gd name="connsiteY408" fmla="*/ 724196 h 1160647"/>
                  <a:gd name="connsiteX409" fmla="*/ 75870 w 3079941"/>
                  <a:gd name="connsiteY409" fmla="*/ 723115 h 1160647"/>
                  <a:gd name="connsiteX410" fmla="*/ 79416 w 3079941"/>
                  <a:gd name="connsiteY410" fmla="*/ 715549 h 1160647"/>
                  <a:gd name="connsiteX411" fmla="*/ 81190 w 3079941"/>
                  <a:gd name="connsiteY411" fmla="*/ 715819 h 1160647"/>
                  <a:gd name="connsiteX412" fmla="*/ 93603 w 3079941"/>
                  <a:gd name="connsiteY412" fmla="*/ 717710 h 1160647"/>
                  <a:gd name="connsiteX413" fmla="*/ 94110 w 3079941"/>
                  <a:gd name="connsiteY413" fmla="*/ 719062 h 1160647"/>
                  <a:gd name="connsiteX414" fmla="*/ 97656 w 3079941"/>
                  <a:gd name="connsiteY414" fmla="*/ 728519 h 1160647"/>
                  <a:gd name="connsiteX415" fmla="*/ 124003 w 3079941"/>
                  <a:gd name="connsiteY415" fmla="*/ 730681 h 1160647"/>
                  <a:gd name="connsiteX416" fmla="*/ 124003 w 3079941"/>
                  <a:gd name="connsiteY416" fmla="*/ 607460 h 1160647"/>
                  <a:gd name="connsiteX417" fmla="*/ 126030 w 3079941"/>
                  <a:gd name="connsiteY417" fmla="*/ 607460 h 1160647"/>
                  <a:gd name="connsiteX418" fmla="*/ 140217 w 3079941"/>
                  <a:gd name="connsiteY418" fmla="*/ 607460 h 1160647"/>
                  <a:gd name="connsiteX419" fmla="*/ 140217 w 3079941"/>
                  <a:gd name="connsiteY419" fmla="*/ 471268 h 1160647"/>
                  <a:gd name="connsiteX420" fmla="*/ 141990 w 3079941"/>
                  <a:gd name="connsiteY420" fmla="*/ 471268 h 1160647"/>
                  <a:gd name="connsiteX421" fmla="*/ 154404 w 3079941"/>
                  <a:gd name="connsiteY421" fmla="*/ 471268 h 1160647"/>
                  <a:gd name="connsiteX422" fmla="*/ 154404 w 3079941"/>
                  <a:gd name="connsiteY422" fmla="*/ 356694 h 1160647"/>
                  <a:gd name="connsiteX423" fmla="*/ 158457 w 3079941"/>
                  <a:gd name="connsiteY423" fmla="*/ 328590 h 1160647"/>
                  <a:gd name="connsiteX424" fmla="*/ 160484 w 3079941"/>
                  <a:gd name="connsiteY424" fmla="*/ 328590 h 1160647"/>
                  <a:gd name="connsiteX425" fmla="*/ 174671 w 3079941"/>
                  <a:gd name="connsiteY425" fmla="*/ 328590 h 1160647"/>
                  <a:gd name="connsiteX426" fmla="*/ 211151 w 3079941"/>
                  <a:gd name="connsiteY426" fmla="*/ 246443 h 1160647"/>
                  <a:gd name="connsiteX427" fmla="*/ 215205 w 3079941"/>
                  <a:gd name="connsiteY427"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0 w 3079941"/>
                  <a:gd name="connsiteY404" fmla="*/ 1126882 h 1160647"/>
                  <a:gd name="connsiteX405" fmla="*/ 55096 w 3079941"/>
                  <a:gd name="connsiteY405" fmla="*/ 886329 h 1160647"/>
                  <a:gd name="connsiteX406" fmla="*/ 55096 w 3079941"/>
                  <a:gd name="connsiteY406" fmla="*/ 724196 h 1160647"/>
                  <a:gd name="connsiteX407" fmla="*/ 75363 w 3079941"/>
                  <a:gd name="connsiteY407" fmla="*/ 724196 h 1160647"/>
                  <a:gd name="connsiteX408" fmla="*/ 75870 w 3079941"/>
                  <a:gd name="connsiteY408" fmla="*/ 723115 h 1160647"/>
                  <a:gd name="connsiteX409" fmla="*/ 79416 w 3079941"/>
                  <a:gd name="connsiteY409" fmla="*/ 715549 h 1160647"/>
                  <a:gd name="connsiteX410" fmla="*/ 81190 w 3079941"/>
                  <a:gd name="connsiteY410" fmla="*/ 715819 h 1160647"/>
                  <a:gd name="connsiteX411" fmla="*/ 93603 w 3079941"/>
                  <a:gd name="connsiteY411" fmla="*/ 717710 h 1160647"/>
                  <a:gd name="connsiteX412" fmla="*/ 94110 w 3079941"/>
                  <a:gd name="connsiteY412" fmla="*/ 719062 h 1160647"/>
                  <a:gd name="connsiteX413" fmla="*/ 97656 w 3079941"/>
                  <a:gd name="connsiteY413" fmla="*/ 728519 h 1160647"/>
                  <a:gd name="connsiteX414" fmla="*/ 124003 w 3079941"/>
                  <a:gd name="connsiteY414" fmla="*/ 730681 h 1160647"/>
                  <a:gd name="connsiteX415" fmla="*/ 124003 w 3079941"/>
                  <a:gd name="connsiteY415" fmla="*/ 607460 h 1160647"/>
                  <a:gd name="connsiteX416" fmla="*/ 126030 w 3079941"/>
                  <a:gd name="connsiteY416" fmla="*/ 607460 h 1160647"/>
                  <a:gd name="connsiteX417" fmla="*/ 140217 w 3079941"/>
                  <a:gd name="connsiteY417" fmla="*/ 607460 h 1160647"/>
                  <a:gd name="connsiteX418" fmla="*/ 140217 w 3079941"/>
                  <a:gd name="connsiteY418" fmla="*/ 471268 h 1160647"/>
                  <a:gd name="connsiteX419" fmla="*/ 141990 w 3079941"/>
                  <a:gd name="connsiteY419" fmla="*/ 471268 h 1160647"/>
                  <a:gd name="connsiteX420" fmla="*/ 154404 w 3079941"/>
                  <a:gd name="connsiteY420" fmla="*/ 471268 h 1160647"/>
                  <a:gd name="connsiteX421" fmla="*/ 154404 w 3079941"/>
                  <a:gd name="connsiteY421" fmla="*/ 356694 h 1160647"/>
                  <a:gd name="connsiteX422" fmla="*/ 158457 w 3079941"/>
                  <a:gd name="connsiteY422" fmla="*/ 328590 h 1160647"/>
                  <a:gd name="connsiteX423" fmla="*/ 160484 w 3079941"/>
                  <a:gd name="connsiteY423" fmla="*/ 328590 h 1160647"/>
                  <a:gd name="connsiteX424" fmla="*/ 174671 w 3079941"/>
                  <a:gd name="connsiteY424" fmla="*/ 328590 h 1160647"/>
                  <a:gd name="connsiteX425" fmla="*/ 211151 w 3079941"/>
                  <a:gd name="connsiteY425" fmla="*/ 246443 h 1160647"/>
                  <a:gd name="connsiteX426" fmla="*/ 215205 w 3079941"/>
                  <a:gd name="connsiteY426"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0 w 3079941"/>
                  <a:gd name="connsiteY404" fmla="*/ 1126882 h 1160647"/>
                  <a:gd name="connsiteX405" fmla="*/ 55096 w 3079941"/>
                  <a:gd name="connsiteY405" fmla="*/ 724196 h 1160647"/>
                  <a:gd name="connsiteX406" fmla="*/ 75363 w 3079941"/>
                  <a:gd name="connsiteY406" fmla="*/ 724196 h 1160647"/>
                  <a:gd name="connsiteX407" fmla="*/ 75870 w 3079941"/>
                  <a:gd name="connsiteY407" fmla="*/ 723115 h 1160647"/>
                  <a:gd name="connsiteX408" fmla="*/ 79416 w 3079941"/>
                  <a:gd name="connsiteY408" fmla="*/ 715549 h 1160647"/>
                  <a:gd name="connsiteX409" fmla="*/ 81190 w 3079941"/>
                  <a:gd name="connsiteY409" fmla="*/ 715819 h 1160647"/>
                  <a:gd name="connsiteX410" fmla="*/ 93603 w 3079941"/>
                  <a:gd name="connsiteY410" fmla="*/ 717710 h 1160647"/>
                  <a:gd name="connsiteX411" fmla="*/ 94110 w 3079941"/>
                  <a:gd name="connsiteY411" fmla="*/ 719062 h 1160647"/>
                  <a:gd name="connsiteX412" fmla="*/ 97656 w 3079941"/>
                  <a:gd name="connsiteY412" fmla="*/ 728519 h 1160647"/>
                  <a:gd name="connsiteX413" fmla="*/ 124003 w 3079941"/>
                  <a:gd name="connsiteY413" fmla="*/ 730681 h 1160647"/>
                  <a:gd name="connsiteX414" fmla="*/ 124003 w 3079941"/>
                  <a:gd name="connsiteY414" fmla="*/ 607460 h 1160647"/>
                  <a:gd name="connsiteX415" fmla="*/ 126030 w 3079941"/>
                  <a:gd name="connsiteY415" fmla="*/ 607460 h 1160647"/>
                  <a:gd name="connsiteX416" fmla="*/ 140217 w 3079941"/>
                  <a:gd name="connsiteY416" fmla="*/ 607460 h 1160647"/>
                  <a:gd name="connsiteX417" fmla="*/ 140217 w 3079941"/>
                  <a:gd name="connsiteY417" fmla="*/ 471268 h 1160647"/>
                  <a:gd name="connsiteX418" fmla="*/ 141990 w 3079941"/>
                  <a:gd name="connsiteY418" fmla="*/ 471268 h 1160647"/>
                  <a:gd name="connsiteX419" fmla="*/ 154404 w 3079941"/>
                  <a:gd name="connsiteY419" fmla="*/ 471268 h 1160647"/>
                  <a:gd name="connsiteX420" fmla="*/ 154404 w 3079941"/>
                  <a:gd name="connsiteY420" fmla="*/ 356694 h 1160647"/>
                  <a:gd name="connsiteX421" fmla="*/ 158457 w 3079941"/>
                  <a:gd name="connsiteY421" fmla="*/ 328590 h 1160647"/>
                  <a:gd name="connsiteX422" fmla="*/ 160484 w 3079941"/>
                  <a:gd name="connsiteY422" fmla="*/ 328590 h 1160647"/>
                  <a:gd name="connsiteX423" fmla="*/ 174671 w 3079941"/>
                  <a:gd name="connsiteY423" fmla="*/ 328590 h 1160647"/>
                  <a:gd name="connsiteX424" fmla="*/ 211151 w 3079941"/>
                  <a:gd name="connsiteY424" fmla="*/ 246443 h 1160647"/>
                  <a:gd name="connsiteX425" fmla="*/ 215205 w 3079941"/>
                  <a:gd name="connsiteY425" fmla="*/ 0 h 1160647"/>
                  <a:gd name="connsiteX0" fmla="*/ 160109 w 3024845"/>
                  <a:gd name="connsiteY0" fmla="*/ 0 h 1166887"/>
                  <a:gd name="connsiteX1" fmla="*/ 162135 w 3024845"/>
                  <a:gd name="connsiteY1" fmla="*/ 246443 h 1166887"/>
                  <a:gd name="connsiteX2" fmla="*/ 200642 w 3024845"/>
                  <a:gd name="connsiteY2" fmla="*/ 326429 h 1166887"/>
                  <a:gd name="connsiteX3" fmla="*/ 202669 w 3024845"/>
                  <a:gd name="connsiteY3" fmla="*/ 326429 h 1166887"/>
                  <a:gd name="connsiteX4" fmla="*/ 216856 w 3024845"/>
                  <a:gd name="connsiteY4" fmla="*/ 326429 h 1166887"/>
                  <a:gd name="connsiteX5" fmla="*/ 216856 w 3024845"/>
                  <a:gd name="connsiteY5" fmla="*/ 350208 h 1166887"/>
                  <a:gd name="connsiteX6" fmla="*/ 217363 w 3024845"/>
                  <a:gd name="connsiteY6" fmla="*/ 351019 h 1166887"/>
                  <a:gd name="connsiteX7" fmla="*/ 220909 w 3024845"/>
                  <a:gd name="connsiteY7" fmla="*/ 356694 h 1166887"/>
                  <a:gd name="connsiteX8" fmla="*/ 220909 w 3024845"/>
                  <a:gd name="connsiteY8" fmla="*/ 471268 h 1166887"/>
                  <a:gd name="connsiteX9" fmla="*/ 223189 w 3024845"/>
                  <a:gd name="connsiteY9" fmla="*/ 471268 h 1166887"/>
                  <a:gd name="connsiteX10" fmla="*/ 239150 w 3024845"/>
                  <a:gd name="connsiteY10" fmla="*/ 471268 h 1166887"/>
                  <a:gd name="connsiteX11" fmla="*/ 239150 w 3024845"/>
                  <a:gd name="connsiteY11" fmla="*/ 611783 h 1166887"/>
                  <a:gd name="connsiteX12" fmla="*/ 240670 w 3024845"/>
                  <a:gd name="connsiteY12" fmla="*/ 611513 h 1166887"/>
                  <a:gd name="connsiteX13" fmla="*/ 251310 w 3024845"/>
                  <a:gd name="connsiteY13" fmla="*/ 609622 h 1166887"/>
                  <a:gd name="connsiteX14" fmla="*/ 249283 w 3024845"/>
                  <a:gd name="connsiteY14" fmla="*/ 698254 h 1166887"/>
                  <a:gd name="connsiteX15" fmla="*/ 250803 w 3024845"/>
                  <a:gd name="connsiteY15" fmla="*/ 698525 h 1166887"/>
                  <a:gd name="connsiteX16" fmla="*/ 261443 w 3024845"/>
                  <a:gd name="connsiteY16" fmla="*/ 700416 h 1166887"/>
                  <a:gd name="connsiteX17" fmla="*/ 261696 w 3024845"/>
                  <a:gd name="connsiteY17" fmla="*/ 701227 h 1166887"/>
                  <a:gd name="connsiteX18" fmla="*/ 263470 w 3024845"/>
                  <a:gd name="connsiteY18" fmla="*/ 706902 h 1166887"/>
                  <a:gd name="connsiteX19" fmla="*/ 264230 w 3024845"/>
                  <a:gd name="connsiteY19" fmla="*/ 704470 h 1166887"/>
                  <a:gd name="connsiteX20" fmla="*/ 269550 w 3024845"/>
                  <a:gd name="connsiteY20" fmla="*/ 687446 h 1166887"/>
                  <a:gd name="connsiteX21" fmla="*/ 271323 w 3024845"/>
                  <a:gd name="connsiteY21" fmla="*/ 687446 h 1166887"/>
                  <a:gd name="connsiteX22" fmla="*/ 283737 w 3024845"/>
                  <a:gd name="connsiteY22" fmla="*/ 687446 h 1166887"/>
                  <a:gd name="connsiteX23" fmla="*/ 283737 w 3024845"/>
                  <a:gd name="connsiteY23" fmla="*/ 719872 h 1166887"/>
                  <a:gd name="connsiteX24" fmla="*/ 284750 w 3024845"/>
                  <a:gd name="connsiteY24" fmla="*/ 720413 h 1166887"/>
                  <a:gd name="connsiteX25" fmla="*/ 291844 w 3024845"/>
                  <a:gd name="connsiteY25" fmla="*/ 724196 h 1166887"/>
                  <a:gd name="connsiteX26" fmla="*/ 291844 w 3024845"/>
                  <a:gd name="connsiteY26" fmla="*/ 725547 h 1166887"/>
                  <a:gd name="connsiteX27" fmla="*/ 291844 w 3024845"/>
                  <a:gd name="connsiteY27" fmla="*/ 735005 h 1166887"/>
                  <a:gd name="connsiteX28" fmla="*/ 336431 w 3024845"/>
                  <a:gd name="connsiteY28" fmla="*/ 735005 h 1166887"/>
                  <a:gd name="connsiteX29" fmla="*/ 336431 w 3024845"/>
                  <a:gd name="connsiteY29" fmla="*/ 736086 h 1166887"/>
                  <a:gd name="connsiteX30" fmla="*/ 336431 w 3024845"/>
                  <a:gd name="connsiteY30" fmla="*/ 743652 h 1166887"/>
                  <a:gd name="connsiteX31" fmla="*/ 338457 w 3024845"/>
                  <a:gd name="connsiteY31" fmla="*/ 743652 h 1166887"/>
                  <a:gd name="connsiteX32" fmla="*/ 352644 w 3024845"/>
                  <a:gd name="connsiteY32" fmla="*/ 743652 h 1166887"/>
                  <a:gd name="connsiteX33" fmla="*/ 352644 w 3024845"/>
                  <a:gd name="connsiteY33" fmla="*/ 713387 h 1166887"/>
                  <a:gd name="connsiteX34" fmla="*/ 397231 w 3024845"/>
                  <a:gd name="connsiteY34" fmla="*/ 713387 h 1166887"/>
                  <a:gd name="connsiteX35" fmla="*/ 397231 w 3024845"/>
                  <a:gd name="connsiteY35" fmla="*/ 712036 h 1166887"/>
                  <a:gd name="connsiteX36" fmla="*/ 397231 w 3024845"/>
                  <a:gd name="connsiteY36" fmla="*/ 702578 h 1166887"/>
                  <a:gd name="connsiteX37" fmla="*/ 398245 w 3024845"/>
                  <a:gd name="connsiteY37" fmla="*/ 702578 h 1166887"/>
                  <a:gd name="connsiteX38" fmla="*/ 405338 w 3024845"/>
                  <a:gd name="connsiteY38" fmla="*/ 702578 h 1166887"/>
                  <a:gd name="connsiteX39" fmla="*/ 405338 w 3024845"/>
                  <a:gd name="connsiteY39" fmla="*/ 700687 h 1166887"/>
                  <a:gd name="connsiteX40" fmla="*/ 405338 w 3024845"/>
                  <a:gd name="connsiteY40" fmla="*/ 687446 h 1166887"/>
                  <a:gd name="connsiteX41" fmla="*/ 406098 w 3024845"/>
                  <a:gd name="connsiteY41" fmla="*/ 687446 h 1166887"/>
                  <a:gd name="connsiteX42" fmla="*/ 411418 w 3024845"/>
                  <a:gd name="connsiteY42" fmla="*/ 687446 h 1166887"/>
                  <a:gd name="connsiteX43" fmla="*/ 411418 w 3024845"/>
                  <a:gd name="connsiteY43" fmla="*/ 686365 h 1166887"/>
                  <a:gd name="connsiteX44" fmla="*/ 411418 w 3024845"/>
                  <a:gd name="connsiteY44" fmla="*/ 678798 h 1166887"/>
                  <a:gd name="connsiteX45" fmla="*/ 413445 w 3024845"/>
                  <a:gd name="connsiteY45" fmla="*/ 678798 h 1166887"/>
                  <a:gd name="connsiteX46" fmla="*/ 427632 w 3024845"/>
                  <a:gd name="connsiteY46" fmla="*/ 678798 h 1166887"/>
                  <a:gd name="connsiteX47" fmla="*/ 427632 w 3024845"/>
                  <a:gd name="connsiteY47" fmla="*/ 679879 h 1166887"/>
                  <a:gd name="connsiteX48" fmla="*/ 427632 w 3024845"/>
                  <a:gd name="connsiteY48" fmla="*/ 687446 h 1166887"/>
                  <a:gd name="connsiteX49" fmla="*/ 449925 w 3024845"/>
                  <a:gd name="connsiteY49" fmla="*/ 687446 h 1166887"/>
                  <a:gd name="connsiteX50" fmla="*/ 449925 w 3024845"/>
                  <a:gd name="connsiteY50" fmla="*/ 685554 h 1166887"/>
                  <a:gd name="connsiteX51" fmla="*/ 449925 w 3024845"/>
                  <a:gd name="connsiteY51" fmla="*/ 672313 h 1166887"/>
                  <a:gd name="connsiteX52" fmla="*/ 451699 w 3024845"/>
                  <a:gd name="connsiteY52" fmla="*/ 672313 h 1166887"/>
                  <a:gd name="connsiteX53" fmla="*/ 464112 w 3024845"/>
                  <a:gd name="connsiteY53" fmla="*/ 672313 h 1166887"/>
                  <a:gd name="connsiteX54" fmla="*/ 464112 w 3024845"/>
                  <a:gd name="connsiteY54" fmla="*/ 696093 h 1166887"/>
                  <a:gd name="connsiteX55" fmla="*/ 465126 w 3024845"/>
                  <a:gd name="connsiteY55" fmla="*/ 696093 h 1166887"/>
                  <a:gd name="connsiteX56" fmla="*/ 472219 w 3024845"/>
                  <a:gd name="connsiteY56" fmla="*/ 696093 h 1166887"/>
                  <a:gd name="connsiteX57" fmla="*/ 472219 w 3024845"/>
                  <a:gd name="connsiteY57" fmla="*/ 695012 h 1166887"/>
                  <a:gd name="connsiteX58" fmla="*/ 472219 w 3024845"/>
                  <a:gd name="connsiteY58" fmla="*/ 687446 h 1166887"/>
                  <a:gd name="connsiteX59" fmla="*/ 473992 w 3024845"/>
                  <a:gd name="connsiteY59" fmla="*/ 687446 h 1166887"/>
                  <a:gd name="connsiteX60" fmla="*/ 486406 w 3024845"/>
                  <a:gd name="connsiteY60" fmla="*/ 687446 h 1166887"/>
                  <a:gd name="connsiteX61" fmla="*/ 486406 w 3024845"/>
                  <a:gd name="connsiteY61" fmla="*/ 713387 h 1166887"/>
                  <a:gd name="connsiteX62" fmla="*/ 488433 w 3024845"/>
                  <a:gd name="connsiteY62" fmla="*/ 713387 h 1166887"/>
                  <a:gd name="connsiteX63" fmla="*/ 502619 w 3024845"/>
                  <a:gd name="connsiteY63" fmla="*/ 713387 h 1166887"/>
                  <a:gd name="connsiteX64" fmla="*/ 502619 w 3024845"/>
                  <a:gd name="connsiteY64" fmla="*/ 715008 h 1166887"/>
                  <a:gd name="connsiteX65" fmla="*/ 502619 w 3024845"/>
                  <a:gd name="connsiteY65" fmla="*/ 726358 h 1166887"/>
                  <a:gd name="connsiteX66" fmla="*/ 503379 w 3024845"/>
                  <a:gd name="connsiteY66" fmla="*/ 726358 h 1166887"/>
                  <a:gd name="connsiteX67" fmla="*/ 508700 w 3024845"/>
                  <a:gd name="connsiteY67" fmla="*/ 726358 h 1166887"/>
                  <a:gd name="connsiteX68" fmla="*/ 508700 w 3024845"/>
                  <a:gd name="connsiteY68" fmla="*/ 725547 h 1166887"/>
                  <a:gd name="connsiteX69" fmla="*/ 508700 w 3024845"/>
                  <a:gd name="connsiteY69" fmla="*/ 719872 h 1166887"/>
                  <a:gd name="connsiteX70" fmla="*/ 539100 w 3024845"/>
                  <a:gd name="connsiteY70" fmla="*/ 719872 h 1166887"/>
                  <a:gd name="connsiteX71" fmla="*/ 539100 w 3024845"/>
                  <a:gd name="connsiteY71" fmla="*/ 743652 h 1166887"/>
                  <a:gd name="connsiteX72" fmla="*/ 540113 w 3024845"/>
                  <a:gd name="connsiteY72" fmla="*/ 743652 h 1166887"/>
                  <a:gd name="connsiteX73" fmla="*/ 547207 w 3024845"/>
                  <a:gd name="connsiteY73" fmla="*/ 743652 h 1166887"/>
                  <a:gd name="connsiteX74" fmla="*/ 547207 w 3024845"/>
                  <a:gd name="connsiteY74" fmla="*/ 744733 h 1166887"/>
                  <a:gd name="connsiteX75" fmla="*/ 547207 w 3024845"/>
                  <a:gd name="connsiteY75" fmla="*/ 752299 h 1166887"/>
                  <a:gd name="connsiteX76" fmla="*/ 547967 w 3024845"/>
                  <a:gd name="connsiteY76" fmla="*/ 752299 h 1166887"/>
                  <a:gd name="connsiteX77" fmla="*/ 553287 w 3024845"/>
                  <a:gd name="connsiteY77" fmla="*/ 752299 h 1166887"/>
                  <a:gd name="connsiteX78" fmla="*/ 553287 w 3024845"/>
                  <a:gd name="connsiteY78" fmla="*/ 750137 h 1166887"/>
                  <a:gd name="connsiteX79" fmla="*/ 553287 w 3024845"/>
                  <a:gd name="connsiteY79" fmla="*/ 735005 h 1166887"/>
                  <a:gd name="connsiteX80" fmla="*/ 554300 w 3024845"/>
                  <a:gd name="connsiteY80" fmla="*/ 735005 h 1166887"/>
                  <a:gd name="connsiteX81" fmla="*/ 561394 w 3024845"/>
                  <a:gd name="connsiteY81" fmla="*/ 735005 h 1166887"/>
                  <a:gd name="connsiteX82" fmla="*/ 561394 w 3024845"/>
                  <a:gd name="connsiteY82" fmla="*/ 736086 h 1166887"/>
                  <a:gd name="connsiteX83" fmla="*/ 561394 w 3024845"/>
                  <a:gd name="connsiteY83" fmla="*/ 743652 h 1166887"/>
                  <a:gd name="connsiteX84" fmla="*/ 566714 w 3024845"/>
                  <a:gd name="connsiteY84" fmla="*/ 741659 h 1166887"/>
                  <a:gd name="connsiteX85" fmla="*/ 567474 w 3024845"/>
                  <a:gd name="connsiteY85" fmla="*/ 740679 h 1166887"/>
                  <a:gd name="connsiteX86" fmla="*/ 567474 w 3024845"/>
                  <a:gd name="connsiteY86" fmla="*/ 735005 h 1166887"/>
                  <a:gd name="connsiteX87" fmla="*/ 605981 w 3024845"/>
                  <a:gd name="connsiteY87" fmla="*/ 735005 h 1166887"/>
                  <a:gd name="connsiteX88" fmla="*/ 605981 w 3024845"/>
                  <a:gd name="connsiteY88" fmla="*/ 758784 h 1166887"/>
                  <a:gd name="connsiteX89" fmla="*/ 608007 w 3024845"/>
                  <a:gd name="connsiteY89" fmla="*/ 758784 h 1166887"/>
                  <a:gd name="connsiteX90" fmla="*/ 622194 w 3024845"/>
                  <a:gd name="connsiteY90" fmla="*/ 758784 h 1166887"/>
                  <a:gd name="connsiteX91" fmla="*/ 622194 w 3024845"/>
                  <a:gd name="connsiteY91" fmla="*/ 759865 h 1166887"/>
                  <a:gd name="connsiteX92" fmla="*/ 622194 w 3024845"/>
                  <a:gd name="connsiteY92" fmla="*/ 767431 h 1166887"/>
                  <a:gd name="connsiteX93" fmla="*/ 623968 w 3024845"/>
                  <a:gd name="connsiteY93" fmla="*/ 767431 h 1166887"/>
                  <a:gd name="connsiteX94" fmla="*/ 636381 w 3024845"/>
                  <a:gd name="connsiteY94" fmla="*/ 767431 h 1166887"/>
                  <a:gd name="connsiteX95" fmla="*/ 636381 w 3024845"/>
                  <a:gd name="connsiteY95" fmla="*/ 743652 h 1166887"/>
                  <a:gd name="connsiteX96" fmla="*/ 637394 w 3024845"/>
                  <a:gd name="connsiteY96" fmla="*/ 743652 h 1166887"/>
                  <a:gd name="connsiteX97" fmla="*/ 644488 w 3024845"/>
                  <a:gd name="connsiteY97" fmla="*/ 743652 h 1166887"/>
                  <a:gd name="connsiteX98" fmla="*/ 644488 w 3024845"/>
                  <a:gd name="connsiteY98" fmla="*/ 711225 h 1166887"/>
                  <a:gd name="connsiteX99" fmla="*/ 645501 w 3024845"/>
                  <a:gd name="connsiteY99" fmla="*/ 711225 h 1166887"/>
                  <a:gd name="connsiteX100" fmla="*/ 652595 w 3024845"/>
                  <a:gd name="connsiteY100" fmla="*/ 711225 h 1166887"/>
                  <a:gd name="connsiteX101" fmla="*/ 652595 w 3024845"/>
                  <a:gd name="connsiteY101" fmla="*/ 709334 h 1166887"/>
                  <a:gd name="connsiteX102" fmla="*/ 652595 w 3024845"/>
                  <a:gd name="connsiteY102" fmla="*/ 696093 h 1166887"/>
                  <a:gd name="connsiteX103" fmla="*/ 651328 w 3024845"/>
                  <a:gd name="connsiteY103" fmla="*/ 694471 h 1166887"/>
                  <a:gd name="connsiteX104" fmla="*/ 656648 w 3024845"/>
                  <a:gd name="connsiteY104" fmla="*/ 683122 h 1166887"/>
                  <a:gd name="connsiteX105" fmla="*/ 664755 w 3024845"/>
                  <a:gd name="connsiteY105" fmla="*/ 711225 h 1166887"/>
                  <a:gd name="connsiteX106" fmla="*/ 665515 w 3024845"/>
                  <a:gd name="connsiteY106" fmla="*/ 711225 h 1166887"/>
                  <a:gd name="connsiteX107" fmla="*/ 670835 w 3024845"/>
                  <a:gd name="connsiteY107" fmla="*/ 711225 h 1166887"/>
                  <a:gd name="connsiteX108" fmla="*/ 670835 w 3024845"/>
                  <a:gd name="connsiteY108" fmla="*/ 605298 h 1166887"/>
                  <a:gd name="connsiteX109" fmla="*/ 672355 w 3024845"/>
                  <a:gd name="connsiteY109" fmla="*/ 605298 h 1166887"/>
                  <a:gd name="connsiteX110" fmla="*/ 682995 w 3024845"/>
                  <a:gd name="connsiteY110" fmla="*/ 605298 h 1166887"/>
                  <a:gd name="connsiteX111" fmla="*/ 682995 w 3024845"/>
                  <a:gd name="connsiteY111" fmla="*/ 557739 h 1166887"/>
                  <a:gd name="connsiteX112" fmla="*/ 709342 w 3024845"/>
                  <a:gd name="connsiteY112" fmla="*/ 557739 h 1166887"/>
                  <a:gd name="connsiteX113" fmla="*/ 709342 w 3024845"/>
                  <a:gd name="connsiteY113" fmla="*/ 536121 h 1166887"/>
                  <a:gd name="connsiteX114" fmla="*/ 743796 w 3024845"/>
                  <a:gd name="connsiteY114" fmla="*/ 536121 h 1166887"/>
                  <a:gd name="connsiteX115" fmla="*/ 743796 w 3024845"/>
                  <a:gd name="connsiteY115" fmla="*/ 538553 h 1166887"/>
                  <a:gd name="connsiteX116" fmla="*/ 743796 w 3024845"/>
                  <a:gd name="connsiteY116" fmla="*/ 555577 h 1166887"/>
                  <a:gd name="connsiteX117" fmla="*/ 746076 w 3024845"/>
                  <a:gd name="connsiteY117" fmla="*/ 555577 h 1166887"/>
                  <a:gd name="connsiteX118" fmla="*/ 762036 w 3024845"/>
                  <a:gd name="connsiteY118" fmla="*/ 555577 h 1166887"/>
                  <a:gd name="connsiteX119" fmla="*/ 762036 w 3024845"/>
                  <a:gd name="connsiteY119" fmla="*/ 603136 h 1166887"/>
                  <a:gd name="connsiteX120" fmla="*/ 763049 w 3024845"/>
                  <a:gd name="connsiteY120" fmla="*/ 603136 h 1166887"/>
                  <a:gd name="connsiteX121" fmla="*/ 770143 w 3024845"/>
                  <a:gd name="connsiteY121" fmla="*/ 603136 h 1166887"/>
                  <a:gd name="connsiteX122" fmla="*/ 784330 w 3024845"/>
                  <a:gd name="connsiteY122" fmla="*/ 607460 h 1166887"/>
                  <a:gd name="connsiteX123" fmla="*/ 784330 w 3024845"/>
                  <a:gd name="connsiteY123" fmla="*/ 646372 h 1166887"/>
                  <a:gd name="connsiteX124" fmla="*/ 785343 w 3024845"/>
                  <a:gd name="connsiteY124" fmla="*/ 646372 h 1166887"/>
                  <a:gd name="connsiteX125" fmla="*/ 792436 w 3024845"/>
                  <a:gd name="connsiteY125" fmla="*/ 646372 h 1166887"/>
                  <a:gd name="connsiteX126" fmla="*/ 792436 w 3024845"/>
                  <a:gd name="connsiteY126" fmla="*/ 647993 h 1166887"/>
                  <a:gd name="connsiteX127" fmla="*/ 792436 w 3024845"/>
                  <a:gd name="connsiteY127" fmla="*/ 659342 h 1166887"/>
                  <a:gd name="connsiteX128" fmla="*/ 794463 w 3024845"/>
                  <a:gd name="connsiteY128" fmla="*/ 659342 h 1166887"/>
                  <a:gd name="connsiteX129" fmla="*/ 808650 w 3024845"/>
                  <a:gd name="connsiteY129" fmla="*/ 659342 h 1166887"/>
                  <a:gd name="connsiteX130" fmla="*/ 814730 w 3024845"/>
                  <a:gd name="connsiteY130" fmla="*/ 665828 h 1166887"/>
                  <a:gd name="connsiteX131" fmla="*/ 814730 w 3024845"/>
                  <a:gd name="connsiteY131" fmla="*/ 687446 h 1166887"/>
                  <a:gd name="connsiteX132" fmla="*/ 817010 w 3024845"/>
                  <a:gd name="connsiteY132" fmla="*/ 687446 h 1166887"/>
                  <a:gd name="connsiteX133" fmla="*/ 832970 w 3024845"/>
                  <a:gd name="connsiteY133" fmla="*/ 687446 h 1166887"/>
                  <a:gd name="connsiteX134" fmla="*/ 832970 w 3024845"/>
                  <a:gd name="connsiteY134" fmla="*/ 688526 h 1166887"/>
                  <a:gd name="connsiteX135" fmla="*/ 832970 w 3024845"/>
                  <a:gd name="connsiteY135" fmla="*/ 696093 h 1166887"/>
                  <a:gd name="connsiteX136" fmla="*/ 834237 w 3024845"/>
                  <a:gd name="connsiteY136" fmla="*/ 696093 h 1166887"/>
                  <a:gd name="connsiteX137" fmla="*/ 843104 w 3024845"/>
                  <a:gd name="connsiteY137" fmla="*/ 696093 h 1166887"/>
                  <a:gd name="connsiteX138" fmla="*/ 843104 w 3024845"/>
                  <a:gd name="connsiteY138" fmla="*/ 698254 h 1166887"/>
                  <a:gd name="connsiteX139" fmla="*/ 843104 w 3024845"/>
                  <a:gd name="connsiteY139" fmla="*/ 713387 h 1166887"/>
                  <a:gd name="connsiteX140" fmla="*/ 847157 w 3024845"/>
                  <a:gd name="connsiteY140" fmla="*/ 711495 h 1166887"/>
                  <a:gd name="connsiteX141" fmla="*/ 847157 w 3024845"/>
                  <a:gd name="connsiteY141" fmla="*/ 698254 h 1166887"/>
                  <a:gd name="connsiteX142" fmla="*/ 848170 w 3024845"/>
                  <a:gd name="connsiteY142" fmla="*/ 698254 h 1166887"/>
                  <a:gd name="connsiteX143" fmla="*/ 855264 w 3024845"/>
                  <a:gd name="connsiteY143" fmla="*/ 698254 h 1166887"/>
                  <a:gd name="connsiteX144" fmla="*/ 855264 w 3024845"/>
                  <a:gd name="connsiteY144" fmla="*/ 699876 h 1166887"/>
                  <a:gd name="connsiteX145" fmla="*/ 855264 w 3024845"/>
                  <a:gd name="connsiteY145" fmla="*/ 711225 h 1166887"/>
                  <a:gd name="connsiteX146" fmla="*/ 856024 w 3024845"/>
                  <a:gd name="connsiteY146" fmla="*/ 711225 h 1166887"/>
                  <a:gd name="connsiteX147" fmla="*/ 861344 w 3024845"/>
                  <a:gd name="connsiteY147" fmla="*/ 711225 h 1166887"/>
                  <a:gd name="connsiteX148" fmla="*/ 909984 w 3024845"/>
                  <a:gd name="connsiteY148" fmla="*/ 706902 h 1166887"/>
                  <a:gd name="connsiteX149" fmla="*/ 909984 w 3024845"/>
                  <a:gd name="connsiteY149" fmla="*/ 708253 h 1166887"/>
                  <a:gd name="connsiteX150" fmla="*/ 909984 w 3024845"/>
                  <a:gd name="connsiteY150" fmla="*/ 717710 h 1166887"/>
                  <a:gd name="connsiteX151" fmla="*/ 910744 w 3024845"/>
                  <a:gd name="connsiteY151" fmla="*/ 717710 h 1166887"/>
                  <a:gd name="connsiteX152" fmla="*/ 916065 w 3024845"/>
                  <a:gd name="connsiteY152" fmla="*/ 717710 h 1166887"/>
                  <a:gd name="connsiteX153" fmla="*/ 916065 w 3024845"/>
                  <a:gd name="connsiteY153" fmla="*/ 719872 h 1166887"/>
                  <a:gd name="connsiteX154" fmla="*/ 916065 w 3024845"/>
                  <a:gd name="connsiteY154" fmla="*/ 735005 h 1166887"/>
                  <a:gd name="connsiteX155" fmla="*/ 918091 w 3024845"/>
                  <a:gd name="connsiteY155" fmla="*/ 733654 h 1166887"/>
                  <a:gd name="connsiteX156" fmla="*/ 932278 w 3024845"/>
                  <a:gd name="connsiteY156" fmla="*/ 724196 h 1166887"/>
                  <a:gd name="connsiteX157" fmla="*/ 938358 w 3024845"/>
                  <a:gd name="connsiteY157" fmla="*/ 683122 h 1166887"/>
                  <a:gd name="connsiteX158" fmla="*/ 939118 w 3024845"/>
                  <a:gd name="connsiteY158" fmla="*/ 682852 h 1166887"/>
                  <a:gd name="connsiteX159" fmla="*/ 944438 w 3024845"/>
                  <a:gd name="connsiteY159" fmla="*/ 680960 h 1166887"/>
                  <a:gd name="connsiteX160" fmla="*/ 946465 w 3024845"/>
                  <a:gd name="connsiteY160" fmla="*/ 611783 h 1166887"/>
                  <a:gd name="connsiteX161" fmla="*/ 948492 w 3024845"/>
                  <a:gd name="connsiteY161" fmla="*/ 680960 h 1166887"/>
                  <a:gd name="connsiteX162" fmla="*/ 949252 w 3024845"/>
                  <a:gd name="connsiteY162" fmla="*/ 681230 h 1166887"/>
                  <a:gd name="connsiteX163" fmla="*/ 954572 w 3024845"/>
                  <a:gd name="connsiteY163" fmla="*/ 683122 h 1166887"/>
                  <a:gd name="connsiteX164" fmla="*/ 954572 w 3024845"/>
                  <a:gd name="connsiteY164" fmla="*/ 596651 h 1166887"/>
                  <a:gd name="connsiteX165" fmla="*/ 958625 w 3024845"/>
                  <a:gd name="connsiteY165" fmla="*/ 564224 h 1166887"/>
                  <a:gd name="connsiteX166" fmla="*/ 997132 w 3024845"/>
                  <a:gd name="connsiteY166" fmla="*/ 564224 h 1166887"/>
                  <a:gd name="connsiteX167" fmla="*/ 997132 w 3024845"/>
                  <a:gd name="connsiteY167" fmla="*/ 596651 h 1166887"/>
                  <a:gd name="connsiteX168" fmla="*/ 997892 w 3024845"/>
                  <a:gd name="connsiteY168" fmla="*/ 596651 h 1166887"/>
                  <a:gd name="connsiteX169" fmla="*/ 1003212 w 3024845"/>
                  <a:gd name="connsiteY169" fmla="*/ 596651 h 1166887"/>
                  <a:gd name="connsiteX170" fmla="*/ 1003212 w 3024845"/>
                  <a:gd name="connsiteY170" fmla="*/ 514503 h 1166887"/>
                  <a:gd name="connsiteX171" fmla="*/ 1004986 w 3024845"/>
                  <a:gd name="connsiteY171" fmla="*/ 514503 h 1166887"/>
                  <a:gd name="connsiteX172" fmla="*/ 1017399 w 3024845"/>
                  <a:gd name="connsiteY172" fmla="*/ 514503 h 1166887"/>
                  <a:gd name="connsiteX173" fmla="*/ 1017399 w 3024845"/>
                  <a:gd name="connsiteY173" fmla="*/ 512612 h 1166887"/>
                  <a:gd name="connsiteX174" fmla="*/ 1017399 w 3024845"/>
                  <a:gd name="connsiteY174" fmla="*/ 499371 h 1166887"/>
                  <a:gd name="connsiteX175" fmla="*/ 1039693 w 3024845"/>
                  <a:gd name="connsiteY175" fmla="*/ 499371 h 1166887"/>
                  <a:gd name="connsiteX176" fmla="*/ 1039693 w 3024845"/>
                  <a:gd name="connsiteY176" fmla="*/ 498290 h 1166887"/>
                  <a:gd name="connsiteX177" fmla="*/ 1039693 w 3024845"/>
                  <a:gd name="connsiteY177" fmla="*/ 490724 h 1166887"/>
                  <a:gd name="connsiteX178" fmla="*/ 1041466 w 3024845"/>
                  <a:gd name="connsiteY178" fmla="*/ 490724 h 1166887"/>
                  <a:gd name="connsiteX179" fmla="*/ 1053880 w 3024845"/>
                  <a:gd name="connsiteY179" fmla="*/ 490724 h 1166887"/>
                  <a:gd name="connsiteX180" fmla="*/ 1053880 w 3024845"/>
                  <a:gd name="connsiteY180" fmla="*/ 491805 h 1166887"/>
                  <a:gd name="connsiteX181" fmla="*/ 1053880 w 3024845"/>
                  <a:gd name="connsiteY181" fmla="*/ 499371 h 1166887"/>
                  <a:gd name="connsiteX182" fmla="*/ 1054640 w 3024845"/>
                  <a:gd name="connsiteY182" fmla="*/ 499371 h 1166887"/>
                  <a:gd name="connsiteX183" fmla="*/ 1059960 w 3024845"/>
                  <a:gd name="connsiteY183" fmla="*/ 499371 h 1166887"/>
                  <a:gd name="connsiteX184" fmla="*/ 1070093 w 3024845"/>
                  <a:gd name="connsiteY184" fmla="*/ 495047 h 1166887"/>
                  <a:gd name="connsiteX185" fmla="*/ 1074146 w 3024845"/>
                  <a:gd name="connsiteY185" fmla="*/ 498290 h 1166887"/>
                  <a:gd name="connsiteX186" fmla="*/ 1074146 w 3024845"/>
                  <a:gd name="connsiteY186" fmla="*/ 490724 h 1166887"/>
                  <a:gd name="connsiteX187" fmla="*/ 1076426 w 3024845"/>
                  <a:gd name="connsiteY187" fmla="*/ 490724 h 1166887"/>
                  <a:gd name="connsiteX188" fmla="*/ 1092387 w 3024845"/>
                  <a:gd name="connsiteY188" fmla="*/ 490724 h 1166887"/>
                  <a:gd name="connsiteX189" fmla="*/ 1092387 w 3024845"/>
                  <a:gd name="connsiteY189" fmla="*/ 491805 h 1166887"/>
                  <a:gd name="connsiteX190" fmla="*/ 1092387 w 3024845"/>
                  <a:gd name="connsiteY190" fmla="*/ 499371 h 1166887"/>
                  <a:gd name="connsiteX191" fmla="*/ 1122787 w 3024845"/>
                  <a:gd name="connsiteY191" fmla="*/ 499371 h 1166887"/>
                  <a:gd name="connsiteX192" fmla="*/ 1122787 w 3024845"/>
                  <a:gd name="connsiteY192" fmla="*/ 500992 h 1166887"/>
                  <a:gd name="connsiteX193" fmla="*/ 1122787 w 3024845"/>
                  <a:gd name="connsiteY193" fmla="*/ 512342 h 1166887"/>
                  <a:gd name="connsiteX194" fmla="*/ 1149134 w 3024845"/>
                  <a:gd name="connsiteY194" fmla="*/ 512342 h 1166887"/>
                  <a:gd name="connsiteX195" fmla="*/ 1149134 w 3024845"/>
                  <a:gd name="connsiteY195" fmla="*/ 542606 h 1166887"/>
                  <a:gd name="connsiteX196" fmla="*/ 1149894 w 3024845"/>
                  <a:gd name="connsiteY196" fmla="*/ 542606 h 1166887"/>
                  <a:gd name="connsiteX197" fmla="*/ 1155214 w 3024845"/>
                  <a:gd name="connsiteY197" fmla="*/ 542606 h 1166887"/>
                  <a:gd name="connsiteX198" fmla="*/ 1155214 w 3024845"/>
                  <a:gd name="connsiteY198" fmla="*/ 543687 h 1166887"/>
                  <a:gd name="connsiteX199" fmla="*/ 1155214 w 3024845"/>
                  <a:gd name="connsiteY199" fmla="*/ 551254 h 1166887"/>
                  <a:gd name="connsiteX200" fmla="*/ 1159268 w 3024845"/>
                  <a:gd name="connsiteY200" fmla="*/ 581518 h 1166887"/>
                  <a:gd name="connsiteX201" fmla="*/ 1160028 w 3024845"/>
                  <a:gd name="connsiteY201" fmla="*/ 581518 h 1166887"/>
                  <a:gd name="connsiteX202" fmla="*/ 1165348 w 3024845"/>
                  <a:gd name="connsiteY202" fmla="*/ 581518 h 1166887"/>
                  <a:gd name="connsiteX203" fmla="*/ 1165348 w 3024845"/>
                  <a:gd name="connsiteY203" fmla="*/ 582329 h 1166887"/>
                  <a:gd name="connsiteX204" fmla="*/ 1165348 w 3024845"/>
                  <a:gd name="connsiteY204" fmla="*/ 588004 h 1166887"/>
                  <a:gd name="connsiteX205" fmla="*/ 1166361 w 3024845"/>
                  <a:gd name="connsiteY205" fmla="*/ 588004 h 1166887"/>
                  <a:gd name="connsiteX206" fmla="*/ 1173454 w 3024845"/>
                  <a:gd name="connsiteY206" fmla="*/ 588004 h 1166887"/>
                  <a:gd name="connsiteX207" fmla="*/ 1173454 w 3024845"/>
                  <a:gd name="connsiteY207" fmla="*/ 618269 h 1166887"/>
                  <a:gd name="connsiteX208" fmla="*/ 1175481 w 3024845"/>
                  <a:gd name="connsiteY208" fmla="*/ 618269 h 1166887"/>
                  <a:gd name="connsiteX209" fmla="*/ 1189668 w 3024845"/>
                  <a:gd name="connsiteY209" fmla="*/ 618269 h 1166887"/>
                  <a:gd name="connsiteX210" fmla="*/ 1189668 w 3024845"/>
                  <a:gd name="connsiteY210" fmla="*/ 642048 h 1166887"/>
                  <a:gd name="connsiteX211" fmla="*/ 1191695 w 3024845"/>
                  <a:gd name="connsiteY211" fmla="*/ 643669 h 1166887"/>
                  <a:gd name="connsiteX212" fmla="*/ 1191695 w 3024845"/>
                  <a:gd name="connsiteY212" fmla="*/ 655019 h 1166887"/>
                  <a:gd name="connsiteX213" fmla="*/ 1192455 w 3024845"/>
                  <a:gd name="connsiteY213" fmla="*/ 655019 h 1166887"/>
                  <a:gd name="connsiteX214" fmla="*/ 1197775 w 3024845"/>
                  <a:gd name="connsiteY214" fmla="*/ 655019 h 1166887"/>
                  <a:gd name="connsiteX215" fmla="*/ 1197775 w 3024845"/>
                  <a:gd name="connsiteY215" fmla="*/ 678798 h 1166887"/>
                  <a:gd name="connsiteX216" fmla="*/ 1199041 w 3024845"/>
                  <a:gd name="connsiteY216" fmla="*/ 678798 h 1166887"/>
                  <a:gd name="connsiteX217" fmla="*/ 1207908 w 3024845"/>
                  <a:gd name="connsiteY217" fmla="*/ 678798 h 1166887"/>
                  <a:gd name="connsiteX218" fmla="*/ 1209935 w 3024845"/>
                  <a:gd name="connsiteY218" fmla="*/ 682852 h 1166887"/>
                  <a:gd name="connsiteX219" fmla="*/ 1209935 w 3024845"/>
                  <a:gd name="connsiteY219" fmla="*/ 696093 h 1166887"/>
                  <a:gd name="connsiteX220" fmla="*/ 1211455 w 3024845"/>
                  <a:gd name="connsiteY220" fmla="*/ 694201 h 1166887"/>
                  <a:gd name="connsiteX221" fmla="*/ 1222095 w 3024845"/>
                  <a:gd name="connsiteY221" fmla="*/ 680960 h 1166887"/>
                  <a:gd name="connsiteX222" fmla="*/ 1250469 w 3024845"/>
                  <a:gd name="connsiteY222" fmla="*/ 680960 h 1166887"/>
                  <a:gd name="connsiteX223" fmla="*/ 1250469 w 3024845"/>
                  <a:gd name="connsiteY223" fmla="*/ 767431 h 1166887"/>
                  <a:gd name="connsiteX224" fmla="*/ 1251229 w 3024845"/>
                  <a:gd name="connsiteY224" fmla="*/ 767431 h 1166887"/>
                  <a:gd name="connsiteX225" fmla="*/ 1256549 w 3024845"/>
                  <a:gd name="connsiteY225" fmla="*/ 767431 h 1166887"/>
                  <a:gd name="connsiteX226" fmla="*/ 1257309 w 3024845"/>
                  <a:gd name="connsiteY226" fmla="*/ 766080 h 1166887"/>
                  <a:gd name="connsiteX227" fmla="*/ 1262629 w 3024845"/>
                  <a:gd name="connsiteY227" fmla="*/ 756622 h 1166887"/>
                  <a:gd name="connsiteX228" fmla="*/ 1262629 w 3024845"/>
                  <a:gd name="connsiteY228" fmla="*/ 758514 h 1166887"/>
                  <a:gd name="connsiteX229" fmla="*/ 1262629 w 3024845"/>
                  <a:gd name="connsiteY229" fmla="*/ 771755 h 1166887"/>
                  <a:gd name="connsiteX230" fmla="*/ 1266682 w 3024845"/>
                  <a:gd name="connsiteY230" fmla="*/ 726358 h 1166887"/>
                  <a:gd name="connsiteX231" fmla="*/ 1267442 w 3024845"/>
                  <a:gd name="connsiteY231" fmla="*/ 726358 h 1166887"/>
                  <a:gd name="connsiteX232" fmla="*/ 1272762 w 3024845"/>
                  <a:gd name="connsiteY232" fmla="*/ 726358 h 1166887"/>
                  <a:gd name="connsiteX233" fmla="*/ 1272762 w 3024845"/>
                  <a:gd name="connsiteY233" fmla="*/ 661504 h 1166887"/>
                  <a:gd name="connsiteX234" fmla="*/ 1273776 w 3024845"/>
                  <a:gd name="connsiteY234" fmla="*/ 661504 h 1166887"/>
                  <a:gd name="connsiteX235" fmla="*/ 1280869 w 3024845"/>
                  <a:gd name="connsiteY235" fmla="*/ 661504 h 1166887"/>
                  <a:gd name="connsiteX236" fmla="*/ 1293029 w 3024845"/>
                  <a:gd name="connsiteY236" fmla="*/ 618269 h 1166887"/>
                  <a:gd name="connsiteX237" fmla="*/ 1294296 w 3024845"/>
                  <a:gd name="connsiteY237" fmla="*/ 618269 h 1166887"/>
                  <a:gd name="connsiteX238" fmla="*/ 1303163 w 3024845"/>
                  <a:gd name="connsiteY238" fmla="*/ 618269 h 1166887"/>
                  <a:gd name="connsiteX239" fmla="*/ 1313296 w 3024845"/>
                  <a:gd name="connsiteY239" fmla="*/ 661504 h 1166887"/>
                  <a:gd name="connsiteX240" fmla="*/ 1314309 w 3024845"/>
                  <a:gd name="connsiteY240" fmla="*/ 661504 h 1166887"/>
                  <a:gd name="connsiteX241" fmla="*/ 1321403 w 3024845"/>
                  <a:gd name="connsiteY241" fmla="*/ 661504 h 1166887"/>
                  <a:gd name="connsiteX242" fmla="*/ 1321403 w 3024845"/>
                  <a:gd name="connsiteY242" fmla="*/ 700416 h 1166887"/>
                  <a:gd name="connsiteX243" fmla="*/ 1323176 w 3024845"/>
                  <a:gd name="connsiteY243" fmla="*/ 700416 h 1166887"/>
                  <a:gd name="connsiteX244" fmla="*/ 1335590 w 3024845"/>
                  <a:gd name="connsiteY244" fmla="*/ 700416 h 1166887"/>
                  <a:gd name="connsiteX245" fmla="*/ 1335590 w 3024845"/>
                  <a:gd name="connsiteY245" fmla="*/ 702578 h 1166887"/>
                  <a:gd name="connsiteX246" fmla="*/ 1335590 w 3024845"/>
                  <a:gd name="connsiteY246" fmla="*/ 717710 h 1166887"/>
                  <a:gd name="connsiteX247" fmla="*/ 1339643 w 3024845"/>
                  <a:gd name="connsiteY247" fmla="*/ 715549 h 1166887"/>
                  <a:gd name="connsiteX248" fmla="*/ 1339643 w 3024845"/>
                  <a:gd name="connsiteY248" fmla="*/ 700416 h 1166887"/>
                  <a:gd name="connsiteX249" fmla="*/ 1341163 w 3024845"/>
                  <a:gd name="connsiteY249" fmla="*/ 700416 h 1166887"/>
                  <a:gd name="connsiteX250" fmla="*/ 1351803 w 3024845"/>
                  <a:gd name="connsiteY250" fmla="*/ 700416 h 1166887"/>
                  <a:gd name="connsiteX251" fmla="*/ 1351803 w 3024845"/>
                  <a:gd name="connsiteY251" fmla="*/ 702037 h 1166887"/>
                  <a:gd name="connsiteX252" fmla="*/ 1351803 w 3024845"/>
                  <a:gd name="connsiteY252" fmla="*/ 713387 h 1166887"/>
                  <a:gd name="connsiteX253" fmla="*/ 1382204 w 3024845"/>
                  <a:gd name="connsiteY253" fmla="*/ 713387 h 1166887"/>
                  <a:gd name="connsiteX254" fmla="*/ 1382204 w 3024845"/>
                  <a:gd name="connsiteY254" fmla="*/ 676637 h 1166887"/>
                  <a:gd name="connsiteX255" fmla="*/ 1383470 w 3024845"/>
                  <a:gd name="connsiteY255" fmla="*/ 676637 h 1166887"/>
                  <a:gd name="connsiteX256" fmla="*/ 1392337 w 3024845"/>
                  <a:gd name="connsiteY256" fmla="*/ 676637 h 1166887"/>
                  <a:gd name="connsiteX257" fmla="*/ 1392337 w 3024845"/>
                  <a:gd name="connsiteY257" fmla="*/ 698254 h 1166887"/>
                  <a:gd name="connsiteX258" fmla="*/ 1394364 w 3024845"/>
                  <a:gd name="connsiteY258" fmla="*/ 665828 h 1166887"/>
                  <a:gd name="connsiteX259" fmla="*/ 1416657 w 3024845"/>
                  <a:gd name="connsiteY259" fmla="*/ 665828 h 1166887"/>
                  <a:gd name="connsiteX260" fmla="*/ 1416657 w 3024845"/>
                  <a:gd name="connsiteY260" fmla="*/ 664206 h 1166887"/>
                  <a:gd name="connsiteX261" fmla="*/ 1416657 w 3024845"/>
                  <a:gd name="connsiteY261" fmla="*/ 652857 h 1166887"/>
                  <a:gd name="connsiteX262" fmla="*/ 1417417 w 3024845"/>
                  <a:gd name="connsiteY262" fmla="*/ 652857 h 1166887"/>
                  <a:gd name="connsiteX263" fmla="*/ 1422737 w 3024845"/>
                  <a:gd name="connsiteY263" fmla="*/ 652857 h 1166887"/>
                  <a:gd name="connsiteX264" fmla="*/ 1422737 w 3024845"/>
                  <a:gd name="connsiteY264" fmla="*/ 650966 h 1166887"/>
                  <a:gd name="connsiteX265" fmla="*/ 1422737 w 3024845"/>
                  <a:gd name="connsiteY265" fmla="*/ 637725 h 1166887"/>
                  <a:gd name="connsiteX266" fmla="*/ 1426791 w 3024845"/>
                  <a:gd name="connsiteY266" fmla="*/ 644210 h 1166887"/>
                  <a:gd name="connsiteX267" fmla="*/ 1429071 w 3024845"/>
                  <a:gd name="connsiteY267" fmla="*/ 644210 h 1166887"/>
                  <a:gd name="connsiteX268" fmla="*/ 1445031 w 3024845"/>
                  <a:gd name="connsiteY268" fmla="*/ 644210 h 1166887"/>
                  <a:gd name="connsiteX269" fmla="*/ 1445031 w 3024845"/>
                  <a:gd name="connsiteY269" fmla="*/ 643399 h 1166887"/>
                  <a:gd name="connsiteX270" fmla="*/ 1445031 w 3024845"/>
                  <a:gd name="connsiteY270" fmla="*/ 637725 h 1166887"/>
                  <a:gd name="connsiteX271" fmla="*/ 1445791 w 3024845"/>
                  <a:gd name="connsiteY271" fmla="*/ 637725 h 1166887"/>
                  <a:gd name="connsiteX272" fmla="*/ 1451111 w 3024845"/>
                  <a:gd name="connsiteY272" fmla="*/ 637725 h 1166887"/>
                  <a:gd name="connsiteX273" fmla="*/ 1451111 w 3024845"/>
                  <a:gd name="connsiteY273" fmla="*/ 639076 h 1166887"/>
                  <a:gd name="connsiteX274" fmla="*/ 1451111 w 3024845"/>
                  <a:gd name="connsiteY274" fmla="*/ 648534 h 1166887"/>
                  <a:gd name="connsiteX275" fmla="*/ 1489618 w 3024845"/>
                  <a:gd name="connsiteY275" fmla="*/ 648534 h 1166887"/>
                  <a:gd name="connsiteX276" fmla="*/ 1489618 w 3024845"/>
                  <a:gd name="connsiteY276" fmla="*/ 786887 h 1166887"/>
                  <a:gd name="connsiteX277" fmla="*/ 1491138 w 3024845"/>
                  <a:gd name="connsiteY277" fmla="*/ 786887 h 1166887"/>
                  <a:gd name="connsiteX278" fmla="*/ 1501778 w 3024845"/>
                  <a:gd name="connsiteY278" fmla="*/ 786887 h 1166887"/>
                  <a:gd name="connsiteX279" fmla="*/ 1501778 w 3024845"/>
                  <a:gd name="connsiteY279" fmla="*/ 773917 h 1166887"/>
                  <a:gd name="connsiteX280" fmla="*/ 1505832 w 3024845"/>
                  <a:gd name="connsiteY280" fmla="*/ 773917 h 1166887"/>
                  <a:gd name="connsiteX281" fmla="*/ 1505832 w 3024845"/>
                  <a:gd name="connsiteY281" fmla="*/ 786887 h 1166887"/>
                  <a:gd name="connsiteX282" fmla="*/ 1536232 w 3024845"/>
                  <a:gd name="connsiteY282" fmla="*/ 786887 h 1166887"/>
                  <a:gd name="connsiteX283" fmla="*/ 1536232 w 3024845"/>
                  <a:gd name="connsiteY283" fmla="*/ 756622 h 1166887"/>
                  <a:gd name="connsiteX284" fmla="*/ 1548392 w 3024845"/>
                  <a:gd name="connsiteY284" fmla="*/ 756622 h 1166887"/>
                  <a:gd name="connsiteX285" fmla="*/ 1560552 w 3024845"/>
                  <a:gd name="connsiteY285" fmla="*/ 754461 h 1166887"/>
                  <a:gd name="connsiteX286" fmla="*/ 1564606 w 3024845"/>
                  <a:gd name="connsiteY286" fmla="*/ 756622 h 1166887"/>
                  <a:gd name="connsiteX287" fmla="*/ 1574739 w 3024845"/>
                  <a:gd name="connsiteY287" fmla="*/ 756622 h 1166887"/>
                  <a:gd name="connsiteX288" fmla="*/ 1574739 w 3024845"/>
                  <a:gd name="connsiteY288" fmla="*/ 786887 h 1166887"/>
                  <a:gd name="connsiteX289" fmla="*/ 1582846 w 3024845"/>
                  <a:gd name="connsiteY289" fmla="*/ 786887 h 1166887"/>
                  <a:gd name="connsiteX290" fmla="*/ 1582846 w 3024845"/>
                  <a:gd name="connsiteY290" fmla="*/ 804182 h 1166887"/>
                  <a:gd name="connsiteX291" fmla="*/ 1592182 w 3024845"/>
                  <a:gd name="connsiteY291" fmla="*/ 805087 h 1166887"/>
                  <a:gd name="connsiteX292" fmla="*/ 1605140 w 3024845"/>
                  <a:gd name="connsiteY292" fmla="*/ 805087 h 1166887"/>
                  <a:gd name="connsiteX293" fmla="*/ 1605140 w 3024845"/>
                  <a:gd name="connsiteY293" fmla="*/ 789049 h 1166887"/>
                  <a:gd name="connsiteX294" fmla="*/ 1673096 w 3024845"/>
                  <a:gd name="connsiteY294" fmla="*/ 789049 h 1166887"/>
                  <a:gd name="connsiteX295" fmla="*/ 1673096 w 3024845"/>
                  <a:gd name="connsiteY295" fmla="*/ 703796 h 1166887"/>
                  <a:gd name="connsiteX296" fmla="*/ 1745104 w 3024845"/>
                  <a:gd name="connsiteY296" fmla="*/ 703796 h 1166887"/>
                  <a:gd name="connsiteX297" fmla="*/ 1745104 w 3024845"/>
                  <a:gd name="connsiteY297" fmla="*/ 782564 h 1166887"/>
                  <a:gd name="connsiteX298" fmla="*/ 1747008 w 3024845"/>
                  <a:gd name="connsiteY298" fmla="*/ 782564 h 1166887"/>
                  <a:gd name="connsiteX299" fmla="*/ 1748250 w 3024845"/>
                  <a:gd name="connsiteY299" fmla="*/ 805087 h 1166887"/>
                  <a:gd name="connsiteX300" fmla="*/ 1757926 w 3024845"/>
                  <a:gd name="connsiteY300" fmla="*/ 805087 h 1166887"/>
                  <a:gd name="connsiteX301" fmla="*/ 1759168 w 3024845"/>
                  <a:gd name="connsiteY301" fmla="*/ 782564 h 1166887"/>
                  <a:gd name="connsiteX302" fmla="*/ 1765248 w 3024845"/>
                  <a:gd name="connsiteY302" fmla="*/ 782564 h 1166887"/>
                  <a:gd name="connsiteX303" fmla="*/ 1766490 w 3024845"/>
                  <a:gd name="connsiteY303" fmla="*/ 805087 h 1166887"/>
                  <a:gd name="connsiteX304" fmla="*/ 1817112 w 3024845"/>
                  <a:gd name="connsiteY304" fmla="*/ 805087 h 1166887"/>
                  <a:gd name="connsiteX305" fmla="*/ 1817112 w 3024845"/>
                  <a:gd name="connsiteY305" fmla="*/ 642059 h 1166887"/>
                  <a:gd name="connsiteX306" fmla="*/ 2014439 w 3024845"/>
                  <a:gd name="connsiteY306" fmla="*/ 642059 h 1166887"/>
                  <a:gd name="connsiteX307" fmla="*/ 2014439 w 3024845"/>
                  <a:gd name="connsiteY307" fmla="*/ 805087 h 1166887"/>
                  <a:gd name="connsiteX308" fmla="*/ 2033136 w 3024845"/>
                  <a:gd name="connsiteY308" fmla="*/ 805087 h 1166887"/>
                  <a:gd name="connsiteX309" fmla="*/ 2033136 w 3024845"/>
                  <a:gd name="connsiteY309" fmla="*/ 722394 h 1166887"/>
                  <a:gd name="connsiteX310" fmla="*/ 2128256 w 3024845"/>
                  <a:gd name="connsiteY310" fmla="*/ 722394 h 1166887"/>
                  <a:gd name="connsiteX311" fmla="*/ 2140186 w 3024845"/>
                  <a:gd name="connsiteY311" fmla="*/ 404253 h 1166887"/>
                  <a:gd name="connsiteX312" fmla="*/ 2128026 w 3024845"/>
                  <a:gd name="connsiteY312" fmla="*/ 382635 h 1166887"/>
                  <a:gd name="connsiteX313" fmla="*/ 2121946 w 3024845"/>
                  <a:gd name="connsiteY313" fmla="*/ 378311 h 1166887"/>
                  <a:gd name="connsiteX314" fmla="*/ 2130053 w 3024845"/>
                  <a:gd name="connsiteY314" fmla="*/ 354532 h 1166887"/>
                  <a:gd name="connsiteX315" fmla="*/ 2130053 w 3024845"/>
                  <a:gd name="connsiteY315" fmla="*/ 337238 h 1166887"/>
                  <a:gd name="connsiteX316" fmla="*/ 2144240 w 3024845"/>
                  <a:gd name="connsiteY316" fmla="*/ 337238 h 1166887"/>
                  <a:gd name="connsiteX317" fmla="*/ 2144240 w 3024845"/>
                  <a:gd name="connsiteY317" fmla="*/ 315620 h 1166887"/>
                  <a:gd name="connsiteX318" fmla="*/ 2146266 w 3024845"/>
                  <a:gd name="connsiteY318" fmla="*/ 311296 h 1166887"/>
                  <a:gd name="connsiteX319" fmla="*/ 2146266 w 3024845"/>
                  <a:gd name="connsiteY319" fmla="*/ 233472 h 1166887"/>
                  <a:gd name="connsiteX320" fmla="*/ 2144240 w 3024845"/>
                  <a:gd name="connsiteY320" fmla="*/ 226987 h 1166887"/>
                  <a:gd name="connsiteX321" fmla="*/ 2150320 w 3024845"/>
                  <a:gd name="connsiteY321" fmla="*/ 220501 h 1166887"/>
                  <a:gd name="connsiteX322" fmla="*/ 2150320 w 3024845"/>
                  <a:gd name="connsiteY322" fmla="*/ 162133 h 1166887"/>
                  <a:gd name="connsiteX323" fmla="*/ 2152346 w 3024845"/>
                  <a:gd name="connsiteY323" fmla="*/ 157810 h 1166887"/>
                  <a:gd name="connsiteX324" fmla="*/ 2152346 w 3024845"/>
                  <a:gd name="connsiteY324" fmla="*/ 101604 h 1166887"/>
                  <a:gd name="connsiteX325" fmla="*/ 2154373 w 3024845"/>
                  <a:gd name="connsiteY325" fmla="*/ 82148 h 1166887"/>
                  <a:gd name="connsiteX326" fmla="*/ 2158427 w 3024845"/>
                  <a:gd name="connsiteY326" fmla="*/ 99442 h 1166887"/>
                  <a:gd name="connsiteX327" fmla="*/ 2160453 w 3024845"/>
                  <a:gd name="connsiteY327" fmla="*/ 157810 h 1166887"/>
                  <a:gd name="connsiteX328" fmla="*/ 2162480 w 3024845"/>
                  <a:gd name="connsiteY328" fmla="*/ 220501 h 1166887"/>
                  <a:gd name="connsiteX329" fmla="*/ 2168560 w 3024845"/>
                  <a:gd name="connsiteY329" fmla="*/ 226987 h 1166887"/>
                  <a:gd name="connsiteX330" fmla="*/ 2166533 w 3024845"/>
                  <a:gd name="connsiteY330" fmla="*/ 233472 h 1166887"/>
                  <a:gd name="connsiteX331" fmla="*/ 2166533 w 3024845"/>
                  <a:gd name="connsiteY331" fmla="*/ 311296 h 1166887"/>
                  <a:gd name="connsiteX332" fmla="*/ 2168560 w 3024845"/>
                  <a:gd name="connsiteY332" fmla="*/ 315620 h 1166887"/>
                  <a:gd name="connsiteX333" fmla="*/ 2168560 w 3024845"/>
                  <a:gd name="connsiteY333" fmla="*/ 337238 h 1166887"/>
                  <a:gd name="connsiteX334" fmla="*/ 2182747 w 3024845"/>
                  <a:gd name="connsiteY334" fmla="*/ 337238 h 1166887"/>
                  <a:gd name="connsiteX335" fmla="*/ 2182747 w 3024845"/>
                  <a:gd name="connsiteY335" fmla="*/ 354532 h 1166887"/>
                  <a:gd name="connsiteX336" fmla="*/ 2190854 w 3024845"/>
                  <a:gd name="connsiteY336" fmla="*/ 378311 h 1166887"/>
                  <a:gd name="connsiteX337" fmla="*/ 2184774 w 3024845"/>
                  <a:gd name="connsiteY337" fmla="*/ 382635 h 1166887"/>
                  <a:gd name="connsiteX338" fmla="*/ 2172613 w 3024845"/>
                  <a:gd name="connsiteY338" fmla="*/ 404253 h 1166887"/>
                  <a:gd name="connsiteX339" fmla="*/ 2180720 w 3024845"/>
                  <a:gd name="connsiteY339" fmla="*/ 657181 h 1166887"/>
                  <a:gd name="connsiteX340" fmla="*/ 2245574 w 3024845"/>
                  <a:gd name="connsiteY340" fmla="*/ 657181 h 1166887"/>
                  <a:gd name="connsiteX341" fmla="*/ 2245574 w 3024845"/>
                  <a:gd name="connsiteY341" fmla="*/ 732843 h 1166887"/>
                  <a:gd name="connsiteX342" fmla="*/ 2253681 w 3024845"/>
                  <a:gd name="connsiteY342" fmla="*/ 732843 h 1166887"/>
                  <a:gd name="connsiteX343" fmla="*/ 2255708 w 3024845"/>
                  <a:gd name="connsiteY343" fmla="*/ 726358 h 1166887"/>
                  <a:gd name="connsiteX344" fmla="*/ 2261788 w 3024845"/>
                  <a:gd name="connsiteY344" fmla="*/ 726358 h 1166887"/>
                  <a:gd name="connsiteX345" fmla="*/ 2263815 w 3024845"/>
                  <a:gd name="connsiteY345" fmla="*/ 735005 h 1166887"/>
                  <a:gd name="connsiteX346" fmla="*/ 2275975 w 3024845"/>
                  <a:gd name="connsiteY346" fmla="*/ 735005 h 1166887"/>
                  <a:gd name="connsiteX347" fmla="*/ 2275975 w 3024845"/>
                  <a:gd name="connsiteY347" fmla="*/ 728519 h 1166887"/>
                  <a:gd name="connsiteX348" fmla="*/ 2298268 w 3024845"/>
                  <a:gd name="connsiteY348" fmla="*/ 728519 h 1166887"/>
                  <a:gd name="connsiteX349" fmla="*/ 2298268 w 3024845"/>
                  <a:gd name="connsiteY349" fmla="*/ 735005 h 1166887"/>
                  <a:gd name="connsiteX350" fmla="*/ 2318535 w 3024845"/>
                  <a:gd name="connsiteY350" fmla="*/ 735005 h 1166887"/>
                  <a:gd name="connsiteX351" fmla="*/ 2318535 w 3024845"/>
                  <a:gd name="connsiteY351" fmla="*/ 780402 h 1166887"/>
                  <a:gd name="connsiteX352" fmla="*/ 2332722 w 3024845"/>
                  <a:gd name="connsiteY352" fmla="*/ 780402 h 1166887"/>
                  <a:gd name="connsiteX353" fmla="*/ 2332722 w 3024845"/>
                  <a:gd name="connsiteY353" fmla="*/ 767431 h 1166887"/>
                  <a:gd name="connsiteX354" fmla="*/ 2348936 w 3024845"/>
                  <a:gd name="connsiteY354" fmla="*/ 767431 h 1166887"/>
                  <a:gd name="connsiteX355" fmla="*/ 2348936 w 3024845"/>
                  <a:gd name="connsiteY355" fmla="*/ 588004 h 1166887"/>
                  <a:gd name="connsiteX356" fmla="*/ 2355016 w 3024845"/>
                  <a:gd name="connsiteY356" fmla="*/ 581518 h 1166887"/>
                  <a:gd name="connsiteX357" fmla="*/ 2427977 w 3024845"/>
                  <a:gd name="connsiteY357" fmla="*/ 581518 h 1166887"/>
                  <a:gd name="connsiteX358" fmla="*/ 2427977 w 3024845"/>
                  <a:gd name="connsiteY358" fmla="*/ 590166 h 1166887"/>
                  <a:gd name="connsiteX359" fmla="*/ 2438110 w 3024845"/>
                  <a:gd name="connsiteY359" fmla="*/ 590166 h 1166887"/>
                  <a:gd name="connsiteX360" fmla="*/ 2438110 w 3024845"/>
                  <a:gd name="connsiteY360" fmla="*/ 704740 h 1166887"/>
                  <a:gd name="connsiteX361" fmla="*/ 2460404 w 3024845"/>
                  <a:gd name="connsiteY361" fmla="*/ 704740 h 1166887"/>
                  <a:gd name="connsiteX362" fmla="*/ 2460404 w 3024845"/>
                  <a:gd name="connsiteY362" fmla="*/ 637725 h 1166887"/>
                  <a:gd name="connsiteX363" fmla="*/ 2486751 w 3024845"/>
                  <a:gd name="connsiteY363" fmla="*/ 637725 h 1166887"/>
                  <a:gd name="connsiteX364" fmla="*/ 2490804 w 3024845"/>
                  <a:gd name="connsiteY364" fmla="*/ 633401 h 1166887"/>
                  <a:gd name="connsiteX365" fmla="*/ 2498911 w 3024845"/>
                  <a:gd name="connsiteY365" fmla="*/ 633401 h 1166887"/>
                  <a:gd name="connsiteX366" fmla="*/ 2502964 w 3024845"/>
                  <a:gd name="connsiteY366" fmla="*/ 637725 h 1166887"/>
                  <a:gd name="connsiteX367" fmla="*/ 2525258 w 3024845"/>
                  <a:gd name="connsiteY367" fmla="*/ 637725 h 1166887"/>
                  <a:gd name="connsiteX368" fmla="*/ 2525258 w 3024845"/>
                  <a:gd name="connsiteY368" fmla="*/ 520989 h 1166887"/>
                  <a:gd name="connsiteX369" fmla="*/ 2582005 w 3024845"/>
                  <a:gd name="connsiteY369" fmla="*/ 510180 h 1166887"/>
                  <a:gd name="connsiteX370" fmla="*/ 2582005 w 3024845"/>
                  <a:gd name="connsiteY370" fmla="*/ 511261 h 1166887"/>
                  <a:gd name="connsiteX371" fmla="*/ 2582005 w 3024845"/>
                  <a:gd name="connsiteY371" fmla="*/ 518827 h 1166887"/>
                  <a:gd name="connsiteX372" fmla="*/ 2608352 w 3024845"/>
                  <a:gd name="connsiteY372" fmla="*/ 518827 h 1166887"/>
                  <a:gd name="connsiteX373" fmla="*/ 2608352 w 3024845"/>
                  <a:gd name="connsiteY373" fmla="*/ 773917 h 1166887"/>
                  <a:gd name="connsiteX374" fmla="*/ 2630646 w 3024845"/>
                  <a:gd name="connsiteY374" fmla="*/ 773917 h 1166887"/>
                  <a:gd name="connsiteX375" fmla="*/ 2630646 w 3024845"/>
                  <a:gd name="connsiteY375" fmla="*/ 769593 h 1166887"/>
                  <a:gd name="connsiteX376" fmla="*/ 2642806 w 3024845"/>
                  <a:gd name="connsiteY376" fmla="*/ 769593 h 1166887"/>
                  <a:gd name="connsiteX377" fmla="*/ 2642806 w 3024845"/>
                  <a:gd name="connsiteY377" fmla="*/ 773917 h 1166887"/>
                  <a:gd name="connsiteX378" fmla="*/ 2667126 w 3024845"/>
                  <a:gd name="connsiteY378" fmla="*/ 773917 h 1166887"/>
                  <a:gd name="connsiteX379" fmla="*/ 2667126 w 3024845"/>
                  <a:gd name="connsiteY379" fmla="*/ 760946 h 1166887"/>
                  <a:gd name="connsiteX380" fmla="*/ 2695500 w 3024845"/>
                  <a:gd name="connsiteY380" fmla="*/ 760946 h 1166887"/>
                  <a:gd name="connsiteX381" fmla="*/ 2707660 w 3024845"/>
                  <a:gd name="connsiteY381" fmla="*/ 756622 h 1166887"/>
                  <a:gd name="connsiteX382" fmla="*/ 2727927 w 3024845"/>
                  <a:gd name="connsiteY382" fmla="*/ 760946 h 1166887"/>
                  <a:gd name="connsiteX383" fmla="*/ 2727927 w 3024845"/>
                  <a:gd name="connsiteY383" fmla="*/ 743652 h 1166887"/>
                  <a:gd name="connsiteX384" fmla="*/ 2736034 w 3024845"/>
                  <a:gd name="connsiteY384" fmla="*/ 743652 h 1166887"/>
                  <a:gd name="connsiteX385" fmla="*/ 2736034 w 3024845"/>
                  <a:gd name="connsiteY385" fmla="*/ 730681 h 1166887"/>
                  <a:gd name="connsiteX386" fmla="*/ 2792781 w 3024845"/>
                  <a:gd name="connsiteY386" fmla="*/ 730681 h 1166887"/>
                  <a:gd name="connsiteX387" fmla="*/ 2792781 w 3024845"/>
                  <a:gd name="connsiteY387" fmla="*/ 700416 h 1166887"/>
                  <a:gd name="connsiteX388" fmla="*/ 2811021 w 3024845"/>
                  <a:gd name="connsiteY388" fmla="*/ 700416 h 1166887"/>
                  <a:gd name="connsiteX389" fmla="*/ 2811021 w 3024845"/>
                  <a:gd name="connsiteY389" fmla="*/ 693931 h 1166887"/>
                  <a:gd name="connsiteX390" fmla="*/ 2823181 w 3024845"/>
                  <a:gd name="connsiteY390" fmla="*/ 693931 h 1166887"/>
                  <a:gd name="connsiteX391" fmla="*/ 2823181 w 3024845"/>
                  <a:gd name="connsiteY391" fmla="*/ 700416 h 1166887"/>
                  <a:gd name="connsiteX392" fmla="*/ 2839395 w 3024845"/>
                  <a:gd name="connsiteY392" fmla="*/ 700416 h 1166887"/>
                  <a:gd name="connsiteX393" fmla="*/ 2839395 w 3024845"/>
                  <a:gd name="connsiteY393" fmla="*/ 750137 h 1166887"/>
                  <a:gd name="connsiteX394" fmla="*/ 2871822 w 3024845"/>
                  <a:gd name="connsiteY394" fmla="*/ 750137 h 1166887"/>
                  <a:gd name="connsiteX395" fmla="*/ 2871822 w 3024845"/>
                  <a:gd name="connsiteY395" fmla="*/ 724196 h 1166887"/>
                  <a:gd name="connsiteX396" fmla="*/ 2910329 w 3024845"/>
                  <a:gd name="connsiteY396" fmla="*/ 724196 h 1166887"/>
                  <a:gd name="connsiteX397" fmla="*/ 2910329 w 3024845"/>
                  <a:gd name="connsiteY397" fmla="*/ 693931 h 1166887"/>
                  <a:gd name="connsiteX398" fmla="*/ 2958970 w 3024845"/>
                  <a:gd name="connsiteY398" fmla="*/ 693931 h 1166887"/>
                  <a:gd name="connsiteX399" fmla="*/ 2958970 w 3024845"/>
                  <a:gd name="connsiteY399" fmla="*/ 805087 h 1166887"/>
                  <a:gd name="connsiteX400" fmla="*/ 2958970 w 3024845"/>
                  <a:gd name="connsiteY400" fmla="*/ 818866 h 1166887"/>
                  <a:gd name="connsiteX401" fmla="*/ 3024845 w 3024845"/>
                  <a:gd name="connsiteY401" fmla="*/ 818866 h 1166887"/>
                  <a:gd name="connsiteX402" fmla="*/ 3024845 w 3024845"/>
                  <a:gd name="connsiteY402" fmla="*/ 1160647 h 1166887"/>
                  <a:gd name="connsiteX403" fmla="*/ 145862 w 3024845"/>
                  <a:gd name="connsiteY403" fmla="*/ 1160647 h 1166887"/>
                  <a:gd name="connsiteX404" fmla="*/ 2054 w 3024845"/>
                  <a:gd name="connsiteY404" fmla="*/ 1166887 h 1166887"/>
                  <a:gd name="connsiteX405" fmla="*/ 0 w 3024845"/>
                  <a:gd name="connsiteY405" fmla="*/ 724196 h 1166887"/>
                  <a:gd name="connsiteX406" fmla="*/ 20267 w 3024845"/>
                  <a:gd name="connsiteY406" fmla="*/ 724196 h 1166887"/>
                  <a:gd name="connsiteX407" fmla="*/ 20774 w 3024845"/>
                  <a:gd name="connsiteY407" fmla="*/ 723115 h 1166887"/>
                  <a:gd name="connsiteX408" fmla="*/ 24320 w 3024845"/>
                  <a:gd name="connsiteY408" fmla="*/ 715549 h 1166887"/>
                  <a:gd name="connsiteX409" fmla="*/ 26094 w 3024845"/>
                  <a:gd name="connsiteY409" fmla="*/ 715819 h 1166887"/>
                  <a:gd name="connsiteX410" fmla="*/ 38507 w 3024845"/>
                  <a:gd name="connsiteY410" fmla="*/ 717710 h 1166887"/>
                  <a:gd name="connsiteX411" fmla="*/ 39014 w 3024845"/>
                  <a:gd name="connsiteY411" fmla="*/ 719062 h 1166887"/>
                  <a:gd name="connsiteX412" fmla="*/ 42560 w 3024845"/>
                  <a:gd name="connsiteY412" fmla="*/ 728519 h 1166887"/>
                  <a:gd name="connsiteX413" fmla="*/ 68907 w 3024845"/>
                  <a:gd name="connsiteY413" fmla="*/ 730681 h 1166887"/>
                  <a:gd name="connsiteX414" fmla="*/ 68907 w 3024845"/>
                  <a:gd name="connsiteY414" fmla="*/ 607460 h 1166887"/>
                  <a:gd name="connsiteX415" fmla="*/ 70934 w 3024845"/>
                  <a:gd name="connsiteY415" fmla="*/ 607460 h 1166887"/>
                  <a:gd name="connsiteX416" fmla="*/ 85121 w 3024845"/>
                  <a:gd name="connsiteY416" fmla="*/ 607460 h 1166887"/>
                  <a:gd name="connsiteX417" fmla="*/ 85121 w 3024845"/>
                  <a:gd name="connsiteY417" fmla="*/ 471268 h 1166887"/>
                  <a:gd name="connsiteX418" fmla="*/ 86894 w 3024845"/>
                  <a:gd name="connsiteY418" fmla="*/ 471268 h 1166887"/>
                  <a:gd name="connsiteX419" fmla="*/ 99308 w 3024845"/>
                  <a:gd name="connsiteY419" fmla="*/ 471268 h 1166887"/>
                  <a:gd name="connsiteX420" fmla="*/ 99308 w 3024845"/>
                  <a:gd name="connsiteY420" fmla="*/ 356694 h 1166887"/>
                  <a:gd name="connsiteX421" fmla="*/ 103361 w 3024845"/>
                  <a:gd name="connsiteY421" fmla="*/ 328590 h 1166887"/>
                  <a:gd name="connsiteX422" fmla="*/ 105388 w 3024845"/>
                  <a:gd name="connsiteY422" fmla="*/ 328590 h 1166887"/>
                  <a:gd name="connsiteX423" fmla="*/ 119575 w 3024845"/>
                  <a:gd name="connsiteY423" fmla="*/ 328590 h 1166887"/>
                  <a:gd name="connsiteX424" fmla="*/ 156055 w 3024845"/>
                  <a:gd name="connsiteY424" fmla="*/ 246443 h 1166887"/>
                  <a:gd name="connsiteX425" fmla="*/ 160109 w 3024845"/>
                  <a:gd name="connsiteY425" fmla="*/ 0 h 1166887"/>
                  <a:gd name="connsiteX0" fmla="*/ 160109 w 3024845"/>
                  <a:gd name="connsiteY0" fmla="*/ 0 h 1160647"/>
                  <a:gd name="connsiteX1" fmla="*/ 162135 w 3024845"/>
                  <a:gd name="connsiteY1" fmla="*/ 246443 h 1160647"/>
                  <a:gd name="connsiteX2" fmla="*/ 200642 w 3024845"/>
                  <a:gd name="connsiteY2" fmla="*/ 326429 h 1160647"/>
                  <a:gd name="connsiteX3" fmla="*/ 202669 w 3024845"/>
                  <a:gd name="connsiteY3" fmla="*/ 326429 h 1160647"/>
                  <a:gd name="connsiteX4" fmla="*/ 216856 w 3024845"/>
                  <a:gd name="connsiteY4" fmla="*/ 326429 h 1160647"/>
                  <a:gd name="connsiteX5" fmla="*/ 216856 w 3024845"/>
                  <a:gd name="connsiteY5" fmla="*/ 350208 h 1160647"/>
                  <a:gd name="connsiteX6" fmla="*/ 217363 w 3024845"/>
                  <a:gd name="connsiteY6" fmla="*/ 351019 h 1160647"/>
                  <a:gd name="connsiteX7" fmla="*/ 220909 w 3024845"/>
                  <a:gd name="connsiteY7" fmla="*/ 356694 h 1160647"/>
                  <a:gd name="connsiteX8" fmla="*/ 220909 w 3024845"/>
                  <a:gd name="connsiteY8" fmla="*/ 471268 h 1160647"/>
                  <a:gd name="connsiteX9" fmla="*/ 223189 w 3024845"/>
                  <a:gd name="connsiteY9" fmla="*/ 471268 h 1160647"/>
                  <a:gd name="connsiteX10" fmla="*/ 239150 w 3024845"/>
                  <a:gd name="connsiteY10" fmla="*/ 471268 h 1160647"/>
                  <a:gd name="connsiteX11" fmla="*/ 239150 w 3024845"/>
                  <a:gd name="connsiteY11" fmla="*/ 611783 h 1160647"/>
                  <a:gd name="connsiteX12" fmla="*/ 240670 w 3024845"/>
                  <a:gd name="connsiteY12" fmla="*/ 611513 h 1160647"/>
                  <a:gd name="connsiteX13" fmla="*/ 251310 w 3024845"/>
                  <a:gd name="connsiteY13" fmla="*/ 609622 h 1160647"/>
                  <a:gd name="connsiteX14" fmla="*/ 249283 w 3024845"/>
                  <a:gd name="connsiteY14" fmla="*/ 698254 h 1160647"/>
                  <a:gd name="connsiteX15" fmla="*/ 250803 w 3024845"/>
                  <a:gd name="connsiteY15" fmla="*/ 698525 h 1160647"/>
                  <a:gd name="connsiteX16" fmla="*/ 261443 w 3024845"/>
                  <a:gd name="connsiteY16" fmla="*/ 700416 h 1160647"/>
                  <a:gd name="connsiteX17" fmla="*/ 261696 w 3024845"/>
                  <a:gd name="connsiteY17" fmla="*/ 701227 h 1160647"/>
                  <a:gd name="connsiteX18" fmla="*/ 263470 w 3024845"/>
                  <a:gd name="connsiteY18" fmla="*/ 706902 h 1160647"/>
                  <a:gd name="connsiteX19" fmla="*/ 264230 w 3024845"/>
                  <a:gd name="connsiteY19" fmla="*/ 704470 h 1160647"/>
                  <a:gd name="connsiteX20" fmla="*/ 269550 w 3024845"/>
                  <a:gd name="connsiteY20" fmla="*/ 687446 h 1160647"/>
                  <a:gd name="connsiteX21" fmla="*/ 271323 w 3024845"/>
                  <a:gd name="connsiteY21" fmla="*/ 687446 h 1160647"/>
                  <a:gd name="connsiteX22" fmla="*/ 283737 w 3024845"/>
                  <a:gd name="connsiteY22" fmla="*/ 687446 h 1160647"/>
                  <a:gd name="connsiteX23" fmla="*/ 283737 w 3024845"/>
                  <a:gd name="connsiteY23" fmla="*/ 719872 h 1160647"/>
                  <a:gd name="connsiteX24" fmla="*/ 284750 w 3024845"/>
                  <a:gd name="connsiteY24" fmla="*/ 720413 h 1160647"/>
                  <a:gd name="connsiteX25" fmla="*/ 291844 w 3024845"/>
                  <a:gd name="connsiteY25" fmla="*/ 724196 h 1160647"/>
                  <a:gd name="connsiteX26" fmla="*/ 291844 w 3024845"/>
                  <a:gd name="connsiteY26" fmla="*/ 725547 h 1160647"/>
                  <a:gd name="connsiteX27" fmla="*/ 291844 w 3024845"/>
                  <a:gd name="connsiteY27" fmla="*/ 735005 h 1160647"/>
                  <a:gd name="connsiteX28" fmla="*/ 336431 w 3024845"/>
                  <a:gd name="connsiteY28" fmla="*/ 735005 h 1160647"/>
                  <a:gd name="connsiteX29" fmla="*/ 336431 w 3024845"/>
                  <a:gd name="connsiteY29" fmla="*/ 736086 h 1160647"/>
                  <a:gd name="connsiteX30" fmla="*/ 336431 w 3024845"/>
                  <a:gd name="connsiteY30" fmla="*/ 743652 h 1160647"/>
                  <a:gd name="connsiteX31" fmla="*/ 338457 w 3024845"/>
                  <a:gd name="connsiteY31" fmla="*/ 743652 h 1160647"/>
                  <a:gd name="connsiteX32" fmla="*/ 352644 w 3024845"/>
                  <a:gd name="connsiteY32" fmla="*/ 743652 h 1160647"/>
                  <a:gd name="connsiteX33" fmla="*/ 352644 w 3024845"/>
                  <a:gd name="connsiteY33" fmla="*/ 713387 h 1160647"/>
                  <a:gd name="connsiteX34" fmla="*/ 397231 w 3024845"/>
                  <a:gd name="connsiteY34" fmla="*/ 713387 h 1160647"/>
                  <a:gd name="connsiteX35" fmla="*/ 397231 w 3024845"/>
                  <a:gd name="connsiteY35" fmla="*/ 712036 h 1160647"/>
                  <a:gd name="connsiteX36" fmla="*/ 397231 w 3024845"/>
                  <a:gd name="connsiteY36" fmla="*/ 702578 h 1160647"/>
                  <a:gd name="connsiteX37" fmla="*/ 398245 w 3024845"/>
                  <a:gd name="connsiteY37" fmla="*/ 702578 h 1160647"/>
                  <a:gd name="connsiteX38" fmla="*/ 405338 w 3024845"/>
                  <a:gd name="connsiteY38" fmla="*/ 702578 h 1160647"/>
                  <a:gd name="connsiteX39" fmla="*/ 405338 w 3024845"/>
                  <a:gd name="connsiteY39" fmla="*/ 700687 h 1160647"/>
                  <a:gd name="connsiteX40" fmla="*/ 405338 w 3024845"/>
                  <a:gd name="connsiteY40" fmla="*/ 687446 h 1160647"/>
                  <a:gd name="connsiteX41" fmla="*/ 406098 w 3024845"/>
                  <a:gd name="connsiteY41" fmla="*/ 687446 h 1160647"/>
                  <a:gd name="connsiteX42" fmla="*/ 411418 w 3024845"/>
                  <a:gd name="connsiteY42" fmla="*/ 687446 h 1160647"/>
                  <a:gd name="connsiteX43" fmla="*/ 411418 w 3024845"/>
                  <a:gd name="connsiteY43" fmla="*/ 686365 h 1160647"/>
                  <a:gd name="connsiteX44" fmla="*/ 411418 w 3024845"/>
                  <a:gd name="connsiteY44" fmla="*/ 678798 h 1160647"/>
                  <a:gd name="connsiteX45" fmla="*/ 413445 w 3024845"/>
                  <a:gd name="connsiteY45" fmla="*/ 678798 h 1160647"/>
                  <a:gd name="connsiteX46" fmla="*/ 427632 w 3024845"/>
                  <a:gd name="connsiteY46" fmla="*/ 678798 h 1160647"/>
                  <a:gd name="connsiteX47" fmla="*/ 427632 w 3024845"/>
                  <a:gd name="connsiteY47" fmla="*/ 679879 h 1160647"/>
                  <a:gd name="connsiteX48" fmla="*/ 427632 w 3024845"/>
                  <a:gd name="connsiteY48" fmla="*/ 687446 h 1160647"/>
                  <a:gd name="connsiteX49" fmla="*/ 449925 w 3024845"/>
                  <a:gd name="connsiteY49" fmla="*/ 687446 h 1160647"/>
                  <a:gd name="connsiteX50" fmla="*/ 449925 w 3024845"/>
                  <a:gd name="connsiteY50" fmla="*/ 685554 h 1160647"/>
                  <a:gd name="connsiteX51" fmla="*/ 449925 w 3024845"/>
                  <a:gd name="connsiteY51" fmla="*/ 672313 h 1160647"/>
                  <a:gd name="connsiteX52" fmla="*/ 451699 w 3024845"/>
                  <a:gd name="connsiteY52" fmla="*/ 672313 h 1160647"/>
                  <a:gd name="connsiteX53" fmla="*/ 464112 w 3024845"/>
                  <a:gd name="connsiteY53" fmla="*/ 672313 h 1160647"/>
                  <a:gd name="connsiteX54" fmla="*/ 464112 w 3024845"/>
                  <a:gd name="connsiteY54" fmla="*/ 696093 h 1160647"/>
                  <a:gd name="connsiteX55" fmla="*/ 465126 w 3024845"/>
                  <a:gd name="connsiteY55" fmla="*/ 696093 h 1160647"/>
                  <a:gd name="connsiteX56" fmla="*/ 472219 w 3024845"/>
                  <a:gd name="connsiteY56" fmla="*/ 696093 h 1160647"/>
                  <a:gd name="connsiteX57" fmla="*/ 472219 w 3024845"/>
                  <a:gd name="connsiteY57" fmla="*/ 695012 h 1160647"/>
                  <a:gd name="connsiteX58" fmla="*/ 472219 w 3024845"/>
                  <a:gd name="connsiteY58" fmla="*/ 687446 h 1160647"/>
                  <a:gd name="connsiteX59" fmla="*/ 473992 w 3024845"/>
                  <a:gd name="connsiteY59" fmla="*/ 687446 h 1160647"/>
                  <a:gd name="connsiteX60" fmla="*/ 486406 w 3024845"/>
                  <a:gd name="connsiteY60" fmla="*/ 687446 h 1160647"/>
                  <a:gd name="connsiteX61" fmla="*/ 486406 w 3024845"/>
                  <a:gd name="connsiteY61" fmla="*/ 713387 h 1160647"/>
                  <a:gd name="connsiteX62" fmla="*/ 488433 w 3024845"/>
                  <a:gd name="connsiteY62" fmla="*/ 713387 h 1160647"/>
                  <a:gd name="connsiteX63" fmla="*/ 502619 w 3024845"/>
                  <a:gd name="connsiteY63" fmla="*/ 713387 h 1160647"/>
                  <a:gd name="connsiteX64" fmla="*/ 502619 w 3024845"/>
                  <a:gd name="connsiteY64" fmla="*/ 715008 h 1160647"/>
                  <a:gd name="connsiteX65" fmla="*/ 502619 w 3024845"/>
                  <a:gd name="connsiteY65" fmla="*/ 726358 h 1160647"/>
                  <a:gd name="connsiteX66" fmla="*/ 503379 w 3024845"/>
                  <a:gd name="connsiteY66" fmla="*/ 726358 h 1160647"/>
                  <a:gd name="connsiteX67" fmla="*/ 508700 w 3024845"/>
                  <a:gd name="connsiteY67" fmla="*/ 726358 h 1160647"/>
                  <a:gd name="connsiteX68" fmla="*/ 508700 w 3024845"/>
                  <a:gd name="connsiteY68" fmla="*/ 725547 h 1160647"/>
                  <a:gd name="connsiteX69" fmla="*/ 508700 w 3024845"/>
                  <a:gd name="connsiteY69" fmla="*/ 719872 h 1160647"/>
                  <a:gd name="connsiteX70" fmla="*/ 539100 w 3024845"/>
                  <a:gd name="connsiteY70" fmla="*/ 719872 h 1160647"/>
                  <a:gd name="connsiteX71" fmla="*/ 539100 w 3024845"/>
                  <a:gd name="connsiteY71" fmla="*/ 743652 h 1160647"/>
                  <a:gd name="connsiteX72" fmla="*/ 540113 w 3024845"/>
                  <a:gd name="connsiteY72" fmla="*/ 743652 h 1160647"/>
                  <a:gd name="connsiteX73" fmla="*/ 547207 w 3024845"/>
                  <a:gd name="connsiteY73" fmla="*/ 743652 h 1160647"/>
                  <a:gd name="connsiteX74" fmla="*/ 547207 w 3024845"/>
                  <a:gd name="connsiteY74" fmla="*/ 744733 h 1160647"/>
                  <a:gd name="connsiteX75" fmla="*/ 547207 w 3024845"/>
                  <a:gd name="connsiteY75" fmla="*/ 752299 h 1160647"/>
                  <a:gd name="connsiteX76" fmla="*/ 547967 w 3024845"/>
                  <a:gd name="connsiteY76" fmla="*/ 752299 h 1160647"/>
                  <a:gd name="connsiteX77" fmla="*/ 553287 w 3024845"/>
                  <a:gd name="connsiteY77" fmla="*/ 752299 h 1160647"/>
                  <a:gd name="connsiteX78" fmla="*/ 553287 w 3024845"/>
                  <a:gd name="connsiteY78" fmla="*/ 750137 h 1160647"/>
                  <a:gd name="connsiteX79" fmla="*/ 553287 w 3024845"/>
                  <a:gd name="connsiteY79" fmla="*/ 735005 h 1160647"/>
                  <a:gd name="connsiteX80" fmla="*/ 554300 w 3024845"/>
                  <a:gd name="connsiteY80" fmla="*/ 735005 h 1160647"/>
                  <a:gd name="connsiteX81" fmla="*/ 561394 w 3024845"/>
                  <a:gd name="connsiteY81" fmla="*/ 735005 h 1160647"/>
                  <a:gd name="connsiteX82" fmla="*/ 561394 w 3024845"/>
                  <a:gd name="connsiteY82" fmla="*/ 736086 h 1160647"/>
                  <a:gd name="connsiteX83" fmla="*/ 561394 w 3024845"/>
                  <a:gd name="connsiteY83" fmla="*/ 743652 h 1160647"/>
                  <a:gd name="connsiteX84" fmla="*/ 566714 w 3024845"/>
                  <a:gd name="connsiteY84" fmla="*/ 741659 h 1160647"/>
                  <a:gd name="connsiteX85" fmla="*/ 567474 w 3024845"/>
                  <a:gd name="connsiteY85" fmla="*/ 740679 h 1160647"/>
                  <a:gd name="connsiteX86" fmla="*/ 567474 w 3024845"/>
                  <a:gd name="connsiteY86" fmla="*/ 735005 h 1160647"/>
                  <a:gd name="connsiteX87" fmla="*/ 605981 w 3024845"/>
                  <a:gd name="connsiteY87" fmla="*/ 735005 h 1160647"/>
                  <a:gd name="connsiteX88" fmla="*/ 605981 w 3024845"/>
                  <a:gd name="connsiteY88" fmla="*/ 758784 h 1160647"/>
                  <a:gd name="connsiteX89" fmla="*/ 608007 w 3024845"/>
                  <a:gd name="connsiteY89" fmla="*/ 758784 h 1160647"/>
                  <a:gd name="connsiteX90" fmla="*/ 622194 w 3024845"/>
                  <a:gd name="connsiteY90" fmla="*/ 758784 h 1160647"/>
                  <a:gd name="connsiteX91" fmla="*/ 622194 w 3024845"/>
                  <a:gd name="connsiteY91" fmla="*/ 759865 h 1160647"/>
                  <a:gd name="connsiteX92" fmla="*/ 622194 w 3024845"/>
                  <a:gd name="connsiteY92" fmla="*/ 767431 h 1160647"/>
                  <a:gd name="connsiteX93" fmla="*/ 623968 w 3024845"/>
                  <a:gd name="connsiteY93" fmla="*/ 767431 h 1160647"/>
                  <a:gd name="connsiteX94" fmla="*/ 636381 w 3024845"/>
                  <a:gd name="connsiteY94" fmla="*/ 767431 h 1160647"/>
                  <a:gd name="connsiteX95" fmla="*/ 636381 w 3024845"/>
                  <a:gd name="connsiteY95" fmla="*/ 743652 h 1160647"/>
                  <a:gd name="connsiteX96" fmla="*/ 637394 w 3024845"/>
                  <a:gd name="connsiteY96" fmla="*/ 743652 h 1160647"/>
                  <a:gd name="connsiteX97" fmla="*/ 644488 w 3024845"/>
                  <a:gd name="connsiteY97" fmla="*/ 743652 h 1160647"/>
                  <a:gd name="connsiteX98" fmla="*/ 644488 w 3024845"/>
                  <a:gd name="connsiteY98" fmla="*/ 711225 h 1160647"/>
                  <a:gd name="connsiteX99" fmla="*/ 645501 w 3024845"/>
                  <a:gd name="connsiteY99" fmla="*/ 711225 h 1160647"/>
                  <a:gd name="connsiteX100" fmla="*/ 652595 w 3024845"/>
                  <a:gd name="connsiteY100" fmla="*/ 711225 h 1160647"/>
                  <a:gd name="connsiteX101" fmla="*/ 652595 w 3024845"/>
                  <a:gd name="connsiteY101" fmla="*/ 709334 h 1160647"/>
                  <a:gd name="connsiteX102" fmla="*/ 652595 w 3024845"/>
                  <a:gd name="connsiteY102" fmla="*/ 696093 h 1160647"/>
                  <a:gd name="connsiteX103" fmla="*/ 651328 w 3024845"/>
                  <a:gd name="connsiteY103" fmla="*/ 694471 h 1160647"/>
                  <a:gd name="connsiteX104" fmla="*/ 656648 w 3024845"/>
                  <a:gd name="connsiteY104" fmla="*/ 683122 h 1160647"/>
                  <a:gd name="connsiteX105" fmla="*/ 664755 w 3024845"/>
                  <a:gd name="connsiteY105" fmla="*/ 711225 h 1160647"/>
                  <a:gd name="connsiteX106" fmla="*/ 665515 w 3024845"/>
                  <a:gd name="connsiteY106" fmla="*/ 711225 h 1160647"/>
                  <a:gd name="connsiteX107" fmla="*/ 670835 w 3024845"/>
                  <a:gd name="connsiteY107" fmla="*/ 711225 h 1160647"/>
                  <a:gd name="connsiteX108" fmla="*/ 670835 w 3024845"/>
                  <a:gd name="connsiteY108" fmla="*/ 605298 h 1160647"/>
                  <a:gd name="connsiteX109" fmla="*/ 672355 w 3024845"/>
                  <a:gd name="connsiteY109" fmla="*/ 605298 h 1160647"/>
                  <a:gd name="connsiteX110" fmla="*/ 682995 w 3024845"/>
                  <a:gd name="connsiteY110" fmla="*/ 605298 h 1160647"/>
                  <a:gd name="connsiteX111" fmla="*/ 682995 w 3024845"/>
                  <a:gd name="connsiteY111" fmla="*/ 557739 h 1160647"/>
                  <a:gd name="connsiteX112" fmla="*/ 709342 w 3024845"/>
                  <a:gd name="connsiteY112" fmla="*/ 557739 h 1160647"/>
                  <a:gd name="connsiteX113" fmla="*/ 709342 w 3024845"/>
                  <a:gd name="connsiteY113" fmla="*/ 536121 h 1160647"/>
                  <a:gd name="connsiteX114" fmla="*/ 743796 w 3024845"/>
                  <a:gd name="connsiteY114" fmla="*/ 536121 h 1160647"/>
                  <a:gd name="connsiteX115" fmla="*/ 743796 w 3024845"/>
                  <a:gd name="connsiteY115" fmla="*/ 538553 h 1160647"/>
                  <a:gd name="connsiteX116" fmla="*/ 743796 w 3024845"/>
                  <a:gd name="connsiteY116" fmla="*/ 555577 h 1160647"/>
                  <a:gd name="connsiteX117" fmla="*/ 746076 w 3024845"/>
                  <a:gd name="connsiteY117" fmla="*/ 555577 h 1160647"/>
                  <a:gd name="connsiteX118" fmla="*/ 762036 w 3024845"/>
                  <a:gd name="connsiteY118" fmla="*/ 555577 h 1160647"/>
                  <a:gd name="connsiteX119" fmla="*/ 762036 w 3024845"/>
                  <a:gd name="connsiteY119" fmla="*/ 603136 h 1160647"/>
                  <a:gd name="connsiteX120" fmla="*/ 763049 w 3024845"/>
                  <a:gd name="connsiteY120" fmla="*/ 603136 h 1160647"/>
                  <a:gd name="connsiteX121" fmla="*/ 770143 w 3024845"/>
                  <a:gd name="connsiteY121" fmla="*/ 603136 h 1160647"/>
                  <a:gd name="connsiteX122" fmla="*/ 784330 w 3024845"/>
                  <a:gd name="connsiteY122" fmla="*/ 607460 h 1160647"/>
                  <a:gd name="connsiteX123" fmla="*/ 784330 w 3024845"/>
                  <a:gd name="connsiteY123" fmla="*/ 646372 h 1160647"/>
                  <a:gd name="connsiteX124" fmla="*/ 785343 w 3024845"/>
                  <a:gd name="connsiteY124" fmla="*/ 646372 h 1160647"/>
                  <a:gd name="connsiteX125" fmla="*/ 792436 w 3024845"/>
                  <a:gd name="connsiteY125" fmla="*/ 646372 h 1160647"/>
                  <a:gd name="connsiteX126" fmla="*/ 792436 w 3024845"/>
                  <a:gd name="connsiteY126" fmla="*/ 647993 h 1160647"/>
                  <a:gd name="connsiteX127" fmla="*/ 792436 w 3024845"/>
                  <a:gd name="connsiteY127" fmla="*/ 659342 h 1160647"/>
                  <a:gd name="connsiteX128" fmla="*/ 794463 w 3024845"/>
                  <a:gd name="connsiteY128" fmla="*/ 659342 h 1160647"/>
                  <a:gd name="connsiteX129" fmla="*/ 808650 w 3024845"/>
                  <a:gd name="connsiteY129" fmla="*/ 659342 h 1160647"/>
                  <a:gd name="connsiteX130" fmla="*/ 814730 w 3024845"/>
                  <a:gd name="connsiteY130" fmla="*/ 665828 h 1160647"/>
                  <a:gd name="connsiteX131" fmla="*/ 814730 w 3024845"/>
                  <a:gd name="connsiteY131" fmla="*/ 687446 h 1160647"/>
                  <a:gd name="connsiteX132" fmla="*/ 817010 w 3024845"/>
                  <a:gd name="connsiteY132" fmla="*/ 687446 h 1160647"/>
                  <a:gd name="connsiteX133" fmla="*/ 832970 w 3024845"/>
                  <a:gd name="connsiteY133" fmla="*/ 687446 h 1160647"/>
                  <a:gd name="connsiteX134" fmla="*/ 832970 w 3024845"/>
                  <a:gd name="connsiteY134" fmla="*/ 688526 h 1160647"/>
                  <a:gd name="connsiteX135" fmla="*/ 832970 w 3024845"/>
                  <a:gd name="connsiteY135" fmla="*/ 696093 h 1160647"/>
                  <a:gd name="connsiteX136" fmla="*/ 834237 w 3024845"/>
                  <a:gd name="connsiteY136" fmla="*/ 696093 h 1160647"/>
                  <a:gd name="connsiteX137" fmla="*/ 843104 w 3024845"/>
                  <a:gd name="connsiteY137" fmla="*/ 696093 h 1160647"/>
                  <a:gd name="connsiteX138" fmla="*/ 843104 w 3024845"/>
                  <a:gd name="connsiteY138" fmla="*/ 698254 h 1160647"/>
                  <a:gd name="connsiteX139" fmla="*/ 843104 w 3024845"/>
                  <a:gd name="connsiteY139" fmla="*/ 713387 h 1160647"/>
                  <a:gd name="connsiteX140" fmla="*/ 847157 w 3024845"/>
                  <a:gd name="connsiteY140" fmla="*/ 711495 h 1160647"/>
                  <a:gd name="connsiteX141" fmla="*/ 847157 w 3024845"/>
                  <a:gd name="connsiteY141" fmla="*/ 698254 h 1160647"/>
                  <a:gd name="connsiteX142" fmla="*/ 848170 w 3024845"/>
                  <a:gd name="connsiteY142" fmla="*/ 698254 h 1160647"/>
                  <a:gd name="connsiteX143" fmla="*/ 855264 w 3024845"/>
                  <a:gd name="connsiteY143" fmla="*/ 698254 h 1160647"/>
                  <a:gd name="connsiteX144" fmla="*/ 855264 w 3024845"/>
                  <a:gd name="connsiteY144" fmla="*/ 699876 h 1160647"/>
                  <a:gd name="connsiteX145" fmla="*/ 855264 w 3024845"/>
                  <a:gd name="connsiteY145" fmla="*/ 711225 h 1160647"/>
                  <a:gd name="connsiteX146" fmla="*/ 856024 w 3024845"/>
                  <a:gd name="connsiteY146" fmla="*/ 711225 h 1160647"/>
                  <a:gd name="connsiteX147" fmla="*/ 861344 w 3024845"/>
                  <a:gd name="connsiteY147" fmla="*/ 711225 h 1160647"/>
                  <a:gd name="connsiteX148" fmla="*/ 909984 w 3024845"/>
                  <a:gd name="connsiteY148" fmla="*/ 706902 h 1160647"/>
                  <a:gd name="connsiteX149" fmla="*/ 909984 w 3024845"/>
                  <a:gd name="connsiteY149" fmla="*/ 708253 h 1160647"/>
                  <a:gd name="connsiteX150" fmla="*/ 909984 w 3024845"/>
                  <a:gd name="connsiteY150" fmla="*/ 717710 h 1160647"/>
                  <a:gd name="connsiteX151" fmla="*/ 910744 w 3024845"/>
                  <a:gd name="connsiteY151" fmla="*/ 717710 h 1160647"/>
                  <a:gd name="connsiteX152" fmla="*/ 916065 w 3024845"/>
                  <a:gd name="connsiteY152" fmla="*/ 717710 h 1160647"/>
                  <a:gd name="connsiteX153" fmla="*/ 916065 w 3024845"/>
                  <a:gd name="connsiteY153" fmla="*/ 719872 h 1160647"/>
                  <a:gd name="connsiteX154" fmla="*/ 916065 w 3024845"/>
                  <a:gd name="connsiteY154" fmla="*/ 735005 h 1160647"/>
                  <a:gd name="connsiteX155" fmla="*/ 918091 w 3024845"/>
                  <a:gd name="connsiteY155" fmla="*/ 733654 h 1160647"/>
                  <a:gd name="connsiteX156" fmla="*/ 932278 w 3024845"/>
                  <a:gd name="connsiteY156" fmla="*/ 724196 h 1160647"/>
                  <a:gd name="connsiteX157" fmla="*/ 938358 w 3024845"/>
                  <a:gd name="connsiteY157" fmla="*/ 683122 h 1160647"/>
                  <a:gd name="connsiteX158" fmla="*/ 939118 w 3024845"/>
                  <a:gd name="connsiteY158" fmla="*/ 682852 h 1160647"/>
                  <a:gd name="connsiteX159" fmla="*/ 944438 w 3024845"/>
                  <a:gd name="connsiteY159" fmla="*/ 680960 h 1160647"/>
                  <a:gd name="connsiteX160" fmla="*/ 946465 w 3024845"/>
                  <a:gd name="connsiteY160" fmla="*/ 611783 h 1160647"/>
                  <a:gd name="connsiteX161" fmla="*/ 948492 w 3024845"/>
                  <a:gd name="connsiteY161" fmla="*/ 680960 h 1160647"/>
                  <a:gd name="connsiteX162" fmla="*/ 949252 w 3024845"/>
                  <a:gd name="connsiteY162" fmla="*/ 681230 h 1160647"/>
                  <a:gd name="connsiteX163" fmla="*/ 954572 w 3024845"/>
                  <a:gd name="connsiteY163" fmla="*/ 683122 h 1160647"/>
                  <a:gd name="connsiteX164" fmla="*/ 954572 w 3024845"/>
                  <a:gd name="connsiteY164" fmla="*/ 596651 h 1160647"/>
                  <a:gd name="connsiteX165" fmla="*/ 958625 w 3024845"/>
                  <a:gd name="connsiteY165" fmla="*/ 564224 h 1160647"/>
                  <a:gd name="connsiteX166" fmla="*/ 997132 w 3024845"/>
                  <a:gd name="connsiteY166" fmla="*/ 564224 h 1160647"/>
                  <a:gd name="connsiteX167" fmla="*/ 997132 w 3024845"/>
                  <a:gd name="connsiteY167" fmla="*/ 596651 h 1160647"/>
                  <a:gd name="connsiteX168" fmla="*/ 997892 w 3024845"/>
                  <a:gd name="connsiteY168" fmla="*/ 596651 h 1160647"/>
                  <a:gd name="connsiteX169" fmla="*/ 1003212 w 3024845"/>
                  <a:gd name="connsiteY169" fmla="*/ 596651 h 1160647"/>
                  <a:gd name="connsiteX170" fmla="*/ 1003212 w 3024845"/>
                  <a:gd name="connsiteY170" fmla="*/ 514503 h 1160647"/>
                  <a:gd name="connsiteX171" fmla="*/ 1004986 w 3024845"/>
                  <a:gd name="connsiteY171" fmla="*/ 514503 h 1160647"/>
                  <a:gd name="connsiteX172" fmla="*/ 1017399 w 3024845"/>
                  <a:gd name="connsiteY172" fmla="*/ 514503 h 1160647"/>
                  <a:gd name="connsiteX173" fmla="*/ 1017399 w 3024845"/>
                  <a:gd name="connsiteY173" fmla="*/ 512612 h 1160647"/>
                  <a:gd name="connsiteX174" fmla="*/ 1017399 w 3024845"/>
                  <a:gd name="connsiteY174" fmla="*/ 499371 h 1160647"/>
                  <a:gd name="connsiteX175" fmla="*/ 1039693 w 3024845"/>
                  <a:gd name="connsiteY175" fmla="*/ 499371 h 1160647"/>
                  <a:gd name="connsiteX176" fmla="*/ 1039693 w 3024845"/>
                  <a:gd name="connsiteY176" fmla="*/ 498290 h 1160647"/>
                  <a:gd name="connsiteX177" fmla="*/ 1039693 w 3024845"/>
                  <a:gd name="connsiteY177" fmla="*/ 490724 h 1160647"/>
                  <a:gd name="connsiteX178" fmla="*/ 1041466 w 3024845"/>
                  <a:gd name="connsiteY178" fmla="*/ 490724 h 1160647"/>
                  <a:gd name="connsiteX179" fmla="*/ 1053880 w 3024845"/>
                  <a:gd name="connsiteY179" fmla="*/ 490724 h 1160647"/>
                  <a:gd name="connsiteX180" fmla="*/ 1053880 w 3024845"/>
                  <a:gd name="connsiteY180" fmla="*/ 491805 h 1160647"/>
                  <a:gd name="connsiteX181" fmla="*/ 1053880 w 3024845"/>
                  <a:gd name="connsiteY181" fmla="*/ 499371 h 1160647"/>
                  <a:gd name="connsiteX182" fmla="*/ 1054640 w 3024845"/>
                  <a:gd name="connsiteY182" fmla="*/ 499371 h 1160647"/>
                  <a:gd name="connsiteX183" fmla="*/ 1059960 w 3024845"/>
                  <a:gd name="connsiteY183" fmla="*/ 499371 h 1160647"/>
                  <a:gd name="connsiteX184" fmla="*/ 1070093 w 3024845"/>
                  <a:gd name="connsiteY184" fmla="*/ 495047 h 1160647"/>
                  <a:gd name="connsiteX185" fmla="*/ 1074146 w 3024845"/>
                  <a:gd name="connsiteY185" fmla="*/ 498290 h 1160647"/>
                  <a:gd name="connsiteX186" fmla="*/ 1074146 w 3024845"/>
                  <a:gd name="connsiteY186" fmla="*/ 490724 h 1160647"/>
                  <a:gd name="connsiteX187" fmla="*/ 1076426 w 3024845"/>
                  <a:gd name="connsiteY187" fmla="*/ 490724 h 1160647"/>
                  <a:gd name="connsiteX188" fmla="*/ 1092387 w 3024845"/>
                  <a:gd name="connsiteY188" fmla="*/ 490724 h 1160647"/>
                  <a:gd name="connsiteX189" fmla="*/ 1092387 w 3024845"/>
                  <a:gd name="connsiteY189" fmla="*/ 491805 h 1160647"/>
                  <a:gd name="connsiteX190" fmla="*/ 1092387 w 3024845"/>
                  <a:gd name="connsiteY190" fmla="*/ 499371 h 1160647"/>
                  <a:gd name="connsiteX191" fmla="*/ 1122787 w 3024845"/>
                  <a:gd name="connsiteY191" fmla="*/ 499371 h 1160647"/>
                  <a:gd name="connsiteX192" fmla="*/ 1122787 w 3024845"/>
                  <a:gd name="connsiteY192" fmla="*/ 500992 h 1160647"/>
                  <a:gd name="connsiteX193" fmla="*/ 1122787 w 3024845"/>
                  <a:gd name="connsiteY193" fmla="*/ 512342 h 1160647"/>
                  <a:gd name="connsiteX194" fmla="*/ 1149134 w 3024845"/>
                  <a:gd name="connsiteY194" fmla="*/ 512342 h 1160647"/>
                  <a:gd name="connsiteX195" fmla="*/ 1149134 w 3024845"/>
                  <a:gd name="connsiteY195" fmla="*/ 542606 h 1160647"/>
                  <a:gd name="connsiteX196" fmla="*/ 1149894 w 3024845"/>
                  <a:gd name="connsiteY196" fmla="*/ 542606 h 1160647"/>
                  <a:gd name="connsiteX197" fmla="*/ 1155214 w 3024845"/>
                  <a:gd name="connsiteY197" fmla="*/ 542606 h 1160647"/>
                  <a:gd name="connsiteX198" fmla="*/ 1155214 w 3024845"/>
                  <a:gd name="connsiteY198" fmla="*/ 543687 h 1160647"/>
                  <a:gd name="connsiteX199" fmla="*/ 1155214 w 3024845"/>
                  <a:gd name="connsiteY199" fmla="*/ 551254 h 1160647"/>
                  <a:gd name="connsiteX200" fmla="*/ 1159268 w 3024845"/>
                  <a:gd name="connsiteY200" fmla="*/ 581518 h 1160647"/>
                  <a:gd name="connsiteX201" fmla="*/ 1160028 w 3024845"/>
                  <a:gd name="connsiteY201" fmla="*/ 581518 h 1160647"/>
                  <a:gd name="connsiteX202" fmla="*/ 1165348 w 3024845"/>
                  <a:gd name="connsiteY202" fmla="*/ 581518 h 1160647"/>
                  <a:gd name="connsiteX203" fmla="*/ 1165348 w 3024845"/>
                  <a:gd name="connsiteY203" fmla="*/ 582329 h 1160647"/>
                  <a:gd name="connsiteX204" fmla="*/ 1165348 w 3024845"/>
                  <a:gd name="connsiteY204" fmla="*/ 588004 h 1160647"/>
                  <a:gd name="connsiteX205" fmla="*/ 1166361 w 3024845"/>
                  <a:gd name="connsiteY205" fmla="*/ 588004 h 1160647"/>
                  <a:gd name="connsiteX206" fmla="*/ 1173454 w 3024845"/>
                  <a:gd name="connsiteY206" fmla="*/ 588004 h 1160647"/>
                  <a:gd name="connsiteX207" fmla="*/ 1173454 w 3024845"/>
                  <a:gd name="connsiteY207" fmla="*/ 618269 h 1160647"/>
                  <a:gd name="connsiteX208" fmla="*/ 1175481 w 3024845"/>
                  <a:gd name="connsiteY208" fmla="*/ 618269 h 1160647"/>
                  <a:gd name="connsiteX209" fmla="*/ 1189668 w 3024845"/>
                  <a:gd name="connsiteY209" fmla="*/ 618269 h 1160647"/>
                  <a:gd name="connsiteX210" fmla="*/ 1189668 w 3024845"/>
                  <a:gd name="connsiteY210" fmla="*/ 642048 h 1160647"/>
                  <a:gd name="connsiteX211" fmla="*/ 1191695 w 3024845"/>
                  <a:gd name="connsiteY211" fmla="*/ 643669 h 1160647"/>
                  <a:gd name="connsiteX212" fmla="*/ 1191695 w 3024845"/>
                  <a:gd name="connsiteY212" fmla="*/ 655019 h 1160647"/>
                  <a:gd name="connsiteX213" fmla="*/ 1192455 w 3024845"/>
                  <a:gd name="connsiteY213" fmla="*/ 655019 h 1160647"/>
                  <a:gd name="connsiteX214" fmla="*/ 1197775 w 3024845"/>
                  <a:gd name="connsiteY214" fmla="*/ 655019 h 1160647"/>
                  <a:gd name="connsiteX215" fmla="*/ 1197775 w 3024845"/>
                  <a:gd name="connsiteY215" fmla="*/ 678798 h 1160647"/>
                  <a:gd name="connsiteX216" fmla="*/ 1199041 w 3024845"/>
                  <a:gd name="connsiteY216" fmla="*/ 678798 h 1160647"/>
                  <a:gd name="connsiteX217" fmla="*/ 1207908 w 3024845"/>
                  <a:gd name="connsiteY217" fmla="*/ 678798 h 1160647"/>
                  <a:gd name="connsiteX218" fmla="*/ 1209935 w 3024845"/>
                  <a:gd name="connsiteY218" fmla="*/ 682852 h 1160647"/>
                  <a:gd name="connsiteX219" fmla="*/ 1209935 w 3024845"/>
                  <a:gd name="connsiteY219" fmla="*/ 696093 h 1160647"/>
                  <a:gd name="connsiteX220" fmla="*/ 1211455 w 3024845"/>
                  <a:gd name="connsiteY220" fmla="*/ 694201 h 1160647"/>
                  <a:gd name="connsiteX221" fmla="*/ 1222095 w 3024845"/>
                  <a:gd name="connsiteY221" fmla="*/ 680960 h 1160647"/>
                  <a:gd name="connsiteX222" fmla="*/ 1250469 w 3024845"/>
                  <a:gd name="connsiteY222" fmla="*/ 680960 h 1160647"/>
                  <a:gd name="connsiteX223" fmla="*/ 1250469 w 3024845"/>
                  <a:gd name="connsiteY223" fmla="*/ 767431 h 1160647"/>
                  <a:gd name="connsiteX224" fmla="*/ 1251229 w 3024845"/>
                  <a:gd name="connsiteY224" fmla="*/ 767431 h 1160647"/>
                  <a:gd name="connsiteX225" fmla="*/ 1256549 w 3024845"/>
                  <a:gd name="connsiteY225" fmla="*/ 767431 h 1160647"/>
                  <a:gd name="connsiteX226" fmla="*/ 1257309 w 3024845"/>
                  <a:gd name="connsiteY226" fmla="*/ 766080 h 1160647"/>
                  <a:gd name="connsiteX227" fmla="*/ 1262629 w 3024845"/>
                  <a:gd name="connsiteY227" fmla="*/ 756622 h 1160647"/>
                  <a:gd name="connsiteX228" fmla="*/ 1262629 w 3024845"/>
                  <a:gd name="connsiteY228" fmla="*/ 758514 h 1160647"/>
                  <a:gd name="connsiteX229" fmla="*/ 1262629 w 3024845"/>
                  <a:gd name="connsiteY229" fmla="*/ 771755 h 1160647"/>
                  <a:gd name="connsiteX230" fmla="*/ 1266682 w 3024845"/>
                  <a:gd name="connsiteY230" fmla="*/ 726358 h 1160647"/>
                  <a:gd name="connsiteX231" fmla="*/ 1267442 w 3024845"/>
                  <a:gd name="connsiteY231" fmla="*/ 726358 h 1160647"/>
                  <a:gd name="connsiteX232" fmla="*/ 1272762 w 3024845"/>
                  <a:gd name="connsiteY232" fmla="*/ 726358 h 1160647"/>
                  <a:gd name="connsiteX233" fmla="*/ 1272762 w 3024845"/>
                  <a:gd name="connsiteY233" fmla="*/ 661504 h 1160647"/>
                  <a:gd name="connsiteX234" fmla="*/ 1273776 w 3024845"/>
                  <a:gd name="connsiteY234" fmla="*/ 661504 h 1160647"/>
                  <a:gd name="connsiteX235" fmla="*/ 1280869 w 3024845"/>
                  <a:gd name="connsiteY235" fmla="*/ 661504 h 1160647"/>
                  <a:gd name="connsiteX236" fmla="*/ 1293029 w 3024845"/>
                  <a:gd name="connsiteY236" fmla="*/ 618269 h 1160647"/>
                  <a:gd name="connsiteX237" fmla="*/ 1294296 w 3024845"/>
                  <a:gd name="connsiteY237" fmla="*/ 618269 h 1160647"/>
                  <a:gd name="connsiteX238" fmla="*/ 1303163 w 3024845"/>
                  <a:gd name="connsiteY238" fmla="*/ 618269 h 1160647"/>
                  <a:gd name="connsiteX239" fmla="*/ 1313296 w 3024845"/>
                  <a:gd name="connsiteY239" fmla="*/ 661504 h 1160647"/>
                  <a:gd name="connsiteX240" fmla="*/ 1314309 w 3024845"/>
                  <a:gd name="connsiteY240" fmla="*/ 661504 h 1160647"/>
                  <a:gd name="connsiteX241" fmla="*/ 1321403 w 3024845"/>
                  <a:gd name="connsiteY241" fmla="*/ 661504 h 1160647"/>
                  <a:gd name="connsiteX242" fmla="*/ 1321403 w 3024845"/>
                  <a:gd name="connsiteY242" fmla="*/ 700416 h 1160647"/>
                  <a:gd name="connsiteX243" fmla="*/ 1323176 w 3024845"/>
                  <a:gd name="connsiteY243" fmla="*/ 700416 h 1160647"/>
                  <a:gd name="connsiteX244" fmla="*/ 1335590 w 3024845"/>
                  <a:gd name="connsiteY244" fmla="*/ 700416 h 1160647"/>
                  <a:gd name="connsiteX245" fmla="*/ 1335590 w 3024845"/>
                  <a:gd name="connsiteY245" fmla="*/ 702578 h 1160647"/>
                  <a:gd name="connsiteX246" fmla="*/ 1335590 w 3024845"/>
                  <a:gd name="connsiteY246" fmla="*/ 717710 h 1160647"/>
                  <a:gd name="connsiteX247" fmla="*/ 1339643 w 3024845"/>
                  <a:gd name="connsiteY247" fmla="*/ 715549 h 1160647"/>
                  <a:gd name="connsiteX248" fmla="*/ 1339643 w 3024845"/>
                  <a:gd name="connsiteY248" fmla="*/ 700416 h 1160647"/>
                  <a:gd name="connsiteX249" fmla="*/ 1341163 w 3024845"/>
                  <a:gd name="connsiteY249" fmla="*/ 700416 h 1160647"/>
                  <a:gd name="connsiteX250" fmla="*/ 1351803 w 3024845"/>
                  <a:gd name="connsiteY250" fmla="*/ 700416 h 1160647"/>
                  <a:gd name="connsiteX251" fmla="*/ 1351803 w 3024845"/>
                  <a:gd name="connsiteY251" fmla="*/ 702037 h 1160647"/>
                  <a:gd name="connsiteX252" fmla="*/ 1351803 w 3024845"/>
                  <a:gd name="connsiteY252" fmla="*/ 713387 h 1160647"/>
                  <a:gd name="connsiteX253" fmla="*/ 1382204 w 3024845"/>
                  <a:gd name="connsiteY253" fmla="*/ 713387 h 1160647"/>
                  <a:gd name="connsiteX254" fmla="*/ 1382204 w 3024845"/>
                  <a:gd name="connsiteY254" fmla="*/ 676637 h 1160647"/>
                  <a:gd name="connsiteX255" fmla="*/ 1383470 w 3024845"/>
                  <a:gd name="connsiteY255" fmla="*/ 676637 h 1160647"/>
                  <a:gd name="connsiteX256" fmla="*/ 1392337 w 3024845"/>
                  <a:gd name="connsiteY256" fmla="*/ 676637 h 1160647"/>
                  <a:gd name="connsiteX257" fmla="*/ 1392337 w 3024845"/>
                  <a:gd name="connsiteY257" fmla="*/ 698254 h 1160647"/>
                  <a:gd name="connsiteX258" fmla="*/ 1394364 w 3024845"/>
                  <a:gd name="connsiteY258" fmla="*/ 665828 h 1160647"/>
                  <a:gd name="connsiteX259" fmla="*/ 1416657 w 3024845"/>
                  <a:gd name="connsiteY259" fmla="*/ 665828 h 1160647"/>
                  <a:gd name="connsiteX260" fmla="*/ 1416657 w 3024845"/>
                  <a:gd name="connsiteY260" fmla="*/ 664206 h 1160647"/>
                  <a:gd name="connsiteX261" fmla="*/ 1416657 w 3024845"/>
                  <a:gd name="connsiteY261" fmla="*/ 652857 h 1160647"/>
                  <a:gd name="connsiteX262" fmla="*/ 1417417 w 3024845"/>
                  <a:gd name="connsiteY262" fmla="*/ 652857 h 1160647"/>
                  <a:gd name="connsiteX263" fmla="*/ 1422737 w 3024845"/>
                  <a:gd name="connsiteY263" fmla="*/ 652857 h 1160647"/>
                  <a:gd name="connsiteX264" fmla="*/ 1422737 w 3024845"/>
                  <a:gd name="connsiteY264" fmla="*/ 650966 h 1160647"/>
                  <a:gd name="connsiteX265" fmla="*/ 1422737 w 3024845"/>
                  <a:gd name="connsiteY265" fmla="*/ 637725 h 1160647"/>
                  <a:gd name="connsiteX266" fmla="*/ 1426791 w 3024845"/>
                  <a:gd name="connsiteY266" fmla="*/ 644210 h 1160647"/>
                  <a:gd name="connsiteX267" fmla="*/ 1429071 w 3024845"/>
                  <a:gd name="connsiteY267" fmla="*/ 644210 h 1160647"/>
                  <a:gd name="connsiteX268" fmla="*/ 1445031 w 3024845"/>
                  <a:gd name="connsiteY268" fmla="*/ 644210 h 1160647"/>
                  <a:gd name="connsiteX269" fmla="*/ 1445031 w 3024845"/>
                  <a:gd name="connsiteY269" fmla="*/ 643399 h 1160647"/>
                  <a:gd name="connsiteX270" fmla="*/ 1445031 w 3024845"/>
                  <a:gd name="connsiteY270" fmla="*/ 637725 h 1160647"/>
                  <a:gd name="connsiteX271" fmla="*/ 1445791 w 3024845"/>
                  <a:gd name="connsiteY271" fmla="*/ 637725 h 1160647"/>
                  <a:gd name="connsiteX272" fmla="*/ 1451111 w 3024845"/>
                  <a:gd name="connsiteY272" fmla="*/ 637725 h 1160647"/>
                  <a:gd name="connsiteX273" fmla="*/ 1451111 w 3024845"/>
                  <a:gd name="connsiteY273" fmla="*/ 639076 h 1160647"/>
                  <a:gd name="connsiteX274" fmla="*/ 1451111 w 3024845"/>
                  <a:gd name="connsiteY274" fmla="*/ 648534 h 1160647"/>
                  <a:gd name="connsiteX275" fmla="*/ 1489618 w 3024845"/>
                  <a:gd name="connsiteY275" fmla="*/ 648534 h 1160647"/>
                  <a:gd name="connsiteX276" fmla="*/ 1489618 w 3024845"/>
                  <a:gd name="connsiteY276" fmla="*/ 786887 h 1160647"/>
                  <a:gd name="connsiteX277" fmla="*/ 1491138 w 3024845"/>
                  <a:gd name="connsiteY277" fmla="*/ 786887 h 1160647"/>
                  <a:gd name="connsiteX278" fmla="*/ 1501778 w 3024845"/>
                  <a:gd name="connsiteY278" fmla="*/ 786887 h 1160647"/>
                  <a:gd name="connsiteX279" fmla="*/ 1501778 w 3024845"/>
                  <a:gd name="connsiteY279" fmla="*/ 773917 h 1160647"/>
                  <a:gd name="connsiteX280" fmla="*/ 1505832 w 3024845"/>
                  <a:gd name="connsiteY280" fmla="*/ 773917 h 1160647"/>
                  <a:gd name="connsiteX281" fmla="*/ 1505832 w 3024845"/>
                  <a:gd name="connsiteY281" fmla="*/ 786887 h 1160647"/>
                  <a:gd name="connsiteX282" fmla="*/ 1536232 w 3024845"/>
                  <a:gd name="connsiteY282" fmla="*/ 786887 h 1160647"/>
                  <a:gd name="connsiteX283" fmla="*/ 1536232 w 3024845"/>
                  <a:gd name="connsiteY283" fmla="*/ 756622 h 1160647"/>
                  <a:gd name="connsiteX284" fmla="*/ 1548392 w 3024845"/>
                  <a:gd name="connsiteY284" fmla="*/ 756622 h 1160647"/>
                  <a:gd name="connsiteX285" fmla="*/ 1560552 w 3024845"/>
                  <a:gd name="connsiteY285" fmla="*/ 754461 h 1160647"/>
                  <a:gd name="connsiteX286" fmla="*/ 1564606 w 3024845"/>
                  <a:gd name="connsiteY286" fmla="*/ 756622 h 1160647"/>
                  <a:gd name="connsiteX287" fmla="*/ 1574739 w 3024845"/>
                  <a:gd name="connsiteY287" fmla="*/ 756622 h 1160647"/>
                  <a:gd name="connsiteX288" fmla="*/ 1574739 w 3024845"/>
                  <a:gd name="connsiteY288" fmla="*/ 786887 h 1160647"/>
                  <a:gd name="connsiteX289" fmla="*/ 1582846 w 3024845"/>
                  <a:gd name="connsiteY289" fmla="*/ 786887 h 1160647"/>
                  <a:gd name="connsiteX290" fmla="*/ 1582846 w 3024845"/>
                  <a:gd name="connsiteY290" fmla="*/ 804182 h 1160647"/>
                  <a:gd name="connsiteX291" fmla="*/ 1592182 w 3024845"/>
                  <a:gd name="connsiteY291" fmla="*/ 805087 h 1160647"/>
                  <a:gd name="connsiteX292" fmla="*/ 1605140 w 3024845"/>
                  <a:gd name="connsiteY292" fmla="*/ 805087 h 1160647"/>
                  <a:gd name="connsiteX293" fmla="*/ 1605140 w 3024845"/>
                  <a:gd name="connsiteY293" fmla="*/ 789049 h 1160647"/>
                  <a:gd name="connsiteX294" fmla="*/ 1673096 w 3024845"/>
                  <a:gd name="connsiteY294" fmla="*/ 789049 h 1160647"/>
                  <a:gd name="connsiteX295" fmla="*/ 1673096 w 3024845"/>
                  <a:gd name="connsiteY295" fmla="*/ 703796 h 1160647"/>
                  <a:gd name="connsiteX296" fmla="*/ 1745104 w 3024845"/>
                  <a:gd name="connsiteY296" fmla="*/ 703796 h 1160647"/>
                  <a:gd name="connsiteX297" fmla="*/ 1745104 w 3024845"/>
                  <a:gd name="connsiteY297" fmla="*/ 782564 h 1160647"/>
                  <a:gd name="connsiteX298" fmla="*/ 1747008 w 3024845"/>
                  <a:gd name="connsiteY298" fmla="*/ 782564 h 1160647"/>
                  <a:gd name="connsiteX299" fmla="*/ 1748250 w 3024845"/>
                  <a:gd name="connsiteY299" fmla="*/ 805087 h 1160647"/>
                  <a:gd name="connsiteX300" fmla="*/ 1757926 w 3024845"/>
                  <a:gd name="connsiteY300" fmla="*/ 805087 h 1160647"/>
                  <a:gd name="connsiteX301" fmla="*/ 1759168 w 3024845"/>
                  <a:gd name="connsiteY301" fmla="*/ 782564 h 1160647"/>
                  <a:gd name="connsiteX302" fmla="*/ 1765248 w 3024845"/>
                  <a:gd name="connsiteY302" fmla="*/ 782564 h 1160647"/>
                  <a:gd name="connsiteX303" fmla="*/ 1766490 w 3024845"/>
                  <a:gd name="connsiteY303" fmla="*/ 805087 h 1160647"/>
                  <a:gd name="connsiteX304" fmla="*/ 1817112 w 3024845"/>
                  <a:gd name="connsiteY304" fmla="*/ 805087 h 1160647"/>
                  <a:gd name="connsiteX305" fmla="*/ 1817112 w 3024845"/>
                  <a:gd name="connsiteY305" fmla="*/ 642059 h 1160647"/>
                  <a:gd name="connsiteX306" fmla="*/ 2014439 w 3024845"/>
                  <a:gd name="connsiteY306" fmla="*/ 642059 h 1160647"/>
                  <a:gd name="connsiteX307" fmla="*/ 2014439 w 3024845"/>
                  <a:gd name="connsiteY307" fmla="*/ 805087 h 1160647"/>
                  <a:gd name="connsiteX308" fmla="*/ 2033136 w 3024845"/>
                  <a:gd name="connsiteY308" fmla="*/ 805087 h 1160647"/>
                  <a:gd name="connsiteX309" fmla="*/ 2033136 w 3024845"/>
                  <a:gd name="connsiteY309" fmla="*/ 722394 h 1160647"/>
                  <a:gd name="connsiteX310" fmla="*/ 2128256 w 3024845"/>
                  <a:gd name="connsiteY310" fmla="*/ 722394 h 1160647"/>
                  <a:gd name="connsiteX311" fmla="*/ 2140186 w 3024845"/>
                  <a:gd name="connsiteY311" fmla="*/ 404253 h 1160647"/>
                  <a:gd name="connsiteX312" fmla="*/ 2128026 w 3024845"/>
                  <a:gd name="connsiteY312" fmla="*/ 382635 h 1160647"/>
                  <a:gd name="connsiteX313" fmla="*/ 2121946 w 3024845"/>
                  <a:gd name="connsiteY313" fmla="*/ 378311 h 1160647"/>
                  <a:gd name="connsiteX314" fmla="*/ 2130053 w 3024845"/>
                  <a:gd name="connsiteY314" fmla="*/ 354532 h 1160647"/>
                  <a:gd name="connsiteX315" fmla="*/ 2130053 w 3024845"/>
                  <a:gd name="connsiteY315" fmla="*/ 337238 h 1160647"/>
                  <a:gd name="connsiteX316" fmla="*/ 2144240 w 3024845"/>
                  <a:gd name="connsiteY316" fmla="*/ 337238 h 1160647"/>
                  <a:gd name="connsiteX317" fmla="*/ 2144240 w 3024845"/>
                  <a:gd name="connsiteY317" fmla="*/ 315620 h 1160647"/>
                  <a:gd name="connsiteX318" fmla="*/ 2146266 w 3024845"/>
                  <a:gd name="connsiteY318" fmla="*/ 311296 h 1160647"/>
                  <a:gd name="connsiteX319" fmla="*/ 2146266 w 3024845"/>
                  <a:gd name="connsiteY319" fmla="*/ 233472 h 1160647"/>
                  <a:gd name="connsiteX320" fmla="*/ 2144240 w 3024845"/>
                  <a:gd name="connsiteY320" fmla="*/ 226987 h 1160647"/>
                  <a:gd name="connsiteX321" fmla="*/ 2150320 w 3024845"/>
                  <a:gd name="connsiteY321" fmla="*/ 220501 h 1160647"/>
                  <a:gd name="connsiteX322" fmla="*/ 2150320 w 3024845"/>
                  <a:gd name="connsiteY322" fmla="*/ 162133 h 1160647"/>
                  <a:gd name="connsiteX323" fmla="*/ 2152346 w 3024845"/>
                  <a:gd name="connsiteY323" fmla="*/ 157810 h 1160647"/>
                  <a:gd name="connsiteX324" fmla="*/ 2152346 w 3024845"/>
                  <a:gd name="connsiteY324" fmla="*/ 101604 h 1160647"/>
                  <a:gd name="connsiteX325" fmla="*/ 2154373 w 3024845"/>
                  <a:gd name="connsiteY325" fmla="*/ 82148 h 1160647"/>
                  <a:gd name="connsiteX326" fmla="*/ 2158427 w 3024845"/>
                  <a:gd name="connsiteY326" fmla="*/ 99442 h 1160647"/>
                  <a:gd name="connsiteX327" fmla="*/ 2160453 w 3024845"/>
                  <a:gd name="connsiteY327" fmla="*/ 157810 h 1160647"/>
                  <a:gd name="connsiteX328" fmla="*/ 2162480 w 3024845"/>
                  <a:gd name="connsiteY328" fmla="*/ 220501 h 1160647"/>
                  <a:gd name="connsiteX329" fmla="*/ 2168560 w 3024845"/>
                  <a:gd name="connsiteY329" fmla="*/ 226987 h 1160647"/>
                  <a:gd name="connsiteX330" fmla="*/ 2166533 w 3024845"/>
                  <a:gd name="connsiteY330" fmla="*/ 233472 h 1160647"/>
                  <a:gd name="connsiteX331" fmla="*/ 2166533 w 3024845"/>
                  <a:gd name="connsiteY331" fmla="*/ 311296 h 1160647"/>
                  <a:gd name="connsiteX332" fmla="*/ 2168560 w 3024845"/>
                  <a:gd name="connsiteY332" fmla="*/ 315620 h 1160647"/>
                  <a:gd name="connsiteX333" fmla="*/ 2168560 w 3024845"/>
                  <a:gd name="connsiteY333" fmla="*/ 337238 h 1160647"/>
                  <a:gd name="connsiteX334" fmla="*/ 2182747 w 3024845"/>
                  <a:gd name="connsiteY334" fmla="*/ 337238 h 1160647"/>
                  <a:gd name="connsiteX335" fmla="*/ 2182747 w 3024845"/>
                  <a:gd name="connsiteY335" fmla="*/ 354532 h 1160647"/>
                  <a:gd name="connsiteX336" fmla="*/ 2190854 w 3024845"/>
                  <a:gd name="connsiteY336" fmla="*/ 378311 h 1160647"/>
                  <a:gd name="connsiteX337" fmla="*/ 2184774 w 3024845"/>
                  <a:gd name="connsiteY337" fmla="*/ 382635 h 1160647"/>
                  <a:gd name="connsiteX338" fmla="*/ 2172613 w 3024845"/>
                  <a:gd name="connsiteY338" fmla="*/ 404253 h 1160647"/>
                  <a:gd name="connsiteX339" fmla="*/ 2180720 w 3024845"/>
                  <a:gd name="connsiteY339" fmla="*/ 657181 h 1160647"/>
                  <a:gd name="connsiteX340" fmla="*/ 2245574 w 3024845"/>
                  <a:gd name="connsiteY340" fmla="*/ 657181 h 1160647"/>
                  <a:gd name="connsiteX341" fmla="*/ 2245574 w 3024845"/>
                  <a:gd name="connsiteY341" fmla="*/ 732843 h 1160647"/>
                  <a:gd name="connsiteX342" fmla="*/ 2253681 w 3024845"/>
                  <a:gd name="connsiteY342" fmla="*/ 732843 h 1160647"/>
                  <a:gd name="connsiteX343" fmla="*/ 2255708 w 3024845"/>
                  <a:gd name="connsiteY343" fmla="*/ 726358 h 1160647"/>
                  <a:gd name="connsiteX344" fmla="*/ 2261788 w 3024845"/>
                  <a:gd name="connsiteY344" fmla="*/ 726358 h 1160647"/>
                  <a:gd name="connsiteX345" fmla="*/ 2263815 w 3024845"/>
                  <a:gd name="connsiteY345" fmla="*/ 735005 h 1160647"/>
                  <a:gd name="connsiteX346" fmla="*/ 2275975 w 3024845"/>
                  <a:gd name="connsiteY346" fmla="*/ 735005 h 1160647"/>
                  <a:gd name="connsiteX347" fmla="*/ 2275975 w 3024845"/>
                  <a:gd name="connsiteY347" fmla="*/ 728519 h 1160647"/>
                  <a:gd name="connsiteX348" fmla="*/ 2298268 w 3024845"/>
                  <a:gd name="connsiteY348" fmla="*/ 728519 h 1160647"/>
                  <a:gd name="connsiteX349" fmla="*/ 2298268 w 3024845"/>
                  <a:gd name="connsiteY349" fmla="*/ 735005 h 1160647"/>
                  <a:gd name="connsiteX350" fmla="*/ 2318535 w 3024845"/>
                  <a:gd name="connsiteY350" fmla="*/ 735005 h 1160647"/>
                  <a:gd name="connsiteX351" fmla="*/ 2318535 w 3024845"/>
                  <a:gd name="connsiteY351" fmla="*/ 780402 h 1160647"/>
                  <a:gd name="connsiteX352" fmla="*/ 2332722 w 3024845"/>
                  <a:gd name="connsiteY352" fmla="*/ 780402 h 1160647"/>
                  <a:gd name="connsiteX353" fmla="*/ 2332722 w 3024845"/>
                  <a:gd name="connsiteY353" fmla="*/ 767431 h 1160647"/>
                  <a:gd name="connsiteX354" fmla="*/ 2348936 w 3024845"/>
                  <a:gd name="connsiteY354" fmla="*/ 767431 h 1160647"/>
                  <a:gd name="connsiteX355" fmla="*/ 2348936 w 3024845"/>
                  <a:gd name="connsiteY355" fmla="*/ 588004 h 1160647"/>
                  <a:gd name="connsiteX356" fmla="*/ 2355016 w 3024845"/>
                  <a:gd name="connsiteY356" fmla="*/ 581518 h 1160647"/>
                  <a:gd name="connsiteX357" fmla="*/ 2427977 w 3024845"/>
                  <a:gd name="connsiteY357" fmla="*/ 581518 h 1160647"/>
                  <a:gd name="connsiteX358" fmla="*/ 2427977 w 3024845"/>
                  <a:gd name="connsiteY358" fmla="*/ 590166 h 1160647"/>
                  <a:gd name="connsiteX359" fmla="*/ 2438110 w 3024845"/>
                  <a:gd name="connsiteY359" fmla="*/ 590166 h 1160647"/>
                  <a:gd name="connsiteX360" fmla="*/ 2438110 w 3024845"/>
                  <a:gd name="connsiteY360" fmla="*/ 704740 h 1160647"/>
                  <a:gd name="connsiteX361" fmla="*/ 2460404 w 3024845"/>
                  <a:gd name="connsiteY361" fmla="*/ 704740 h 1160647"/>
                  <a:gd name="connsiteX362" fmla="*/ 2460404 w 3024845"/>
                  <a:gd name="connsiteY362" fmla="*/ 637725 h 1160647"/>
                  <a:gd name="connsiteX363" fmla="*/ 2486751 w 3024845"/>
                  <a:gd name="connsiteY363" fmla="*/ 637725 h 1160647"/>
                  <a:gd name="connsiteX364" fmla="*/ 2490804 w 3024845"/>
                  <a:gd name="connsiteY364" fmla="*/ 633401 h 1160647"/>
                  <a:gd name="connsiteX365" fmla="*/ 2498911 w 3024845"/>
                  <a:gd name="connsiteY365" fmla="*/ 633401 h 1160647"/>
                  <a:gd name="connsiteX366" fmla="*/ 2502964 w 3024845"/>
                  <a:gd name="connsiteY366" fmla="*/ 637725 h 1160647"/>
                  <a:gd name="connsiteX367" fmla="*/ 2525258 w 3024845"/>
                  <a:gd name="connsiteY367" fmla="*/ 637725 h 1160647"/>
                  <a:gd name="connsiteX368" fmla="*/ 2525258 w 3024845"/>
                  <a:gd name="connsiteY368" fmla="*/ 520989 h 1160647"/>
                  <a:gd name="connsiteX369" fmla="*/ 2582005 w 3024845"/>
                  <a:gd name="connsiteY369" fmla="*/ 510180 h 1160647"/>
                  <a:gd name="connsiteX370" fmla="*/ 2582005 w 3024845"/>
                  <a:gd name="connsiteY370" fmla="*/ 511261 h 1160647"/>
                  <a:gd name="connsiteX371" fmla="*/ 2582005 w 3024845"/>
                  <a:gd name="connsiteY371" fmla="*/ 518827 h 1160647"/>
                  <a:gd name="connsiteX372" fmla="*/ 2608352 w 3024845"/>
                  <a:gd name="connsiteY372" fmla="*/ 518827 h 1160647"/>
                  <a:gd name="connsiteX373" fmla="*/ 2608352 w 3024845"/>
                  <a:gd name="connsiteY373" fmla="*/ 773917 h 1160647"/>
                  <a:gd name="connsiteX374" fmla="*/ 2630646 w 3024845"/>
                  <a:gd name="connsiteY374" fmla="*/ 773917 h 1160647"/>
                  <a:gd name="connsiteX375" fmla="*/ 2630646 w 3024845"/>
                  <a:gd name="connsiteY375" fmla="*/ 769593 h 1160647"/>
                  <a:gd name="connsiteX376" fmla="*/ 2642806 w 3024845"/>
                  <a:gd name="connsiteY376" fmla="*/ 769593 h 1160647"/>
                  <a:gd name="connsiteX377" fmla="*/ 2642806 w 3024845"/>
                  <a:gd name="connsiteY377" fmla="*/ 773917 h 1160647"/>
                  <a:gd name="connsiteX378" fmla="*/ 2667126 w 3024845"/>
                  <a:gd name="connsiteY378" fmla="*/ 773917 h 1160647"/>
                  <a:gd name="connsiteX379" fmla="*/ 2667126 w 3024845"/>
                  <a:gd name="connsiteY379" fmla="*/ 760946 h 1160647"/>
                  <a:gd name="connsiteX380" fmla="*/ 2695500 w 3024845"/>
                  <a:gd name="connsiteY380" fmla="*/ 760946 h 1160647"/>
                  <a:gd name="connsiteX381" fmla="*/ 2707660 w 3024845"/>
                  <a:gd name="connsiteY381" fmla="*/ 756622 h 1160647"/>
                  <a:gd name="connsiteX382" fmla="*/ 2727927 w 3024845"/>
                  <a:gd name="connsiteY382" fmla="*/ 760946 h 1160647"/>
                  <a:gd name="connsiteX383" fmla="*/ 2727927 w 3024845"/>
                  <a:gd name="connsiteY383" fmla="*/ 743652 h 1160647"/>
                  <a:gd name="connsiteX384" fmla="*/ 2736034 w 3024845"/>
                  <a:gd name="connsiteY384" fmla="*/ 743652 h 1160647"/>
                  <a:gd name="connsiteX385" fmla="*/ 2736034 w 3024845"/>
                  <a:gd name="connsiteY385" fmla="*/ 730681 h 1160647"/>
                  <a:gd name="connsiteX386" fmla="*/ 2792781 w 3024845"/>
                  <a:gd name="connsiteY386" fmla="*/ 730681 h 1160647"/>
                  <a:gd name="connsiteX387" fmla="*/ 2792781 w 3024845"/>
                  <a:gd name="connsiteY387" fmla="*/ 700416 h 1160647"/>
                  <a:gd name="connsiteX388" fmla="*/ 2811021 w 3024845"/>
                  <a:gd name="connsiteY388" fmla="*/ 700416 h 1160647"/>
                  <a:gd name="connsiteX389" fmla="*/ 2811021 w 3024845"/>
                  <a:gd name="connsiteY389" fmla="*/ 693931 h 1160647"/>
                  <a:gd name="connsiteX390" fmla="*/ 2823181 w 3024845"/>
                  <a:gd name="connsiteY390" fmla="*/ 693931 h 1160647"/>
                  <a:gd name="connsiteX391" fmla="*/ 2823181 w 3024845"/>
                  <a:gd name="connsiteY391" fmla="*/ 700416 h 1160647"/>
                  <a:gd name="connsiteX392" fmla="*/ 2839395 w 3024845"/>
                  <a:gd name="connsiteY392" fmla="*/ 700416 h 1160647"/>
                  <a:gd name="connsiteX393" fmla="*/ 2839395 w 3024845"/>
                  <a:gd name="connsiteY393" fmla="*/ 750137 h 1160647"/>
                  <a:gd name="connsiteX394" fmla="*/ 2871822 w 3024845"/>
                  <a:gd name="connsiteY394" fmla="*/ 750137 h 1160647"/>
                  <a:gd name="connsiteX395" fmla="*/ 2871822 w 3024845"/>
                  <a:gd name="connsiteY395" fmla="*/ 724196 h 1160647"/>
                  <a:gd name="connsiteX396" fmla="*/ 2910329 w 3024845"/>
                  <a:gd name="connsiteY396" fmla="*/ 724196 h 1160647"/>
                  <a:gd name="connsiteX397" fmla="*/ 2910329 w 3024845"/>
                  <a:gd name="connsiteY397" fmla="*/ 693931 h 1160647"/>
                  <a:gd name="connsiteX398" fmla="*/ 2958970 w 3024845"/>
                  <a:gd name="connsiteY398" fmla="*/ 693931 h 1160647"/>
                  <a:gd name="connsiteX399" fmla="*/ 2958970 w 3024845"/>
                  <a:gd name="connsiteY399" fmla="*/ 805087 h 1160647"/>
                  <a:gd name="connsiteX400" fmla="*/ 2958970 w 3024845"/>
                  <a:gd name="connsiteY400" fmla="*/ 818866 h 1160647"/>
                  <a:gd name="connsiteX401" fmla="*/ 3024845 w 3024845"/>
                  <a:gd name="connsiteY401" fmla="*/ 818866 h 1160647"/>
                  <a:gd name="connsiteX402" fmla="*/ 3024845 w 3024845"/>
                  <a:gd name="connsiteY402" fmla="*/ 1160647 h 1160647"/>
                  <a:gd name="connsiteX403" fmla="*/ 145862 w 3024845"/>
                  <a:gd name="connsiteY403" fmla="*/ 1160647 h 1160647"/>
                  <a:gd name="connsiteX404" fmla="*/ 2054 w 3024845"/>
                  <a:gd name="connsiteY404" fmla="*/ 1158314 h 1160647"/>
                  <a:gd name="connsiteX405" fmla="*/ 0 w 3024845"/>
                  <a:gd name="connsiteY405" fmla="*/ 724196 h 1160647"/>
                  <a:gd name="connsiteX406" fmla="*/ 20267 w 3024845"/>
                  <a:gd name="connsiteY406" fmla="*/ 724196 h 1160647"/>
                  <a:gd name="connsiteX407" fmla="*/ 20774 w 3024845"/>
                  <a:gd name="connsiteY407" fmla="*/ 723115 h 1160647"/>
                  <a:gd name="connsiteX408" fmla="*/ 24320 w 3024845"/>
                  <a:gd name="connsiteY408" fmla="*/ 715549 h 1160647"/>
                  <a:gd name="connsiteX409" fmla="*/ 26094 w 3024845"/>
                  <a:gd name="connsiteY409" fmla="*/ 715819 h 1160647"/>
                  <a:gd name="connsiteX410" fmla="*/ 38507 w 3024845"/>
                  <a:gd name="connsiteY410" fmla="*/ 717710 h 1160647"/>
                  <a:gd name="connsiteX411" fmla="*/ 39014 w 3024845"/>
                  <a:gd name="connsiteY411" fmla="*/ 719062 h 1160647"/>
                  <a:gd name="connsiteX412" fmla="*/ 42560 w 3024845"/>
                  <a:gd name="connsiteY412" fmla="*/ 728519 h 1160647"/>
                  <a:gd name="connsiteX413" fmla="*/ 68907 w 3024845"/>
                  <a:gd name="connsiteY413" fmla="*/ 730681 h 1160647"/>
                  <a:gd name="connsiteX414" fmla="*/ 68907 w 3024845"/>
                  <a:gd name="connsiteY414" fmla="*/ 607460 h 1160647"/>
                  <a:gd name="connsiteX415" fmla="*/ 70934 w 3024845"/>
                  <a:gd name="connsiteY415" fmla="*/ 607460 h 1160647"/>
                  <a:gd name="connsiteX416" fmla="*/ 85121 w 3024845"/>
                  <a:gd name="connsiteY416" fmla="*/ 607460 h 1160647"/>
                  <a:gd name="connsiteX417" fmla="*/ 85121 w 3024845"/>
                  <a:gd name="connsiteY417" fmla="*/ 471268 h 1160647"/>
                  <a:gd name="connsiteX418" fmla="*/ 86894 w 3024845"/>
                  <a:gd name="connsiteY418" fmla="*/ 471268 h 1160647"/>
                  <a:gd name="connsiteX419" fmla="*/ 99308 w 3024845"/>
                  <a:gd name="connsiteY419" fmla="*/ 471268 h 1160647"/>
                  <a:gd name="connsiteX420" fmla="*/ 99308 w 3024845"/>
                  <a:gd name="connsiteY420" fmla="*/ 356694 h 1160647"/>
                  <a:gd name="connsiteX421" fmla="*/ 103361 w 3024845"/>
                  <a:gd name="connsiteY421" fmla="*/ 328590 h 1160647"/>
                  <a:gd name="connsiteX422" fmla="*/ 105388 w 3024845"/>
                  <a:gd name="connsiteY422" fmla="*/ 328590 h 1160647"/>
                  <a:gd name="connsiteX423" fmla="*/ 119575 w 3024845"/>
                  <a:gd name="connsiteY423" fmla="*/ 328590 h 1160647"/>
                  <a:gd name="connsiteX424" fmla="*/ 156055 w 3024845"/>
                  <a:gd name="connsiteY424" fmla="*/ 246443 h 1160647"/>
                  <a:gd name="connsiteX425" fmla="*/ 160109 w 3024845"/>
                  <a:gd name="connsiteY425" fmla="*/ 0 h 1160647"/>
                  <a:gd name="connsiteX0" fmla="*/ 160109 w 3024845"/>
                  <a:gd name="connsiteY0" fmla="*/ 0 h 1160647"/>
                  <a:gd name="connsiteX1" fmla="*/ 162135 w 3024845"/>
                  <a:gd name="connsiteY1" fmla="*/ 246443 h 1160647"/>
                  <a:gd name="connsiteX2" fmla="*/ 200642 w 3024845"/>
                  <a:gd name="connsiteY2" fmla="*/ 326429 h 1160647"/>
                  <a:gd name="connsiteX3" fmla="*/ 202669 w 3024845"/>
                  <a:gd name="connsiteY3" fmla="*/ 326429 h 1160647"/>
                  <a:gd name="connsiteX4" fmla="*/ 216856 w 3024845"/>
                  <a:gd name="connsiteY4" fmla="*/ 326429 h 1160647"/>
                  <a:gd name="connsiteX5" fmla="*/ 216856 w 3024845"/>
                  <a:gd name="connsiteY5" fmla="*/ 350208 h 1160647"/>
                  <a:gd name="connsiteX6" fmla="*/ 217363 w 3024845"/>
                  <a:gd name="connsiteY6" fmla="*/ 351019 h 1160647"/>
                  <a:gd name="connsiteX7" fmla="*/ 220909 w 3024845"/>
                  <a:gd name="connsiteY7" fmla="*/ 356694 h 1160647"/>
                  <a:gd name="connsiteX8" fmla="*/ 220909 w 3024845"/>
                  <a:gd name="connsiteY8" fmla="*/ 471268 h 1160647"/>
                  <a:gd name="connsiteX9" fmla="*/ 223189 w 3024845"/>
                  <a:gd name="connsiteY9" fmla="*/ 471268 h 1160647"/>
                  <a:gd name="connsiteX10" fmla="*/ 239150 w 3024845"/>
                  <a:gd name="connsiteY10" fmla="*/ 471268 h 1160647"/>
                  <a:gd name="connsiteX11" fmla="*/ 239150 w 3024845"/>
                  <a:gd name="connsiteY11" fmla="*/ 611783 h 1160647"/>
                  <a:gd name="connsiteX12" fmla="*/ 240670 w 3024845"/>
                  <a:gd name="connsiteY12" fmla="*/ 611513 h 1160647"/>
                  <a:gd name="connsiteX13" fmla="*/ 251310 w 3024845"/>
                  <a:gd name="connsiteY13" fmla="*/ 609622 h 1160647"/>
                  <a:gd name="connsiteX14" fmla="*/ 249283 w 3024845"/>
                  <a:gd name="connsiteY14" fmla="*/ 698254 h 1160647"/>
                  <a:gd name="connsiteX15" fmla="*/ 250803 w 3024845"/>
                  <a:gd name="connsiteY15" fmla="*/ 698525 h 1160647"/>
                  <a:gd name="connsiteX16" fmla="*/ 261443 w 3024845"/>
                  <a:gd name="connsiteY16" fmla="*/ 700416 h 1160647"/>
                  <a:gd name="connsiteX17" fmla="*/ 261696 w 3024845"/>
                  <a:gd name="connsiteY17" fmla="*/ 701227 h 1160647"/>
                  <a:gd name="connsiteX18" fmla="*/ 263470 w 3024845"/>
                  <a:gd name="connsiteY18" fmla="*/ 706902 h 1160647"/>
                  <a:gd name="connsiteX19" fmla="*/ 264230 w 3024845"/>
                  <a:gd name="connsiteY19" fmla="*/ 704470 h 1160647"/>
                  <a:gd name="connsiteX20" fmla="*/ 269550 w 3024845"/>
                  <a:gd name="connsiteY20" fmla="*/ 687446 h 1160647"/>
                  <a:gd name="connsiteX21" fmla="*/ 271323 w 3024845"/>
                  <a:gd name="connsiteY21" fmla="*/ 687446 h 1160647"/>
                  <a:gd name="connsiteX22" fmla="*/ 283737 w 3024845"/>
                  <a:gd name="connsiteY22" fmla="*/ 687446 h 1160647"/>
                  <a:gd name="connsiteX23" fmla="*/ 283737 w 3024845"/>
                  <a:gd name="connsiteY23" fmla="*/ 719872 h 1160647"/>
                  <a:gd name="connsiteX24" fmla="*/ 284750 w 3024845"/>
                  <a:gd name="connsiteY24" fmla="*/ 720413 h 1160647"/>
                  <a:gd name="connsiteX25" fmla="*/ 291844 w 3024845"/>
                  <a:gd name="connsiteY25" fmla="*/ 724196 h 1160647"/>
                  <a:gd name="connsiteX26" fmla="*/ 291844 w 3024845"/>
                  <a:gd name="connsiteY26" fmla="*/ 725547 h 1160647"/>
                  <a:gd name="connsiteX27" fmla="*/ 291844 w 3024845"/>
                  <a:gd name="connsiteY27" fmla="*/ 735005 h 1160647"/>
                  <a:gd name="connsiteX28" fmla="*/ 336431 w 3024845"/>
                  <a:gd name="connsiteY28" fmla="*/ 735005 h 1160647"/>
                  <a:gd name="connsiteX29" fmla="*/ 336431 w 3024845"/>
                  <a:gd name="connsiteY29" fmla="*/ 736086 h 1160647"/>
                  <a:gd name="connsiteX30" fmla="*/ 336431 w 3024845"/>
                  <a:gd name="connsiteY30" fmla="*/ 743652 h 1160647"/>
                  <a:gd name="connsiteX31" fmla="*/ 338457 w 3024845"/>
                  <a:gd name="connsiteY31" fmla="*/ 743652 h 1160647"/>
                  <a:gd name="connsiteX32" fmla="*/ 352644 w 3024845"/>
                  <a:gd name="connsiteY32" fmla="*/ 743652 h 1160647"/>
                  <a:gd name="connsiteX33" fmla="*/ 352644 w 3024845"/>
                  <a:gd name="connsiteY33" fmla="*/ 713387 h 1160647"/>
                  <a:gd name="connsiteX34" fmla="*/ 397231 w 3024845"/>
                  <a:gd name="connsiteY34" fmla="*/ 713387 h 1160647"/>
                  <a:gd name="connsiteX35" fmla="*/ 397231 w 3024845"/>
                  <a:gd name="connsiteY35" fmla="*/ 712036 h 1160647"/>
                  <a:gd name="connsiteX36" fmla="*/ 397231 w 3024845"/>
                  <a:gd name="connsiteY36" fmla="*/ 702578 h 1160647"/>
                  <a:gd name="connsiteX37" fmla="*/ 398245 w 3024845"/>
                  <a:gd name="connsiteY37" fmla="*/ 702578 h 1160647"/>
                  <a:gd name="connsiteX38" fmla="*/ 405338 w 3024845"/>
                  <a:gd name="connsiteY38" fmla="*/ 702578 h 1160647"/>
                  <a:gd name="connsiteX39" fmla="*/ 405338 w 3024845"/>
                  <a:gd name="connsiteY39" fmla="*/ 700687 h 1160647"/>
                  <a:gd name="connsiteX40" fmla="*/ 405338 w 3024845"/>
                  <a:gd name="connsiteY40" fmla="*/ 687446 h 1160647"/>
                  <a:gd name="connsiteX41" fmla="*/ 406098 w 3024845"/>
                  <a:gd name="connsiteY41" fmla="*/ 687446 h 1160647"/>
                  <a:gd name="connsiteX42" fmla="*/ 411418 w 3024845"/>
                  <a:gd name="connsiteY42" fmla="*/ 687446 h 1160647"/>
                  <a:gd name="connsiteX43" fmla="*/ 411418 w 3024845"/>
                  <a:gd name="connsiteY43" fmla="*/ 686365 h 1160647"/>
                  <a:gd name="connsiteX44" fmla="*/ 411418 w 3024845"/>
                  <a:gd name="connsiteY44" fmla="*/ 678798 h 1160647"/>
                  <a:gd name="connsiteX45" fmla="*/ 413445 w 3024845"/>
                  <a:gd name="connsiteY45" fmla="*/ 678798 h 1160647"/>
                  <a:gd name="connsiteX46" fmla="*/ 427632 w 3024845"/>
                  <a:gd name="connsiteY46" fmla="*/ 678798 h 1160647"/>
                  <a:gd name="connsiteX47" fmla="*/ 427632 w 3024845"/>
                  <a:gd name="connsiteY47" fmla="*/ 679879 h 1160647"/>
                  <a:gd name="connsiteX48" fmla="*/ 427632 w 3024845"/>
                  <a:gd name="connsiteY48" fmla="*/ 687446 h 1160647"/>
                  <a:gd name="connsiteX49" fmla="*/ 449925 w 3024845"/>
                  <a:gd name="connsiteY49" fmla="*/ 687446 h 1160647"/>
                  <a:gd name="connsiteX50" fmla="*/ 449925 w 3024845"/>
                  <a:gd name="connsiteY50" fmla="*/ 685554 h 1160647"/>
                  <a:gd name="connsiteX51" fmla="*/ 449925 w 3024845"/>
                  <a:gd name="connsiteY51" fmla="*/ 672313 h 1160647"/>
                  <a:gd name="connsiteX52" fmla="*/ 451699 w 3024845"/>
                  <a:gd name="connsiteY52" fmla="*/ 672313 h 1160647"/>
                  <a:gd name="connsiteX53" fmla="*/ 464112 w 3024845"/>
                  <a:gd name="connsiteY53" fmla="*/ 672313 h 1160647"/>
                  <a:gd name="connsiteX54" fmla="*/ 464112 w 3024845"/>
                  <a:gd name="connsiteY54" fmla="*/ 696093 h 1160647"/>
                  <a:gd name="connsiteX55" fmla="*/ 465126 w 3024845"/>
                  <a:gd name="connsiteY55" fmla="*/ 696093 h 1160647"/>
                  <a:gd name="connsiteX56" fmla="*/ 472219 w 3024845"/>
                  <a:gd name="connsiteY56" fmla="*/ 696093 h 1160647"/>
                  <a:gd name="connsiteX57" fmla="*/ 472219 w 3024845"/>
                  <a:gd name="connsiteY57" fmla="*/ 695012 h 1160647"/>
                  <a:gd name="connsiteX58" fmla="*/ 472219 w 3024845"/>
                  <a:gd name="connsiteY58" fmla="*/ 687446 h 1160647"/>
                  <a:gd name="connsiteX59" fmla="*/ 473992 w 3024845"/>
                  <a:gd name="connsiteY59" fmla="*/ 687446 h 1160647"/>
                  <a:gd name="connsiteX60" fmla="*/ 486406 w 3024845"/>
                  <a:gd name="connsiteY60" fmla="*/ 687446 h 1160647"/>
                  <a:gd name="connsiteX61" fmla="*/ 486406 w 3024845"/>
                  <a:gd name="connsiteY61" fmla="*/ 713387 h 1160647"/>
                  <a:gd name="connsiteX62" fmla="*/ 488433 w 3024845"/>
                  <a:gd name="connsiteY62" fmla="*/ 713387 h 1160647"/>
                  <a:gd name="connsiteX63" fmla="*/ 502619 w 3024845"/>
                  <a:gd name="connsiteY63" fmla="*/ 713387 h 1160647"/>
                  <a:gd name="connsiteX64" fmla="*/ 502619 w 3024845"/>
                  <a:gd name="connsiteY64" fmla="*/ 715008 h 1160647"/>
                  <a:gd name="connsiteX65" fmla="*/ 502619 w 3024845"/>
                  <a:gd name="connsiteY65" fmla="*/ 726358 h 1160647"/>
                  <a:gd name="connsiteX66" fmla="*/ 503379 w 3024845"/>
                  <a:gd name="connsiteY66" fmla="*/ 726358 h 1160647"/>
                  <a:gd name="connsiteX67" fmla="*/ 508700 w 3024845"/>
                  <a:gd name="connsiteY67" fmla="*/ 726358 h 1160647"/>
                  <a:gd name="connsiteX68" fmla="*/ 508700 w 3024845"/>
                  <a:gd name="connsiteY68" fmla="*/ 725547 h 1160647"/>
                  <a:gd name="connsiteX69" fmla="*/ 508700 w 3024845"/>
                  <a:gd name="connsiteY69" fmla="*/ 719872 h 1160647"/>
                  <a:gd name="connsiteX70" fmla="*/ 539100 w 3024845"/>
                  <a:gd name="connsiteY70" fmla="*/ 719872 h 1160647"/>
                  <a:gd name="connsiteX71" fmla="*/ 539100 w 3024845"/>
                  <a:gd name="connsiteY71" fmla="*/ 743652 h 1160647"/>
                  <a:gd name="connsiteX72" fmla="*/ 540113 w 3024845"/>
                  <a:gd name="connsiteY72" fmla="*/ 743652 h 1160647"/>
                  <a:gd name="connsiteX73" fmla="*/ 547207 w 3024845"/>
                  <a:gd name="connsiteY73" fmla="*/ 743652 h 1160647"/>
                  <a:gd name="connsiteX74" fmla="*/ 547207 w 3024845"/>
                  <a:gd name="connsiteY74" fmla="*/ 744733 h 1160647"/>
                  <a:gd name="connsiteX75" fmla="*/ 547207 w 3024845"/>
                  <a:gd name="connsiteY75" fmla="*/ 752299 h 1160647"/>
                  <a:gd name="connsiteX76" fmla="*/ 547967 w 3024845"/>
                  <a:gd name="connsiteY76" fmla="*/ 752299 h 1160647"/>
                  <a:gd name="connsiteX77" fmla="*/ 553287 w 3024845"/>
                  <a:gd name="connsiteY77" fmla="*/ 752299 h 1160647"/>
                  <a:gd name="connsiteX78" fmla="*/ 553287 w 3024845"/>
                  <a:gd name="connsiteY78" fmla="*/ 750137 h 1160647"/>
                  <a:gd name="connsiteX79" fmla="*/ 553287 w 3024845"/>
                  <a:gd name="connsiteY79" fmla="*/ 735005 h 1160647"/>
                  <a:gd name="connsiteX80" fmla="*/ 554300 w 3024845"/>
                  <a:gd name="connsiteY80" fmla="*/ 735005 h 1160647"/>
                  <a:gd name="connsiteX81" fmla="*/ 561394 w 3024845"/>
                  <a:gd name="connsiteY81" fmla="*/ 735005 h 1160647"/>
                  <a:gd name="connsiteX82" fmla="*/ 561394 w 3024845"/>
                  <a:gd name="connsiteY82" fmla="*/ 736086 h 1160647"/>
                  <a:gd name="connsiteX83" fmla="*/ 561394 w 3024845"/>
                  <a:gd name="connsiteY83" fmla="*/ 743652 h 1160647"/>
                  <a:gd name="connsiteX84" fmla="*/ 566714 w 3024845"/>
                  <a:gd name="connsiteY84" fmla="*/ 741659 h 1160647"/>
                  <a:gd name="connsiteX85" fmla="*/ 567474 w 3024845"/>
                  <a:gd name="connsiteY85" fmla="*/ 740679 h 1160647"/>
                  <a:gd name="connsiteX86" fmla="*/ 567474 w 3024845"/>
                  <a:gd name="connsiteY86" fmla="*/ 735005 h 1160647"/>
                  <a:gd name="connsiteX87" fmla="*/ 605981 w 3024845"/>
                  <a:gd name="connsiteY87" fmla="*/ 735005 h 1160647"/>
                  <a:gd name="connsiteX88" fmla="*/ 605981 w 3024845"/>
                  <a:gd name="connsiteY88" fmla="*/ 758784 h 1160647"/>
                  <a:gd name="connsiteX89" fmla="*/ 608007 w 3024845"/>
                  <a:gd name="connsiteY89" fmla="*/ 758784 h 1160647"/>
                  <a:gd name="connsiteX90" fmla="*/ 622194 w 3024845"/>
                  <a:gd name="connsiteY90" fmla="*/ 758784 h 1160647"/>
                  <a:gd name="connsiteX91" fmla="*/ 622194 w 3024845"/>
                  <a:gd name="connsiteY91" fmla="*/ 759865 h 1160647"/>
                  <a:gd name="connsiteX92" fmla="*/ 622194 w 3024845"/>
                  <a:gd name="connsiteY92" fmla="*/ 767431 h 1160647"/>
                  <a:gd name="connsiteX93" fmla="*/ 623968 w 3024845"/>
                  <a:gd name="connsiteY93" fmla="*/ 767431 h 1160647"/>
                  <a:gd name="connsiteX94" fmla="*/ 636381 w 3024845"/>
                  <a:gd name="connsiteY94" fmla="*/ 767431 h 1160647"/>
                  <a:gd name="connsiteX95" fmla="*/ 636381 w 3024845"/>
                  <a:gd name="connsiteY95" fmla="*/ 743652 h 1160647"/>
                  <a:gd name="connsiteX96" fmla="*/ 637394 w 3024845"/>
                  <a:gd name="connsiteY96" fmla="*/ 743652 h 1160647"/>
                  <a:gd name="connsiteX97" fmla="*/ 644488 w 3024845"/>
                  <a:gd name="connsiteY97" fmla="*/ 743652 h 1160647"/>
                  <a:gd name="connsiteX98" fmla="*/ 644488 w 3024845"/>
                  <a:gd name="connsiteY98" fmla="*/ 711225 h 1160647"/>
                  <a:gd name="connsiteX99" fmla="*/ 645501 w 3024845"/>
                  <a:gd name="connsiteY99" fmla="*/ 711225 h 1160647"/>
                  <a:gd name="connsiteX100" fmla="*/ 652595 w 3024845"/>
                  <a:gd name="connsiteY100" fmla="*/ 711225 h 1160647"/>
                  <a:gd name="connsiteX101" fmla="*/ 652595 w 3024845"/>
                  <a:gd name="connsiteY101" fmla="*/ 709334 h 1160647"/>
                  <a:gd name="connsiteX102" fmla="*/ 652595 w 3024845"/>
                  <a:gd name="connsiteY102" fmla="*/ 696093 h 1160647"/>
                  <a:gd name="connsiteX103" fmla="*/ 651328 w 3024845"/>
                  <a:gd name="connsiteY103" fmla="*/ 694471 h 1160647"/>
                  <a:gd name="connsiteX104" fmla="*/ 656648 w 3024845"/>
                  <a:gd name="connsiteY104" fmla="*/ 683122 h 1160647"/>
                  <a:gd name="connsiteX105" fmla="*/ 664755 w 3024845"/>
                  <a:gd name="connsiteY105" fmla="*/ 711225 h 1160647"/>
                  <a:gd name="connsiteX106" fmla="*/ 665515 w 3024845"/>
                  <a:gd name="connsiteY106" fmla="*/ 711225 h 1160647"/>
                  <a:gd name="connsiteX107" fmla="*/ 670835 w 3024845"/>
                  <a:gd name="connsiteY107" fmla="*/ 711225 h 1160647"/>
                  <a:gd name="connsiteX108" fmla="*/ 670835 w 3024845"/>
                  <a:gd name="connsiteY108" fmla="*/ 605298 h 1160647"/>
                  <a:gd name="connsiteX109" fmla="*/ 672355 w 3024845"/>
                  <a:gd name="connsiteY109" fmla="*/ 605298 h 1160647"/>
                  <a:gd name="connsiteX110" fmla="*/ 682995 w 3024845"/>
                  <a:gd name="connsiteY110" fmla="*/ 605298 h 1160647"/>
                  <a:gd name="connsiteX111" fmla="*/ 682995 w 3024845"/>
                  <a:gd name="connsiteY111" fmla="*/ 557739 h 1160647"/>
                  <a:gd name="connsiteX112" fmla="*/ 709342 w 3024845"/>
                  <a:gd name="connsiteY112" fmla="*/ 557739 h 1160647"/>
                  <a:gd name="connsiteX113" fmla="*/ 709342 w 3024845"/>
                  <a:gd name="connsiteY113" fmla="*/ 536121 h 1160647"/>
                  <a:gd name="connsiteX114" fmla="*/ 743796 w 3024845"/>
                  <a:gd name="connsiteY114" fmla="*/ 536121 h 1160647"/>
                  <a:gd name="connsiteX115" fmla="*/ 743796 w 3024845"/>
                  <a:gd name="connsiteY115" fmla="*/ 538553 h 1160647"/>
                  <a:gd name="connsiteX116" fmla="*/ 743796 w 3024845"/>
                  <a:gd name="connsiteY116" fmla="*/ 555577 h 1160647"/>
                  <a:gd name="connsiteX117" fmla="*/ 746076 w 3024845"/>
                  <a:gd name="connsiteY117" fmla="*/ 555577 h 1160647"/>
                  <a:gd name="connsiteX118" fmla="*/ 762036 w 3024845"/>
                  <a:gd name="connsiteY118" fmla="*/ 555577 h 1160647"/>
                  <a:gd name="connsiteX119" fmla="*/ 762036 w 3024845"/>
                  <a:gd name="connsiteY119" fmla="*/ 603136 h 1160647"/>
                  <a:gd name="connsiteX120" fmla="*/ 763049 w 3024845"/>
                  <a:gd name="connsiteY120" fmla="*/ 603136 h 1160647"/>
                  <a:gd name="connsiteX121" fmla="*/ 770143 w 3024845"/>
                  <a:gd name="connsiteY121" fmla="*/ 603136 h 1160647"/>
                  <a:gd name="connsiteX122" fmla="*/ 784330 w 3024845"/>
                  <a:gd name="connsiteY122" fmla="*/ 607460 h 1160647"/>
                  <a:gd name="connsiteX123" fmla="*/ 784330 w 3024845"/>
                  <a:gd name="connsiteY123" fmla="*/ 646372 h 1160647"/>
                  <a:gd name="connsiteX124" fmla="*/ 785343 w 3024845"/>
                  <a:gd name="connsiteY124" fmla="*/ 646372 h 1160647"/>
                  <a:gd name="connsiteX125" fmla="*/ 792436 w 3024845"/>
                  <a:gd name="connsiteY125" fmla="*/ 646372 h 1160647"/>
                  <a:gd name="connsiteX126" fmla="*/ 792436 w 3024845"/>
                  <a:gd name="connsiteY126" fmla="*/ 647993 h 1160647"/>
                  <a:gd name="connsiteX127" fmla="*/ 792436 w 3024845"/>
                  <a:gd name="connsiteY127" fmla="*/ 659342 h 1160647"/>
                  <a:gd name="connsiteX128" fmla="*/ 794463 w 3024845"/>
                  <a:gd name="connsiteY128" fmla="*/ 659342 h 1160647"/>
                  <a:gd name="connsiteX129" fmla="*/ 808650 w 3024845"/>
                  <a:gd name="connsiteY129" fmla="*/ 659342 h 1160647"/>
                  <a:gd name="connsiteX130" fmla="*/ 814730 w 3024845"/>
                  <a:gd name="connsiteY130" fmla="*/ 665828 h 1160647"/>
                  <a:gd name="connsiteX131" fmla="*/ 814730 w 3024845"/>
                  <a:gd name="connsiteY131" fmla="*/ 687446 h 1160647"/>
                  <a:gd name="connsiteX132" fmla="*/ 817010 w 3024845"/>
                  <a:gd name="connsiteY132" fmla="*/ 687446 h 1160647"/>
                  <a:gd name="connsiteX133" fmla="*/ 832970 w 3024845"/>
                  <a:gd name="connsiteY133" fmla="*/ 687446 h 1160647"/>
                  <a:gd name="connsiteX134" fmla="*/ 832970 w 3024845"/>
                  <a:gd name="connsiteY134" fmla="*/ 688526 h 1160647"/>
                  <a:gd name="connsiteX135" fmla="*/ 832970 w 3024845"/>
                  <a:gd name="connsiteY135" fmla="*/ 696093 h 1160647"/>
                  <a:gd name="connsiteX136" fmla="*/ 834237 w 3024845"/>
                  <a:gd name="connsiteY136" fmla="*/ 696093 h 1160647"/>
                  <a:gd name="connsiteX137" fmla="*/ 843104 w 3024845"/>
                  <a:gd name="connsiteY137" fmla="*/ 696093 h 1160647"/>
                  <a:gd name="connsiteX138" fmla="*/ 843104 w 3024845"/>
                  <a:gd name="connsiteY138" fmla="*/ 698254 h 1160647"/>
                  <a:gd name="connsiteX139" fmla="*/ 843104 w 3024845"/>
                  <a:gd name="connsiteY139" fmla="*/ 713387 h 1160647"/>
                  <a:gd name="connsiteX140" fmla="*/ 847157 w 3024845"/>
                  <a:gd name="connsiteY140" fmla="*/ 711495 h 1160647"/>
                  <a:gd name="connsiteX141" fmla="*/ 847157 w 3024845"/>
                  <a:gd name="connsiteY141" fmla="*/ 698254 h 1160647"/>
                  <a:gd name="connsiteX142" fmla="*/ 848170 w 3024845"/>
                  <a:gd name="connsiteY142" fmla="*/ 698254 h 1160647"/>
                  <a:gd name="connsiteX143" fmla="*/ 855264 w 3024845"/>
                  <a:gd name="connsiteY143" fmla="*/ 698254 h 1160647"/>
                  <a:gd name="connsiteX144" fmla="*/ 855264 w 3024845"/>
                  <a:gd name="connsiteY144" fmla="*/ 699876 h 1160647"/>
                  <a:gd name="connsiteX145" fmla="*/ 855264 w 3024845"/>
                  <a:gd name="connsiteY145" fmla="*/ 711225 h 1160647"/>
                  <a:gd name="connsiteX146" fmla="*/ 856024 w 3024845"/>
                  <a:gd name="connsiteY146" fmla="*/ 711225 h 1160647"/>
                  <a:gd name="connsiteX147" fmla="*/ 861344 w 3024845"/>
                  <a:gd name="connsiteY147" fmla="*/ 711225 h 1160647"/>
                  <a:gd name="connsiteX148" fmla="*/ 909984 w 3024845"/>
                  <a:gd name="connsiteY148" fmla="*/ 706902 h 1160647"/>
                  <a:gd name="connsiteX149" fmla="*/ 909984 w 3024845"/>
                  <a:gd name="connsiteY149" fmla="*/ 708253 h 1160647"/>
                  <a:gd name="connsiteX150" fmla="*/ 909984 w 3024845"/>
                  <a:gd name="connsiteY150" fmla="*/ 717710 h 1160647"/>
                  <a:gd name="connsiteX151" fmla="*/ 910744 w 3024845"/>
                  <a:gd name="connsiteY151" fmla="*/ 717710 h 1160647"/>
                  <a:gd name="connsiteX152" fmla="*/ 916065 w 3024845"/>
                  <a:gd name="connsiteY152" fmla="*/ 717710 h 1160647"/>
                  <a:gd name="connsiteX153" fmla="*/ 916065 w 3024845"/>
                  <a:gd name="connsiteY153" fmla="*/ 719872 h 1160647"/>
                  <a:gd name="connsiteX154" fmla="*/ 916065 w 3024845"/>
                  <a:gd name="connsiteY154" fmla="*/ 735005 h 1160647"/>
                  <a:gd name="connsiteX155" fmla="*/ 918091 w 3024845"/>
                  <a:gd name="connsiteY155" fmla="*/ 733654 h 1160647"/>
                  <a:gd name="connsiteX156" fmla="*/ 932278 w 3024845"/>
                  <a:gd name="connsiteY156" fmla="*/ 724196 h 1160647"/>
                  <a:gd name="connsiteX157" fmla="*/ 938358 w 3024845"/>
                  <a:gd name="connsiteY157" fmla="*/ 683122 h 1160647"/>
                  <a:gd name="connsiteX158" fmla="*/ 939118 w 3024845"/>
                  <a:gd name="connsiteY158" fmla="*/ 682852 h 1160647"/>
                  <a:gd name="connsiteX159" fmla="*/ 944438 w 3024845"/>
                  <a:gd name="connsiteY159" fmla="*/ 680960 h 1160647"/>
                  <a:gd name="connsiteX160" fmla="*/ 946465 w 3024845"/>
                  <a:gd name="connsiteY160" fmla="*/ 611783 h 1160647"/>
                  <a:gd name="connsiteX161" fmla="*/ 948492 w 3024845"/>
                  <a:gd name="connsiteY161" fmla="*/ 680960 h 1160647"/>
                  <a:gd name="connsiteX162" fmla="*/ 949252 w 3024845"/>
                  <a:gd name="connsiteY162" fmla="*/ 681230 h 1160647"/>
                  <a:gd name="connsiteX163" fmla="*/ 954572 w 3024845"/>
                  <a:gd name="connsiteY163" fmla="*/ 683122 h 1160647"/>
                  <a:gd name="connsiteX164" fmla="*/ 954572 w 3024845"/>
                  <a:gd name="connsiteY164" fmla="*/ 596651 h 1160647"/>
                  <a:gd name="connsiteX165" fmla="*/ 958625 w 3024845"/>
                  <a:gd name="connsiteY165" fmla="*/ 564224 h 1160647"/>
                  <a:gd name="connsiteX166" fmla="*/ 997132 w 3024845"/>
                  <a:gd name="connsiteY166" fmla="*/ 564224 h 1160647"/>
                  <a:gd name="connsiteX167" fmla="*/ 997132 w 3024845"/>
                  <a:gd name="connsiteY167" fmla="*/ 596651 h 1160647"/>
                  <a:gd name="connsiteX168" fmla="*/ 997892 w 3024845"/>
                  <a:gd name="connsiteY168" fmla="*/ 596651 h 1160647"/>
                  <a:gd name="connsiteX169" fmla="*/ 1003212 w 3024845"/>
                  <a:gd name="connsiteY169" fmla="*/ 596651 h 1160647"/>
                  <a:gd name="connsiteX170" fmla="*/ 1003212 w 3024845"/>
                  <a:gd name="connsiteY170" fmla="*/ 514503 h 1160647"/>
                  <a:gd name="connsiteX171" fmla="*/ 1004986 w 3024845"/>
                  <a:gd name="connsiteY171" fmla="*/ 514503 h 1160647"/>
                  <a:gd name="connsiteX172" fmla="*/ 1017399 w 3024845"/>
                  <a:gd name="connsiteY172" fmla="*/ 514503 h 1160647"/>
                  <a:gd name="connsiteX173" fmla="*/ 1017399 w 3024845"/>
                  <a:gd name="connsiteY173" fmla="*/ 512612 h 1160647"/>
                  <a:gd name="connsiteX174" fmla="*/ 1017399 w 3024845"/>
                  <a:gd name="connsiteY174" fmla="*/ 499371 h 1160647"/>
                  <a:gd name="connsiteX175" fmla="*/ 1039693 w 3024845"/>
                  <a:gd name="connsiteY175" fmla="*/ 499371 h 1160647"/>
                  <a:gd name="connsiteX176" fmla="*/ 1039693 w 3024845"/>
                  <a:gd name="connsiteY176" fmla="*/ 498290 h 1160647"/>
                  <a:gd name="connsiteX177" fmla="*/ 1039693 w 3024845"/>
                  <a:gd name="connsiteY177" fmla="*/ 490724 h 1160647"/>
                  <a:gd name="connsiteX178" fmla="*/ 1041466 w 3024845"/>
                  <a:gd name="connsiteY178" fmla="*/ 490724 h 1160647"/>
                  <a:gd name="connsiteX179" fmla="*/ 1053880 w 3024845"/>
                  <a:gd name="connsiteY179" fmla="*/ 490724 h 1160647"/>
                  <a:gd name="connsiteX180" fmla="*/ 1053880 w 3024845"/>
                  <a:gd name="connsiteY180" fmla="*/ 491805 h 1160647"/>
                  <a:gd name="connsiteX181" fmla="*/ 1053880 w 3024845"/>
                  <a:gd name="connsiteY181" fmla="*/ 499371 h 1160647"/>
                  <a:gd name="connsiteX182" fmla="*/ 1054640 w 3024845"/>
                  <a:gd name="connsiteY182" fmla="*/ 499371 h 1160647"/>
                  <a:gd name="connsiteX183" fmla="*/ 1059960 w 3024845"/>
                  <a:gd name="connsiteY183" fmla="*/ 499371 h 1160647"/>
                  <a:gd name="connsiteX184" fmla="*/ 1070093 w 3024845"/>
                  <a:gd name="connsiteY184" fmla="*/ 495047 h 1160647"/>
                  <a:gd name="connsiteX185" fmla="*/ 1074146 w 3024845"/>
                  <a:gd name="connsiteY185" fmla="*/ 498290 h 1160647"/>
                  <a:gd name="connsiteX186" fmla="*/ 1074146 w 3024845"/>
                  <a:gd name="connsiteY186" fmla="*/ 490724 h 1160647"/>
                  <a:gd name="connsiteX187" fmla="*/ 1076426 w 3024845"/>
                  <a:gd name="connsiteY187" fmla="*/ 490724 h 1160647"/>
                  <a:gd name="connsiteX188" fmla="*/ 1092387 w 3024845"/>
                  <a:gd name="connsiteY188" fmla="*/ 490724 h 1160647"/>
                  <a:gd name="connsiteX189" fmla="*/ 1092387 w 3024845"/>
                  <a:gd name="connsiteY189" fmla="*/ 491805 h 1160647"/>
                  <a:gd name="connsiteX190" fmla="*/ 1092387 w 3024845"/>
                  <a:gd name="connsiteY190" fmla="*/ 499371 h 1160647"/>
                  <a:gd name="connsiteX191" fmla="*/ 1122787 w 3024845"/>
                  <a:gd name="connsiteY191" fmla="*/ 499371 h 1160647"/>
                  <a:gd name="connsiteX192" fmla="*/ 1122787 w 3024845"/>
                  <a:gd name="connsiteY192" fmla="*/ 500992 h 1160647"/>
                  <a:gd name="connsiteX193" fmla="*/ 1122787 w 3024845"/>
                  <a:gd name="connsiteY193" fmla="*/ 512342 h 1160647"/>
                  <a:gd name="connsiteX194" fmla="*/ 1149134 w 3024845"/>
                  <a:gd name="connsiteY194" fmla="*/ 512342 h 1160647"/>
                  <a:gd name="connsiteX195" fmla="*/ 1149134 w 3024845"/>
                  <a:gd name="connsiteY195" fmla="*/ 542606 h 1160647"/>
                  <a:gd name="connsiteX196" fmla="*/ 1149894 w 3024845"/>
                  <a:gd name="connsiteY196" fmla="*/ 542606 h 1160647"/>
                  <a:gd name="connsiteX197" fmla="*/ 1155214 w 3024845"/>
                  <a:gd name="connsiteY197" fmla="*/ 542606 h 1160647"/>
                  <a:gd name="connsiteX198" fmla="*/ 1155214 w 3024845"/>
                  <a:gd name="connsiteY198" fmla="*/ 543687 h 1160647"/>
                  <a:gd name="connsiteX199" fmla="*/ 1155214 w 3024845"/>
                  <a:gd name="connsiteY199" fmla="*/ 551254 h 1160647"/>
                  <a:gd name="connsiteX200" fmla="*/ 1159268 w 3024845"/>
                  <a:gd name="connsiteY200" fmla="*/ 581518 h 1160647"/>
                  <a:gd name="connsiteX201" fmla="*/ 1160028 w 3024845"/>
                  <a:gd name="connsiteY201" fmla="*/ 581518 h 1160647"/>
                  <a:gd name="connsiteX202" fmla="*/ 1165348 w 3024845"/>
                  <a:gd name="connsiteY202" fmla="*/ 581518 h 1160647"/>
                  <a:gd name="connsiteX203" fmla="*/ 1165348 w 3024845"/>
                  <a:gd name="connsiteY203" fmla="*/ 582329 h 1160647"/>
                  <a:gd name="connsiteX204" fmla="*/ 1165348 w 3024845"/>
                  <a:gd name="connsiteY204" fmla="*/ 588004 h 1160647"/>
                  <a:gd name="connsiteX205" fmla="*/ 1166361 w 3024845"/>
                  <a:gd name="connsiteY205" fmla="*/ 588004 h 1160647"/>
                  <a:gd name="connsiteX206" fmla="*/ 1173454 w 3024845"/>
                  <a:gd name="connsiteY206" fmla="*/ 588004 h 1160647"/>
                  <a:gd name="connsiteX207" fmla="*/ 1173454 w 3024845"/>
                  <a:gd name="connsiteY207" fmla="*/ 618269 h 1160647"/>
                  <a:gd name="connsiteX208" fmla="*/ 1175481 w 3024845"/>
                  <a:gd name="connsiteY208" fmla="*/ 618269 h 1160647"/>
                  <a:gd name="connsiteX209" fmla="*/ 1189668 w 3024845"/>
                  <a:gd name="connsiteY209" fmla="*/ 618269 h 1160647"/>
                  <a:gd name="connsiteX210" fmla="*/ 1189668 w 3024845"/>
                  <a:gd name="connsiteY210" fmla="*/ 642048 h 1160647"/>
                  <a:gd name="connsiteX211" fmla="*/ 1191695 w 3024845"/>
                  <a:gd name="connsiteY211" fmla="*/ 643669 h 1160647"/>
                  <a:gd name="connsiteX212" fmla="*/ 1191695 w 3024845"/>
                  <a:gd name="connsiteY212" fmla="*/ 655019 h 1160647"/>
                  <a:gd name="connsiteX213" fmla="*/ 1192455 w 3024845"/>
                  <a:gd name="connsiteY213" fmla="*/ 655019 h 1160647"/>
                  <a:gd name="connsiteX214" fmla="*/ 1197775 w 3024845"/>
                  <a:gd name="connsiteY214" fmla="*/ 655019 h 1160647"/>
                  <a:gd name="connsiteX215" fmla="*/ 1197775 w 3024845"/>
                  <a:gd name="connsiteY215" fmla="*/ 678798 h 1160647"/>
                  <a:gd name="connsiteX216" fmla="*/ 1199041 w 3024845"/>
                  <a:gd name="connsiteY216" fmla="*/ 678798 h 1160647"/>
                  <a:gd name="connsiteX217" fmla="*/ 1207908 w 3024845"/>
                  <a:gd name="connsiteY217" fmla="*/ 678798 h 1160647"/>
                  <a:gd name="connsiteX218" fmla="*/ 1209935 w 3024845"/>
                  <a:gd name="connsiteY218" fmla="*/ 682852 h 1160647"/>
                  <a:gd name="connsiteX219" fmla="*/ 1209935 w 3024845"/>
                  <a:gd name="connsiteY219" fmla="*/ 696093 h 1160647"/>
                  <a:gd name="connsiteX220" fmla="*/ 1211455 w 3024845"/>
                  <a:gd name="connsiteY220" fmla="*/ 694201 h 1160647"/>
                  <a:gd name="connsiteX221" fmla="*/ 1222095 w 3024845"/>
                  <a:gd name="connsiteY221" fmla="*/ 680960 h 1160647"/>
                  <a:gd name="connsiteX222" fmla="*/ 1250469 w 3024845"/>
                  <a:gd name="connsiteY222" fmla="*/ 680960 h 1160647"/>
                  <a:gd name="connsiteX223" fmla="*/ 1250469 w 3024845"/>
                  <a:gd name="connsiteY223" fmla="*/ 767431 h 1160647"/>
                  <a:gd name="connsiteX224" fmla="*/ 1251229 w 3024845"/>
                  <a:gd name="connsiteY224" fmla="*/ 767431 h 1160647"/>
                  <a:gd name="connsiteX225" fmla="*/ 1256549 w 3024845"/>
                  <a:gd name="connsiteY225" fmla="*/ 767431 h 1160647"/>
                  <a:gd name="connsiteX226" fmla="*/ 1257309 w 3024845"/>
                  <a:gd name="connsiteY226" fmla="*/ 766080 h 1160647"/>
                  <a:gd name="connsiteX227" fmla="*/ 1262629 w 3024845"/>
                  <a:gd name="connsiteY227" fmla="*/ 756622 h 1160647"/>
                  <a:gd name="connsiteX228" fmla="*/ 1262629 w 3024845"/>
                  <a:gd name="connsiteY228" fmla="*/ 758514 h 1160647"/>
                  <a:gd name="connsiteX229" fmla="*/ 1262629 w 3024845"/>
                  <a:gd name="connsiteY229" fmla="*/ 771755 h 1160647"/>
                  <a:gd name="connsiteX230" fmla="*/ 1266682 w 3024845"/>
                  <a:gd name="connsiteY230" fmla="*/ 726358 h 1160647"/>
                  <a:gd name="connsiteX231" fmla="*/ 1267442 w 3024845"/>
                  <a:gd name="connsiteY231" fmla="*/ 726358 h 1160647"/>
                  <a:gd name="connsiteX232" fmla="*/ 1272762 w 3024845"/>
                  <a:gd name="connsiteY232" fmla="*/ 726358 h 1160647"/>
                  <a:gd name="connsiteX233" fmla="*/ 1272762 w 3024845"/>
                  <a:gd name="connsiteY233" fmla="*/ 661504 h 1160647"/>
                  <a:gd name="connsiteX234" fmla="*/ 1273776 w 3024845"/>
                  <a:gd name="connsiteY234" fmla="*/ 661504 h 1160647"/>
                  <a:gd name="connsiteX235" fmla="*/ 1280869 w 3024845"/>
                  <a:gd name="connsiteY235" fmla="*/ 661504 h 1160647"/>
                  <a:gd name="connsiteX236" fmla="*/ 1293029 w 3024845"/>
                  <a:gd name="connsiteY236" fmla="*/ 618269 h 1160647"/>
                  <a:gd name="connsiteX237" fmla="*/ 1294296 w 3024845"/>
                  <a:gd name="connsiteY237" fmla="*/ 618269 h 1160647"/>
                  <a:gd name="connsiteX238" fmla="*/ 1303163 w 3024845"/>
                  <a:gd name="connsiteY238" fmla="*/ 618269 h 1160647"/>
                  <a:gd name="connsiteX239" fmla="*/ 1313296 w 3024845"/>
                  <a:gd name="connsiteY239" fmla="*/ 661504 h 1160647"/>
                  <a:gd name="connsiteX240" fmla="*/ 1314309 w 3024845"/>
                  <a:gd name="connsiteY240" fmla="*/ 661504 h 1160647"/>
                  <a:gd name="connsiteX241" fmla="*/ 1321403 w 3024845"/>
                  <a:gd name="connsiteY241" fmla="*/ 661504 h 1160647"/>
                  <a:gd name="connsiteX242" fmla="*/ 1321403 w 3024845"/>
                  <a:gd name="connsiteY242" fmla="*/ 700416 h 1160647"/>
                  <a:gd name="connsiteX243" fmla="*/ 1323176 w 3024845"/>
                  <a:gd name="connsiteY243" fmla="*/ 700416 h 1160647"/>
                  <a:gd name="connsiteX244" fmla="*/ 1335590 w 3024845"/>
                  <a:gd name="connsiteY244" fmla="*/ 700416 h 1160647"/>
                  <a:gd name="connsiteX245" fmla="*/ 1335590 w 3024845"/>
                  <a:gd name="connsiteY245" fmla="*/ 702578 h 1160647"/>
                  <a:gd name="connsiteX246" fmla="*/ 1335590 w 3024845"/>
                  <a:gd name="connsiteY246" fmla="*/ 717710 h 1160647"/>
                  <a:gd name="connsiteX247" fmla="*/ 1339643 w 3024845"/>
                  <a:gd name="connsiteY247" fmla="*/ 715549 h 1160647"/>
                  <a:gd name="connsiteX248" fmla="*/ 1339643 w 3024845"/>
                  <a:gd name="connsiteY248" fmla="*/ 700416 h 1160647"/>
                  <a:gd name="connsiteX249" fmla="*/ 1341163 w 3024845"/>
                  <a:gd name="connsiteY249" fmla="*/ 700416 h 1160647"/>
                  <a:gd name="connsiteX250" fmla="*/ 1351803 w 3024845"/>
                  <a:gd name="connsiteY250" fmla="*/ 700416 h 1160647"/>
                  <a:gd name="connsiteX251" fmla="*/ 1351803 w 3024845"/>
                  <a:gd name="connsiteY251" fmla="*/ 702037 h 1160647"/>
                  <a:gd name="connsiteX252" fmla="*/ 1351803 w 3024845"/>
                  <a:gd name="connsiteY252" fmla="*/ 713387 h 1160647"/>
                  <a:gd name="connsiteX253" fmla="*/ 1382204 w 3024845"/>
                  <a:gd name="connsiteY253" fmla="*/ 713387 h 1160647"/>
                  <a:gd name="connsiteX254" fmla="*/ 1382204 w 3024845"/>
                  <a:gd name="connsiteY254" fmla="*/ 676637 h 1160647"/>
                  <a:gd name="connsiteX255" fmla="*/ 1383470 w 3024845"/>
                  <a:gd name="connsiteY255" fmla="*/ 676637 h 1160647"/>
                  <a:gd name="connsiteX256" fmla="*/ 1392337 w 3024845"/>
                  <a:gd name="connsiteY256" fmla="*/ 676637 h 1160647"/>
                  <a:gd name="connsiteX257" fmla="*/ 1392337 w 3024845"/>
                  <a:gd name="connsiteY257" fmla="*/ 698254 h 1160647"/>
                  <a:gd name="connsiteX258" fmla="*/ 1394364 w 3024845"/>
                  <a:gd name="connsiteY258" fmla="*/ 665828 h 1160647"/>
                  <a:gd name="connsiteX259" fmla="*/ 1416657 w 3024845"/>
                  <a:gd name="connsiteY259" fmla="*/ 665828 h 1160647"/>
                  <a:gd name="connsiteX260" fmla="*/ 1416657 w 3024845"/>
                  <a:gd name="connsiteY260" fmla="*/ 664206 h 1160647"/>
                  <a:gd name="connsiteX261" fmla="*/ 1416657 w 3024845"/>
                  <a:gd name="connsiteY261" fmla="*/ 652857 h 1160647"/>
                  <a:gd name="connsiteX262" fmla="*/ 1417417 w 3024845"/>
                  <a:gd name="connsiteY262" fmla="*/ 652857 h 1160647"/>
                  <a:gd name="connsiteX263" fmla="*/ 1422737 w 3024845"/>
                  <a:gd name="connsiteY263" fmla="*/ 652857 h 1160647"/>
                  <a:gd name="connsiteX264" fmla="*/ 1422737 w 3024845"/>
                  <a:gd name="connsiteY264" fmla="*/ 650966 h 1160647"/>
                  <a:gd name="connsiteX265" fmla="*/ 1422737 w 3024845"/>
                  <a:gd name="connsiteY265" fmla="*/ 637725 h 1160647"/>
                  <a:gd name="connsiteX266" fmla="*/ 1426791 w 3024845"/>
                  <a:gd name="connsiteY266" fmla="*/ 644210 h 1160647"/>
                  <a:gd name="connsiteX267" fmla="*/ 1429071 w 3024845"/>
                  <a:gd name="connsiteY267" fmla="*/ 644210 h 1160647"/>
                  <a:gd name="connsiteX268" fmla="*/ 1445031 w 3024845"/>
                  <a:gd name="connsiteY268" fmla="*/ 644210 h 1160647"/>
                  <a:gd name="connsiteX269" fmla="*/ 1445031 w 3024845"/>
                  <a:gd name="connsiteY269" fmla="*/ 643399 h 1160647"/>
                  <a:gd name="connsiteX270" fmla="*/ 1445031 w 3024845"/>
                  <a:gd name="connsiteY270" fmla="*/ 637725 h 1160647"/>
                  <a:gd name="connsiteX271" fmla="*/ 1445791 w 3024845"/>
                  <a:gd name="connsiteY271" fmla="*/ 637725 h 1160647"/>
                  <a:gd name="connsiteX272" fmla="*/ 1451111 w 3024845"/>
                  <a:gd name="connsiteY272" fmla="*/ 637725 h 1160647"/>
                  <a:gd name="connsiteX273" fmla="*/ 1451111 w 3024845"/>
                  <a:gd name="connsiteY273" fmla="*/ 639076 h 1160647"/>
                  <a:gd name="connsiteX274" fmla="*/ 1451111 w 3024845"/>
                  <a:gd name="connsiteY274" fmla="*/ 648534 h 1160647"/>
                  <a:gd name="connsiteX275" fmla="*/ 1489618 w 3024845"/>
                  <a:gd name="connsiteY275" fmla="*/ 648534 h 1160647"/>
                  <a:gd name="connsiteX276" fmla="*/ 1489618 w 3024845"/>
                  <a:gd name="connsiteY276" fmla="*/ 786887 h 1160647"/>
                  <a:gd name="connsiteX277" fmla="*/ 1491138 w 3024845"/>
                  <a:gd name="connsiteY277" fmla="*/ 786887 h 1160647"/>
                  <a:gd name="connsiteX278" fmla="*/ 1501778 w 3024845"/>
                  <a:gd name="connsiteY278" fmla="*/ 786887 h 1160647"/>
                  <a:gd name="connsiteX279" fmla="*/ 1501778 w 3024845"/>
                  <a:gd name="connsiteY279" fmla="*/ 773917 h 1160647"/>
                  <a:gd name="connsiteX280" fmla="*/ 1505832 w 3024845"/>
                  <a:gd name="connsiteY280" fmla="*/ 773917 h 1160647"/>
                  <a:gd name="connsiteX281" fmla="*/ 1505832 w 3024845"/>
                  <a:gd name="connsiteY281" fmla="*/ 786887 h 1160647"/>
                  <a:gd name="connsiteX282" fmla="*/ 1536232 w 3024845"/>
                  <a:gd name="connsiteY282" fmla="*/ 786887 h 1160647"/>
                  <a:gd name="connsiteX283" fmla="*/ 1536232 w 3024845"/>
                  <a:gd name="connsiteY283" fmla="*/ 756622 h 1160647"/>
                  <a:gd name="connsiteX284" fmla="*/ 1548392 w 3024845"/>
                  <a:gd name="connsiteY284" fmla="*/ 756622 h 1160647"/>
                  <a:gd name="connsiteX285" fmla="*/ 1560552 w 3024845"/>
                  <a:gd name="connsiteY285" fmla="*/ 754461 h 1160647"/>
                  <a:gd name="connsiteX286" fmla="*/ 1564606 w 3024845"/>
                  <a:gd name="connsiteY286" fmla="*/ 756622 h 1160647"/>
                  <a:gd name="connsiteX287" fmla="*/ 1574739 w 3024845"/>
                  <a:gd name="connsiteY287" fmla="*/ 756622 h 1160647"/>
                  <a:gd name="connsiteX288" fmla="*/ 1574739 w 3024845"/>
                  <a:gd name="connsiteY288" fmla="*/ 786887 h 1160647"/>
                  <a:gd name="connsiteX289" fmla="*/ 1582846 w 3024845"/>
                  <a:gd name="connsiteY289" fmla="*/ 786887 h 1160647"/>
                  <a:gd name="connsiteX290" fmla="*/ 1582846 w 3024845"/>
                  <a:gd name="connsiteY290" fmla="*/ 804182 h 1160647"/>
                  <a:gd name="connsiteX291" fmla="*/ 1592182 w 3024845"/>
                  <a:gd name="connsiteY291" fmla="*/ 805087 h 1160647"/>
                  <a:gd name="connsiteX292" fmla="*/ 1605140 w 3024845"/>
                  <a:gd name="connsiteY292" fmla="*/ 805087 h 1160647"/>
                  <a:gd name="connsiteX293" fmla="*/ 1605140 w 3024845"/>
                  <a:gd name="connsiteY293" fmla="*/ 789049 h 1160647"/>
                  <a:gd name="connsiteX294" fmla="*/ 1673096 w 3024845"/>
                  <a:gd name="connsiteY294" fmla="*/ 789049 h 1160647"/>
                  <a:gd name="connsiteX295" fmla="*/ 1673096 w 3024845"/>
                  <a:gd name="connsiteY295" fmla="*/ 703796 h 1160647"/>
                  <a:gd name="connsiteX296" fmla="*/ 1745104 w 3024845"/>
                  <a:gd name="connsiteY296" fmla="*/ 703796 h 1160647"/>
                  <a:gd name="connsiteX297" fmla="*/ 1745104 w 3024845"/>
                  <a:gd name="connsiteY297" fmla="*/ 782564 h 1160647"/>
                  <a:gd name="connsiteX298" fmla="*/ 1747008 w 3024845"/>
                  <a:gd name="connsiteY298" fmla="*/ 782564 h 1160647"/>
                  <a:gd name="connsiteX299" fmla="*/ 1748250 w 3024845"/>
                  <a:gd name="connsiteY299" fmla="*/ 805087 h 1160647"/>
                  <a:gd name="connsiteX300" fmla="*/ 1757926 w 3024845"/>
                  <a:gd name="connsiteY300" fmla="*/ 805087 h 1160647"/>
                  <a:gd name="connsiteX301" fmla="*/ 1759168 w 3024845"/>
                  <a:gd name="connsiteY301" fmla="*/ 782564 h 1160647"/>
                  <a:gd name="connsiteX302" fmla="*/ 1765248 w 3024845"/>
                  <a:gd name="connsiteY302" fmla="*/ 782564 h 1160647"/>
                  <a:gd name="connsiteX303" fmla="*/ 1766490 w 3024845"/>
                  <a:gd name="connsiteY303" fmla="*/ 805087 h 1160647"/>
                  <a:gd name="connsiteX304" fmla="*/ 1817112 w 3024845"/>
                  <a:gd name="connsiteY304" fmla="*/ 805087 h 1160647"/>
                  <a:gd name="connsiteX305" fmla="*/ 1817112 w 3024845"/>
                  <a:gd name="connsiteY305" fmla="*/ 642059 h 1160647"/>
                  <a:gd name="connsiteX306" fmla="*/ 2014439 w 3024845"/>
                  <a:gd name="connsiteY306" fmla="*/ 642059 h 1160647"/>
                  <a:gd name="connsiteX307" fmla="*/ 2014439 w 3024845"/>
                  <a:gd name="connsiteY307" fmla="*/ 805087 h 1160647"/>
                  <a:gd name="connsiteX308" fmla="*/ 2033136 w 3024845"/>
                  <a:gd name="connsiteY308" fmla="*/ 805087 h 1160647"/>
                  <a:gd name="connsiteX309" fmla="*/ 2033136 w 3024845"/>
                  <a:gd name="connsiteY309" fmla="*/ 722394 h 1160647"/>
                  <a:gd name="connsiteX310" fmla="*/ 2128256 w 3024845"/>
                  <a:gd name="connsiteY310" fmla="*/ 722394 h 1160647"/>
                  <a:gd name="connsiteX311" fmla="*/ 2140186 w 3024845"/>
                  <a:gd name="connsiteY311" fmla="*/ 404253 h 1160647"/>
                  <a:gd name="connsiteX312" fmla="*/ 2128026 w 3024845"/>
                  <a:gd name="connsiteY312" fmla="*/ 382635 h 1160647"/>
                  <a:gd name="connsiteX313" fmla="*/ 2121946 w 3024845"/>
                  <a:gd name="connsiteY313" fmla="*/ 378311 h 1160647"/>
                  <a:gd name="connsiteX314" fmla="*/ 2130053 w 3024845"/>
                  <a:gd name="connsiteY314" fmla="*/ 354532 h 1160647"/>
                  <a:gd name="connsiteX315" fmla="*/ 2130053 w 3024845"/>
                  <a:gd name="connsiteY315" fmla="*/ 337238 h 1160647"/>
                  <a:gd name="connsiteX316" fmla="*/ 2144240 w 3024845"/>
                  <a:gd name="connsiteY316" fmla="*/ 337238 h 1160647"/>
                  <a:gd name="connsiteX317" fmla="*/ 2144240 w 3024845"/>
                  <a:gd name="connsiteY317" fmla="*/ 315620 h 1160647"/>
                  <a:gd name="connsiteX318" fmla="*/ 2146266 w 3024845"/>
                  <a:gd name="connsiteY318" fmla="*/ 311296 h 1160647"/>
                  <a:gd name="connsiteX319" fmla="*/ 2146266 w 3024845"/>
                  <a:gd name="connsiteY319" fmla="*/ 233472 h 1160647"/>
                  <a:gd name="connsiteX320" fmla="*/ 2144240 w 3024845"/>
                  <a:gd name="connsiteY320" fmla="*/ 226987 h 1160647"/>
                  <a:gd name="connsiteX321" fmla="*/ 2150320 w 3024845"/>
                  <a:gd name="connsiteY321" fmla="*/ 220501 h 1160647"/>
                  <a:gd name="connsiteX322" fmla="*/ 2150320 w 3024845"/>
                  <a:gd name="connsiteY322" fmla="*/ 162133 h 1160647"/>
                  <a:gd name="connsiteX323" fmla="*/ 2152346 w 3024845"/>
                  <a:gd name="connsiteY323" fmla="*/ 157810 h 1160647"/>
                  <a:gd name="connsiteX324" fmla="*/ 2152346 w 3024845"/>
                  <a:gd name="connsiteY324" fmla="*/ 101604 h 1160647"/>
                  <a:gd name="connsiteX325" fmla="*/ 2154373 w 3024845"/>
                  <a:gd name="connsiteY325" fmla="*/ 82148 h 1160647"/>
                  <a:gd name="connsiteX326" fmla="*/ 2158427 w 3024845"/>
                  <a:gd name="connsiteY326" fmla="*/ 99442 h 1160647"/>
                  <a:gd name="connsiteX327" fmla="*/ 2160453 w 3024845"/>
                  <a:gd name="connsiteY327" fmla="*/ 157810 h 1160647"/>
                  <a:gd name="connsiteX328" fmla="*/ 2162480 w 3024845"/>
                  <a:gd name="connsiteY328" fmla="*/ 220501 h 1160647"/>
                  <a:gd name="connsiteX329" fmla="*/ 2168560 w 3024845"/>
                  <a:gd name="connsiteY329" fmla="*/ 226987 h 1160647"/>
                  <a:gd name="connsiteX330" fmla="*/ 2166533 w 3024845"/>
                  <a:gd name="connsiteY330" fmla="*/ 233472 h 1160647"/>
                  <a:gd name="connsiteX331" fmla="*/ 2166533 w 3024845"/>
                  <a:gd name="connsiteY331" fmla="*/ 311296 h 1160647"/>
                  <a:gd name="connsiteX332" fmla="*/ 2168560 w 3024845"/>
                  <a:gd name="connsiteY332" fmla="*/ 315620 h 1160647"/>
                  <a:gd name="connsiteX333" fmla="*/ 2168560 w 3024845"/>
                  <a:gd name="connsiteY333" fmla="*/ 337238 h 1160647"/>
                  <a:gd name="connsiteX334" fmla="*/ 2182747 w 3024845"/>
                  <a:gd name="connsiteY334" fmla="*/ 337238 h 1160647"/>
                  <a:gd name="connsiteX335" fmla="*/ 2182747 w 3024845"/>
                  <a:gd name="connsiteY335" fmla="*/ 354532 h 1160647"/>
                  <a:gd name="connsiteX336" fmla="*/ 2190854 w 3024845"/>
                  <a:gd name="connsiteY336" fmla="*/ 378311 h 1160647"/>
                  <a:gd name="connsiteX337" fmla="*/ 2184774 w 3024845"/>
                  <a:gd name="connsiteY337" fmla="*/ 382635 h 1160647"/>
                  <a:gd name="connsiteX338" fmla="*/ 2172613 w 3024845"/>
                  <a:gd name="connsiteY338" fmla="*/ 404253 h 1160647"/>
                  <a:gd name="connsiteX339" fmla="*/ 2180720 w 3024845"/>
                  <a:gd name="connsiteY339" fmla="*/ 657181 h 1160647"/>
                  <a:gd name="connsiteX340" fmla="*/ 2245574 w 3024845"/>
                  <a:gd name="connsiteY340" fmla="*/ 657181 h 1160647"/>
                  <a:gd name="connsiteX341" fmla="*/ 2245574 w 3024845"/>
                  <a:gd name="connsiteY341" fmla="*/ 732843 h 1160647"/>
                  <a:gd name="connsiteX342" fmla="*/ 2253681 w 3024845"/>
                  <a:gd name="connsiteY342" fmla="*/ 732843 h 1160647"/>
                  <a:gd name="connsiteX343" fmla="*/ 2255708 w 3024845"/>
                  <a:gd name="connsiteY343" fmla="*/ 726358 h 1160647"/>
                  <a:gd name="connsiteX344" fmla="*/ 2261788 w 3024845"/>
                  <a:gd name="connsiteY344" fmla="*/ 726358 h 1160647"/>
                  <a:gd name="connsiteX345" fmla="*/ 2263815 w 3024845"/>
                  <a:gd name="connsiteY345" fmla="*/ 735005 h 1160647"/>
                  <a:gd name="connsiteX346" fmla="*/ 2275975 w 3024845"/>
                  <a:gd name="connsiteY346" fmla="*/ 735005 h 1160647"/>
                  <a:gd name="connsiteX347" fmla="*/ 2275975 w 3024845"/>
                  <a:gd name="connsiteY347" fmla="*/ 728519 h 1160647"/>
                  <a:gd name="connsiteX348" fmla="*/ 2298268 w 3024845"/>
                  <a:gd name="connsiteY348" fmla="*/ 728519 h 1160647"/>
                  <a:gd name="connsiteX349" fmla="*/ 2298268 w 3024845"/>
                  <a:gd name="connsiteY349" fmla="*/ 735005 h 1160647"/>
                  <a:gd name="connsiteX350" fmla="*/ 2318535 w 3024845"/>
                  <a:gd name="connsiteY350" fmla="*/ 735005 h 1160647"/>
                  <a:gd name="connsiteX351" fmla="*/ 2318535 w 3024845"/>
                  <a:gd name="connsiteY351" fmla="*/ 780402 h 1160647"/>
                  <a:gd name="connsiteX352" fmla="*/ 2332722 w 3024845"/>
                  <a:gd name="connsiteY352" fmla="*/ 780402 h 1160647"/>
                  <a:gd name="connsiteX353" fmla="*/ 2332722 w 3024845"/>
                  <a:gd name="connsiteY353" fmla="*/ 767431 h 1160647"/>
                  <a:gd name="connsiteX354" fmla="*/ 2348936 w 3024845"/>
                  <a:gd name="connsiteY354" fmla="*/ 767431 h 1160647"/>
                  <a:gd name="connsiteX355" fmla="*/ 2348936 w 3024845"/>
                  <a:gd name="connsiteY355" fmla="*/ 588004 h 1160647"/>
                  <a:gd name="connsiteX356" fmla="*/ 2355016 w 3024845"/>
                  <a:gd name="connsiteY356" fmla="*/ 581518 h 1160647"/>
                  <a:gd name="connsiteX357" fmla="*/ 2427977 w 3024845"/>
                  <a:gd name="connsiteY357" fmla="*/ 581518 h 1160647"/>
                  <a:gd name="connsiteX358" fmla="*/ 2427977 w 3024845"/>
                  <a:gd name="connsiteY358" fmla="*/ 590166 h 1160647"/>
                  <a:gd name="connsiteX359" fmla="*/ 2438110 w 3024845"/>
                  <a:gd name="connsiteY359" fmla="*/ 590166 h 1160647"/>
                  <a:gd name="connsiteX360" fmla="*/ 2438110 w 3024845"/>
                  <a:gd name="connsiteY360" fmla="*/ 704740 h 1160647"/>
                  <a:gd name="connsiteX361" fmla="*/ 2460404 w 3024845"/>
                  <a:gd name="connsiteY361" fmla="*/ 704740 h 1160647"/>
                  <a:gd name="connsiteX362" fmla="*/ 2460404 w 3024845"/>
                  <a:gd name="connsiteY362" fmla="*/ 637725 h 1160647"/>
                  <a:gd name="connsiteX363" fmla="*/ 2486751 w 3024845"/>
                  <a:gd name="connsiteY363" fmla="*/ 637725 h 1160647"/>
                  <a:gd name="connsiteX364" fmla="*/ 2490804 w 3024845"/>
                  <a:gd name="connsiteY364" fmla="*/ 633401 h 1160647"/>
                  <a:gd name="connsiteX365" fmla="*/ 2498911 w 3024845"/>
                  <a:gd name="connsiteY365" fmla="*/ 633401 h 1160647"/>
                  <a:gd name="connsiteX366" fmla="*/ 2502964 w 3024845"/>
                  <a:gd name="connsiteY366" fmla="*/ 637725 h 1160647"/>
                  <a:gd name="connsiteX367" fmla="*/ 2525258 w 3024845"/>
                  <a:gd name="connsiteY367" fmla="*/ 637725 h 1160647"/>
                  <a:gd name="connsiteX368" fmla="*/ 2525258 w 3024845"/>
                  <a:gd name="connsiteY368" fmla="*/ 520989 h 1160647"/>
                  <a:gd name="connsiteX369" fmla="*/ 2582005 w 3024845"/>
                  <a:gd name="connsiteY369" fmla="*/ 510180 h 1160647"/>
                  <a:gd name="connsiteX370" fmla="*/ 2582005 w 3024845"/>
                  <a:gd name="connsiteY370" fmla="*/ 511261 h 1160647"/>
                  <a:gd name="connsiteX371" fmla="*/ 2582005 w 3024845"/>
                  <a:gd name="connsiteY371" fmla="*/ 518827 h 1160647"/>
                  <a:gd name="connsiteX372" fmla="*/ 2608352 w 3024845"/>
                  <a:gd name="connsiteY372" fmla="*/ 518827 h 1160647"/>
                  <a:gd name="connsiteX373" fmla="*/ 2608352 w 3024845"/>
                  <a:gd name="connsiteY373" fmla="*/ 773917 h 1160647"/>
                  <a:gd name="connsiteX374" fmla="*/ 2630646 w 3024845"/>
                  <a:gd name="connsiteY374" fmla="*/ 773917 h 1160647"/>
                  <a:gd name="connsiteX375" fmla="*/ 2630646 w 3024845"/>
                  <a:gd name="connsiteY375" fmla="*/ 769593 h 1160647"/>
                  <a:gd name="connsiteX376" fmla="*/ 2642806 w 3024845"/>
                  <a:gd name="connsiteY376" fmla="*/ 769593 h 1160647"/>
                  <a:gd name="connsiteX377" fmla="*/ 2642806 w 3024845"/>
                  <a:gd name="connsiteY377" fmla="*/ 773917 h 1160647"/>
                  <a:gd name="connsiteX378" fmla="*/ 2667126 w 3024845"/>
                  <a:gd name="connsiteY378" fmla="*/ 773917 h 1160647"/>
                  <a:gd name="connsiteX379" fmla="*/ 2667126 w 3024845"/>
                  <a:gd name="connsiteY379" fmla="*/ 760946 h 1160647"/>
                  <a:gd name="connsiteX380" fmla="*/ 2695500 w 3024845"/>
                  <a:gd name="connsiteY380" fmla="*/ 760946 h 1160647"/>
                  <a:gd name="connsiteX381" fmla="*/ 2707660 w 3024845"/>
                  <a:gd name="connsiteY381" fmla="*/ 756622 h 1160647"/>
                  <a:gd name="connsiteX382" fmla="*/ 2727927 w 3024845"/>
                  <a:gd name="connsiteY382" fmla="*/ 760946 h 1160647"/>
                  <a:gd name="connsiteX383" fmla="*/ 2727927 w 3024845"/>
                  <a:gd name="connsiteY383" fmla="*/ 743652 h 1160647"/>
                  <a:gd name="connsiteX384" fmla="*/ 2736034 w 3024845"/>
                  <a:gd name="connsiteY384" fmla="*/ 743652 h 1160647"/>
                  <a:gd name="connsiteX385" fmla="*/ 2736034 w 3024845"/>
                  <a:gd name="connsiteY385" fmla="*/ 730681 h 1160647"/>
                  <a:gd name="connsiteX386" fmla="*/ 2792781 w 3024845"/>
                  <a:gd name="connsiteY386" fmla="*/ 730681 h 1160647"/>
                  <a:gd name="connsiteX387" fmla="*/ 2792781 w 3024845"/>
                  <a:gd name="connsiteY387" fmla="*/ 700416 h 1160647"/>
                  <a:gd name="connsiteX388" fmla="*/ 2811021 w 3024845"/>
                  <a:gd name="connsiteY388" fmla="*/ 700416 h 1160647"/>
                  <a:gd name="connsiteX389" fmla="*/ 2811021 w 3024845"/>
                  <a:gd name="connsiteY389" fmla="*/ 693931 h 1160647"/>
                  <a:gd name="connsiteX390" fmla="*/ 2823181 w 3024845"/>
                  <a:gd name="connsiteY390" fmla="*/ 693931 h 1160647"/>
                  <a:gd name="connsiteX391" fmla="*/ 2823181 w 3024845"/>
                  <a:gd name="connsiteY391" fmla="*/ 700416 h 1160647"/>
                  <a:gd name="connsiteX392" fmla="*/ 2839395 w 3024845"/>
                  <a:gd name="connsiteY392" fmla="*/ 700416 h 1160647"/>
                  <a:gd name="connsiteX393" fmla="*/ 2839395 w 3024845"/>
                  <a:gd name="connsiteY393" fmla="*/ 750137 h 1160647"/>
                  <a:gd name="connsiteX394" fmla="*/ 2871822 w 3024845"/>
                  <a:gd name="connsiteY394" fmla="*/ 750137 h 1160647"/>
                  <a:gd name="connsiteX395" fmla="*/ 2871822 w 3024845"/>
                  <a:gd name="connsiteY395" fmla="*/ 724196 h 1160647"/>
                  <a:gd name="connsiteX396" fmla="*/ 2910329 w 3024845"/>
                  <a:gd name="connsiteY396" fmla="*/ 724196 h 1160647"/>
                  <a:gd name="connsiteX397" fmla="*/ 2910329 w 3024845"/>
                  <a:gd name="connsiteY397" fmla="*/ 693931 h 1160647"/>
                  <a:gd name="connsiteX398" fmla="*/ 2958970 w 3024845"/>
                  <a:gd name="connsiteY398" fmla="*/ 693931 h 1160647"/>
                  <a:gd name="connsiteX399" fmla="*/ 2958970 w 3024845"/>
                  <a:gd name="connsiteY399" fmla="*/ 805087 h 1160647"/>
                  <a:gd name="connsiteX400" fmla="*/ 2958970 w 3024845"/>
                  <a:gd name="connsiteY400" fmla="*/ 818866 h 1160647"/>
                  <a:gd name="connsiteX401" fmla="*/ 3024845 w 3024845"/>
                  <a:gd name="connsiteY401" fmla="*/ 818866 h 1160647"/>
                  <a:gd name="connsiteX402" fmla="*/ 3024845 w 3024845"/>
                  <a:gd name="connsiteY402" fmla="*/ 1160647 h 1160647"/>
                  <a:gd name="connsiteX403" fmla="*/ 145862 w 3024845"/>
                  <a:gd name="connsiteY403" fmla="*/ 1160647 h 1160647"/>
                  <a:gd name="connsiteX404" fmla="*/ 2054 w 3024845"/>
                  <a:gd name="connsiteY404" fmla="*/ 1158314 h 1160647"/>
                  <a:gd name="connsiteX405" fmla="*/ 0 w 3024845"/>
                  <a:gd name="connsiteY405" fmla="*/ 724196 h 1160647"/>
                  <a:gd name="connsiteX406" fmla="*/ 20267 w 3024845"/>
                  <a:gd name="connsiteY406" fmla="*/ 724196 h 1160647"/>
                  <a:gd name="connsiteX407" fmla="*/ 20774 w 3024845"/>
                  <a:gd name="connsiteY407" fmla="*/ 723115 h 1160647"/>
                  <a:gd name="connsiteX408" fmla="*/ 24320 w 3024845"/>
                  <a:gd name="connsiteY408" fmla="*/ 715549 h 1160647"/>
                  <a:gd name="connsiteX409" fmla="*/ 26094 w 3024845"/>
                  <a:gd name="connsiteY409" fmla="*/ 715819 h 1160647"/>
                  <a:gd name="connsiteX410" fmla="*/ 38507 w 3024845"/>
                  <a:gd name="connsiteY410" fmla="*/ 717710 h 1160647"/>
                  <a:gd name="connsiteX411" fmla="*/ 39014 w 3024845"/>
                  <a:gd name="connsiteY411" fmla="*/ 719062 h 1160647"/>
                  <a:gd name="connsiteX412" fmla="*/ 42560 w 3024845"/>
                  <a:gd name="connsiteY412" fmla="*/ 728519 h 1160647"/>
                  <a:gd name="connsiteX413" fmla="*/ 68907 w 3024845"/>
                  <a:gd name="connsiteY413" fmla="*/ 730681 h 1160647"/>
                  <a:gd name="connsiteX414" fmla="*/ 68907 w 3024845"/>
                  <a:gd name="connsiteY414" fmla="*/ 607460 h 1160647"/>
                  <a:gd name="connsiteX415" fmla="*/ 70934 w 3024845"/>
                  <a:gd name="connsiteY415" fmla="*/ 607460 h 1160647"/>
                  <a:gd name="connsiteX416" fmla="*/ 85121 w 3024845"/>
                  <a:gd name="connsiteY416" fmla="*/ 607460 h 1160647"/>
                  <a:gd name="connsiteX417" fmla="*/ 85121 w 3024845"/>
                  <a:gd name="connsiteY417" fmla="*/ 471268 h 1160647"/>
                  <a:gd name="connsiteX418" fmla="*/ 86894 w 3024845"/>
                  <a:gd name="connsiteY418" fmla="*/ 471268 h 1160647"/>
                  <a:gd name="connsiteX419" fmla="*/ 99308 w 3024845"/>
                  <a:gd name="connsiteY419" fmla="*/ 471268 h 1160647"/>
                  <a:gd name="connsiteX420" fmla="*/ 99308 w 3024845"/>
                  <a:gd name="connsiteY420" fmla="*/ 356694 h 1160647"/>
                  <a:gd name="connsiteX421" fmla="*/ 103361 w 3024845"/>
                  <a:gd name="connsiteY421" fmla="*/ 328590 h 1160647"/>
                  <a:gd name="connsiteX422" fmla="*/ 105388 w 3024845"/>
                  <a:gd name="connsiteY422" fmla="*/ 328590 h 1160647"/>
                  <a:gd name="connsiteX423" fmla="*/ 119575 w 3024845"/>
                  <a:gd name="connsiteY423" fmla="*/ 328590 h 1160647"/>
                  <a:gd name="connsiteX424" fmla="*/ 156055 w 3024845"/>
                  <a:gd name="connsiteY424" fmla="*/ 246443 h 1160647"/>
                  <a:gd name="connsiteX425" fmla="*/ 160109 w 3024845"/>
                  <a:gd name="connsiteY425" fmla="*/ 0 h 1160647"/>
                  <a:gd name="connsiteX0" fmla="*/ 160109 w 3024845"/>
                  <a:gd name="connsiteY0" fmla="*/ 0 h 1160647"/>
                  <a:gd name="connsiteX1" fmla="*/ 162135 w 3024845"/>
                  <a:gd name="connsiteY1" fmla="*/ 246443 h 1160647"/>
                  <a:gd name="connsiteX2" fmla="*/ 200642 w 3024845"/>
                  <a:gd name="connsiteY2" fmla="*/ 326429 h 1160647"/>
                  <a:gd name="connsiteX3" fmla="*/ 202669 w 3024845"/>
                  <a:gd name="connsiteY3" fmla="*/ 326429 h 1160647"/>
                  <a:gd name="connsiteX4" fmla="*/ 216856 w 3024845"/>
                  <a:gd name="connsiteY4" fmla="*/ 326429 h 1160647"/>
                  <a:gd name="connsiteX5" fmla="*/ 216856 w 3024845"/>
                  <a:gd name="connsiteY5" fmla="*/ 350208 h 1160647"/>
                  <a:gd name="connsiteX6" fmla="*/ 217363 w 3024845"/>
                  <a:gd name="connsiteY6" fmla="*/ 351019 h 1160647"/>
                  <a:gd name="connsiteX7" fmla="*/ 220909 w 3024845"/>
                  <a:gd name="connsiteY7" fmla="*/ 356694 h 1160647"/>
                  <a:gd name="connsiteX8" fmla="*/ 220909 w 3024845"/>
                  <a:gd name="connsiteY8" fmla="*/ 471268 h 1160647"/>
                  <a:gd name="connsiteX9" fmla="*/ 223189 w 3024845"/>
                  <a:gd name="connsiteY9" fmla="*/ 471268 h 1160647"/>
                  <a:gd name="connsiteX10" fmla="*/ 239150 w 3024845"/>
                  <a:gd name="connsiteY10" fmla="*/ 471268 h 1160647"/>
                  <a:gd name="connsiteX11" fmla="*/ 239150 w 3024845"/>
                  <a:gd name="connsiteY11" fmla="*/ 611783 h 1160647"/>
                  <a:gd name="connsiteX12" fmla="*/ 240670 w 3024845"/>
                  <a:gd name="connsiteY12" fmla="*/ 611513 h 1160647"/>
                  <a:gd name="connsiteX13" fmla="*/ 251310 w 3024845"/>
                  <a:gd name="connsiteY13" fmla="*/ 609622 h 1160647"/>
                  <a:gd name="connsiteX14" fmla="*/ 249283 w 3024845"/>
                  <a:gd name="connsiteY14" fmla="*/ 698254 h 1160647"/>
                  <a:gd name="connsiteX15" fmla="*/ 250803 w 3024845"/>
                  <a:gd name="connsiteY15" fmla="*/ 698525 h 1160647"/>
                  <a:gd name="connsiteX16" fmla="*/ 261443 w 3024845"/>
                  <a:gd name="connsiteY16" fmla="*/ 700416 h 1160647"/>
                  <a:gd name="connsiteX17" fmla="*/ 261696 w 3024845"/>
                  <a:gd name="connsiteY17" fmla="*/ 701227 h 1160647"/>
                  <a:gd name="connsiteX18" fmla="*/ 263470 w 3024845"/>
                  <a:gd name="connsiteY18" fmla="*/ 706902 h 1160647"/>
                  <a:gd name="connsiteX19" fmla="*/ 264230 w 3024845"/>
                  <a:gd name="connsiteY19" fmla="*/ 704470 h 1160647"/>
                  <a:gd name="connsiteX20" fmla="*/ 269550 w 3024845"/>
                  <a:gd name="connsiteY20" fmla="*/ 687446 h 1160647"/>
                  <a:gd name="connsiteX21" fmla="*/ 271323 w 3024845"/>
                  <a:gd name="connsiteY21" fmla="*/ 687446 h 1160647"/>
                  <a:gd name="connsiteX22" fmla="*/ 283737 w 3024845"/>
                  <a:gd name="connsiteY22" fmla="*/ 687446 h 1160647"/>
                  <a:gd name="connsiteX23" fmla="*/ 283737 w 3024845"/>
                  <a:gd name="connsiteY23" fmla="*/ 719872 h 1160647"/>
                  <a:gd name="connsiteX24" fmla="*/ 284750 w 3024845"/>
                  <a:gd name="connsiteY24" fmla="*/ 720413 h 1160647"/>
                  <a:gd name="connsiteX25" fmla="*/ 291844 w 3024845"/>
                  <a:gd name="connsiteY25" fmla="*/ 724196 h 1160647"/>
                  <a:gd name="connsiteX26" fmla="*/ 291844 w 3024845"/>
                  <a:gd name="connsiteY26" fmla="*/ 725547 h 1160647"/>
                  <a:gd name="connsiteX27" fmla="*/ 291844 w 3024845"/>
                  <a:gd name="connsiteY27" fmla="*/ 735005 h 1160647"/>
                  <a:gd name="connsiteX28" fmla="*/ 336431 w 3024845"/>
                  <a:gd name="connsiteY28" fmla="*/ 735005 h 1160647"/>
                  <a:gd name="connsiteX29" fmla="*/ 336431 w 3024845"/>
                  <a:gd name="connsiteY29" fmla="*/ 736086 h 1160647"/>
                  <a:gd name="connsiteX30" fmla="*/ 336431 w 3024845"/>
                  <a:gd name="connsiteY30" fmla="*/ 743652 h 1160647"/>
                  <a:gd name="connsiteX31" fmla="*/ 338457 w 3024845"/>
                  <a:gd name="connsiteY31" fmla="*/ 743652 h 1160647"/>
                  <a:gd name="connsiteX32" fmla="*/ 352644 w 3024845"/>
                  <a:gd name="connsiteY32" fmla="*/ 743652 h 1160647"/>
                  <a:gd name="connsiteX33" fmla="*/ 352644 w 3024845"/>
                  <a:gd name="connsiteY33" fmla="*/ 713387 h 1160647"/>
                  <a:gd name="connsiteX34" fmla="*/ 397231 w 3024845"/>
                  <a:gd name="connsiteY34" fmla="*/ 713387 h 1160647"/>
                  <a:gd name="connsiteX35" fmla="*/ 397231 w 3024845"/>
                  <a:gd name="connsiteY35" fmla="*/ 712036 h 1160647"/>
                  <a:gd name="connsiteX36" fmla="*/ 397231 w 3024845"/>
                  <a:gd name="connsiteY36" fmla="*/ 702578 h 1160647"/>
                  <a:gd name="connsiteX37" fmla="*/ 398245 w 3024845"/>
                  <a:gd name="connsiteY37" fmla="*/ 702578 h 1160647"/>
                  <a:gd name="connsiteX38" fmla="*/ 405338 w 3024845"/>
                  <a:gd name="connsiteY38" fmla="*/ 702578 h 1160647"/>
                  <a:gd name="connsiteX39" fmla="*/ 405338 w 3024845"/>
                  <a:gd name="connsiteY39" fmla="*/ 700687 h 1160647"/>
                  <a:gd name="connsiteX40" fmla="*/ 405338 w 3024845"/>
                  <a:gd name="connsiteY40" fmla="*/ 687446 h 1160647"/>
                  <a:gd name="connsiteX41" fmla="*/ 406098 w 3024845"/>
                  <a:gd name="connsiteY41" fmla="*/ 687446 h 1160647"/>
                  <a:gd name="connsiteX42" fmla="*/ 411418 w 3024845"/>
                  <a:gd name="connsiteY42" fmla="*/ 687446 h 1160647"/>
                  <a:gd name="connsiteX43" fmla="*/ 411418 w 3024845"/>
                  <a:gd name="connsiteY43" fmla="*/ 686365 h 1160647"/>
                  <a:gd name="connsiteX44" fmla="*/ 411418 w 3024845"/>
                  <a:gd name="connsiteY44" fmla="*/ 678798 h 1160647"/>
                  <a:gd name="connsiteX45" fmla="*/ 413445 w 3024845"/>
                  <a:gd name="connsiteY45" fmla="*/ 678798 h 1160647"/>
                  <a:gd name="connsiteX46" fmla="*/ 427632 w 3024845"/>
                  <a:gd name="connsiteY46" fmla="*/ 678798 h 1160647"/>
                  <a:gd name="connsiteX47" fmla="*/ 427632 w 3024845"/>
                  <a:gd name="connsiteY47" fmla="*/ 679879 h 1160647"/>
                  <a:gd name="connsiteX48" fmla="*/ 427632 w 3024845"/>
                  <a:gd name="connsiteY48" fmla="*/ 687446 h 1160647"/>
                  <a:gd name="connsiteX49" fmla="*/ 449925 w 3024845"/>
                  <a:gd name="connsiteY49" fmla="*/ 687446 h 1160647"/>
                  <a:gd name="connsiteX50" fmla="*/ 449925 w 3024845"/>
                  <a:gd name="connsiteY50" fmla="*/ 685554 h 1160647"/>
                  <a:gd name="connsiteX51" fmla="*/ 449925 w 3024845"/>
                  <a:gd name="connsiteY51" fmla="*/ 672313 h 1160647"/>
                  <a:gd name="connsiteX52" fmla="*/ 451699 w 3024845"/>
                  <a:gd name="connsiteY52" fmla="*/ 672313 h 1160647"/>
                  <a:gd name="connsiteX53" fmla="*/ 464112 w 3024845"/>
                  <a:gd name="connsiteY53" fmla="*/ 672313 h 1160647"/>
                  <a:gd name="connsiteX54" fmla="*/ 464112 w 3024845"/>
                  <a:gd name="connsiteY54" fmla="*/ 696093 h 1160647"/>
                  <a:gd name="connsiteX55" fmla="*/ 465126 w 3024845"/>
                  <a:gd name="connsiteY55" fmla="*/ 696093 h 1160647"/>
                  <a:gd name="connsiteX56" fmla="*/ 472219 w 3024845"/>
                  <a:gd name="connsiteY56" fmla="*/ 696093 h 1160647"/>
                  <a:gd name="connsiteX57" fmla="*/ 472219 w 3024845"/>
                  <a:gd name="connsiteY57" fmla="*/ 695012 h 1160647"/>
                  <a:gd name="connsiteX58" fmla="*/ 472219 w 3024845"/>
                  <a:gd name="connsiteY58" fmla="*/ 687446 h 1160647"/>
                  <a:gd name="connsiteX59" fmla="*/ 473992 w 3024845"/>
                  <a:gd name="connsiteY59" fmla="*/ 687446 h 1160647"/>
                  <a:gd name="connsiteX60" fmla="*/ 486406 w 3024845"/>
                  <a:gd name="connsiteY60" fmla="*/ 687446 h 1160647"/>
                  <a:gd name="connsiteX61" fmla="*/ 486406 w 3024845"/>
                  <a:gd name="connsiteY61" fmla="*/ 713387 h 1160647"/>
                  <a:gd name="connsiteX62" fmla="*/ 488433 w 3024845"/>
                  <a:gd name="connsiteY62" fmla="*/ 713387 h 1160647"/>
                  <a:gd name="connsiteX63" fmla="*/ 502619 w 3024845"/>
                  <a:gd name="connsiteY63" fmla="*/ 713387 h 1160647"/>
                  <a:gd name="connsiteX64" fmla="*/ 502619 w 3024845"/>
                  <a:gd name="connsiteY64" fmla="*/ 715008 h 1160647"/>
                  <a:gd name="connsiteX65" fmla="*/ 502619 w 3024845"/>
                  <a:gd name="connsiteY65" fmla="*/ 726358 h 1160647"/>
                  <a:gd name="connsiteX66" fmla="*/ 503379 w 3024845"/>
                  <a:gd name="connsiteY66" fmla="*/ 726358 h 1160647"/>
                  <a:gd name="connsiteX67" fmla="*/ 508700 w 3024845"/>
                  <a:gd name="connsiteY67" fmla="*/ 726358 h 1160647"/>
                  <a:gd name="connsiteX68" fmla="*/ 508700 w 3024845"/>
                  <a:gd name="connsiteY68" fmla="*/ 725547 h 1160647"/>
                  <a:gd name="connsiteX69" fmla="*/ 508700 w 3024845"/>
                  <a:gd name="connsiteY69" fmla="*/ 719872 h 1160647"/>
                  <a:gd name="connsiteX70" fmla="*/ 539100 w 3024845"/>
                  <a:gd name="connsiteY70" fmla="*/ 719872 h 1160647"/>
                  <a:gd name="connsiteX71" fmla="*/ 539100 w 3024845"/>
                  <a:gd name="connsiteY71" fmla="*/ 743652 h 1160647"/>
                  <a:gd name="connsiteX72" fmla="*/ 540113 w 3024845"/>
                  <a:gd name="connsiteY72" fmla="*/ 743652 h 1160647"/>
                  <a:gd name="connsiteX73" fmla="*/ 547207 w 3024845"/>
                  <a:gd name="connsiteY73" fmla="*/ 743652 h 1160647"/>
                  <a:gd name="connsiteX74" fmla="*/ 547207 w 3024845"/>
                  <a:gd name="connsiteY74" fmla="*/ 744733 h 1160647"/>
                  <a:gd name="connsiteX75" fmla="*/ 547207 w 3024845"/>
                  <a:gd name="connsiteY75" fmla="*/ 752299 h 1160647"/>
                  <a:gd name="connsiteX76" fmla="*/ 547967 w 3024845"/>
                  <a:gd name="connsiteY76" fmla="*/ 752299 h 1160647"/>
                  <a:gd name="connsiteX77" fmla="*/ 553287 w 3024845"/>
                  <a:gd name="connsiteY77" fmla="*/ 752299 h 1160647"/>
                  <a:gd name="connsiteX78" fmla="*/ 553287 w 3024845"/>
                  <a:gd name="connsiteY78" fmla="*/ 750137 h 1160647"/>
                  <a:gd name="connsiteX79" fmla="*/ 553287 w 3024845"/>
                  <a:gd name="connsiteY79" fmla="*/ 735005 h 1160647"/>
                  <a:gd name="connsiteX80" fmla="*/ 554300 w 3024845"/>
                  <a:gd name="connsiteY80" fmla="*/ 735005 h 1160647"/>
                  <a:gd name="connsiteX81" fmla="*/ 561394 w 3024845"/>
                  <a:gd name="connsiteY81" fmla="*/ 735005 h 1160647"/>
                  <a:gd name="connsiteX82" fmla="*/ 561394 w 3024845"/>
                  <a:gd name="connsiteY82" fmla="*/ 736086 h 1160647"/>
                  <a:gd name="connsiteX83" fmla="*/ 561394 w 3024845"/>
                  <a:gd name="connsiteY83" fmla="*/ 743652 h 1160647"/>
                  <a:gd name="connsiteX84" fmla="*/ 566714 w 3024845"/>
                  <a:gd name="connsiteY84" fmla="*/ 741659 h 1160647"/>
                  <a:gd name="connsiteX85" fmla="*/ 567474 w 3024845"/>
                  <a:gd name="connsiteY85" fmla="*/ 740679 h 1160647"/>
                  <a:gd name="connsiteX86" fmla="*/ 567474 w 3024845"/>
                  <a:gd name="connsiteY86" fmla="*/ 735005 h 1160647"/>
                  <a:gd name="connsiteX87" fmla="*/ 605981 w 3024845"/>
                  <a:gd name="connsiteY87" fmla="*/ 735005 h 1160647"/>
                  <a:gd name="connsiteX88" fmla="*/ 605981 w 3024845"/>
                  <a:gd name="connsiteY88" fmla="*/ 758784 h 1160647"/>
                  <a:gd name="connsiteX89" fmla="*/ 608007 w 3024845"/>
                  <a:gd name="connsiteY89" fmla="*/ 758784 h 1160647"/>
                  <a:gd name="connsiteX90" fmla="*/ 622194 w 3024845"/>
                  <a:gd name="connsiteY90" fmla="*/ 758784 h 1160647"/>
                  <a:gd name="connsiteX91" fmla="*/ 622194 w 3024845"/>
                  <a:gd name="connsiteY91" fmla="*/ 759865 h 1160647"/>
                  <a:gd name="connsiteX92" fmla="*/ 622194 w 3024845"/>
                  <a:gd name="connsiteY92" fmla="*/ 767431 h 1160647"/>
                  <a:gd name="connsiteX93" fmla="*/ 623968 w 3024845"/>
                  <a:gd name="connsiteY93" fmla="*/ 767431 h 1160647"/>
                  <a:gd name="connsiteX94" fmla="*/ 636381 w 3024845"/>
                  <a:gd name="connsiteY94" fmla="*/ 767431 h 1160647"/>
                  <a:gd name="connsiteX95" fmla="*/ 636381 w 3024845"/>
                  <a:gd name="connsiteY95" fmla="*/ 743652 h 1160647"/>
                  <a:gd name="connsiteX96" fmla="*/ 637394 w 3024845"/>
                  <a:gd name="connsiteY96" fmla="*/ 743652 h 1160647"/>
                  <a:gd name="connsiteX97" fmla="*/ 644488 w 3024845"/>
                  <a:gd name="connsiteY97" fmla="*/ 743652 h 1160647"/>
                  <a:gd name="connsiteX98" fmla="*/ 644488 w 3024845"/>
                  <a:gd name="connsiteY98" fmla="*/ 711225 h 1160647"/>
                  <a:gd name="connsiteX99" fmla="*/ 645501 w 3024845"/>
                  <a:gd name="connsiteY99" fmla="*/ 711225 h 1160647"/>
                  <a:gd name="connsiteX100" fmla="*/ 652595 w 3024845"/>
                  <a:gd name="connsiteY100" fmla="*/ 711225 h 1160647"/>
                  <a:gd name="connsiteX101" fmla="*/ 652595 w 3024845"/>
                  <a:gd name="connsiteY101" fmla="*/ 709334 h 1160647"/>
                  <a:gd name="connsiteX102" fmla="*/ 652595 w 3024845"/>
                  <a:gd name="connsiteY102" fmla="*/ 696093 h 1160647"/>
                  <a:gd name="connsiteX103" fmla="*/ 651328 w 3024845"/>
                  <a:gd name="connsiteY103" fmla="*/ 694471 h 1160647"/>
                  <a:gd name="connsiteX104" fmla="*/ 656648 w 3024845"/>
                  <a:gd name="connsiteY104" fmla="*/ 683122 h 1160647"/>
                  <a:gd name="connsiteX105" fmla="*/ 664755 w 3024845"/>
                  <a:gd name="connsiteY105" fmla="*/ 711225 h 1160647"/>
                  <a:gd name="connsiteX106" fmla="*/ 665515 w 3024845"/>
                  <a:gd name="connsiteY106" fmla="*/ 711225 h 1160647"/>
                  <a:gd name="connsiteX107" fmla="*/ 670835 w 3024845"/>
                  <a:gd name="connsiteY107" fmla="*/ 711225 h 1160647"/>
                  <a:gd name="connsiteX108" fmla="*/ 670835 w 3024845"/>
                  <a:gd name="connsiteY108" fmla="*/ 605298 h 1160647"/>
                  <a:gd name="connsiteX109" fmla="*/ 672355 w 3024845"/>
                  <a:gd name="connsiteY109" fmla="*/ 605298 h 1160647"/>
                  <a:gd name="connsiteX110" fmla="*/ 682995 w 3024845"/>
                  <a:gd name="connsiteY110" fmla="*/ 605298 h 1160647"/>
                  <a:gd name="connsiteX111" fmla="*/ 682995 w 3024845"/>
                  <a:gd name="connsiteY111" fmla="*/ 557739 h 1160647"/>
                  <a:gd name="connsiteX112" fmla="*/ 709342 w 3024845"/>
                  <a:gd name="connsiteY112" fmla="*/ 557739 h 1160647"/>
                  <a:gd name="connsiteX113" fmla="*/ 709342 w 3024845"/>
                  <a:gd name="connsiteY113" fmla="*/ 536121 h 1160647"/>
                  <a:gd name="connsiteX114" fmla="*/ 743796 w 3024845"/>
                  <a:gd name="connsiteY114" fmla="*/ 536121 h 1160647"/>
                  <a:gd name="connsiteX115" fmla="*/ 743796 w 3024845"/>
                  <a:gd name="connsiteY115" fmla="*/ 538553 h 1160647"/>
                  <a:gd name="connsiteX116" fmla="*/ 743796 w 3024845"/>
                  <a:gd name="connsiteY116" fmla="*/ 555577 h 1160647"/>
                  <a:gd name="connsiteX117" fmla="*/ 746076 w 3024845"/>
                  <a:gd name="connsiteY117" fmla="*/ 555577 h 1160647"/>
                  <a:gd name="connsiteX118" fmla="*/ 762036 w 3024845"/>
                  <a:gd name="connsiteY118" fmla="*/ 555577 h 1160647"/>
                  <a:gd name="connsiteX119" fmla="*/ 762036 w 3024845"/>
                  <a:gd name="connsiteY119" fmla="*/ 603136 h 1160647"/>
                  <a:gd name="connsiteX120" fmla="*/ 763049 w 3024845"/>
                  <a:gd name="connsiteY120" fmla="*/ 603136 h 1160647"/>
                  <a:gd name="connsiteX121" fmla="*/ 770143 w 3024845"/>
                  <a:gd name="connsiteY121" fmla="*/ 603136 h 1160647"/>
                  <a:gd name="connsiteX122" fmla="*/ 784330 w 3024845"/>
                  <a:gd name="connsiteY122" fmla="*/ 607460 h 1160647"/>
                  <a:gd name="connsiteX123" fmla="*/ 784330 w 3024845"/>
                  <a:gd name="connsiteY123" fmla="*/ 646372 h 1160647"/>
                  <a:gd name="connsiteX124" fmla="*/ 785343 w 3024845"/>
                  <a:gd name="connsiteY124" fmla="*/ 646372 h 1160647"/>
                  <a:gd name="connsiteX125" fmla="*/ 792436 w 3024845"/>
                  <a:gd name="connsiteY125" fmla="*/ 646372 h 1160647"/>
                  <a:gd name="connsiteX126" fmla="*/ 792436 w 3024845"/>
                  <a:gd name="connsiteY126" fmla="*/ 647993 h 1160647"/>
                  <a:gd name="connsiteX127" fmla="*/ 792436 w 3024845"/>
                  <a:gd name="connsiteY127" fmla="*/ 659342 h 1160647"/>
                  <a:gd name="connsiteX128" fmla="*/ 794463 w 3024845"/>
                  <a:gd name="connsiteY128" fmla="*/ 659342 h 1160647"/>
                  <a:gd name="connsiteX129" fmla="*/ 808650 w 3024845"/>
                  <a:gd name="connsiteY129" fmla="*/ 659342 h 1160647"/>
                  <a:gd name="connsiteX130" fmla="*/ 814730 w 3024845"/>
                  <a:gd name="connsiteY130" fmla="*/ 665828 h 1160647"/>
                  <a:gd name="connsiteX131" fmla="*/ 814730 w 3024845"/>
                  <a:gd name="connsiteY131" fmla="*/ 687446 h 1160647"/>
                  <a:gd name="connsiteX132" fmla="*/ 817010 w 3024845"/>
                  <a:gd name="connsiteY132" fmla="*/ 687446 h 1160647"/>
                  <a:gd name="connsiteX133" fmla="*/ 832970 w 3024845"/>
                  <a:gd name="connsiteY133" fmla="*/ 687446 h 1160647"/>
                  <a:gd name="connsiteX134" fmla="*/ 832970 w 3024845"/>
                  <a:gd name="connsiteY134" fmla="*/ 688526 h 1160647"/>
                  <a:gd name="connsiteX135" fmla="*/ 832970 w 3024845"/>
                  <a:gd name="connsiteY135" fmla="*/ 696093 h 1160647"/>
                  <a:gd name="connsiteX136" fmla="*/ 834237 w 3024845"/>
                  <a:gd name="connsiteY136" fmla="*/ 696093 h 1160647"/>
                  <a:gd name="connsiteX137" fmla="*/ 843104 w 3024845"/>
                  <a:gd name="connsiteY137" fmla="*/ 696093 h 1160647"/>
                  <a:gd name="connsiteX138" fmla="*/ 843104 w 3024845"/>
                  <a:gd name="connsiteY138" fmla="*/ 698254 h 1160647"/>
                  <a:gd name="connsiteX139" fmla="*/ 843104 w 3024845"/>
                  <a:gd name="connsiteY139" fmla="*/ 713387 h 1160647"/>
                  <a:gd name="connsiteX140" fmla="*/ 847157 w 3024845"/>
                  <a:gd name="connsiteY140" fmla="*/ 711495 h 1160647"/>
                  <a:gd name="connsiteX141" fmla="*/ 847157 w 3024845"/>
                  <a:gd name="connsiteY141" fmla="*/ 698254 h 1160647"/>
                  <a:gd name="connsiteX142" fmla="*/ 848170 w 3024845"/>
                  <a:gd name="connsiteY142" fmla="*/ 698254 h 1160647"/>
                  <a:gd name="connsiteX143" fmla="*/ 855264 w 3024845"/>
                  <a:gd name="connsiteY143" fmla="*/ 698254 h 1160647"/>
                  <a:gd name="connsiteX144" fmla="*/ 855264 w 3024845"/>
                  <a:gd name="connsiteY144" fmla="*/ 699876 h 1160647"/>
                  <a:gd name="connsiteX145" fmla="*/ 855264 w 3024845"/>
                  <a:gd name="connsiteY145" fmla="*/ 711225 h 1160647"/>
                  <a:gd name="connsiteX146" fmla="*/ 856024 w 3024845"/>
                  <a:gd name="connsiteY146" fmla="*/ 711225 h 1160647"/>
                  <a:gd name="connsiteX147" fmla="*/ 861344 w 3024845"/>
                  <a:gd name="connsiteY147" fmla="*/ 711225 h 1160647"/>
                  <a:gd name="connsiteX148" fmla="*/ 909984 w 3024845"/>
                  <a:gd name="connsiteY148" fmla="*/ 706902 h 1160647"/>
                  <a:gd name="connsiteX149" fmla="*/ 909984 w 3024845"/>
                  <a:gd name="connsiteY149" fmla="*/ 708253 h 1160647"/>
                  <a:gd name="connsiteX150" fmla="*/ 909984 w 3024845"/>
                  <a:gd name="connsiteY150" fmla="*/ 717710 h 1160647"/>
                  <a:gd name="connsiteX151" fmla="*/ 910744 w 3024845"/>
                  <a:gd name="connsiteY151" fmla="*/ 717710 h 1160647"/>
                  <a:gd name="connsiteX152" fmla="*/ 916065 w 3024845"/>
                  <a:gd name="connsiteY152" fmla="*/ 717710 h 1160647"/>
                  <a:gd name="connsiteX153" fmla="*/ 916065 w 3024845"/>
                  <a:gd name="connsiteY153" fmla="*/ 719872 h 1160647"/>
                  <a:gd name="connsiteX154" fmla="*/ 916065 w 3024845"/>
                  <a:gd name="connsiteY154" fmla="*/ 735005 h 1160647"/>
                  <a:gd name="connsiteX155" fmla="*/ 918091 w 3024845"/>
                  <a:gd name="connsiteY155" fmla="*/ 733654 h 1160647"/>
                  <a:gd name="connsiteX156" fmla="*/ 932278 w 3024845"/>
                  <a:gd name="connsiteY156" fmla="*/ 724196 h 1160647"/>
                  <a:gd name="connsiteX157" fmla="*/ 938358 w 3024845"/>
                  <a:gd name="connsiteY157" fmla="*/ 683122 h 1160647"/>
                  <a:gd name="connsiteX158" fmla="*/ 939118 w 3024845"/>
                  <a:gd name="connsiteY158" fmla="*/ 682852 h 1160647"/>
                  <a:gd name="connsiteX159" fmla="*/ 944438 w 3024845"/>
                  <a:gd name="connsiteY159" fmla="*/ 680960 h 1160647"/>
                  <a:gd name="connsiteX160" fmla="*/ 946465 w 3024845"/>
                  <a:gd name="connsiteY160" fmla="*/ 611783 h 1160647"/>
                  <a:gd name="connsiteX161" fmla="*/ 948492 w 3024845"/>
                  <a:gd name="connsiteY161" fmla="*/ 680960 h 1160647"/>
                  <a:gd name="connsiteX162" fmla="*/ 949252 w 3024845"/>
                  <a:gd name="connsiteY162" fmla="*/ 681230 h 1160647"/>
                  <a:gd name="connsiteX163" fmla="*/ 954572 w 3024845"/>
                  <a:gd name="connsiteY163" fmla="*/ 683122 h 1160647"/>
                  <a:gd name="connsiteX164" fmla="*/ 954572 w 3024845"/>
                  <a:gd name="connsiteY164" fmla="*/ 596651 h 1160647"/>
                  <a:gd name="connsiteX165" fmla="*/ 958625 w 3024845"/>
                  <a:gd name="connsiteY165" fmla="*/ 564224 h 1160647"/>
                  <a:gd name="connsiteX166" fmla="*/ 997132 w 3024845"/>
                  <a:gd name="connsiteY166" fmla="*/ 564224 h 1160647"/>
                  <a:gd name="connsiteX167" fmla="*/ 997132 w 3024845"/>
                  <a:gd name="connsiteY167" fmla="*/ 596651 h 1160647"/>
                  <a:gd name="connsiteX168" fmla="*/ 997892 w 3024845"/>
                  <a:gd name="connsiteY168" fmla="*/ 596651 h 1160647"/>
                  <a:gd name="connsiteX169" fmla="*/ 1003212 w 3024845"/>
                  <a:gd name="connsiteY169" fmla="*/ 596651 h 1160647"/>
                  <a:gd name="connsiteX170" fmla="*/ 1003212 w 3024845"/>
                  <a:gd name="connsiteY170" fmla="*/ 514503 h 1160647"/>
                  <a:gd name="connsiteX171" fmla="*/ 1004986 w 3024845"/>
                  <a:gd name="connsiteY171" fmla="*/ 514503 h 1160647"/>
                  <a:gd name="connsiteX172" fmla="*/ 1017399 w 3024845"/>
                  <a:gd name="connsiteY172" fmla="*/ 514503 h 1160647"/>
                  <a:gd name="connsiteX173" fmla="*/ 1017399 w 3024845"/>
                  <a:gd name="connsiteY173" fmla="*/ 512612 h 1160647"/>
                  <a:gd name="connsiteX174" fmla="*/ 1017399 w 3024845"/>
                  <a:gd name="connsiteY174" fmla="*/ 499371 h 1160647"/>
                  <a:gd name="connsiteX175" fmla="*/ 1039693 w 3024845"/>
                  <a:gd name="connsiteY175" fmla="*/ 499371 h 1160647"/>
                  <a:gd name="connsiteX176" fmla="*/ 1039693 w 3024845"/>
                  <a:gd name="connsiteY176" fmla="*/ 498290 h 1160647"/>
                  <a:gd name="connsiteX177" fmla="*/ 1039693 w 3024845"/>
                  <a:gd name="connsiteY177" fmla="*/ 490724 h 1160647"/>
                  <a:gd name="connsiteX178" fmla="*/ 1041466 w 3024845"/>
                  <a:gd name="connsiteY178" fmla="*/ 490724 h 1160647"/>
                  <a:gd name="connsiteX179" fmla="*/ 1053880 w 3024845"/>
                  <a:gd name="connsiteY179" fmla="*/ 490724 h 1160647"/>
                  <a:gd name="connsiteX180" fmla="*/ 1053880 w 3024845"/>
                  <a:gd name="connsiteY180" fmla="*/ 491805 h 1160647"/>
                  <a:gd name="connsiteX181" fmla="*/ 1053880 w 3024845"/>
                  <a:gd name="connsiteY181" fmla="*/ 499371 h 1160647"/>
                  <a:gd name="connsiteX182" fmla="*/ 1054640 w 3024845"/>
                  <a:gd name="connsiteY182" fmla="*/ 499371 h 1160647"/>
                  <a:gd name="connsiteX183" fmla="*/ 1059960 w 3024845"/>
                  <a:gd name="connsiteY183" fmla="*/ 499371 h 1160647"/>
                  <a:gd name="connsiteX184" fmla="*/ 1070093 w 3024845"/>
                  <a:gd name="connsiteY184" fmla="*/ 495047 h 1160647"/>
                  <a:gd name="connsiteX185" fmla="*/ 1074146 w 3024845"/>
                  <a:gd name="connsiteY185" fmla="*/ 498290 h 1160647"/>
                  <a:gd name="connsiteX186" fmla="*/ 1074146 w 3024845"/>
                  <a:gd name="connsiteY186" fmla="*/ 490724 h 1160647"/>
                  <a:gd name="connsiteX187" fmla="*/ 1076426 w 3024845"/>
                  <a:gd name="connsiteY187" fmla="*/ 490724 h 1160647"/>
                  <a:gd name="connsiteX188" fmla="*/ 1092387 w 3024845"/>
                  <a:gd name="connsiteY188" fmla="*/ 490724 h 1160647"/>
                  <a:gd name="connsiteX189" fmla="*/ 1092387 w 3024845"/>
                  <a:gd name="connsiteY189" fmla="*/ 491805 h 1160647"/>
                  <a:gd name="connsiteX190" fmla="*/ 1092387 w 3024845"/>
                  <a:gd name="connsiteY190" fmla="*/ 499371 h 1160647"/>
                  <a:gd name="connsiteX191" fmla="*/ 1122787 w 3024845"/>
                  <a:gd name="connsiteY191" fmla="*/ 499371 h 1160647"/>
                  <a:gd name="connsiteX192" fmla="*/ 1122787 w 3024845"/>
                  <a:gd name="connsiteY192" fmla="*/ 500992 h 1160647"/>
                  <a:gd name="connsiteX193" fmla="*/ 1122787 w 3024845"/>
                  <a:gd name="connsiteY193" fmla="*/ 512342 h 1160647"/>
                  <a:gd name="connsiteX194" fmla="*/ 1149134 w 3024845"/>
                  <a:gd name="connsiteY194" fmla="*/ 512342 h 1160647"/>
                  <a:gd name="connsiteX195" fmla="*/ 1149134 w 3024845"/>
                  <a:gd name="connsiteY195" fmla="*/ 542606 h 1160647"/>
                  <a:gd name="connsiteX196" fmla="*/ 1149894 w 3024845"/>
                  <a:gd name="connsiteY196" fmla="*/ 542606 h 1160647"/>
                  <a:gd name="connsiteX197" fmla="*/ 1155214 w 3024845"/>
                  <a:gd name="connsiteY197" fmla="*/ 542606 h 1160647"/>
                  <a:gd name="connsiteX198" fmla="*/ 1155214 w 3024845"/>
                  <a:gd name="connsiteY198" fmla="*/ 543687 h 1160647"/>
                  <a:gd name="connsiteX199" fmla="*/ 1155214 w 3024845"/>
                  <a:gd name="connsiteY199" fmla="*/ 551254 h 1160647"/>
                  <a:gd name="connsiteX200" fmla="*/ 1159268 w 3024845"/>
                  <a:gd name="connsiteY200" fmla="*/ 581518 h 1160647"/>
                  <a:gd name="connsiteX201" fmla="*/ 1160028 w 3024845"/>
                  <a:gd name="connsiteY201" fmla="*/ 581518 h 1160647"/>
                  <a:gd name="connsiteX202" fmla="*/ 1165348 w 3024845"/>
                  <a:gd name="connsiteY202" fmla="*/ 581518 h 1160647"/>
                  <a:gd name="connsiteX203" fmla="*/ 1165348 w 3024845"/>
                  <a:gd name="connsiteY203" fmla="*/ 582329 h 1160647"/>
                  <a:gd name="connsiteX204" fmla="*/ 1165348 w 3024845"/>
                  <a:gd name="connsiteY204" fmla="*/ 588004 h 1160647"/>
                  <a:gd name="connsiteX205" fmla="*/ 1166361 w 3024845"/>
                  <a:gd name="connsiteY205" fmla="*/ 588004 h 1160647"/>
                  <a:gd name="connsiteX206" fmla="*/ 1173454 w 3024845"/>
                  <a:gd name="connsiteY206" fmla="*/ 588004 h 1160647"/>
                  <a:gd name="connsiteX207" fmla="*/ 1173454 w 3024845"/>
                  <a:gd name="connsiteY207" fmla="*/ 618269 h 1160647"/>
                  <a:gd name="connsiteX208" fmla="*/ 1175481 w 3024845"/>
                  <a:gd name="connsiteY208" fmla="*/ 618269 h 1160647"/>
                  <a:gd name="connsiteX209" fmla="*/ 1189668 w 3024845"/>
                  <a:gd name="connsiteY209" fmla="*/ 618269 h 1160647"/>
                  <a:gd name="connsiteX210" fmla="*/ 1189668 w 3024845"/>
                  <a:gd name="connsiteY210" fmla="*/ 642048 h 1160647"/>
                  <a:gd name="connsiteX211" fmla="*/ 1191695 w 3024845"/>
                  <a:gd name="connsiteY211" fmla="*/ 643669 h 1160647"/>
                  <a:gd name="connsiteX212" fmla="*/ 1191695 w 3024845"/>
                  <a:gd name="connsiteY212" fmla="*/ 655019 h 1160647"/>
                  <a:gd name="connsiteX213" fmla="*/ 1192455 w 3024845"/>
                  <a:gd name="connsiteY213" fmla="*/ 655019 h 1160647"/>
                  <a:gd name="connsiteX214" fmla="*/ 1197775 w 3024845"/>
                  <a:gd name="connsiteY214" fmla="*/ 655019 h 1160647"/>
                  <a:gd name="connsiteX215" fmla="*/ 1197775 w 3024845"/>
                  <a:gd name="connsiteY215" fmla="*/ 678798 h 1160647"/>
                  <a:gd name="connsiteX216" fmla="*/ 1199041 w 3024845"/>
                  <a:gd name="connsiteY216" fmla="*/ 678798 h 1160647"/>
                  <a:gd name="connsiteX217" fmla="*/ 1207908 w 3024845"/>
                  <a:gd name="connsiteY217" fmla="*/ 678798 h 1160647"/>
                  <a:gd name="connsiteX218" fmla="*/ 1209935 w 3024845"/>
                  <a:gd name="connsiteY218" fmla="*/ 682852 h 1160647"/>
                  <a:gd name="connsiteX219" fmla="*/ 1209935 w 3024845"/>
                  <a:gd name="connsiteY219" fmla="*/ 696093 h 1160647"/>
                  <a:gd name="connsiteX220" fmla="*/ 1211455 w 3024845"/>
                  <a:gd name="connsiteY220" fmla="*/ 694201 h 1160647"/>
                  <a:gd name="connsiteX221" fmla="*/ 1222095 w 3024845"/>
                  <a:gd name="connsiteY221" fmla="*/ 680960 h 1160647"/>
                  <a:gd name="connsiteX222" fmla="*/ 1250469 w 3024845"/>
                  <a:gd name="connsiteY222" fmla="*/ 680960 h 1160647"/>
                  <a:gd name="connsiteX223" fmla="*/ 1250469 w 3024845"/>
                  <a:gd name="connsiteY223" fmla="*/ 767431 h 1160647"/>
                  <a:gd name="connsiteX224" fmla="*/ 1251229 w 3024845"/>
                  <a:gd name="connsiteY224" fmla="*/ 767431 h 1160647"/>
                  <a:gd name="connsiteX225" fmla="*/ 1256549 w 3024845"/>
                  <a:gd name="connsiteY225" fmla="*/ 767431 h 1160647"/>
                  <a:gd name="connsiteX226" fmla="*/ 1257309 w 3024845"/>
                  <a:gd name="connsiteY226" fmla="*/ 766080 h 1160647"/>
                  <a:gd name="connsiteX227" fmla="*/ 1262629 w 3024845"/>
                  <a:gd name="connsiteY227" fmla="*/ 756622 h 1160647"/>
                  <a:gd name="connsiteX228" fmla="*/ 1262629 w 3024845"/>
                  <a:gd name="connsiteY228" fmla="*/ 758514 h 1160647"/>
                  <a:gd name="connsiteX229" fmla="*/ 1262629 w 3024845"/>
                  <a:gd name="connsiteY229" fmla="*/ 771755 h 1160647"/>
                  <a:gd name="connsiteX230" fmla="*/ 1266682 w 3024845"/>
                  <a:gd name="connsiteY230" fmla="*/ 726358 h 1160647"/>
                  <a:gd name="connsiteX231" fmla="*/ 1267442 w 3024845"/>
                  <a:gd name="connsiteY231" fmla="*/ 726358 h 1160647"/>
                  <a:gd name="connsiteX232" fmla="*/ 1272762 w 3024845"/>
                  <a:gd name="connsiteY232" fmla="*/ 726358 h 1160647"/>
                  <a:gd name="connsiteX233" fmla="*/ 1272762 w 3024845"/>
                  <a:gd name="connsiteY233" fmla="*/ 661504 h 1160647"/>
                  <a:gd name="connsiteX234" fmla="*/ 1273776 w 3024845"/>
                  <a:gd name="connsiteY234" fmla="*/ 661504 h 1160647"/>
                  <a:gd name="connsiteX235" fmla="*/ 1280869 w 3024845"/>
                  <a:gd name="connsiteY235" fmla="*/ 661504 h 1160647"/>
                  <a:gd name="connsiteX236" fmla="*/ 1293029 w 3024845"/>
                  <a:gd name="connsiteY236" fmla="*/ 618269 h 1160647"/>
                  <a:gd name="connsiteX237" fmla="*/ 1294296 w 3024845"/>
                  <a:gd name="connsiteY237" fmla="*/ 618269 h 1160647"/>
                  <a:gd name="connsiteX238" fmla="*/ 1303163 w 3024845"/>
                  <a:gd name="connsiteY238" fmla="*/ 618269 h 1160647"/>
                  <a:gd name="connsiteX239" fmla="*/ 1313296 w 3024845"/>
                  <a:gd name="connsiteY239" fmla="*/ 661504 h 1160647"/>
                  <a:gd name="connsiteX240" fmla="*/ 1314309 w 3024845"/>
                  <a:gd name="connsiteY240" fmla="*/ 661504 h 1160647"/>
                  <a:gd name="connsiteX241" fmla="*/ 1321403 w 3024845"/>
                  <a:gd name="connsiteY241" fmla="*/ 661504 h 1160647"/>
                  <a:gd name="connsiteX242" fmla="*/ 1321403 w 3024845"/>
                  <a:gd name="connsiteY242" fmla="*/ 700416 h 1160647"/>
                  <a:gd name="connsiteX243" fmla="*/ 1323176 w 3024845"/>
                  <a:gd name="connsiteY243" fmla="*/ 700416 h 1160647"/>
                  <a:gd name="connsiteX244" fmla="*/ 1335590 w 3024845"/>
                  <a:gd name="connsiteY244" fmla="*/ 700416 h 1160647"/>
                  <a:gd name="connsiteX245" fmla="*/ 1335590 w 3024845"/>
                  <a:gd name="connsiteY245" fmla="*/ 702578 h 1160647"/>
                  <a:gd name="connsiteX246" fmla="*/ 1335590 w 3024845"/>
                  <a:gd name="connsiteY246" fmla="*/ 717710 h 1160647"/>
                  <a:gd name="connsiteX247" fmla="*/ 1339643 w 3024845"/>
                  <a:gd name="connsiteY247" fmla="*/ 715549 h 1160647"/>
                  <a:gd name="connsiteX248" fmla="*/ 1339643 w 3024845"/>
                  <a:gd name="connsiteY248" fmla="*/ 700416 h 1160647"/>
                  <a:gd name="connsiteX249" fmla="*/ 1341163 w 3024845"/>
                  <a:gd name="connsiteY249" fmla="*/ 700416 h 1160647"/>
                  <a:gd name="connsiteX250" fmla="*/ 1351803 w 3024845"/>
                  <a:gd name="connsiteY250" fmla="*/ 700416 h 1160647"/>
                  <a:gd name="connsiteX251" fmla="*/ 1351803 w 3024845"/>
                  <a:gd name="connsiteY251" fmla="*/ 702037 h 1160647"/>
                  <a:gd name="connsiteX252" fmla="*/ 1351803 w 3024845"/>
                  <a:gd name="connsiteY252" fmla="*/ 713387 h 1160647"/>
                  <a:gd name="connsiteX253" fmla="*/ 1382204 w 3024845"/>
                  <a:gd name="connsiteY253" fmla="*/ 713387 h 1160647"/>
                  <a:gd name="connsiteX254" fmla="*/ 1382204 w 3024845"/>
                  <a:gd name="connsiteY254" fmla="*/ 676637 h 1160647"/>
                  <a:gd name="connsiteX255" fmla="*/ 1383470 w 3024845"/>
                  <a:gd name="connsiteY255" fmla="*/ 676637 h 1160647"/>
                  <a:gd name="connsiteX256" fmla="*/ 1392337 w 3024845"/>
                  <a:gd name="connsiteY256" fmla="*/ 676637 h 1160647"/>
                  <a:gd name="connsiteX257" fmla="*/ 1392337 w 3024845"/>
                  <a:gd name="connsiteY257" fmla="*/ 698254 h 1160647"/>
                  <a:gd name="connsiteX258" fmla="*/ 1394364 w 3024845"/>
                  <a:gd name="connsiteY258" fmla="*/ 665828 h 1160647"/>
                  <a:gd name="connsiteX259" fmla="*/ 1416657 w 3024845"/>
                  <a:gd name="connsiteY259" fmla="*/ 665828 h 1160647"/>
                  <a:gd name="connsiteX260" fmla="*/ 1416657 w 3024845"/>
                  <a:gd name="connsiteY260" fmla="*/ 664206 h 1160647"/>
                  <a:gd name="connsiteX261" fmla="*/ 1416657 w 3024845"/>
                  <a:gd name="connsiteY261" fmla="*/ 652857 h 1160647"/>
                  <a:gd name="connsiteX262" fmla="*/ 1417417 w 3024845"/>
                  <a:gd name="connsiteY262" fmla="*/ 652857 h 1160647"/>
                  <a:gd name="connsiteX263" fmla="*/ 1422737 w 3024845"/>
                  <a:gd name="connsiteY263" fmla="*/ 652857 h 1160647"/>
                  <a:gd name="connsiteX264" fmla="*/ 1422737 w 3024845"/>
                  <a:gd name="connsiteY264" fmla="*/ 650966 h 1160647"/>
                  <a:gd name="connsiteX265" fmla="*/ 1422737 w 3024845"/>
                  <a:gd name="connsiteY265" fmla="*/ 637725 h 1160647"/>
                  <a:gd name="connsiteX266" fmla="*/ 1426791 w 3024845"/>
                  <a:gd name="connsiteY266" fmla="*/ 644210 h 1160647"/>
                  <a:gd name="connsiteX267" fmla="*/ 1429071 w 3024845"/>
                  <a:gd name="connsiteY267" fmla="*/ 644210 h 1160647"/>
                  <a:gd name="connsiteX268" fmla="*/ 1445031 w 3024845"/>
                  <a:gd name="connsiteY268" fmla="*/ 644210 h 1160647"/>
                  <a:gd name="connsiteX269" fmla="*/ 1445031 w 3024845"/>
                  <a:gd name="connsiteY269" fmla="*/ 643399 h 1160647"/>
                  <a:gd name="connsiteX270" fmla="*/ 1445031 w 3024845"/>
                  <a:gd name="connsiteY270" fmla="*/ 637725 h 1160647"/>
                  <a:gd name="connsiteX271" fmla="*/ 1445791 w 3024845"/>
                  <a:gd name="connsiteY271" fmla="*/ 637725 h 1160647"/>
                  <a:gd name="connsiteX272" fmla="*/ 1451111 w 3024845"/>
                  <a:gd name="connsiteY272" fmla="*/ 637725 h 1160647"/>
                  <a:gd name="connsiteX273" fmla="*/ 1451111 w 3024845"/>
                  <a:gd name="connsiteY273" fmla="*/ 639076 h 1160647"/>
                  <a:gd name="connsiteX274" fmla="*/ 1451111 w 3024845"/>
                  <a:gd name="connsiteY274" fmla="*/ 648534 h 1160647"/>
                  <a:gd name="connsiteX275" fmla="*/ 1489618 w 3024845"/>
                  <a:gd name="connsiteY275" fmla="*/ 648534 h 1160647"/>
                  <a:gd name="connsiteX276" fmla="*/ 1489618 w 3024845"/>
                  <a:gd name="connsiteY276" fmla="*/ 786887 h 1160647"/>
                  <a:gd name="connsiteX277" fmla="*/ 1491138 w 3024845"/>
                  <a:gd name="connsiteY277" fmla="*/ 786887 h 1160647"/>
                  <a:gd name="connsiteX278" fmla="*/ 1501778 w 3024845"/>
                  <a:gd name="connsiteY278" fmla="*/ 786887 h 1160647"/>
                  <a:gd name="connsiteX279" fmla="*/ 1501778 w 3024845"/>
                  <a:gd name="connsiteY279" fmla="*/ 773917 h 1160647"/>
                  <a:gd name="connsiteX280" fmla="*/ 1505832 w 3024845"/>
                  <a:gd name="connsiteY280" fmla="*/ 773917 h 1160647"/>
                  <a:gd name="connsiteX281" fmla="*/ 1505832 w 3024845"/>
                  <a:gd name="connsiteY281" fmla="*/ 786887 h 1160647"/>
                  <a:gd name="connsiteX282" fmla="*/ 1536232 w 3024845"/>
                  <a:gd name="connsiteY282" fmla="*/ 786887 h 1160647"/>
                  <a:gd name="connsiteX283" fmla="*/ 1536232 w 3024845"/>
                  <a:gd name="connsiteY283" fmla="*/ 756622 h 1160647"/>
                  <a:gd name="connsiteX284" fmla="*/ 1548392 w 3024845"/>
                  <a:gd name="connsiteY284" fmla="*/ 756622 h 1160647"/>
                  <a:gd name="connsiteX285" fmla="*/ 1560552 w 3024845"/>
                  <a:gd name="connsiteY285" fmla="*/ 754461 h 1160647"/>
                  <a:gd name="connsiteX286" fmla="*/ 1564606 w 3024845"/>
                  <a:gd name="connsiteY286" fmla="*/ 756622 h 1160647"/>
                  <a:gd name="connsiteX287" fmla="*/ 1574739 w 3024845"/>
                  <a:gd name="connsiteY287" fmla="*/ 756622 h 1160647"/>
                  <a:gd name="connsiteX288" fmla="*/ 1574739 w 3024845"/>
                  <a:gd name="connsiteY288" fmla="*/ 786887 h 1160647"/>
                  <a:gd name="connsiteX289" fmla="*/ 1582846 w 3024845"/>
                  <a:gd name="connsiteY289" fmla="*/ 786887 h 1160647"/>
                  <a:gd name="connsiteX290" fmla="*/ 1582846 w 3024845"/>
                  <a:gd name="connsiteY290" fmla="*/ 804182 h 1160647"/>
                  <a:gd name="connsiteX291" fmla="*/ 1592182 w 3024845"/>
                  <a:gd name="connsiteY291" fmla="*/ 805087 h 1160647"/>
                  <a:gd name="connsiteX292" fmla="*/ 1605140 w 3024845"/>
                  <a:gd name="connsiteY292" fmla="*/ 805087 h 1160647"/>
                  <a:gd name="connsiteX293" fmla="*/ 1605140 w 3024845"/>
                  <a:gd name="connsiteY293" fmla="*/ 789049 h 1160647"/>
                  <a:gd name="connsiteX294" fmla="*/ 1673096 w 3024845"/>
                  <a:gd name="connsiteY294" fmla="*/ 789049 h 1160647"/>
                  <a:gd name="connsiteX295" fmla="*/ 1673096 w 3024845"/>
                  <a:gd name="connsiteY295" fmla="*/ 703796 h 1160647"/>
                  <a:gd name="connsiteX296" fmla="*/ 1745104 w 3024845"/>
                  <a:gd name="connsiteY296" fmla="*/ 703796 h 1160647"/>
                  <a:gd name="connsiteX297" fmla="*/ 1745104 w 3024845"/>
                  <a:gd name="connsiteY297" fmla="*/ 782564 h 1160647"/>
                  <a:gd name="connsiteX298" fmla="*/ 1747008 w 3024845"/>
                  <a:gd name="connsiteY298" fmla="*/ 782564 h 1160647"/>
                  <a:gd name="connsiteX299" fmla="*/ 1748250 w 3024845"/>
                  <a:gd name="connsiteY299" fmla="*/ 805087 h 1160647"/>
                  <a:gd name="connsiteX300" fmla="*/ 1757926 w 3024845"/>
                  <a:gd name="connsiteY300" fmla="*/ 805087 h 1160647"/>
                  <a:gd name="connsiteX301" fmla="*/ 1759168 w 3024845"/>
                  <a:gd name="connsiteY301" fmla="*/ 782564 h 1160647"/>
                  <a:gd name="connsiteX302" fmla="*/ 1765248 w 3024845"/>
                  <a:gd name="connsiteY302" fmla="*/ 782564 h 1160647"/>
                  <a:gd name="connsiteX303" fmla="*/ 1766490 w 3024845"/>
                  <a:gd name="connsiteY303" fmla="*/ 805087 h 1160647"/>
                  <a:gd name="connsiteX304" fmla="*/ 1817112 w 3024845"/>
                  <a:gd name="connsiteY304" fmla="*/ 805087 h 1160647"/>
                  <a:gd name="connsiteX305" fmla="*/ 1817112 w 3024845"/>
                  <a:gd name="connsiteY305" fmla="*/ 642059 h 1160647"/>
                  <a:gd name="connsiteX306" fmla="*/ 2014439 w 3024845"/>
                  <a:gd name="connsiteY306" fmla="*/ 642059 h 1160647"/>
                  <a:gd name="connsiteX307" fmla="*/ 2014439 w 3024845"/>
                  <a:gd name="connsiteY307" fmla="*/ 805087 h 1160647"/>
                  <a:gd name="connsiteX308" fmla="*/ 2033136 w 3024845"/>
                  <a:gd name="connsiteY308" fmla="*/ 805087 h 1160647"/>
                  <a:gd name="connsiteX309" fmla="*/ 2033136 w 3024845"/>
                  <a:gd name="connsiteY309" fmla="*/ 722394 h 1160647"/>
                  <a:gd name="connsiteX310" fmla="*/ 2128256 w 3024845"/>
                  <a:gd name="connsiteY310" fmla="*/ 722394 h 1160647"/>
                  <a:gd name="connsiteX311" fmla="*/ 2140186 w 3024845"/>
                  <a:gd name="connsiteY311" fmla="*/ 404253 h 1160647"/>
                  <a:gd name="connsiteX312" fmla="*/ 2128026 w 3024845"/>
                  <a:gd name="connsiteY312" fmla="*/ 382635 h 1160647"/>
                  <a:gd name="connsiteX313" fmla="*/ 2121946 w 3024845"/>
                  <a:gd name="connsiteY313" fmla="*/ 378311 h 1160647"/>
                  <a:gd name="connsiteX314" fmla="*/ 2130053 w 3024845"/>
                  <a:gd name="connsiteY314" fmla="*/ 354532 h 1160647"/>
                  <a:gd name="connsiteX315" fmla="*/ 2130053 w 3024845"/>
                  <a:gd name="connsiteY315" fmla="*/ 337238 h 1160647"/>
                  <a:gd name="connsiteX316" fmla="*/ 2144240 w 3024845"/>
                  <a:gd name="connsiteY316" fmla="*/ 337238 h 1160647"/>
                  <a:gd name="connsiteX317" fmla="*/ 2144240 w 3024845"/>
                  <a:gd name="connsiteY317" fmla="*/ 315620 h 1160647"/>
                  <a:gd name="connsiteX318" fmla="*/ 2146266 w 3024845"/>
                  <a:gd name="connsiteY318" fmla="*/ 311296 h 1160647"/>
                  <a:gd name="connsiteX319" fmla="*/ 2146266 w 3024845"/>
                  <a:gd name="connsiteY319" fmla="*/ 233472 h 1160647"/>
                  <a:gd name="connsiteX320" fmla="*/ 2144240 w 3024845"/>
                  <a:gd name="connsiteY320" fmla="*/ 226987 h 1160647"/>
                  <a:gd name="connsiteX321" fmla="*/ 2150320 w 3024845"/>
                  <a:gd name="connsiteY321" fmla="*/ 220501 h 1160647"/>
                  <a:gd name="connsiteX322" fmla="*/ 2150320 w 3024845"/>
                  <a:gd name="connsiteY322" fmla="*/ 162133 h 1160647"/>
                  <a:gd name="connsiteX323" fmla="*/ 2152346 w 3024845"/>
                  <a:gd name="connsiteY323" fmla="*/ 157810 h 1160647"/>
                  <a:gd name="connsiteX324" fmla="*/ 2152346 w 3024845"/>
                  <a:gd name="connsiteY324" fmla="*/ 101604 h 1160647"/>
                  <a:gd name="connsiteX325" fmla="*/ 2154373 w 3024845"/>
                  <a:gd name="connsiteY325" fmla="*/ 82148 h 1160647"/>
                  <a:gd name="connsiteX326" fmla="*/ 2158427 w 3024845"/>
                  <a:gd name="connsiteY326" fmla="*/ 99442 h 1160647"/>
                  <a:gd name="connsiteX327" fmla="*/ 2160453 w 3024845"/>
                  <a:gd name="connsiteY327" fmla="*/ 157810 h 1160647"/>
                  <a:gd name="connsiteX328" fmla="*/ 2162480 w 3024845"/>
                  <a:gd name="connsiteY328" fmla="*/ 220501 h 1160647"/>
                  <a:gd name="connsiteX329" fmla="*/ 2168560 w 3024845"/>
                  <a:gd name="connsiteY329" fmla="*/ 226987 h 1160647"/>
                  <a:gd name="connsiteX330" fmla="*/ 2166533 w 3024845"/>
                  <a:gd name="connsiteY330" fmla="*/ 233472 h 1160647"/>
                  <a:gd name="connsiteX331" fmla="*/ 2166533 w 3024845"/>
                  <a:gd name="connsiteY331" fmla="*/ 311296 h 1160647"/>
                  <a:gd name="connsiteX332" fmla="*/ 2168560 w 3024845"/>
                  <a:gd name="connsiteY332" fmla="*/ 315620 h 1160647"/>
                  <a:gd name="connsiteX333" fmla="*/ 2168560 w 3024845"/>
                  <a:gd name="connsiteY333" fmla="*/ 337238 h 1160647"/>
                  <a:gd name="connsiteX334" fmla="*/ 2182747 w 3024845"/>
                  <a:gd name="connsiteY334" fmla="*/ 337238 h 1160647"/>
                  <a:gd name="connsiteX335" fmla="*/ 2182747 w 3024845"/>
                  <a:gd name="connsiteY335" fmla="*/ 354532 h 1160647"/>
                  <a:gd name="connsiteX336" fmla="*/ 2190854 w 3024845"/>
                  <a:gd name="connsiteY336" fmla="*/ 378311 h 1160647"/>
                  <a:gd name="connsiteX337" fmla="*/ 2184774 w 3024845"/>
                  <a:gd name="connsiteY337" fmla="*/ 382635 h 1160647"/>
                  <a:gd name="connsiteX338" fmla="*/ 2172613 w 3024845"/>
                  <a:gd name="connsiteY338" fmla="*/ 404253 h 1160647"/>
                  <a:gd name="connsiteX339" fmla="*/ 2180720 w 3024845"/>
                  <a:gd name="connsiteY339" fmla="*/ 657181 h 1160647"/>
                  <a:gd name="connsiteX340" fmla="*/ 2245574 w 3024845"/>
                  <a:gd name="connsiteY340" fmla="*/ 657181 h 1160647"/>
                  <a:gd name="connsiteX341" fmla="*/ 2245574 w 3024845"/>
                  <a:gd name="connsiteY341" fmla="*/ 732843 h 1160647"/>
                  <a:gd name="connsiteX342" fmla="*/ 2253681 w 3024845"/>
                  <a:gd name="connsiteY342" fmla="*/ 732843 h 1160647"/>
                  <a:gd name="connsiteX343" fmla="*/ 2255708 w 3024845"/>
                  <a:gd name="connsiteY343" fmla="*/ 726358 h 1160647"/>
                  <a:gd name="connsiteX344" fmla="*/ 2261788 w 3024845"/>
                  <a:gd name="connsiteY344" fmla="*/ 726358 h 1160647"/>
                  <a:gd name="connsiteX345" fmla="*/ 2263815 w 3024845"/>
                  <a:gd name="connsiteY345" fmla="*/ 735005 h 1160647"/>
                  <a:gd name="connsiteX346" fmla="*/ 2275975 w 3024845"/>
                  <a:gd name="connsiteY346" fmla="*/ 735005 h 1160647"/>
                  <a:gd name="connsiteX347" fmla="*/ 2275975 w 3024845"/>
                  <a:gd name="connsiteY347" fmla="*/ 728519 h 1160647"/>
                  <a:gd name="connsiteX348" fmla="*/ 2298268 w 3024845"/>
                  <a:gd name="connsiteY348" fmla="*/ 728519 h 1160647"/>
                  <a:gd name="connsiteX349" fmla="*/ 2298268 w 3024845"/>
                  <a:gd name="connsiteY349" fmla="*/ 735005 h 1160647"/>
                  <a:gd name="connsiteX350" fmla="*/ 2318535 w 3024845"/>
                  <a:gd name="connsiteY350" fmla="*/ 735005 h 1160647"/>
                  <a:gd name="connsiteX351" fmla="*/ 2318535 w 3024845"/>
                  <a:gd name="connsiteY351" fmla="*/ 780402 h 1160647"/>
                  <a:gd name="connsiteX352" fmla="*/ 2332722 w 3024845"/>
                  <a:gd name="connsiteY352" fmla="*/ 780402 h 1160647"/>
                  <a:gd name="connsiteX353" fmla="*/ 2332722 w 3024845"/>
                  <a:gd name="connsiteY353" fmla="*/ 767431 h 1160647"/>
                  <a:gd name="connsiteX354" fmla="*/ 2348936 w 3024845"/>
                  <a:gd name="connsiteY354" fmla="*/ 767431 h 1160647"/>
                  <a:gd name="connsiteX355" fmla="*/ 2348936 w 3024845"/>
                  <a:gd name="connsiteY355" fmla="*/ 588004 h 1160647"/>
                  <a:gd name="connsiteX356" fmla="*/ 2355016 w 3024845"/>
                  <a:gd name="connsiteY356" fmla="*/ 581518 h 1160647"/>
                  <a:gd name="connsiteX357" fmla="*/ 2427977 w 3024845"/>
                  <a:gd name="connsiteY357" fmla="*/ 581518 h 1160647"/>
                  <a:gd name="connsiteX358" fmla="*/ 2427977 w 3024845"/>
                  <a:gd name="connsiteY358" fmla="*/ 590166 h 1160647"/>
                  <a:gd name="connsiteX359" fmla="*/ 2438110 w 3024845"/>
                  <a:gd name="connsiteY359" fmla="*/ 590166 h 1160647"/>
                  <a:gd name="connsiteX360" fmla="*/ 2438110 w 3024845"/>
                  <a:gd name="connsiteY360" fmla="*/ 704740 h 1160647"/>
                  <a:gd name="connsiteX361" fmla="*/ 2460404 w 3024845"/>
                  <a:gd name="connsiteY361" fmla="*/ 704740 h 1160647"/>
                  <a:gd name="connsiteX362" fmla="*/ 2460404 w 3024845"/>
                  <a:gd name="connsiteY362" fmla="*/ 637725 h 1160647"/>
                  <a:gd name="connsiteX363" fmla="*/ 2486751 w 3024845"/>
                  <a:gd name="connsiteY363" fmla="*/ 637725 h 1160647"/>
                  <a:gd name="connsiteX364" fmla="*/ 2490804 w 3024845"/>
                  <a:gd name="connsiteY364" fmla="*/ 633401 h 1160647"/>
                  <a:gd name="connsiteX365" fmla="*/ 2498911 w 3024845"/>
                  <a:gd name="connsiteY365" fmla="*/ 633401 h 1160647"/>
                  <a:gd name="connsiteX366" fmla="*/ 2502964 w 3024845"/>
                  <a:gd name="connsiteY366" fmla="*/ 637725 h 1160647"/>
                  <a:gd name="connsiteX367" fmla="*/ 2525258 w 3024845"/>
                  <a:gd name="connsiteY367" fmla="*/ 637725 h 1160647"/>
                  <a:gd name="connsiteX368" fmla="*/ 2525258 w 3024845"/>
                  <a:gd name="connsiteY368" fmla="*/ 520989 h 1160647"/>
                  <a:gd name="connsiteX369" fmla="*/ 2582005 w 3024845"/>
                  <a:gd name="connsiteY369" fmla="*/ 510180 h 1160647"/>
                  <a:gd name="connsiteX370" fmla="*/ 2582005 w 3024845"/>
                  <a:gd name="connsiteY370" fmla="*/ 511261 h 1160647"/>
                  <a:gd name="connsiteX371" fmla="*/ 2582005 w 3024845"/>
                  <a:gd name="connsiteY371" fmla="*/ 518827 h 1160647"/>
                  <a:gd name="connsiteX372" fmla="*/ 2608352 w 3024845"/>
                  <a:gd name="connsiteY372" fmla="*/ 518827 h 1160647"/>
                  <a:gd name="connsiteX373" fmla="*/ 2608352 w 3024845"/>
                  <a:gd name="connsiteY373" fmla="*/ 773917 h 1160647"/>
                  <a:gd name="connsiteX374" fmla="*/ 2630646 w 3024845"/>
                  <a:gd name="connsiteY374" fmla="*/ 773917 h 1160647"/>
                  <a:gd name="connsiteX375" fmla="*/ 2630646 w 3024845"/>
                  <a:gd name="connsiteY375" fmla="*/ 769593 h 1160647"/>
                  <a:gd name="connsiteX376" fmla="*/ 2642806 w 3024845"/>
                  <a:gd name="connsiteY376" fmla="*/ 769593 h 1160647"/>
                  <a:gd name="connsiteX377" fmla="*/ 2642806 w 3024845"/>
                  <a:gd name="connsiteY377" fmla="*/ 773917 h 1160647"/>
                  <a:gd name="connsiteX378" fmla="*/ 2667126 w 3024845"/>
                  <a:gd name="connsiteY378" fmla="*/ 773917 h 1160647"/>
                  <a:gd name="connsiteX379" fmla="*/ 2667126 w 3024845"/>
                  <a:gd name="connsiteY379" fmla="*/ 760946 h 1160647"/>
                  <a:gd name="connsiteX380" fmla="*/ 2695500 w 3024845"/>
                  <a:gd name="connsiteY380" fmla="*/ 760946 h 1160647"/>
                  <a:gd name="connsiteX381" fmla="*/ 2707660 w 3024845"/>
                  <a:gd name="connsiteY381" fmla="*/ 756622 h 1160647"/>
                  <a:gd name="connsiteX382" fmla="*/ 2727927 w 3024845"/>
                  <a:gd name="connsiteY382" fmla="*/ 760946 h 1160647"/>
                  <a:gd name="connsiteX383" fmla="*/ 2727927 w 3024845"/>
                  <a:gd name="connsiteY383" fmla="*/ 743652 h 1160647"/>
                  <a:gd name="connsiteX384" fmla="*/ 2736034 w 3024845"/>
                  <a:gd name="connsiteY384" fmla="*/ 743652 h 1160647"/>
                  <a:gd name="connsiteX385" fmla="*/ 2736034 w 3024845"/>
                  <a:gd name="connsiteY385" fmla="*/ 730681 h 1160647"/>
                  <a:gd name="connsiteX386" fmla="*/ 2792781 w 3024845"/>
                  <a:gd name="connsiteY386" fmla="*/ 730681 h 1160647"/>
                  <a:gd name="connsiteX387" fmla="*/ 2792781 w 3024845"/>
                  <a:gd name="connsiteY387" fmla="*/ 700416 h 1160647"/>
                  <a:gd name="connsiteX388" fmla="*/ 2811021 w 3024845"/>
                  <a:gd name="connsiteY388" fmla="*/ 700416 h 1160647"/>
                  <a:gd name="connsiteX389" fmla="*/ 2811021 w 3024845"/>
                  <a:gd name="connsiteY389" fmla="*/ 693931 h 1160647"/>
                  <a:gd name="connsiteX390" fmla="*/ 2823181 w 3024845"/>
                  <a:gd name="connsiteY390" fmla="*/ 693931 h 1160647"/>
                  <a:gd name="connsiteX391" fmla="*/ 2823181 w 3024845"/>
                  <a:gd name="connsiteY391" fmla="*/ 700416 h 1160647"/>
                  <a:gd name="connsiteX392" fmla="*/ 2839395 w 3024845"/>
                  <a:gd name="connsiteY392" fmla="*/ 700416 h 1160647"/>
                  <a:gd name="connsiteX393" fmla="*/ 2839395 w 3024845"/>
                  <a:gd name="connsiteY393" fmla="*/ 750137 h 1160647"/>
                  <a:gd name="connsiteX394" fmla="*/ 2871822 w 3024845"/>
                  <a:gd name="connsiteY394" fmla="*/ 750137 h 1160647"/>
                  <a:gd name="connsiteX395" fmla="*/ 2871822 w 3024845"/>
                  <a:gd name="connsiteY395" fmla="*/ 724196 h 1160647"/>
                  <a:gd name="connsiteX396" fmla="*/ 2910329 w 3024845"/>
                  <a:gd name="connsiteY396" fmla="*/ 724196 h 1160647"/>
                  <a:gd name="connsiteX397" fmla="*/ 2910329 w 3024845"/>
                  <a:gd name="connsiteY397" fmla="*/ 693931 h 1160647"/>
                  <a:gd name="connsiteX398" fmla="*/ 2958970 w 3024845"/>
                  <a:gd name="connsiteY398" fmla="*/ 693931 h 1160647"/>
                  <a:gd name="connsiteX399" fmla="*/ 2958970 w 3024845"/>
                  <a:gd name="connsiteY399" fmla="*/ 805087 h 1160647"/>
                  <a:gd name="connsiteX400" fmla="*/ 2958970 w 3024845"/>
                  <a:gd name="connsiteY400" fmla="*/ 818866 h 1160647"/>
                  <a:gd name="connsiteX401" fmla="*/ 3024845 w 3024845"/>
                  <a:gd name="connsiteY401" fmla="*/ 818866 h 1160647"/>
                  <a:gd name="connsiteX402" fmla="*/ 3024845 w 3024845"/>
                  <a:gd name="connsiteY402" fmla="*/ 1160647 h 1160647"/>
                  <a:gd name="connsiteX403" fmla="*/ 2054 w 3024845"/>
                  <a:gd name="connsiteY403" fmla="*/ 1158314 h 1160647"/>
                  <a:gd name="connsiteX404" fmla="*/ 0 w 3024845"/>
                  <a:gd name="connsiteY404" fmla="*/ 724196 h 1160647"/>
                  <a:gd name="connsiteX405" fmla="*/ 20267 w 3024845"/>
                  <a:gd name="connsiteY405" fmla="*/ 724196 h 1160647"/>
                  <a:gd name="connsiteX406" fmla="*/ 20774 w 3024845"/>
                  <a:gd name="connsiteY406" fmla="*/ 723115 h 1160647"/>
                  <a:gd name="connsiteX407" fmla="*/ 24320 w 3024845"/>
                  <a:gd name="connsiteY407" fmla="*/ 715549 h 1160647"/>
                  <a:gd name="connsiteX408" fmla="*/ 26094 w 3024845"/>
                  <a:gd name="connsiteY408" fmla="*/ 715819 h 1160647"/>
                  <a:gd name="connsiteX409" fmla="*/ 38507 w 3024845"/>
                  <a:gd name="connsiteY409" fmla="*/ 717710 h 1160647"/>
                  <a:gd name="connsiteX410" fmla="*/ 39014 w 3024845"/>
                  <a:gd name="connsiteY410" fmla="*/ 719062 h 1160647"/>
                  <a:gd name="connsiteX411" fmla="*/ 42560 w 3024845"/>
                  <a:gd name="connsiteY411" fmla="*/ 728519 h 1160647"/>
                  <a:gd name="connsiteX412" fmla="*/ 68907 w 3024845"/>
                  <a:gd name="connsiteY412" fmla="*/ 730681 h 1160647"/>
                  <a:gd name="connsiteX413" fmla="*/ 68907 w 3024845"/>
                  <a:gd name="connsiteY413" fmla="*/ 607460 h 1160647"/>
                  <a:gd name="connsiteX414" fmla="*/ 70934 w 3024845"/>
                  <a:gd name="connsiteY414" fmla="*/ 607460 h 1160647"/>
                  <a:gd name="connsiteX415" fmla="*/ 85121 w 3024845"/>
                  <a:gd name="connsiteY415" fmla="*/ 607460 h 1160647"/>
                  <a:gd name="connsiteX416" fmla="*/ 85121 w 3024845"/>
                  <a:gd name="connsiteY416" fmla="*/ 471268 h 1160647"/>
                  <a:gd name="connsiteX417" fmla="*/ 86894 w 3024845"/>
                  <a:gd name="connsiteY417" fmla="*/ 471268 h 1160647"/>
                  <a:gd name="connsiteX418" fmla="*/ 99308 w 3024845"/>
                  <a:gd name="connsiteY418" fmla="*/ 471268 h 1160647"/>
                  <a:gd name="connsiteX419" fmla="*/ 99308 w 3024845"/>
                  <a:gd name="connsiteY419" fmla="*/ 356694 h 1160647"/>
                  <a:gd name="connsiteX420" fmla="*/ 103361 w 3024845"/>
                  <a:gd name="connsiteY420" fmla="*/ 328590 h 1160647"/>
                  <a:gd name="connsiteX421" fmla="*/ 105388 w 3024845"/>
                  <a:gd name="connsiteY421" fmla="*/ 328590 h 1160647"/>
                  <a:gd name="connsiteX422" fmla="*/ 119575 w 3024845"/>
                  <a:gd name="connsiteY422" fmla="*/ 328590 h 1160647"/>
                  <a:gd name="connsiteX423" fmla="*/ 156055 w 3024845"/>
                  <a:gd name="connsiteY423" fmla="*/ 246443 h 1160647"/>
                  <a:gd name="connsiteX424" fmla="*/ 160109 w 3024845"/>
                  <a:gd name="connsiteY424" fmla="*/ 0 h 1160647"/>
                  <a:gd name="connsiteX0" fmla="*/ 160109 w 3024845"/>
                  <a:gd name="connsiteY0" fmla="*/ 0 h 1160647"/>
                  <a:gd name="connsiteX1" fmla="*/ 162135 w 3024845"/>
                  <a:gd name="connsiteY1" fmla="*/ 246443 h 1160647"/>
                  <a:gd name="connsiteX2" fmla="*/ 200642 w 3024845"/>
                  <a:gd name="connsiteY2" fmla="*/ 326429 h 1160647"/>
                  <a:gd name="connsiteX3" fmla="*/ 202669 w 3024845"/>
                  <a:gd name="connsiteY3" fmla="*/ 326429 h 1160647"/>
                  <a:gd name="connsiteX4" fmla="*/ 216856 w 3024845"/>
                  <a:gd name="connsiteY4" fmla="*/ 326429 h 1160647"/>
                  <a:gd name="connsiteX5" fmla="*/ 216856 w 3024845"/>
                  <a:gd name="connsiteY5" fmla="*/ 350208 h 1160647"/>
                  <a:gd name="connsiteX6" fmla="*/ 217363 w 3024845"/>
                  <a:gd name="connsiteY6" fmla="*/ 351019 h 1160647"/>
                  <a:gd name="connsiteX7" fmla="*/ 220909 w 3024845"/>
                  <a:gd name="connsiteY7" fmla="*/ 356694 h 1160647"/>
                  <a:gd name="connsiteX8" fmla="*/ 220909 w 3024845"/>
                  <a:gd name="connsiteY8" fmla="*/ 471268 h 1160647"/>
                  <a:gd name="connsiteX9" fmla="*/ 223189 w 3024845"/>
                  <a:gd name="connsiteY9" fmla="*/ 471268 h 1160647"/>
                  <a:gd name="connsiteX10" fmla="*/ 239150 w 3024845"/>
                  <a:gd name="connsiteY10" fmla="*/ 471268 h 1160647"/>
                  <a:gd name="connsiteX11" fmla="*/ 239150 w 3024845"/>
                  <a:gd name="connsiteY11" fmla="*/ 611783 h 1160647"/>
                  <a:gd name="connsiteX12" fmla="*/ 240670 w 3024845"/>
                  <a:gd name="connsiteY12" fmla="*/ 611513 h 1160647"/>
                  <a:gd name="connsiteX13" fmla="*/ 251310 w 3024845"/>
                  <a:gd name="connsiteY13" fmla="*/ 609622 h 1160647"/>
                  <a:gd name="connsiteX14" fmla="*/ 249283 w 3024845"/>
                  <a:gd name="connsiteY14" fmla="*/ 698254 h 1160647"/>
                  <a:gd name="connsiteX15" fmla="*/ 250803 w 3024845"/>
                  <a:gd name="connsiteY15" fmla="*/ 698525 h 1160647"/>
                  <a:gd name="connsiteX16" fmla="*/ 261443 w 3024845"/>
                  <a:gd name="connsiteY16" fmla="*/ 700416 h 1160647"/>
                  <a:gd name="connsiteX17" fmla="*/ 261696 w 3024845"/>
                  <a:gd name="connsiteY17" fmla="*/ 701227 h 1160647"/>
                  <a:gd name="connsiteX18" fmla="*/ 263470 w 3024845"/>
                  <a:gd name="connsiteY18" fmla="*/ 706902 h 1160647"/>
                  <a:gd name="connsiteX19" fmla="*/ 264230 w 3024845"/>
                  <a:gd name="connsiteY19" fmla="*/ 704470 h 1160647"/>
                  <a:gd name="connsiteX20" fmla="*/ 269550 w 3024845"/>
                  <a:gd name="connsiteY20" fmla="*/ 687446 h 1160647"/>
                  <a:gd name="connsiteX21" fmla="*/ 271323 w 3024845"/>
                  <a:gd name="connsiteY21" fmla="*/ 687446 h 1160647"/>
                  <a:gd name="connsiteX22" fmla="*/ 283737 w 3024845"/>
                  <a:gd name="connsiteY22" fmla="*/ 687446 h 1160647"/>
                  <a:gd name="connsiteX23" fmla="*/ 283737 w 3024845"/>
                  <a:gd name="connsiteY23" fmla="*/ 719872 h 1160647"/>
                  <a:gd name="connsiteX24" fmla="*/ 284750 w 3024845"/>
                  <a:gd name="connsiteY24" fmla="*/ 720413 h 1160647"/>
                  <a:gd name="connsiteX25" fmla="*/ 291844 w 3024845"/>
                  <a:gd name="connsiteY25" fmla="*/ 724196 h 1160647"/>
                  <a:gd name="connsiteX26" fmla="*/ 291844 w 3024845"/>
                  <a:gd name="connsiteY26" fmla="*/ 725547 h 1160647"/>
                  <a:gd name="connsiteX27" fmla="*/ 291844 w 3024845"/>
                  <a:gd name="connsiteY27" fmla="*/ 735005 h 1160647"/>
                  <a:gd name="connsiteX28" fmla="*/ 336431 w 3024845"/>
                  <a:gd name="connsiteY28" fmla="*/ 735005 h 1160647"/>
                  <a:gd name="connsiteX29" fmla="*/ 336431 w 3024845"/>
                  <a:gd name="connsiteY29" fmla="*/ 736086 h 1160647"/>
                  <a:gd name="connsiteX30" fmla="*/ 336431 w 3024845"/>
                  <a:gd name="connsiteY30" fmla="*/ 743652 h 1160647"/>
                  <a:gd name="connsiteX31" fmla="*/ 338457 w 3024845"/>
                  <a:gd name="connsiteY31" fmla="*/ 743652 h 1160647"/>
                  <a:gd name="connsiteX32" fmla="*/ 352644 w 3024845"/>
                  <a:gd name="connsiteY32" fmla="*/ 743652 h 1160647"/>
                  <a:gd name="connsiteX33" fmla="*/ 352644 w 3024845"/>
                  <a:gd name="connsiteY33" fmla="*/ 713387 h 1160647"/>
                  <a:gd name="connsiteX34" fmla="*/ 397231 w 3024845"/>
                  <a:gd name="connsiteY34" fmla="*/ 713387 h 1160647"/>
                  <a:gd name="connsiteX35" fmla="*/ 397231 w 3024845"/>
                  <a:gd name="connsiteY35" fmla="*/ 712036 h 1160647"/>
                  <a:gd name="connsiteX36" fmla="*/ 397231 w 3024845"/>
                  <a:gd name="connsiteY36" fmla="*/ 702578 h 1160647"/>
                  <a:gd name="connsiteX37" fmla="*/ 398245 w 3024845"/>
                  <a:gd name="connsiteY37" fmla="*/ 702578 h 1160647"/>
                  <a:gd name="connsiteX38" fmla="*/ 405338 w 3024845"/>
                  <a:gd name="connsiteY38" fmla="*/ 702578 h 1160647"/>
                  <a:gd name="connsiteX39" fmla="*/ 405338 w 3024845"/>
                  <a:gd name="connsiteY39" fmla="*/ 700687 h 1160647"/>
                  <a:gd name="connsiteX40" fmla="*/ 405338 w 3024845"/>
                  <a:gd name="connsiteY40" fmla="*/ 687446 h 1160647"/>
                  <a:gd name="connsiteX41" fmla="*/ 406098 w 3024845"/>
                  <a:gd name="connsiteY41" fmla="*/ 687446 h 1160647"/>
                  <a:gd name="connsiteX42" fmla="*/ 411418 w 3024845"/>
                  <a:gd name="connsiteY42" fmla="*/ 687446 h 1160647"/>
                  <a:gd name="connsiteX43" fmla="*/ 411418 w 3024845"/>
                  <a:gd name="connsiteY43" fmla="*/ 686365 h 1160647"/>
                  <a:gd name="connsiteX44" fmla="*/ 411418 w 3024845"/>
                  <a:gd name="connsiteY44" fmla="*/ 678798 h 1160647"/>
                  <a:gd name="connsiteX45" fmla="*/ 413445 w 3024845"/>
                  <a:gd name="connsiteY45" fmla="*/ 678798 h 1160647"/>
                  <a:gd name="connsiteX46" fmla="*/ 427632 w 3024845"/>
                  <a:gd name="connsiteY46" fmla="*/ 678798 h 1160647"/>
                  <a:gd name="connsiteX47" fmla="*/ 427632 w 3024845"/>
                  <a:gd name="connsiteY47" fmla="*/ 679879 h 1160647"/>
                  <a:gd name="connsiteX48" fmla="*/ 427632 w 3024845"/>
                  <a:gd name="connsiteY48" fmla="*/ 687446 h 1160647"/>
                  <a:gd name="connsiteX49" fmla="*/ 449925 w 3024845"/>
                  <a:gd name="connsiteY49" fmla="*/ 687446 h 1160647"/>
                  <a:gd name="connsiteX50" fmla="*/ 449925 w 3024845"/>
                  <a:gd name="connsiteY50" fmla="*/ 685554 h 1160647"/>
                  <a:gd name="connsiteX51" fmla="*/ 449925 w 3024845"/>
                  <a:gd name="connsiteY51" fmla="*/ 672313 h 1160647"/>
                  <a:gd name="connsiteX52" fmla="*/ 451699 w 3024845"/>
                  <a:gd name="connsiteY52" fmla="*/ 672313 h 1160647"/>
                  <a:gd name="connsiteX53" fmla="*/ 464112 w 3024845"/>
                  <a:gd name="connsiteY53" fmla="*/ 672313 h 1160647"/>
                  <a:gd name="connsiteX54" fmla="*/ 464112 w 3024845"/>
                  <a:gd name="connsiteY54" fmla="*/ 696093 h 1160647"/>
                  <a:gd name="connsiteX55" fmla="*/ 465126 w 3024845"/>
                  <a:gd name="connsiteY55" fmla="*/ 696093 h 1160647"/>
                  <a:gd name="connsiteX56" fmla="*/ 472219 w 3024845"/>
                  <a:gd name="connsiteY56" fmla="*/ 696093 h 1160647"/>
                  <a:gd name="connsiteX57" fmla="*/ 472219 w 3024845"/>
                  <a:gd name="connsiteY57" fmla="*/ 695012 h 1160647"/>
                  <a:gd name="connsiteX58" fmla="*/ 472219 w 3024845"/>
                  <a:gd name="connsiteY58" fmla="*/ 687446 h 1160647"/>
                  <a:gd name="connsiteX59" fmla="*/ 473992 w 3024845"/>
                  <a:gd name="connsiteY59" fmla="*/ 687446 h 1160647"/>
                  <a:gd name="connsiteX60" fmla="*/ 486406 w 3024845"/>
                  <a:gd name="connsiteY60" fmla="*/ 687446 h 1160647"/>
                  <a:gd name="connsiteX61" fmla="*/ 486406 w 3024845"/>
                  <a:gd name="connsiteY61" fmla="*/ 713387 h 1160647"/>
                  <a:gd name="connsiteX62" fmla="*/ 488433 w 3024845"/>
                  <a:gd name="connsiteY62" fmla="*/ 713387 h 1160647"/>
                  <a:gd name="connsiteX63" fmla="*/ 502619 w 3024845"/>
                  <a:gd name="connsiteY63" fmla="*/ 713387 h 1160647"/>
                  <a:gd name="connsiteX64" fmla="*/ 502619 w 3024845"/>
                  <a:gd name="connsiteY64" fmla="*/ 715008 h 1160647"/>
                  <a:gd name="connsiteX65" fmla="*/ 502619 w 3024845"/>
                  <a:gd name="connsiteY65" fmla="*/ 726358 h 1160647"/>
                  <a:gd name="connsiteX66" fmla="*/ 503379 w 3024845"/>
                  <a:gd name="connsiteY66" fmla="*/ 726358 h 1160647"/>
                  <a:gd name="connsiteX67" fmla="*/ 508700 w 3024845"/>
                  <a:gd name="connsiteY67" fmla="*/ 726358 h 1160647"/>
                  <a:gd name="connsiteX68" fmla="*/ 508700 w 3024845"/>
                  <a:gd name="connsiteY68" fmla="*/ 725547 h 1160647"/>
                  <a:gd name="connsiteX69" fmla="*/ 508700 w 3024845"/>
                  <a:gd name="connsiteY69" fmla="*/ 719872 h 1160647"/>
                  <a:gd name="connsiteX70" fmla="*/ 539100 w 3024845"/>
                  <a:gd name="connsiteY70" fmla="*/ 719872 h 1160647"/>
                  <a:gd name="connsiteX71" fmla="*/ 539100 w 3024845"/>
                  <a:gd name="connsiteY71" fmla="*/ 743652 h 1160647"/>
                  <a:gd name="connsiteX72" fmla="*/ 540113 w 3024845"/>
                  <a:gd name="connsiteY72" fmla="*/ 743652 h 1160647"/>
                  <a:gd name="connsiteX73" fmla="*/ 547207 w 3024845"/>
                  <a:gd name="connsiteY73" fmla="*/ 743652 h 1160647"/>
                  <a:gd name="connsiteX74" fmla="*/ 547207 w 3024845"/>
                  <a:gd name="connsiteY74" fmla="*/ 744733 h 1160647"/>
                  <a:gd name="connsiteX75" fmla="*/ 547207 w 3024845"/>
                  <a:gd name="connsiteY75" fmla="*/ 752299 h 1160647"/>
                  <a:gd name="connsiteX76" fmla="*/ 547967 w 3024845"/>
                  <a:gd name="connsiteY76" fmla="*/ 752299 h 1160647"/>
                  <a:gd name="connsiteX77" fmla="*/ 553287 w 3024845"/>
                  <a:gd name="connsiteY77" fmla="*/ 752299 h 1160647"/>
                  <a:gd name="connsiteX78" fmla="*/ 553287 w 3024845"/>
                  <a:gd name="connsiteY78" fmla="*/ 750137 h 1160647"/>
                  <a:gd name="connsiteX79" fmla="*/ 553287 w 3024845"/>
                  <a:gd name="connsiteY79" fmla="*/ 735005 h 1160647"/>
                  <a:gd name="connsiteX80" fmla="*/ 554300 w 3024845"/>
                  <a:gd name="connsiteY80" fmla="*/ 735005 h 1160647"/>
                  <a:gd name="connsiteX81" fmla="*/ 561394 w 3024845"/>
                  <a:gd name="connsiteY81" fmla="*/ 735005 h 1160647"/>
                  <a:gd name="connsiteX82" fmla="*/ 561394 w 3024845"/>
                  <a:gd name="connsiteY82" fmla="*/ 736086 h 1160647"/>
                  <a:gd name="connsiteX83" fmla="*/ 561394 w 3024845"/>
                  <a:gd name="connsiteY83" fmla="*/ 743652 h 1160647"/>
                  <a:gd name="connsiteX84" fmla="*/ 566714 w 3024845"/>
                  <a:gd name="connsiteY84" fmla="*/ 741659 h 1160647"/>
                  <a:gd name="connsiteX85" fmla="*/ 567474 w 3024845"/>
                  <a:gd name="connsiteY85" fmla="*/ 740679 h 1160647"/>
                  <a:gd name="connsiteX86" fmla="*/ 567474 w 3024845"/>
                  <a:gd name="connsiteY86" fmla="*/ 735005 h 1160647"/>
                  <a:gd name="connsiteX87" fmla="*/ 605981 w 3024845"/>
                  <a:gd name="connsiteY87" fmla="*/ 735005 h 1160647"/>
                  <a:gd name="connsiteX88" fmla="*/ 605981 w 3024845"/>
                  <a:gd name="connsiteY88" fmla="*/ 758784 h 1160647"/>
                  <a:gd name="connsiteX89" fmla="*/ 608007 w 3024845"/>
                  <a:gd name="connsiteY89" fmla="*/ 758784 h 1160647"/>
                  <a:gd name="connsiteX90" fmla="*/ 622194 w 3024845"/>
                  <a:gd name="connsiteY90" fmla="*/ 758784 h 1160647"/>
                  <a:gd name="connsiteX91" fmla="*/ 622194 w 3024845"/>
                  <a:gd name="connsiteY91" fmla="*/ 759865 h 1160647"/>
                  <a:gd name="connsiteX92" fmla="*/ 622194 w 3024845"/>
                  <a:gd name="connsiteY92" fmla="*/ 767431 h 1160647"/>
                  <a:gd name="connsiteX93" fmla="*/ 623968 w 3024845"/>
                  <a:gd name="connsiteY93" fmla="*/ 767431 h 1160647"/>
                  <a:gd name="connsiteX94" fmla="*/ 636381 w 3024845"/>
                  <a:gd name="connsiteY94" fmla="*/ 767431 h 1160647"/>
                  <a:gd name="connsiteX95" fmla="*/ 636381 w 3024845"/>
                  <a:gd name="connsiteY95" fmla="*/ 743652 h 1160647"/>
                  <a:gd name="connsiteX96" fmla="*/ 637394 w 3024845"/>
                  <a:gd name="connsiteY96" fmla="*/ 743652 h 1160647"/>
                  <a:gd name="connsiteX97" fmla="*/ 644488 w 3024845"/>
                  <a:gd name="connsiteY97" fmla="*/ 743652 h 1160647"/>
                  <a:gd name="connsiteX98" fmla="*/ 644488 w 3024845"/>
                  <a:gd name="connsiteY98" fmla="*/ 711225 h 1160647"/>
                  <a:gd name="connsiteX99" fmla="*/ 645501 w 3024845"/>
                  <a:gd name="connsiteY99" fmla="*/ 711225 h 1160647"/>
                  <a:gd name="connsiteX100" fmla="*/ 652595 w 3024845"/>
                  <a:gd name="connsiteY100" fmla="*/ 711225 h 1160647"/>
                  <a:gd name="connsiteX101" fmla="*/ 652595 w 3024845"/>
                  <a:gd name="connsiteY101" fmla="*/ 709334 h 1160647"/>
                  <a:gd name="connsiteX102" fmla="*/ 652595 w 3024845"/>
                  <a:gd name="connsiteY102" fmla="*/ 696093 h 1160647"/>
                  <a:gd name="connsiteX103" fmla="*/ 651328 w 3024845"/>
                  <a:gd name="connsiteY103" fmla="*/ 694471 h 1160647"/>
                  <a:gd name="connsiteX104" fmla="*/ 656648 w 3024845"/>
                  <a:gd name="connsiteY104" fmla="*/ 683122 h 1160647"/>
                  <a:gd name="connsiteX105" fmla="*/ 664755 w 3024845"/>
                  <a:gd name="connsiteY105" fmla="*/ 711225 h 1160647"/>
                  <a:gd name="connsiteX106" fmla="*/ 665515 w 3024845"/>
                  <a:gd name="connsiteY106" fmla="*/ 711225 h 1160647"/>
                  <a:gd name="connsiteX107" fmla="*/ 670835 w 3024845"/>
                  <a:gd name="connsiteY107" fmla="*/ 711225 h 1160647"/>
                  <a:gd name="connsiteX108" fmla="*/ 670835 w 3024845"/>
                  <a:gd name="connsiteY108" fmla="*/ 605298 h 1160647"/>
                  <a:gd name="connsiteX109" fmla="*/ 672355 w 3024845"/>
                  <a:gd name="connsiteY109" fmla="*/ 605298 h 1160647"/>
                  <a:gd name="connsiteX110" fmla="*/ 682995 w 3024845"/>
                  <a:gd name="connsiteY110" fmla="*/ 605298 h 1160647"/>
                  <a:gd name="connsiteX111" fmla="*/ 682995 w 3024845"/>
                  <a:gd name="connsiteY111" fmla="*/ 557739 h 1160647"/>
                  <a:gd name="connsiteX112" fmla="*/ 709342 w 3024845"/>
                  <a:gd name="connsiteY112" fmla="*/ 557739 h 1160647"/>
                  <a:gd name="connsiteX113" fmla="*/ 709342 w 3024845"/>
                  <a:gd name="connsiteY113" fmla="*/ 536121 h 1160647"/>
                  <a:gd name="connsiteX114" fmla="*/ 743796 w 3024845"/>
                  <a:gd name="connsiteY114" fmla="*/ 536121 h 1160647"/>
                  <a:gd name="connsiteX115" fmla="*/ 743796 w 3024845"/>
                  <a:gd name="connsiteY115" fmla="*/ 538553 h 1160647"/>
                  <a:gd name="connsiteX116" fmla="*/ 743796 w 3024845"/>
                  <a:gd name="connsiteY116" fmla="*/ 555577 h 1160647"/>
                  <a:gd name="connsiteX117" fmla="*/ 746076 w 3024845"/>
                  <a:gd name="connsiteY117" fmla="*/ 555577 h 1160647"/>
                  <a:gd name="connsiteX118" fmla="*/ 762036 w 3024845"/>
                  <a:gd name="connsiteY118" fmla="*/ 555577 h 1160647"/>
                  <a:gd name="connsiteX119" fmla="*/ 762036 w 3024845"/>
                  <a:gd name="connsiteY119" fmla="*/ 603136 h 1160647"/>
                  <a:gd name="connsiteX120" fmla="*/ 763049 w 3024845"/>
                  <a:gd name="connsiteY120" fmla="*/ 603136 h 1160647"/>
                  <a:gd name="connsiteX121" fmla="*/ 770143 w 3024845"/>
                  <a:gd name="connsiteY121" fmla="*/ 603136 h 1160647"/>
                  <a:gd name="connsiteX122" fmla="*/ 784330 w 3024845"/>
                  <a:gd name="connsiteY122" fmla="*/ 607460 h 1160647"/>
                  <a:gd name="connsiteX123" fmla="*/ 784330 w 3024845"/>
                  <a:gd name="connsiteY123" fmla="*/ 646372 h 1160647"/>
                  <a:gd name="connsiteX124" fmla="*/ 785343 w 3024845"/>
                  <a:gd name="connsiteY124" fmla="*/ 646372 h 1160647"/>
                  <a:gd name="connsiteX125" fmla="*/ 792436 w 3024845"/>
                  <a:gd name="connsiteY125" fmla="*/ 646372 h 1160647"/>
                  <a:gd name="connsiteX126" fmla="*/ 792436 w 3024845"/>
                  <a:gd name="connsiteY126" fmla="*/ 647993 h 1160647"/>
                  <a:gd name="connsiteX127" fmla="*/ 792436 w 3024845"/>
                  <a:gd name="connsiteY127" fmla="*/ 659342 h 1160647"/>
                  <a:gd name="connsiteX128" fmla="*/ 794463 w 3024845"/>
                  <a:gd name="connsiteY128" fmla="*/ 659342 h 1160647"/>
                  <a:gd name="connsiteX129" fmla="*/ 808650 w 3024845"/>
                  <a:gd name="connsiteY129" fmla="*/ 659342 h 1160647"/>
                  <a:gd name="connsiteX130" fmla="*/ 814730 w 3024845"/>
                  <a:gd name="connsiteY130" fmla="*/ 665828 h 1160647"/>
                  <a:gd name="connsiteX131" fmla="*/ 814730 w 3024845"/>
                  <a:gd name="connsiteY131" fmla="*/ 687446 h 1160647"/>
                  <a:gd name="connsiteX132" fmla="*/ 817010 w 3024845"/>
                  <a:gd name="connsiteY132" fmla="*/ 687446 h 1160647"/>
                  <a:gd name="connsiteX133" fmla="*/ 832970 w 3024845"/>
                  <a:gd name="connsiteY133" fmla="*/ 687446 h 1160647"/>
                  <a:gd name="connsiteX134" fmla="*/ 832970 w 3024845"/>
                  <a:gd name="connsiteY134" fmla="*/ 688526 h 1160647"/>
                  <a:gd name="connsiteX135" fmla="*/ 832970 w 3024845"/>
                  <a:gd name="connsiteY135" fmla="*/ 696093 h 1160647"/>
                  <a:gd name="connsiteX136" fmla="*/ 834237 w 3024845"/>
                  <a:gd name="connsiteY136" fmla="*/ 696093 h 1160647"/>
                  <a:gd name="connsiteX137" fmla="*/ 843104 w 3024845"/>
                  <a:gd name="connsiteY137" fmla="*/ 696093 h 1160647"/>
                  <a:gd name="connsiteX138" fmla="*/ 843104 w 3024845"/>
                  <a:gd name="connsiteY138" fmla="*/ 698254 h 1160647"/>
                  <a:gd name="connsiteX139" fmla="*/ 843104 w 3024845"/>
                  <a:gd name="connsiteY139" fmla="*/ 713387 h 1160647"/>
                  <a:gd name="connsiteX140" fmla="*/ 847157 w 3024845"/>
                  <a:gd name="connsiteY140" fmla="*/ 711495 h 1160647"/>
                  <a:gd name="connsiteX141" fmla="*/ 847157 w 3024845"/>
                  <a:gd name="connsiteY141" fmla="*/ 698254 h 1160647"/>
                  <a:gd name="connsiteX142" fmla="*/ 848170 w 3024845"/>
                  <a:gd name="connsiteY142" fmla="*/ 698254 h 1160647"/>
                  <a:gd name="connsiteX143" fmla="*/ 855264 w 3024845"/>
                  <a:gd name="connsiteY143" fmla="*/ 698254 h 1160647"/>
                  <a:gd name="connsiteX144" fmla="*/ 855264 w 3024845"/>
                  <a:gd name="connsiteY144" fmla="*/ 699876 h 1160647"/>
                  <a:gd name="connsiteX145" fmla="*/ 855264 w 3024845"/>
                  <a:gd name="connsiteY145" fmla="*/ 711225 h 1160647"/>
                  <a:gd name="connsiteX146" fmla="*/ 856024 w 3024845"/>
                  <a:gd name="connsiteY146" fmla="*/ 711225 h 1160647"/>
                  <a:gd name="connsiteX147" fmla="*/ 861344 w 3024845"/>
                  <a:gd name="connsiteY147" fmla="*/ 711225 h 1160647"/>
                  <a:gd name="connsiteX148" fmla="*/ 909984 w 3024845"/>
                  <a:gd name="connsiteY148" fmla="*/ 706902 h 1160647"/>
                  <a:gd name="connsiteX149" fmla="*/ 909984 w 3024845"/>
                  <a:gd name="connsiteY149" fmla="*/ 708253 h 1160647"/>
                  <a:gd name="connsiteX150" fmla="*/ 909984 w 3024845"/>
                  <a:gd name="connsiteY150" fmla="*/ 717710 h 1160647"/>
                  <a:gd name="connsiteX151" fmla="*/ 910744 w 3024845"/>
                  <a:gd name="connsiteY151" fmla="*/ 717710 h 1160647"/>
                  <a:gd name="connsiteX152" fmla="*/ 916065 w 3024845"/>
                  <a:gd name="connsiteY152" fmla="*/ 717710 h 1160647"/>
                  <a:gd name="connsiteX153" fmla="*/ 916065 w 3024845"/>
                  <a:gd name="connsiteY153" fmla="*/ 719872 h 1160647"/>
                  <a:gd name="connsiteX154" fmla="*/ 916065 w 3024845"/>
                  <a:gd name="connsiteY154" fmla="*/ 735005 h 1160647"/>
                  <a:gd name="connsiteX155" fmla="*/ 918091 w 3024845"/>
                  <a:gd name="connsiteY155" fmla="*/ 733654 h 1160647"/>
                  <a:gd name="connsiteX156" fmla="*/ 932278 w 3024845"/>
                  <a:gd name="connsiteY156" fmla="*/ 724196 h 1160647"/>
                  <a:gd name="connsiteX157" fmla="*/ 938358 w 3024845"/>
                  <a:gd name="connsiteY157" fmla="*/ 683122 h 1160647"/>
                  <a:gd name="connsiteX158" fmla="*/ 939118 w 3024845"/>
                  <a:gd name="connsiteY158" fmla="*/ 682852 h 1160647"/>
                  <a:gd name="connsiteX159" fmla="*/ 944438 w 3024845"/>
                  <a:gd name="connsiteY159" fmla="*/ 680960 h 1160647"/>
                  <a:gd name="connsiteX160" fmla="*/ 946465 w 3024845"/>
                  <a:gd name="connsiteY160" fmla="*/ 611783 h 1160647"/>
                  <a:gd name="connsiteX161" fmla="*/ 948492 w 3024845"/>
                  <a:gd name="connsiteY161" fmla="*/ 680960 h 1160647"/>
                  <a:gd name="connsiteX162" fmla="*/ 949252 w 3024845"/>
                  <a:gd name="connsiteY162" fmla="*/ 681230 h 1160647"/>
                  <a:gd name="connsiteX163" fmla="*/ 954572 w 3024845"/>
                  <a:gd name="connsiteY163" fmla="*/ 683122 h 1160647"/>
                  <a:gd name="connsiteX164" fmla="*/ 954572 w 3024845"/>
                  <a:gd name="connsiteY164" fmla="*/ 596651 h 1160647"/>
                  <a:gd name="connsiteX165" fmla="*/ 958625 w 3024845"/>
                  <a:gd name="connsiteY165" fmla="*/ 564224 h 1160647"/>
                  <a:gd name="connsiteX166" fmla="*/ 997132 w 3024845"/>
                  <a:gd name="connsiteY166" fmla="*/ 564224 h 1160647"/>
                  <a:gd name="connsiteX167" fmla="*/ 997132 w 3024845"/>
                  <a:gd name="connsiteY167" fmla="*/ 596651 h 1160647"/>
                  <a:gd name="connsiteX168" fmla="*/ 997892 w 3024845"/>
                  <a:gd name="connsiteY168" fmla="*/ 596651 h 1160647"/>
                  <a:gd name="connsiteX169" fmla="*/ 1003212 w 3024845"/>
                  <a:gd name="connsiteY169" fmla="*/ 596651 h 1160647"/>
                  <a:gd name="connsiteX170" fmla="*/ 1003212 w 3024845"/>
                  <a:gd name="connsiteY170" fmla="*/ 514503 h 1160647"/>
                  <a:gd name="connsiteX171" fmla="*/ 1004986 w 3024845"/>
                  <a:gd name="connsiteY171" fmla="*/ 514503 h 1160647"/>
                  <a:gd name="connsiteX172" fmla="*/ 1017399 w 3024845"/>
                  <a:gd name="connsiteY172" fmla="*/ 514503 h 1160647"/>
                  <a:gd name="connsiteX173" fmla="*/ 1017399 w 3024845"/>
                  <a:gd name="connsiteY173" fmla="*/ 512612 h 1160647"/>
                  <a:gd name="connsiteX174" fmla="*/ 1017399 w 3024845"/>
                  <a:gd name="connsiteY174" fmla="*/ 499371 h 1160647"/>
                  <a:gd name="connsiteX175" fmla="*/ 1039693 w 3024845"/>
                  <a:gd name="connsiteY175" fmla="*/ 499371 h 1160647"/>
                  <a:gd name="connsiteX176" fmla="*/ 1039693 w 3024845"/>
                  <a:gd name="connsiteY176" fmla="*/ 498290 h 1160647"/>
                  <a:gd name="connsiteX177" fmla="*/ 1039693 w 3024845"/>
                  <a:gd name="connsiteY177" fmla="*/ 490724 h 1160647"/>
                  <a:gd name="connsiteX178" fmla="*/ 1041466 w 3024845"/>
                  <a:gd name="connsiteY178" fmla="*/ 490724 h 1160647"/>
                  <a:gd name="connsiteX179" fmla="*/ 1053880 w 3024845"/>
                  <a:gd name="connsiteY179" fmla="*/ 490724 h 1160647"/>
                  <a:gd name="connsiteX180" fmla="*/ 1053880 w 3024845"/>
                  <a:gd name="connsiteY180" fmla="*/ 491805 h 1160647"/>
                  <a:gd name="connsiteX181" fmla="*/ 1053880 w 3024845"/>
                  <a:gd name="connsiteY181" fmla="*/ 499371 h 1160647"/>
                  <a:gd name="connsiteX182" fmla="*/ 1054640 w 3024845"/>
                  <a:gd name="connsiteY182" fmla="*/ 499371 h 1160647"/>
                  <a:gd name="connsiteX183" fmla="*/ 1059960 w 3024845"/>
                  <a:gd name="connsiteY183" fmla="*/ 499371 h 1160647"/>
                  <a:gd name="connsiteX184" fmla="*/ 1070093 w 3024845"/>
                  <a:gd name="connsiteY184" fmla="*/ 495047 h 1160647"/>
                  <a:gd name="connsiteX185" fmla="*/ 1074146 w 3024845"/>
                  <a:gd name="connsiteY185" fmla="*/ 498290 h 1160647"/>
                  <a:gd name="connsiteX186" fmla="*/ 1074146 w 3024845"/>
                  <a:gd name="connsiteY186" fmla="*/ 490724 h 1160647"/>
                  <a:gd name="connsiteX187" fmla="*/ 1076426 w 3024845"/>
                  <a:gd name="connsiteY187" fmla="*/ 490724 h 1160647"/>
                  <a:gd name="connsiteX188" fmla="*/ 1092387 w 3024845"/>
                  <a:gd name="connsiteY188" fmla="*/ 490724 h 1160647"/>
                  <a:gd name="connsiteX189" fmla="*/ 1092387 w 3024845"/>
                  <a:gd name="connsiteY189" fmla="*/ 491805 h 1160647"/>
                  <a:gd name="connsiteX190" fmla="*/ 1092387 w 3024845"/>
                  <a:gd name="connsiteY190" fmla="*/ 499371 h 1160647"/>
                  <a:gd name="connsiteX191" fmla="*/ 1122787 w 3024845"/>
                  <a:gd name="connsiteY191" fmla="*/ 499371 h 1160647"/>
                  <a:gd name="connsiteX192" fmla="*/ 1122787 w 3024845"/>
                  <a:gd name="connsiteY192" fmla="*/ 500992 h 1160647"/>
                  <a:gd name="connsiteX193" fmla="*/ 1122787 w 3024845"/>
                  <a:gd name="connsiteY193" fmla="*/ 512342 h 1160647"/>
                  <a:gd name="connsiteX194" fmla="*/ 1149134 w 3024845"/>
                  <a:gd name="connsiteY194" fmla="*/ 512342 h 1160647"/>
                  <a:gd name="connsiteX195" fmla="*/ 1149134 w 3024845"/>
                  <a:gd name="connsiteY195" fmla="*/ 542606 h 1160647"/>
                  <a:gd name="connsiteX196" fmla="*/ 1149894 w 3024845"/>
                  <a:gd name="connsiteY196" fmla="*/ 542606 h 1160647"/>
                  <a:gd name="connsiteX197" fmla="*/ 1155214 w 3024845"/>
                  <a:gd name="connsiteY197" fmla="*/ 542606 h 1160647"/>
                  <a:gd name="connsiteX198" fmla="*/ 1155214 w 3024845"/>
                  <a:gd name="connsiteY198" fmla="*/ 543687 h 1160647"/>
                  <a:gd name="connsiteX199" fmla="*/ 1155214 w 3024845"/>
                  <a:gd name="connsiteY199" fmla="*/ 551254 h 1160647"/>
                  <a:gd name="connsiteX200" fmla="*/ 1159268 w 3024845"/>
                  <a:gd name="connsiteY200" fmla="*/ 581518 h 1160647"/>
                  <a:gd name="connsiteX201" fmla="*/ 1160028 w 3024845"/>
                  <a:gd name="connsiteY201" fmla="*/ 581518 h 1160647"/>
                  <a:gd name="connsiteX202" fmla="*/ 1165348 w 3024845"/>
                  <a:gd name="connsiteY202" fmla="*/ 581518 h 1160647"/>
                  <a:gd name="connsiteX203" fmla="*/ 1165348 w 3024845"/>
                  <a:gd name="connsiteY203" fmla="*/ 582329 h 1160647"/>
                  <a:gd name="connsiteX204" fmla="*/ 1165348 w 3024845"/>
                  <a:gd name="connsiteY204" fmla="*/ 588004 h 1160647"/>
                  <a:gd name="connsiteX205" fmla="*/ 1166361 w 3024845"/>
                  <a:gd name="connsiteY205" fmla="*/ 588004 h 1160647"/>
                  <a:gd name="connsiteX206" fmla="*/ 1173454 w 3024845"/>
                  <a:gd name="connsiteY206" fmla="*/ 588004 h 1160647"/>
                  <a:gd name="connsiteX207" fmla="*/ 1173454 w 3024845"/>
                  <a:gd name="connsiteY207" fmla="*/ 618269 h 1160647"/>
                  <a:gd name="connsiteX208" fmla="*/ 1175481 w 3024845"/>
                  <a:gd name="connsiteY208" fmla="*/ 618269 h 1160647"/>
                  <a:gd name="connsiteX209" fmla="*/ 1189668 w 3024845"/>
                  <a:gd name="connsiteY209" fmla="*/ 618269 h 1160647"/>
                  <a:gd name="connsiteX210" fmla="*/ 1189668 w 3024845"/>
                  <a:gd name="connsiteY210" fmla="*/ 642048 h 1160647"/>
                  <a:gd name="connsiteX211" fmla="*/ 1191695 w 3024845"/>
                  <a:gd name="connsiteY211" fmla="*/ 643669 h 1160647"/>
                  <a:gd name="connsiteX212" fmla="*/ 1191695 w 3024845"/>
                  <a:gd name="connsiteY212" fmla="*/ 655019 h 1160647"/>
                  <a:gd name="connsiteX213" fmla="*/ 1192455 w 3024845"/>
                  <a:gd name="connsiteY213" fmla="*/ 655019 h 1160647"/>
                  <a:gd name="connsiteX214" fmla="*/ 1197775 w 3024845"/>
                  <a:gd name="connsiteY214" fmla="*/ 655019 h 1160647"/>
                  <a:gd name="connsiteX215" fmla="*/ 1197775 w 3024845"/>
                  <a:gd name="connsiteY215" fmla="*/ 678798 h 1160647"/>
                  <a:gd name="connsiteX216" fmla="*/ 1199041 w 3024845"/>
                  <a:gd name="connsiteY216" fmla="*/ 678798 h 1160647"/>
                  <a:gd name="connsiteX217" fmla="*/ 1207908 w 3024845"/>
                  <a:gd name="connsiteY217" fmla="*/ 678798 h 1160647"/>
                  <a:gd name="connsiteX218" fmla="*/ 1209935 w 3024845"/>
                  <a:gd name="connsiteY218" fmla="*/ 682852 h 1160647"/>
                  <a:gd name="connsiteX219" fmla="*/ 1209935 w 3024845"/>
                  <a:gd name="connsiteY219" fmla="*/ 696093 h 1160647"/>
                  <a:gd name="connsiteX220" fmla="*/ 1211455 w 3024845"/>
                  <a:gd name="connsiteY220" fmla="*/ 694201 h 1160647"/>
                  <a:gd name="connsiteX221" fmla="*/ 1222095 w 3024845"/>
                  <a:gd name="connsiteY221" fmla="*/ 680960 h 1160647"/>
                  <a:gd name="connsiteX222" fmla="*/ 1250469 w 3024845"/>
                  <a:gd name="connsiteY222" fmla="*/ 680960 h 1160647"/>
                  <a:gd name="connsiteX223" fmla="*/ 1250469 w 3024845"/>
                  <a:gd name="connsiteY223" fmla="*/ 767431 h 1160647"/>
                  <a:gd name="connsiteX224" fmla="*/ 1251229 w 3024845"/>
                  <a:gd name="connsiteY224" fmla="*/ 767431 h 1160647"/>
                  <a:gd name="connsiteX225" fmla="*/ 1256549 w 3024845"/>
                  <a:gd name="connsiteY225" fmla="*/ 767431 h 1160647"/>
                  <a:gd name="connsiteX226" fmla="*/ 1257309 w 3024845"/>
                  <a:gd name="connsiteY226" fmla="*/ 766080 h 1160647"/>
                  <a:gd name="connsiteX227" fmla="*/ 1262629 w 3024845"/>
                  <a:gd name="connsiteY227" fmla="*/ 756622 h 1160647"/>
                  <a:gd name="connsiteX228" fmla="*/ 1262629 w 3024845"/>
                  <a:gd name="connsiteY228" fmla="*/ 758514 h 1160647"/>
                  <a:gd name="connsiteX229" fmla="*/ 1262629 w 3024845"/>
                  <a:gd name="connsiteY229" fmla="*/ 771755 h 1160647"/>
                  <a:gd name="connsiteX230" fmla="*/ 1266682 w 3024845"/>
                  <a:gd name="connsiteY230" fmla="*/ 726358 h 1160647"/>
                  <a:gd name="connsiteX231" fmla="*/ 1267442 w 3024845"/>
                  <a:gd name="connsiteY231" fmla="*/ 726358 h 1160647"/>
                  <a:gd name="connsiteX232" fmla="*/ 1272762 w 3024845"/>
                  <a:gd name="connsiteY232" fmla="*/ 726358 h 1160647"/>
                  <a:gd name="connsiteX233" fmla="*/ 1272762 w 3024845"/>
                  <a:gd name="connsiteY233" fmla="*/ 661504 h 1160647"/>
                  <a:gd name="connsiteX234" fmla="*/ 1273776 w 3024845"/>
                  <a:gd name="connsiteY234" fmla="*/ 661504 h 1160647"/>
                  <a:gd name="connsiteX235" fmla="*/ 1280869 w 3024845"/>
                  <a:gd name="connsiteY235" fmla="*/ 661504 h 1160647"/>
                  <a:gd name="connsiteX236" fmla="*/ 1293029 w 3024845"/>
                  <a:gd name="connsiteY236" fmla="*/ 618269 h 1160647"/>
                  <a:gd name="connsiteX237" fmla="*/ 1294296 w 3024845"/>
                  <a:gd name="connsiteY237" fmla="*/ 618269 h 1160647"/>
                  <a:gd name="connsiteX238" fmla="*/ 1303163 w 3024845"/>
                  <a:gd name="connsiteY238" fmla="*/ 618269 h 1160647"/>
                  <a:gd name="connsiteX239" fmla="*/ 1313296 w 3024845"/>
                  <a:gd name="connsiteY239" fmla="*/ 661504 h 1160647"/>
                  <a:gd name="connsiteX240" fmla="*/ 1314309 w 3024845"/>
                  <a:gd name="connsiteY240" fmla="*/ 661504 h 1160647"/>
                  <a:gd name="connsiteX241" fmla="*/ 1321403 w 3024845"/>
                  <a:gd name="connsiteY241" fmla="*/ 661504 h 1160647"/>
                  <a:gd name="connsiteX242" fmla="*/ 1321403 w 3024845"/>
                  <a:gd name="connsiteY242" fmla="*/ 700416 h 1160647"/>
                  <a:gd name="connsiteX243" fmla="*/ 1323176 w 3024845"/>
                  <a:gd name="connsiteY243" fmla="*/ 700416 h 1160647"/>
                  <a:gd name="connsiteX244" fmla="*/ 1335590 w 3024845"/>
                  <a:gd name="connsiteY244" fmla="*/ 700416 h 1160647"/>
                  <a:gd name="connsiteX245" fmla="*/ 1335590 w 3024845"/>
                  <a:gd name="connsiteY245" fmla="*/ 702578 h 1160647"/>
                  <a:gd name="connsiteX246" fmla="*/ 1335590 w 3024845"/>
                  <a:gd name="connsiteY246" fmla="*/ 717710 h 1160647"/>
                  <a:gd name="connsiteX247" fmla="*/ 1339643 w 3024845"/>
                  <a:gd name="connsiteY247" fmla="*/ 715549 h 1160647"/>
                  <a:gd name="connsiteX248" fmla="*/ 1339643 w 3024845"/>
                  <a:gd name="connsiteY248" fmla="*/ 700416 h 1160647"/>
                  <a:gd name="connsiteX249" fmla="*/ 1341163 w 3024845"/>
                  <a:gd name="connsiteY249" fmla="*/ 700416 h 1160647"/>
                  <a:gd name="connsiteX250" fmla="*/ 1351803 w 3024845"/>
                  <a:gd name="connsiteY250" fmla="*/ 700416 h 1160647"/>
                  <a:gd name="connsiteX251" fmla="*/ 1351803 w 3024845"/>
                  <a:gd name="connsiteY251" fmla="*/ 702037 h 1160647"/>
                  <a:gd name="connsiteX252" fmla="*/ 1351803 w 3024845"/>
                  <a:gd name="connsiteY252" fmla="*/ 713387 h 1160647"/>
                  <a:gd name="connsiteX253" fmla="*/ 1382204 w 3024845"/>
                  <a:gd name="connsiteY253" fmla="*/ 713387 h 1160647"/>
                  <a:gd name="connsiteX254" fmla="*/ 1382204 w 3024845"/>
                  <a:gd name="connsiteY254" fmla="*/ 676637 h 1160647"/>
                  <a:gd name="connsiteX255" fmla="*/ 1383470 w 3024845"/>
                  <a:gd name="connsiteY255" fmla="*/ 676637 h 1160647"/>
                  <a:gd name="connsiteX256" fmla="*/ 1392337 w 3024845"/>
                  <a:gd name="connsiteY256" fmla="*/ 676637 h 1160647"/>
                  <a:gd name="connsiteX257" fmla="*/ 1392337 w 3024845"/>
                  <a:gd name="connsiteY257" fmla="*/ 698254 h 1160647"/>
                  <a:gd name="connsiteX258" fmla="*/ 1394364 w 3024845"/>
                  <a:gd name="connsiteY258" fmla="*/ 665828 h 1160647"/>
                  <a:gd name="connsiteX259" fmla="*/ 1416657 w 3024845"/>
                  <a:gd name="connsiteY259" fmla="*/ 665828 h 1160647"/>
                  <a:gd name="connsiteX260" fmla="*/ 1416657 w 3024845"/>
                  <a:gd name="connsiteY260" fmla="*/ 664206 h 1160647"/>
                  <a:gd name="connsiteX261" fmla="*/ 1416657 w 3024845"/>
                  <a:gd name="connsiteY261" fmla="*/ 652857 h 1160647"/>
                  <a:gd name="connsiteX262" fmla="*/ 1417417 w 3024845"/>
                  <a:gd name="connsiteY262" fmla="*/ 652857 h 1160647"/>
                  <a:gd name="connsiteX263" fmla="*/ 1422737 w 3024845"/>
                  <a:gd name="connsiteY263" fmla="*/ 652857 h 1160647"/>
                  <a:gd name="connsiteX264" fmla="*/ 1422737 w 3024845"/>
                  <a:gd name="connsiteY264" fmla="*/ 650966 h 1160647"/>
                  <a:gd name="connsiteX265" fmla="*/ 1422737 w 3024845"/>
                  <a:gd name="connsiteY265" fmla="*/ 637725 h 1160647"/>
                  <a:gd name="connsiteX266" fmla="*/ 1426791 w 3024845"/>
                  <a:gd name="connsiteY266" fmla="*/ 644210 h 1160647"/>
                  <a:gd name="connsiteX267" fmla="*/ 1429071 w 3024845"/>
                  <a:gd name="connsiteY267" fmla="*/ 644210 h 1160647"/>
                  <a:gd name="connsiteX268" fmla="*/ 1445031 w 3024845"/>
                  <a:gd name="connsiteY268" fmla="*/ 644210 h 1160647"/>
                  <a:gd name="connsiteX269" fmla="*/ 1445031 w 3024845"/>
                  <a:gd name="connsiteY269" fmla="*/ 643399 h 1160647"/>
                  <a:gd name="connsiteX270" fmla="*/ 1445031 w 3024845"/>
                  <a:gd name="connsiteY270" fmla="*/ 637725 h 1160647"/>
                  <a:gd name="connsiteX271" fmla="*/ 1445791 w 3024845"/>
                  <a:gd name="connsiteY271" fmla="*/ 637725 h 1160647"/>
                  <a:gd name="connsiteX272" fmla="*/ 1451111 w 3024845"/>
                  <a:gd name="connsiteY272" fmla="*/ 637725 h 1160647"/>
                  <a:gd name="connsiteX273" fmla="*/ 1451111 w 3024845"/>
                  <a:gd name="connsiteY273" fmla="*/ 639076 h 1160647"/>
                  <a:gd name="connsiteX274" fmla="*/ 1451111 w 3024845"/>
                  <a:gd name="connsiteY274" fmla="*/ 648534 h 1160647"/>
                  <a:gd name="connsiteX275" fmla="*/ 1489618 w 3024845"/>
                  <a:gd name="connsiteY275" fmla="*/ 648534 h 1160647"/>
                  <a:gd name="connsiteX276" fmla="*/ 1489618 w 3024845"/>
                  <a:gd name="connsiteY276" fmla="*/ 786887 h 1160647"/>
                  <a:gd name="connsiteX277" fmla="*/ 1491138 w 3024845"/>
                  <a:gd name="connsiteY277" fmla="*/ 786887 h 1160647"/>
                  <a:gd name="connsiteX278" fmla="*/ 1501778 w 3024845"/>
                  <a:gd name="connsiteY278" fmla="*/ 786887 h 1160647"/>
                  <a:gd name="connsiteX279" fmla="*/ 1501778 w 3024845"/>
                  <a:gd name="connsiteY279" fmla="*/ 773917 h 1160647"/>
                  <a:gd name="connsiteX280" fmla="*/ 1505832 w 3024845"/>
                  <a:gd name="connsiteY280" fmla="*/ 773917 h 1160647"/>
                  <a:gd name="connsiteX281" fmla="*/ 1505832 w 3024845"/>
                  <a:gd name="connsiteY281" fmla="*/ 786887 h 1160647"/>
                  <a:gd name="connsiteX282" fmla="*/ 1536232 w 3024845"/>
                  <a:gd name="connsiteY282" fmla="*/ 786887 h 1160647"/>
                  <a:gd name="connsiteX283" fmla="*/ 1536232 w 3024845"/>
                  <a:gd name="connsiteY283" fmla="*/ 756622 h 1160647"/>
                  <a:gd name="connsiteX284" fmla="*/ 1548392 w 3024845"/>
                  <a:gd name="connsiteY284" fmla="*/ 756622 h 1160647"/>
                  <a:gd name="connsiteX285" fmla="*/ 1560552 w 3024845"/>
                  <a:gd name="connsiteY285" fmla="*/ 754461 h 1160647"/>
                  <a:gd name="connsiteX286" fmla="*/ 1564606 w 3024845"/>
                  <a:gd name="connsiteY286" fmla="*/ 756622 h 1160647"/>
                  <a:gd name="connsiteX287" fmla="*/ 1574739 w 3024845"/>
                  <a:gd name="connsiteY287" fmla="*/ 756622 h 1160647"/>
                  <a:gd name="connsiteX288" fmla="*/ 1574739 w 3024845"/>
                  <a:gd name="connsiteY288" fmla="*/ 786887 h 1160647"/>
                  <a:gd name="connsiteX289" fmla="*/ 1582846 w 3024845"/>
                  <a:gd name="connsiteY289" fmla="*/ 786887 h 1160647"/>
                  <a:gd name="connsiteX290" fmla="*/ 1582846 w 3024845"/>
                  <a:gd name="connsiteY290" fmla="*/ 804182 h 1160647"/>
                  <a:gd name="connsiteX291" fmla="*/ 1592182 w 3024845"/>
                  <a:gd name="connsiteY291" fmla="*/ 805087 h 1160647"/>
                  <a:gd name="connsiteX292" fmla="*/ 1605140 w 3024845"/>
                  <a:gd name="connsiteY292" fmla="*/ 805087 h 1160647"/>
                  <a:gd name="connsiteX293" fmla="*/ 1605140 w 3024845"/>
                  <a:gd name="connsiteY293" fmla="*/ 789049 h 1160647"/>
                  <a:gd name="connsiteX294" fmla="*/ 1673096 w 3024845"/>
                  <a:gd name="connsiteY294" fmla="*/ 789049 h 1160647"/>
                  <a:gd name="connsiteX295" fmla="*/ 1673096 w 3024845"/>
                  <a:gd name="connsiteY295" fmla="*/ 703796 h 1160647"/>
                  <a:gd name="connsiteX296" fmla="*/ 1745104 w 3024845"/>
                  <a:gd name="connsiteY296" fmla="*/ 703796 h 1160647"/>
                  <a:gd name="connsiteX297" fmla="*/ 1745104 w 3024845"/>
                  <a:gd name="connsiteY297" fmla="*/ 782564 h 1160647"/>
                  <a:gd name="connsiteX298" fmla="*/ 1747008 w 3024845"/>
                  <a:gd name="connsiteY298" fmla="*/ 782564 h 1160647"/>
                  <a:gd name="connsiteX299" fmla="*/ 1748250 w 3024845"/>
                  <a:gd name="connsiteY299" fmla="*/ 805087 h 1160647"/>
                  <a:gd name="connsiteX300" fmla="*/ 1757926 w 3024845"/>
                  <a:gd name="connsiteY300" fmla="*/ 805087 h 1160647"/>
                  <a:gd name="connsiteX301" fmla="*/ 1759168 w 3024845"/>
                  <a:gd name="connsiteY301" fmla="*/ 782564 h 1160647"/>
                  <a:gd name="connsiteX302" fmla="*/ 1765248 w 3024845"/>
                  <a:gd name="connsiteY302" fmla="*/ 782564 h 1160647"/>
                  <a:gd name="connsiteX303" fmla="*/ 1766490 w 3024845"/>
                  <a:gd name="connsiteY303" fmla="*/ 805087 h 1160647"/>
                  <a:gd name="connsiteX304" fmla="*/ 1817112 w 3024845"/>
                  <a:gd name="connsiteY304" fmla="*/ 805087 h 1160647"/>
                  <a:gd name="connsiteX305" fmla="*/ 1817112 w 3024845"/>
                  <a:gd name="connsiteY305" fmla="*/ 642059 h 1160647"/>
                  <a:gd name="connsiteX306" fmla="*/ 2014439 w 3024845"/>
                  <a:gd name="connsiteY306" fmla="*/ 642059 h 1160647"/>
                  <a:gd name="connsiteX307" fmla="*/ 2014439 w 3024845"/>
                  <a:gd name="connsiteY307" fmla="*/ 805087 h 1160647"/>
                  <a:gd name="connsiteX308" fmla="*/ 2033136 w 3024845"/>
                  <a:gd name="connsiteY308" fmla="*/ 805087 h 1160647"/>
                  <a:gd name="connsiteX309" fmla="*/ 2033136 w 3024845"/>
                  <a:gd name="connsiteY309" fmla="*/ 722394 h 1160647"/>
                  <a:gd name="connsiteX310" fmla="*/ 2128256 w 3024845"/>
                  <a:gd name="connsiteY310" fmla="*/ 722394 h 1160647"/>
                  <a:gd name="connsiteX311" fmla="*/ 2140186 w 3024845"/>
                  <a:gd name="connsiteY311" fmla="*/ 404253 h 1160647"/>
                  <a:gd name="connsiteX312" fmla="*/ 2128026 w 3024845"/>
                  <a:gd name="connsiteY312" fmla="*/ 382635 h 1160647"/>
                  <a:gd name="connsiteX313" fmla="*/ 2121946 w 3024845"/>
                  <a:gd name="connsiteY313" fmla="*/ 378311 h 1160647"/>
                  <a:gd name="connsiteX314" fmla="*/ 2130053 w 3024845"/>
                  <a:gd name="connsiteY314" fmla="*/ 354532 h 1160647"/>
                  <a:gd name="connsiteX315" fmla="*/ 2130053 w 3024845"/>
                  <a:gd name="connsiteY315" fmla="*/ 337238 h 1160647"/>
                  <a:gd name="connsiteX316" fmla="*/ 2144240 w 3024845"/>
                  <a:gd name="connsiteY316" fmla="*/ 337238 h 1160647"/>
                  <a:gd name="connsiteX317" fmla="*/ 2144240 w 3024845"/>
                  <a:gd name="connsiteY317" fmla="*/ 315620 h 1160647"/>
                  <a:gd name="connsiteX318" fmla="*/ 2146266 w 3024845"/>
                  <a:gd name="connsiteY318" fmla="*/ 311296 h 1160647"/>
                  <a:gd name="connsiteX319" fmla="*/ 2146266 w 3024845"/>
                  <a:gd name="connsiteY319" fmla="*/ 233472 h 1160647"/>
                  <a:gd name="connsiteX320" fmla="*/ 2144240 w 3024845"/>
                  <a:gd name="connsiteY320" fmla="*/ 226987 h 1160647"/>
                  <a:gd name="connsiteX321" fmla="*/ 2150320 w 3024845"/>
                  <a:gd name="connsiteY321" fmla="*/ 220501 h 1160647"/>
                  <a:gd name="connsiteX322" fmla="*/ 2150320 w 3024845"/>
                  <a:gd name="connsiteY322" fmla="*/ 162133 h 1160647"/>
                  <a:gd name="connsiteX323" fmla="*/ 2152346 w 3024845"/>
                  <a:gd name="connsiteY323" fmla="*/ 157810 h 1160647"/>
                  <a:gd name="connsiteX324" fmla="*/ 2152346 w 3024845"/>
                  <a:gd name="connsiteY324" fmla="*/ 101604 h 1160647"/>
                  <a:gd name="connsiteX325" fmla="*/ 2154373 w 3024845"/>
                  <a:gd name="connsiteY325" fmla="*/ 82148 h 1160647"/>
                  <a:gd name="connsiteX326" fmla="*/ 2158427 w 3024845"/>
                  <a:gd name="connsiteY326" fmla="*/ 99442 h 1160647"/>
                  <a:gd name="connsiteX327" fmla="*/ 2160453 w 3024845"/>
                  <a:gd name="connsiteY327" fmla="*/ 157810 h 1160647"/>
                  <a:gd name="connsiteX328" fmla="*/ 2162480 w 3024845"/>
                  <a:gd name="connsiteY328" fmla="*/ 220501 h 1160647"/>
                  <a:gd name="connsiteX329" fmla="*/ 2168560 w 3024845"/>
                  <a:gd name="connsiteY329" fmla="*/ 226987 h 1160647"/>
                  <a:gd name="connsiteX330" fmla="*/ 2166533 w 3024845"/>
                  <a:gd name="connsiteY330" fmla="*/ 233472 h 1160647"/>
                  <a:gd name="connsiteX331" fmla="*/ 2166533 w 3024845"/>
                  <a:gd name="connsiteY331" fmla="*/ 311296 h 1160647"/>
                  <a:gd name="connsiteX332" fmla="*/ 2168560 w 3024845"/>
                  <a:gd name="connsiteY332" fmla="*/ 315620 h 1160647"/>
                  <a:gd name="connsiteX333" fmla="*/ 2168560 w 3024845"/>
                  <a:gd name="connsiteY333" fmla="*/ 337238 h 1160647"/>
                  <a:gd name="connsiteX334" fmla="*/ 2182747 w 3024845"/>
                  <a:gd name="connsiteY334" fmla="*/ 337238 h 1160647"/>
                  <a:gd name="connsiteX335" fmla="*/ 2182747 w 3024845"/>
                  <a:gd name="connsiteY335" fmla="*/ 354532 h 1160647"/>
                  <a:gd name="connsiteX336" fmla="*/ 2190854 w 3024845"/>
                  <a:gd name="connsiteY336" fmla="*/ 378311 h 1160647"/>
                  <a:gd name="connsiteX337" fmla="*/ 2184774 w 3024845"/>
                  <a:gd name="connsiteY337" fmla="*/ 382635 h 1160647"/>
                  <a:gd name="connsiteX338" fmla="*/ 2172613 w 3024845"/>
                  <a:gd name="connsiteY338" fmla="*/ 404253 h 1160647"/>
                  <a:gd name="connsiteX339" fmla="*/ 2180720 w 3024845"/>
                  <a:gd name="connsiteY339" fmla="*/ 657181 h 1160647"/>
                  <a:gd name="connsiteX340" fmla="*/ 2245574 w 3024845"/>
                  <a:gd name="connsiteY340" fmla="*/ 657181 h 1160647"/>
                  <a:gd name="connsiteX341" fmla="*/ 2245574 w 3024845"/>
                  <a:gd name="connsiteY341" fmla="*/ 732843 h 1160647"/>
                  <a:gd name="connsiteX342" fmla="*/ 2253681 w 3024845"/>
                  <a:gd name="connsiteY342" fmla="*/ 732843 h 1160647"/>
                  <a:gd name="connsiteX343" fmla="*/ 2255708 w 3024845"/>
                  <a:gd name="connsiteY343" fmla="*/ 726358 h 1160647"/>
                  <a:gd name="connsiteX344" fmla="*/ 2261788 w 3024845"/>
                  <a:gd name="connsiteY344" fmla="*/ 726358 h 1160647"/>
                  <a:gd name="connsiteX345" fmla="*/ 2263815 w 3024845"/>
                  <a:gd name="connsiteY345" fmla="*/ 735005 h 1160647"/>
                  <a:gd name="connsiteX346" fmla="*/ 2275975 w 3024845"/>
                  <a:gd name="connsiteY346" fmla="*/ 735005 h 1160647"/>
                  <a:gd name="connsiteX347" fmla="*/ 2275975 w 3024845"/>
                  <a:gd name="connsiteY347" fmla="*/ 728519 h 1160647"/>
                  <a:gd name="connsiteX348" fmla="*/ 2298268 w 3024845"/>
                  <a:gd name="connsiteY348" fmla="*/ 728519 h 1160647"/>
                  <a:gd name="connsiteX349" fmla="*/ 2298268 w 3024845"/>
                  <a:gd name="connsiteY349" fmla="*/ 735005 h 1160647"/>
                  <a:gd name="connsiteX350" fmla="*/ 2318535 w 3024845"/>
                  <a:gd name="connsiteY350" fmla="*/ 735005 h 1160647"/>
                  <a:gd name="connsiteX351" fmla="*/ 2318535 w 3024845"/>
                  <a:gd name="connsiteY351" fmla="*/ 780402 h 1160647"/>
                  <a:gd name="connsiteX352" fmla="*/ 2332722 w 3024845"/>
                  <a:gd name="connsiteY352" fmla="*/ 780402 h 1160647"/>
                  <a:gd name="connsiteX353" fmla="*/ 2332722 w 3024845"/>
                  <a:gd name="connsiteY353" fmla="*/ 767431 h 1160647"/>
                  <a:gd name="connsiteX354" fmla="*/ 2348936 w 3024845"/>
                  <a:gd name="connsiteY354" fmla="*/ 767431 h 1160647"/>
                  <a:gd name="connsiteX355" fmla="*/ 2348936 w 3024845"/>
                  <a:gd name="connsiteY355" fmla="*/ 588004 h 1160647"/>
                  <a:gd name="connsiteX356" fmla="*/ 2355016 w 3024845"/>
                  <a:gd name="connsiteY356" fmla="*/ 581518 h 1160647"/>
                  <a:gd name="connsiteX357" fmla="*/ 2427977 w 3024845"/>
                  <a:gd name="connsiteY357" fmla="*/ 581518 h 1160647"/>
                  <a:gd name="connsiteX358" fmla="*/ 2427977 w 3024845"/>
                  <a:gd name="connsiteY358" fmla="*/ 590166 h 1160647"/>
                  <a:gd name="connsiteX359" fmla="*/ 2438110 w 3024845"/>
                  <a:gd name="connsiteY359" fmla="*/ 590166 h 1160647"/>
                  <a:gd name="connsiteX360" fmla="*/ 2438110 w 3024845"/>
                  <a:gd name="connsiteY360" fmla="*/ 704740 h 1160647"/>
                  <a:gd name="connsiteX361" fmla="*/ 2460404 w 3024845"/>
                  <a:gd name="connsiteY361" fmla="*/ 704740 h 1160647"/>
                  <a:gd name="connsiteX362" fmla="*/ 2460404 w 3024845"/>
                  <a:gd name="connsiteY362" fmla="*/ 637725 h 1160647"/>
                  <a:gd name="connsiteX363" fmla="*/ 2486751 w 3024845"/>
                  <a:gd name="connsiteY363" fmla="*/ 637725 h 1160647"/>
                  <a:gd name="connsiteX364" fmla="*/ 2490804 w 3024845"/>
                  <a:gd name="connsiteY364" fmla="*/ 633401 h 1160647"/>
                  <a:gd name="connsiteX365" fmla="*/ 2498911 w 3024845"/>
                  <a:gd name="connsiteY365" fmla="*/ 633401 h 1160647"/>
                  <a:gd name="connsiteX366" fmla="*/ 2502964 w 3024845"/>
                  <a:gd name="connsiteY366" fmla="*/ 637725 h 1160647"/>
                  <a:gd name="connsiteX367" fmla="*/ 2525258 w 3024845"/>
                  <a:gd name="connsiteY367" fmla="*/ 637725 h 1160647"/>
                  <a:gd name="connsiteX368" fmla="*/ 2525258 w 3024845"/>
                  <a:gd name="connsiteY368" fmla="*/ 520989 h 1160647"/>
                  <a:gd name="connsiteX369" fmla="*/ 2582005 w 3024845"/>
                  <a:gd name="connsiteY369" fmla="*/ 510180 h 1160647"/>
                  <a:gd name="connsiteX370" fmla="*/ 2582005 w 3024845"/>
                  <a:gd name="connsiteY370" fmla="*/ 511261 h 1160647"/>
                  <a:gd name="connsiteX371" fmla="*/ 2582005 w 3024845"/>
                  <a:gd name="connsiteY371" fmla="*/ 518827 h 1160647"/>
                  <a:gd name="connsiteX372" fmla="*/ 2608352 w 3024845"/>
                  <a:gd name="connsiteY372" fmla="*/ 518827 h 1160647"/>
                  <a:gd name="connsiteX373" fmla="*/ 2608352 w 3024845"/>
                  <a:gd name="connsiteY373" fmla="*/ 773917 h 1160647"/>
                  <a:gd name="connsiteX374" fmla="*/ 2630646 w 3024845"/>
                  <a:gd name="connsiteY374" fmla="*/ 773917 h 1160647"/>
                  <a:gd name="connsiteX375" fmla="*/ 2630646 w 3024845"/>
                  <a:gd name="connsiteY375" fmla="*/ 769593 h 1160647"/>
                  <a:gd name="connsiteX376" fmla="*/ 2642806 w 3024845"/>
                  <a:gd name="connsiteY376" fmla="*/ 769593 h 1160647"/>
                  <a:gd name="connsiteX377" fmla="*/ 2642806 w 3024845"/>
                  <a:gd name="connsiteY377" fmla="*/ 773917 h 1160647"/>
                  <a:gd name="connsiteX378" fmla="*/ 2667126 w 3024845"/>
                  <a:gd name="connsiteY378" fmla="*/ 773917 h 1160647"/>
                  <a:gd name="connsiteX379" fmla="*/ 2667126 w 3024845"/>
                  <a:gd name="connsiteY379" fmla="*/ 760946 h 1160647"/>
                  <a:gd name="connsiteX380" fmla="*/ 2695500 w 3024845"/>
                  <a:gd name="connsiteY380" fmla="*/ 760946 h 1160647"/>
                  <a:gd name="connsiteX381" fmla="*/ 2707660 w 3024845"/>
                  <a:gd name="connsiteY381" fmla="*/ 756622 h 1160647"/>
                  <a:gd name="connsiteX382" fmla="*/ 2727927 w 3024845"/>
                  <a:gd name="connsiteY382" fmla="*/ 760946 h 1160647"/>
                  <a:gd name="connsiteX383" fmla="*/ 2727927 w 3024845"/>
                  <a:gd name="connsiteY383" fmla="*/ 743652 h 1160647"/>
                  <a:gd name="connsiteX384" fmla="*/ 2736034 w 3024845"/>
                  <a:gd name="connsiteY384" fmla="*/ 743652 h 1160647"/>
                  <a:gd name="connsiteX385" fmla="*/ 2736034 w 3024845"/>
                  <a:gd name="connsiteY385" fmla="*/ 730681 h 1160647"/>
                  <a:gd name="connsiteX386" fmla="*/ 2792781 w 3024845"/>
                  <a:gd name="connsiteY386" fmla="*/ 730681 h 1160647"/>
                  <a:gd name="connsiteX387" fmla="*/ 2792781 w 3024845"/>
                  <a:gd name="connsiteY387" fmla="*/ 700416 h 1160647"/>
                  <a:gd name="connsiteX388" fmla="*/ 2811021 w 3024845"/>
                  <a:gd name="connsiteY388" fmla="*/ 700416 h 1160647"/>
                  <a:gd name="connsiteX389" fmla="*/ 2811021 w 3024845"/>
                  <a:gd name="connsiteY389" fmla="*/ 693931 h 1160647"/>
                  <a:gd name="connsiteX390" fmla="*/ 2823181 w 3024845"/>
                  <a:gd name="connsiteY390" fmla="*/ 693931 h 1160647"/>
                  <a:gd name="connsiteX391" fmla="*/ 2823181 w 3024845"/>
                  <a:gd name="connsiteY391" fmla="*/ 700416 h 1160647"/>
                  <a:gd name="connsiteX392" fmla="*/ 2839395 w 3024845"/>
                  <a:gd name="connsiteY392" fmla="*/ 700416 h 1160647"/>
                  <a:gd name="connsiteX393" fmla="*/ 2839395 w 3024845"/>
                  <a:gd name="connsiteY393" fmla="*/ 750137 h 1160647"/>
                  <a:gd name="connsiteX394" fmla="*/ 2871822 w 3024845"/>
                  <a:gd name="connsiteY394" fmla="*/ 750137 h 1160647"/>
                  <a:gd name="connsiteX395" fmla="*/ 2871822 w 3024845"/>
                  <a:gd name="connsiteY395" fmla="*/ 724196 h 1160647"/>
                  <a:gd name="connsiteX396" fmla="*/ 2910329 w 3024845"/>
                  <a:gd name="connsiteY396" fmla="*/ 724196 h 1160647"/>
                  <a:gd name="connsiteX397" fmla="*/ 2910329 w 3024845"/>
                  <a:gd name="connsiteY397" fmla="*/ 693931 h 1160647"/>
                  <a:gd name="connsiteX398" fmla="*/ 2958970 w 3024845"/>
                  <a:gd name="connsiteY398" fmla="*/ 693931 h 1160647"/>
                  <a:gd name="connsiteX399" fmla="*/ 2958970 w 3024845"/>
                  <a:gd name="connsiteY399" fmla="*/ 805087 h 1160647"/>
                  <a:gd name="connsiteX400" fmla="*/ 2958970 w 3024845"/>
                  <a:gd name="connsiteY400" fmla="*/ 818866 h 1160647"/>
                  <a:gd name="connsiteX401" fmla="*/ 3024845 w 3024845"/>
                  <a:gd name="connsiteY401" fmla="*/ 818866 h 1160647"/>
                  <a:gd name="connsiteX402" fmla="*/ 3024845 w 3024845"/>
                  <a:gd name="connsiteY402" fmla="*/ 1160647 h 1160647"/>
                  <a:gd name="connsiteX403" fmla="*/ 2054 w 3024845"/>
                  <a:gd name="connsiteY403" fmla="*/ 1158314 h 1160647"/>
                  <a:gd name="connsiteX404" fmla="*/ 0 w 3024845"/>
                  <a:gd name="connsiteY404" fmla="*/ 724196 h 1160647"/>
                  <a:gd name="connsiteX405" fmla="*/ 20267 w 3024845"/>
                  <a:gd name="connsiteY405" fmla="*/ 724196 h 1160647"/>
                  <a:gd name="connsiteX406" fmla="*/ 20774 w 3024845"/>
                  <a:gd name="connsiteY406" fmla="*/ 723115 h 1160647"/>
                  <a:gd name="connsiteX407" fmla="*/ 24320 w 3024845"/>
                  <a:gd name="connsiteY407" fmla="*/ 715549 h 1160647"/>
                  <a:gd name="connsiteX408" fmla="*/ 26094 w 3024845"/>
                  <a:gd name="connsiteY408" fmla="*/ 715819 h 1160647"/>
                  <a:gd name="connsiteX409" fmla="*/ 38507 w 3024845"/>
                  <a:gd name="connsiteY409" fmla="*/ 717710 h 1160647"/>
                  <a:gd name="connsiteX410" fmla="*/ 39014 w 3024845"/>
                  <a:gd name="connsiteY410" fmla="*/ 719062 h 1160647"/>
                  <a:gd name="connsiteX411" fmla="*/ 42560 w 3024845"/>
                  <a:gd name="connsiteY411" fmla="*/ 728519 h 1160647"/>
                  <a:gd name="connsiteX412" fmla="*/ 68907 w 3024845"/>
                  <a:gd name="connsiteY412" fmla="*/ 730681 h 1160647"/>
                  <a:gd name="connsiteX413" fmla="*/ 68907 w 3024845"/>
                  <a:gd name="connsiteY413" fmla="*/ 607460 h 1160647"/>
                  <a:gd name="connsiteX414" fmla="*/ 70934 w 3024845"/>
                  <a:gd name="connsiteY414" fmla="*/ 607460 h 1160647"/>
                  <a:gd name="connsiteX415" fmla="*/ 85121 w 3024845"/>
                  <a:gd name="connsiteY415" fmla="*/ 607460 h 1160647"/>
                  <a:gd name="connsiteX416" fmla="*/ 85121 w 3024845"/>
                  <a:gd name="connsiteY416" fmla="*/ 471268 h 1160647"/>
                  <a:gd name="connsiteX417" fmla="*/ 86894 w 3024845"/>
                  <a:gd name="connsiteY417" fmla="*/ 471268 h 1160647"/>
                  <a:gd name="connsiteX418" fmla="*/ 99308 w 3024845"/>
                  <a:gd name="connsiteY418" fmla="*/ 471268 h 1160647"/>
                  <a:gd name="connsiteX419" fmla="*/ 99308 w 3024845"/>
                  <a:gd name="connsiteY419" fmla="*/ 356694 h 1160647"/>
                  <a:gd name="connsiteX420" fmla="*/ 103361 w 3024845"/>
                  <a:gd name="connsiteY420" fmla="*/ 328590 h 1160647"/>
                  <a:gd name="connsiteX421" fmla="*/ 105388 w 3024845"/>
                  <a:gd name="connsiteY421" fmla="*/ 328590 h 1160647"/>
                  <a:gd name="connsiteX422" fmla="*/ 119575 w 3024845"/>
                  <a:gd name="connsiteY422" fmla="*/ 328590 h 1160647"/>
                  <a:gd name="connsiteX423" fmla="*/ 156055 w 3024845"/>
                  <a:gd name="connsiteY423" fmla="*/ 246443 h 1160647"/>
                  <a:gd name="connsiteX424" fmla="*/ 160109 w 3024845"/>
                  <a:gd name="connsiteY424" fmla="*/ 0 h 1160647"/>
                  <a:gd name="connsiteX0" fmla="*/ 160109 w 3028183"/>
                  <a:gd name="connsiteY0" fmla="*/ 0 h 1160647"/>
                  <a:gd name="connsiteX1" fmla="*/ 162135 w 3028183"/>
                  <a:gd name="connsiteY1" fmla="*/ 246443 h 1160647"/>
                  <a:gd name="connsiteX2" fmla="*/ 200642 w 3028183"/>
                  <a:gd name="connsiteY2" fmla="*/ 326429 h 1160647"/>
                  <a:gd name="connsiteX3" fmla="*/ 202669 w 3028183"/>
                  <a:gd name="connsiteY3" fmla="*/ 326429 h 1160647"/>
                  <a:gd name="connsiteX4" fmla="*/ 216856 w 3028183"/>
                  <a:gd name="connsiteY4" fmla="*/ 326429 h 1160647"/>
                  <a:gd name="connsiteX5" fmla="*/ 216856 w 3028183"/>
                  <a:gd name="connsiteY5" fmla="*/ 350208 h 1160647"/>
                  <a:gd name="connsiteX6" fmla="*/ 217363 w 3028183"/>
                  <a:gd name="connsiteY6" fmla="*/ 351019 h 1160647"/>
                  <a:gd name="connsiteX7" fmla="*/ 220909 w 3028183"/>
                  <a:gd name="connsiteY7" fmla="*/ 356694 h 1160647"/>
                  <a:gd name="connsiteX8" fmla="*/ 220909 w 3028183"/>
                  <a:gd name="connsiteY8" fmla="*/ 471268 h 1160647"/>
                  <a:gd name="connsiteX9" fmla="*/ 223189 w 3028183"/>
                  <a:gd name="connsiteY9" fmla="*/ 471268 h 1160647"/>
                  <a:gd name="connsiteX10" fmla="*/ 239150 w 3028183"/>
                  <a:gd name="connsiteY10" fmla="*/ 471268 h 1160647"/>
                  <a:gd name="connsiteX11" fmla="*/ 239150 w 3028183"/>
                  <a:gd name="connsiteY11" fmla="*/ 611783 h 1160647"/>
                  <a:gd name="connsiteX12" fmla="*/ 240670 w 3028183"/>
                  <a:gd name="connsiteY12" fmla="*/ 611513 h 1160647"/>
                  <a:gd name="connsiteX13" fmla="*/ 251310 w 3028183"/>
                  <a:gd name="connsiteY13" fmla="*/ 609622 h 1160647"/>
                  <a:gd name="connsiteX14" fmla="*/ 249283 w 3028183"/>
                  <a:gd name="connsiteY14" fmla="*/ 698254 h 1160647"/>
                  <a:gd name="connsiteX15" fmla="*/ 250803 w 3028183"/>
                  <a:gd name="connsiteY15" fmla="*/ 698525 h 1160647"/>
                  <a:gd name="connsiteX16" fmla="*/ 261443 w 3028183"/>
                  <a:gd name="connsiteY16" fmla="*/ 700416 h 1160647"/>
                  <a:gd name="connsiteX17" fmla="*/ 261696 w 3028183"/>
                  <a:gd name="connsiteY17" fmla="*/ 701227 h 1160647"/>
                  <a:gd name="connsiteX18" fmla="*/ 263470 w 3028183"/>
                  <a:gd name="connsiteY18" fmla="*/ 706902 h 1160647"/>
                  <a:gd name="connsiteX19" fmla="*/ 264230 w 3028183"/>
                  <a:gd name="connsiteY19" fmla="*/ 704470 h 1160647"/>
                  <a:gd name="connsiteX20" fmla="*/ 269550 w 3028183"/>
                  <a:gd name="connsiteY20" fmla="*/ 687446 h 1160647"/>
                  <a:gd name="connsiteX21" fmla="*/ 271323 w 3028183"/>
                  <a:gd name="connsiteY21" fmla="*/ 687446 h 1160647"/>
                  <a:gd name="connsiteX22" fmla="*/ 283737 w 3028183"/>
                  <a:gd name="connsiteY22" fmla="*/ 687446 h 1160647"/>
                  <a:gd name="connsiteX23" fmla="*/ 283737 w 3028183"/>
                  <a:gd name="connsiteY23" fmla="*/ 719872 h 1160647"/>
                  <a:gd name="connsiteX24" fmla="*/ 284750 w 3028183"/>
                  <a:gd name="connsiteY24" fmla="*/ 720413 h 1160647"/>
                  <a:gd name="connsiteX25" fmla="*/ 291844 w 3028183"/>
                  <a:gd name="connsiteY25" fmla="*/ 724196 h 1160647"/>
                  <a:gd name="connsiteX26" fmla="*/ 291844 w 3028183"/>
                  <a:gd name="connsiteY26" fmla="*/ 725547 h 1160647"/>
                  <a:gd name="connsiteX27" fmla="*/ 291844 w 3028183"/>
                  <a:gd name="connsiteY27" fmla="*/ 735005 h 1160647"/>
                  <a:gd name="connsiteX28" fmla="*/ 336431 w 3028183"/>
                  <a:gd name="connsiteY28" fmla="*/ 735005 h 1160647"/>
                  <a:gd name="connsiteX29" fmla="*/ 336431 w 3028183"/>
                  <a:gd name="connsiteY29" fmla="*/ 736086 h 1160647"/>
                  <a:gd name="connsiteX30" fmla="*/ 336431 w 3028183"/>
                  <a:gd name="connsiteY30" fmla="*/ 743652 h 1160647"/>
                  <a:gd name="connsiteX31" fmla="*/ 338457 w 3028183"/>
                  <a:gd name="connsiteY31" fmla="*/ 743652 h 1160647"/>
                  <a:gd name="connsiteX32" fmla="*/ 352644 w 3028183"/>
                  <a:gd name="connsiteY32" fmla="*/ 743652 h 1160647"/>
                  <a:gd name="connsiteX33" fmla="*/ 352644 w 3028183"/>
                  <a:gd name="connsiteY33" fmla="*/ 713387 h 1160647"/>
                  <a:gd name="connsiteX34" fmla="*/ 397231 w 3028183"/>
                  <a:gd name="connsiteY34" fmla="*/ 713387 h 1160647"/>
                  <a:gd name="connsiteX35" fmla="*/ 397231 w 3028183"/>
                  <a:gd name="connsiteY35" fmla="*/ 712036 h 1160647"/>
                  <a:gd name="connsiteX36" fmla="*/ 397231 w 3028183"/>
                  <a:gd name="connsiteY36" fmla="*/ 702578 h 1160647"/>
                  <a:gd name="connsiteX37" fmla="*/ 398245 w 3028183"/>
                  <a:gd name="connsiteY37" fmla="*/ 702578 h 1160647"/>
                  <a:gd name="connsiteX38" fmla="*/ 405338 w 3028183"/>
                  <a:gd name="connsiteY38" fmla="*/ 702578 h 1160647"/>
                  <a:gd name="connsiteX39" fmla="*/ 405338 w 3028183"/>
                  <a:gd name="connsiteY39" fmla="*/ 700687 h 1160647"/>
                  <a:gd name="connsiteX40" fmla="*/ 405338 w 3028183"/>
                  <a:gd name="connsiteY40" fmla="*/ 687446 h 1160647"/>
                  <a:gd name="connsiteX41" fmla="*/ 406098 w 3028183"/>
                  <a:gd name="connsiteY41" fmla="*/ 687446 h 1160647"/>
                  <a:gd name="connsiteX42" fmla="*/ 411418 w 3028183"/>
                  <a:gd name="connsiteY42" fmla="*/ 687446 h 1160647"/>
                  <a:gd name="connsiteX43" fmla="*/ 411418 w 3028183"/>
                  <a:gd name="connsiteY43" fmla="*/ 686365 h 1160647"/>
                  <a:gd name="connsiteX44" fmla="*/ 411418 w 3028183"/>
                  <a:gd name="connsiteY44" fmla="*/ 678798 h 1160647"/>
                  <a:gd name="connsiteX45" fmla="*/ 413445 w 3028183"/>
                  <a:gd name="connsiteY45" fmla="*/ 678798 h 1160647"/>
                  <a:gd name="connsiteX46" fmla="*/ 427632 w 3028183"/>
                  <a:gd name="connsiteY46" fmla="*/ 678798 h 1160647"/>
                  <a:gd name="connsiteX47" fmla="*/ 427632 w 3028183"/>
                  <a:gd name="connsiteY47" fmla="*/ 679879 h 1160647"/>
                  <a:gd name="connsiteX48" fmla="*/ 427632 w 3028183"/>
                  <a:gd name="connsiteY48" fmla="*/ 687446 h 1160647"/>
                  <a:gd name="connsiteX49" fmla="*/ 449925 w 3028183"/>
                  <a:gd name="connsiteY49" fmla="*/ 687446 h 1160647"/>
                  <a:gd name="connsiteX50" fmla="*/ 449925 w 3028183"/>
                  <a:gd name="connsiteY50" fmla="*/ 685554 h 1160647"/>
                  <a:gd name="connsiteX51" fmla="*/ 449925 w 3028183"/>
                  <a:gd name="connsiteY51" fmla="*/ 672313 h 1160647"/>
                  <a:gd name="connsiteX52" fmla="*/ 451699 w 3028183"/>
                  <a:gd name="connsiteY52" fmla="*/ 672313 h 1160647"/>
                  <a:gd name="connsiteX53" fmla="*/ 464112 w 3028183"/>
                  <a:gd name="connsiteY53" fmla="*/ 672313 h 1160647"/>
                  <a:gd name="connsiteX54" fmla="*/ 464112 w 3028183"/>
                  <a:gd name="connsiteY54" fmla="*/ 696093 h 1160647"/>
                  <a:gd name="connsiteX55" fmla="*/ 465126 w 3028183"/>
                  <a:gd name="connsiteY55" fmla="*/ 696093 h 1160647"/>
                  <a:gd name="connsiteX56" fmla="*/ 472219 w 3028183"/>
                  <a:gd name="connsiteY56" fmla="*/ 696093 h 1160647"/>
                  <a:gd name="connsiteX57" fmla="*/ 472219 w 3028183"/>
                  <a:gd name="connsiteY57" fmla="*/ 695012 h 1160647"/>
                  <a:gd name="connsiteX58" fmla="*/ 472219 w 3028183"/>
                  <a:gd name="connsiteY58" fmla="*/ 687446 h 1160647"/>
                  <a:gd name="connsiteX59" fmla="*/ 473992 w 3028183"/>
                  <a:gd name="connsiteY59" fmla="*/ 687446 h 1160647"/>
                  <a:gd name="connsiteX60" fmla="*/ 486406 w 3028183"/>
                  <a:gd name="connsiteY60" fmla="*/ 687446 h 1160647"/>
                  <a:gd name="connsiteX61" fmla="*/ 486406 w 3028183"/>
                  <a:gd name="connsiteY61" fmla="*/ 713387 h 1160647"/>
                  <a:gd name="connsiteX62" fmla="*/ 488433 w 3028183"/>
                  <a:gd name="connsiteY62" fmla="*/ 713387 h 1160647"/>
                  <a:gd name="connsiteX63" fmla="*/ 502619 w 3028183"/>
                  <a:gd name="connsiteY63" fmla="*/ 713387 h 1160647"/>
                  <a:gd name="connsiteX64" fmla="*/ 502619 w 3028183"/>
                  <a:gd name="connsiteY64" fmla="*/ 715008 h 1160647"/>
                  <a:gd name="connsiteX65" fmla="*/ 502619 w 3028183"/>
                  <a:gd name="connsiteY65" fmla="*/ 726358 h 1160647"/>
                  <a:gd name="connsiteX66" fmla="*/ 503379 w 3028183"/>
                  <a:gd name="connsiteY66" fmla="*/ 726358 h 1160647"/>
                  <a:gd name="connsiteX67" fmla="*/ 508700 w 3028183"/>
                  <a:gd name="connsiteY67" fmla="*/ 726358 h 1160647"/>
                  <a:gd name="connsiteX68" fmla="*/ 508700 w 3028183"/>
                  <a:gd name="connsiteY68" fmla="*/ 725547 h 1160647"/>
                  <a:gd name="connsiteX69" fmla="*/ 508700 w 3028183"/>
                  <a:gd name="connsiteY69" fmla="*/ 719872 h 1160647"/>
                  <a:gd name="connsiteX70" fmla="*/ 539100 w 3028183"/>
                  <a:gd name="connsiteY70" fmla="*/ 719872 h 1160647"/>
                  <a:gd name="connsiteX71" fmla="*/ 539100 w 3028183"/>
                  <a:gd name="connsiteY71" fmla="*/ 743652 h 1160647"/>
                  <a:gd name="connsiteX72" fmla="*/ 540113 w 3028183"/>
                  <a:gd name="connsiteY72" fmla="*/ 743652 h 1160647"/>
                  <a:gd name="connsiteX73" fmla="*/ 547207 w 3028183"/>
                  <a:gd name="connsiteY73" fmla="*/ 743652 h 1160647"/>
                  <a:gd name="connsiteX74" fmla="*/ 547207 w 3028183"/>
                  <a:gd name="connsiteY74" fmla="*/ 744733 h 1160647"/>
                  <a:gd name="connsiteX75" fmla="*/ 547207 w 3028183"/>
                  <a:gd name="connsiteY75" fmla="*/ 752299 h 1160647"/>
                  <a:gd name="connsiteX76" fmla="*/ 547967 w 3028183"/>
                  <a:gd name="connsiteY76" fmla="*/ 752299 h 1160647"/>
                  <a:gd name="connsiteX77" fmla="*/ 553287 w 3028183"/>
                  <a:gd name="connsiteY77" fmla="*/ 752299 h 1160647"/>
                  <a:gd name="connsiteX78" fmla="*/ 553287 w 3028183"/>
                  <a:gd name="connsiteY78" fmla="*/ 750137 h 1160647"/>
                  <a:gd name="connsiteX79" fmla="*/ 553287 w 3028183"/>
                  <a:gd name="connsiteY79" fmla="*/ 735005 h 1160647"/>
                  <a:gd name="connsiteX80" fmla="*/ 554300 w 3028183"/>
                  <a:gd name="connsiteY80" fmla="*/ 735005 h 1160647"/>
                  <a:gd name="connsiteX81" fmla="*/ 561394 w 3028183"/>
                  <a:gd name="connsiteY81" fmla="*/ 735005 h 1160647"/>
                  <a:gd name="connsiteX82" fmla="*/ 561394 w 3028183"/>
                  <a:gd name="connsiteY82" fmla="*/ 736086 h 1160647"/>
                  <a:gd name="connsiteX83" fmla="*/ 561394 w 3028183"/>
                  <a:gd name="connsiteY83" fmla="*/ 743652 h 1160647"/>
                  <a:gd name="connsiteX84" fmla="*/ 566714 w 3028183"/>
                  <a:gd name="connsiteY84" fmla="*/ 741659 h 1160647"/>
                  <a:gd name="connsiteX85" fmla="*/ 567474 w 3028183"/>
                  <a:gd name="connsiteY85" fmla="*/ 740679 h 1160647"/>
                  <a:gd name="connsiteX86" fmla="*/ 567474 w 3028183"/>
                  <a:gd name="connsiteY86" fmla="*/ 735005 h 1160647"/>
                  <a:gd name="connsiteX87" fmla="*/ 605981 w 3028183"/>
                  <a:gd name="connsiteY87" fmla="*/ 735005 h 1160647"/>
                  <a:gd name="connsiteX88" fmla="*/ 605981 w 3028183"/>
                  <a:gd name="connsiteY88" fmla="*/ 758784 h 1160647"/>
                  <a:gd name="connsiteX89" fmla="*/ 608007 w 3028183"/>
                  <a:gd name="connsiteY89" fmla="*/ 758784 h 1160647"/>
                  <a:gd name="connsiteX90" fmla="*/ 622194 w 3028183"/>
                  <a:gd name="connsiteY90" fmla="*/ 758784 h 1160647"/>
                  <a:gd name="connsiteX91" fmla="*/ 622194 w 3028183"/>
                  <a:gd name="connsiteY91" fmla="*/ 759865 h 1160647"/>
                  <a:gd name="connsiteX92" fmla="*/ 622194 w 3028183"/>
                  <a:gd name="connsiteY92" fmla="*/ 767431 h 1160647"/>
                  <a:gd name="connsiteX93" fmla="*/ 623968 w 3028183"/>
                  <a:gd name="connsiteY93" fmla="*/ 767431 h 1160647"/>
                  <a:gd name="connsiteX94" fmla="*/ 636381 w 3028183"/>
                  <a:gd name="connsiteY94" fmla="*/ 767431 h 1160647"/>
                  <a:gd name="connsiteX95" fmla="*/ 636381 w 3028183"/>
                  <a:gd name="connsiteY95" fmla="*/ 743652 h 1160647"/>
                  <a:gd name="connsiteX96" fmla="*/ 637394 w 3028183"/>
                  <a:gd name="connsiteY96" fmla="*/ 743652 h 1160647"/>
                  <a:gd name="connsiteX97" fmla="*/ 644488 w 3028183"/>
                  <a:gd name="connsiteY97" fmla="*/ 743652 h 1160647"/>
                  <a:gd name="connsiteX98" fmla="*/ 644488 w 3028183"/>
                  <a:gd name="connsiteY98" fmla="*/ 711225 h 1160647"/>
                  <a:gd name="connsiteX99" fmla="*/ 645501 w 3028183"/>
                  <a:gd name="connsiteY99" fmla="*/ 711225 h 1160647"/>
                  <a:gd name="connsiteX100" fmla="*/ 652595 w 3028183"/>
                  <a:gd name="connsiteY100" fmla="*/ 711225 h 1160647"/>
                  <a:gd name="connsiteX101" fmla="*/ 652595 w 3028183"/>
                  <a:gd name="connsiteY101" fmla="*/ 709334 h 1160647"/>
                  <a:gd name="connsiteX102" fmla="*/ 652595 w 3028183"/>
                  <a:gd name="connsiteY102" fmla="*/ 696093 h 1160647"/>
                  <a:gd name="connsiteX103" fmla="*/ 651328 w 3028183"/>
                  <a:gd name="connsiteY103" fmla="*/ 694471 h 1160647"/>
                  <a:gd name="connsiteX104" fmla="*/ 656648 w 3028183"/>
                  <a:gd name="connsiteY104" fmla="*/ 683122 h 1160647"/>
                  <a:gd name="connsiteX105" fmla="*/ 664755 w 3028183"/>
                  <a:gd name="connsiteY105" fmla="*/ 711225 h 1160647"/>
                  <a:gd name="connsiteX106" fmla="*/ 665515 w 3028183"/>
                  <a:gd name="connsiteY106" fmla="*/ 711225 h 1160647"/>
                  <a:gd name="connsiteX107" fmla="*/ 670835 w 3028183"/>
                  <a:gd name="connsiteY107" fmla="*/ 711225 h 1160647"/>
                  <a:gd name="connsiteX108" fmla="*/ 670835 w 3028183"/>
                  <a:gd name="connsiteY108" fmla="*/ 605298 h 1160647"/>
                  <a:gd name="connsiteX109" fmla="*/ 672355 w 3028183"/>
                  <a:gd name="connsiteY109" fmla="*/ 605298 h 1160647"/>
                  <a:gd name="connsiteX110" fmla="*/ 682995 w 3028183"/>
                  <a:gd name="connsiteY110" fmla="*/ 605298 h 1160647"/>
                  <a:gd name="connsiteX111" fmla="*/ 682995 w 3028183"/>
                  <a:gd name="connsiteY111" fmla="*/ 557739 h 1160647"/>
                  <a:gd name="connsiteX112" fmla="*/ 709342 w 3028183"/>
                  <a:gd name="connsiteY112" fmla="*/ 557739 h 1160647"/>
                  <a:gd name="connsiteX113" fmla="*/ 709342 w 3028183"/>
                  <a:gd name="connsiteY113" fmla="*/ 536121 h 1160647"/>
                  <a:gd name="connsiteX114" fmla="*/ 743796 w 3028183"/>
                  <a:gd name="connsiteY114" fmla="*/ 536121 h 1160647"/>
                  <a:gd name="connsiteX115" fmla="*/ 743796 w 3028183"/>
                  <a:gd name="connsiteY115" fmla="*/ 538553 h 1160647"/>
                  <a:gd name="connsiteX116" fmla="*/ 743796 w 3028183"/>
                  <a:gd name="connsiteY116" fmla="*/ 555577 h 1160647"/>
                  <a:gd name="connsiteX117" fmla="*/ 746076 w 3028183"/>
                  <a:gd name="connsiteY117" fmla="*/ 555577 h 1160647"/>
                  <a:gd name="connsiteX118" fmla="*/ 762036 w 3028183"/>
                  <a:gd name="connsiteY118" fmla="*/ 555577 h 1160647"/>
                  <a:gd name="connsiteX119" fmla="*/ 762036 w 3028183"/>
                  <a:gd name="connsiteY119" fmla="*/ 603136 h 1160647"/>
                  <a:gd name="connsiteX120" fmla="*/ 763049 w 3028183"/>
                  <a:gd name="connsiteY120" fmla="*/ 603136 h 1160647"/>
                  <a:gd name="connsiteX121" fmla="*/ 770143 w 3028183"/>
                  <a:gd name="connsiteY121" fmla="*/ 603136 h 1160647"/>
                  <a:gd name="connsiteX122" fmla="*/ 784330 w 3028183"/>
                  <a:gd name="connsiteY122" fmla="*/ 607460 h 1160647"/>
                  <a:gd name="connsiteX123" fmla="*/ 784330 w 3028183"/>
                  <a:gd name="connsiteY123" fmla="*/ 646372 h 1160647"/>
                  <a:gd name="connsiteX124" fmla="*/ 785343 w 3028183"/>
                  <a:gd name="connsiteY124" fmla="*/ 646372 h 1160647"/>
                  <a:gd name="connsiteX125" fmla="*/ 792436 w 3028183"/>
                  <a:gd name="connsiteY125" fmla="*/ 646372 h 1160647"/>
                  <a:gd name="connsiteX126" fmla="*/ 792436 w 3028183"/>
                  <a:gd name="connsiteY126" fmla="*/ 647993 h 1160647"/>
                  <a:gd name="connsiteX127" fmla="*/ 792436 w 3028183"/>
                  <a:gd name="connsiteY127" fmla="*/ 659342 h 1160647"/>
                  <a:gd name="connsiteX128" fmla="*/ 794463 w 3028183"/>
                  <a:gd name="connsiteY128" fmla="*/ 659342 h 1160647"/>
                  <a:gd name="connsiteX129" fmla="*/ 808650 w 3028183"/>
                  <a:gd name="connsiteY129" fmla="*/ 659342 h 1160647"/>
                  <a:gd name="connsiteX130" fmla="*/ 814730 w 3028183"/>
                  <a:gd name="connsiteY130" fmla="*/ 665828 h 1160647"/>
                  <a:gd name="connsiteX131" fmla="*/ 814730 w 3028183"/>
                  <a:gd name="connsiteY131" fmla="*/ 687446 h 1160647"/>
                  <a:gd name="connsiteX132" fmla="*/ 817010 w 3028183"/>
                  <a:gd name="connsiteY132" fmla="*/ 687446 h 1160647"/>
                  <a:gd name="connsiteX133" fmla="*/ 832970 w 3028183"/>
                  <a:gd name="connsiteY133" fmla="*/ 687446 h 1160647"/>
                  <a:gd name="connsiteX134" fmla="*/ 832970 w 3028183"/>
                  <a:gd name="connsiteY134" fmla="*/ 688526 h 1160647"/>
                  <a:gd name="connsiteX135" fmla="*/ 832970 w 3028183"/>
                  <a:gd name="connsiteY135" fmla="*/ 696093 h 1160647"/>
                  <a:gd name="connsiteX136" fmla="*/ 834237 w 3028183"/>
                  <a:gd name="connsiteY136" fmla="*/ 696093 h 1160647"/>
                  <a:gd name="connsiteX137" fmla="*/ 843104 w 3028183"/>
                  <a:gd name="connsiteY137" fmla="*/ 696093 h 1160647"/>
                  <a:gd name="connsiteX138" fmla="*/ 843104 w 3028183"/>
                  <a:gd name="connsiteY138" fmla="*/ 698254 h 1160647"/>
                  <a:gd name="connsiteX139" fmla="*/ 843104 w 3028183"/>
                  <a:gd name="connsiteY139" fmla="*/ 713387 h 1160647"/>
                  <a:gd name="connsiteX140" fmla="*/ 847157 w 3028183"/>
                  <a:gd name="connsiteY140" fmla="*/ 711495 h 1160647"/>
                  <a:gd name="connsiteX141" fmla="*/ 847157 w 3028183"/>
                  <a:gd name="connsiteY141" fmla="*/ 698254 h 1160647"/>
                  <a:gd name="connsiteX142" fmla="*/ 848170 w 3028183"/>
                  <a:gd name="connsiteY142" fmla="*/ 698254 h 1160647"/>
                  <a:gd name="connsiteX143" fmla="*/ 855264 w 3028183"/>
                  <a:gd name="connsiteY143" fmla="*/ 698254 h 1160647"/>
                  <a:gd name="connsiteX144" fmla="*/ 855264 w 3028183"/>
                  <a:gd name="connsiteY144" fmla="*/ 699876 h 1160647"/>
                  <a:gd name="connsiteX145" fmla="*/ 855264 w 3028183"/>
                  <a:gd name="connsiteY145" fmla="*/ 711225 h 1160647"/>
                  <a:gd name="connsiteX146" fmla="*/ 856024 w 3028183"/>
                  <a:gd name="connsiteY146" fmla="*/ 711225 h 1160647"/>
                  <a:gd name="connsiteX147" fmla="*/ 861344 w 3028183"/>
                  <a:gd name="connsiteY147" fmla="*/ 711225 h 1160647"/>
                  <a:gd name="connsiteX148" fmla="*/ 909984 w 3028183"/>
                  <a:gd name="connsiteY148" fmla="*/ 706902 h 1160647"/>
                  <a:gd name="connsiteX149" fmla="*/ 909984 w 3028183"/>
                  <a:gd name="connsiteY149" fmla="*/ 708253 h 1160647"/>
                  <a:gd name="connsiteX150" fmla="*/ 909984 w 3028183"/>
                  <a:gd name="connsiteY150" fmla="*/ 717710 h 1160647"/>
                  <a:gd name="connsiteX151" fmla="*/ 910744 w 3028183"/>
                  <a:gd name="connsiteY151" fmla="*/ 717710 h 1160647"/>
                  <a:gd name="connsiteX152" fmla="*/ 916065 w 3028183"/>
                  <a:gd name="connsiteY152" fmla="*/ 717710 h 1160647"/>
                  <a:gd name="connsiteX153" fmla="*/ 916065 w 3028183"/>
                  <a:gd name="connsiteY153" fmla="*/ 719872 h 1160647"/>
                  <a:gd name="connsiteX154" fmla="*/ 916065 w 3028183"/>
                  <a:gd name="connsiteY154" fmla="*/ 735005 h 1160647"/>
                  <a:gd name="connsiteX155" fmla="*/ 918091 w 3028183"/>
                  <a:gd name="connsiteY155" fmla="*/ 733654 h 1160647"/>
                  <a:gd name="connsiteX156" fmla="*/ 932278 w 3028183"/>
                  <a:gd name="connsiteY156" fmla="*/ 724196 h 1160647"/>
                  <a:gd name="connsiteX157" fmla="*/ 938358 w 3028183"/>
                  <a:gd name="connsiteY157" fmla="*/ 683122 h 1160647"/>
                  <a:gd name="connsiteX158" fmla="*/ 939118 w 3028183"/>
                  <a:gd name="connsiteY158" fmla="*/ 682852 h 1160647"/>
                  <a:gd name="connsiteX159" fmla="*/ 944438 w 3028183"/>
                  <a:gd name="connsiteY159" fmla="*/ 680960 h 1160647"/>
                  <a:gd name="connsiteX160" fmla="*/ 946465 w 3028183"/>
                  <a:gd name="connsiteY160" fmla="*/ 611783 h 1160647"/>
                  <a:gd name="connsiteX161" fmla="*/ 948492 w 3028183"/>
                  <a:gd name="connsiteY161" fmla="*/ 680960 h 1160647"/>
                  <a:gd name="connsiteX162" fmla="*/ 949252 w 3028183"/>
                  <a:gd name="connsiteY162" fmla="*/ 681230 h 1160647"/>
                  <a:gd name="connsiteX163" fmla="*/ 954572 w 3028183"/>
                  <a:gd name="connsiteY163" fmla="*/ 683122 h 1160647"/>
                  <a:gd name="connsiteX164" fmla="*/ 954572 w 3028183"/>
                  <a:gd name="connsiteY164" fmla="*/ 596651 h 1160647"/>
                  <a:gd name="connsiteX165" fmla="*/ 958625 w 3028183"/>
                  <a:gd name="connsiteY165" fmla="*/ 564224 h 1160647"/>
                  <a:gd name="connsiteX166" fmla="*/ 997132 w 3028183"/>
                  <a:gd name="connsiteY166" fmla="*/ 564224 h 1160647"/>
                  <a:gd name="connsiteX167" fmla="*/ 997132 w 3028183"/>
                  <a:gd name="connsiteY167" fmla="*/ 596651 h 1160647"/>
                  <a:gd name="connsiteX168" fmla="*/ 997892 w 3028183"/>
                  <a:gd name="connsiteY168" fmla="*/ 596651 h 1160647"/>
                  <a:gd name="connsiteX169" fmla="*/ 1003212 w 3028183"/>
                  <a:gd name="connsiteY169" fmla="*/ 596651 h 1160647"/>
                  <a:gd name="connsiteX170" fmla="*/ 1003212 w 3028183"/>
                  <a:gd name="connsiteY170" fmla="*/ 514503 h 1160647"/>
                  <a:gd name="connsiteX171" fmla="*/ 1004986 w 3028183"/>
                  <a:gd name="connsiteY171" fmla="*/ 514503 h 1160647"/>
                  <a:gd name="connsiteX172" fmla="*/ 1017399 w 3028183"/>
                  <a:gd name="connsiteY172" fmla="*/ 514503 h 1160647"/>
                  <a:gd name="connsiteX173" fmla="*/ 1017399 w 3028183"/>
                  <a:gd name="connsiteY173" fmla="*/ 512612 h 1160647"/>
                  <a:gd name="connsiteX174" fmla="*/ 1017399 w 3028183"/>
                  <a:gd name="connsiteY174" fmla="*/ 499371 h 1160647"/>
                  <a:gd name="connsiteX175" fmla="*/ 1039693 w 3028183"/>
                  <a:gd name="connsiteY175" fmla="*/ 499371 h 1160647"/>
                  <a:gd name="connsiteX176" fmla="*/ 1039693 w 3028183"/>
                  <a:gd name="connsiteY176" fmla="*/ 498290 h 1160647"/>
                  <a:gd name="connsiteX177" fmla="*/ 1039693 w 3028183"/>
                  <a:gd name="connsiteY177" fmla="*/ 490724 h 1160647"/>
                  <a:gd name="connsiteX178" fmla="*/ 1041466 w 3028183"/>
                  <a:gd name="connsiteY178" fmla="*/ 490724 h 1160647"/>
                  <a:gd name="connsiteX179" fmla="*/ 1053880 w 3028183"/>
                  <a:gd name="connsiteY179" fmla="*/ 490724 h 1160647"/>
                  <a:gd name="connsiteX180" fmla="*/ 1053880 w 3028183"/>
                  <a:gd name="connsiteY180" fmla="*/ 491805 h 1160647"/>
                  <a:gd name="connsiteX181" fmla="*/ 1053880 w 3028183"/>
                  <a:gd name="connsiteY181" fmla="*/ 499371 h 1160647"/>
                  <a:gd name="connsiteX182" fmla="*/ 1054640 w 3028183"/>
                  <a:gd name="connsiteY182" fmla="*/ 499371 h 1160647"/>
                  <a:gd name="connsiteX183" fmla="*/ 1059960 w 3028183"/>
                  <a:gd name="connsiteY183" fmla="*/ 499371 h 1160647"/>
                  <a:gd name="connsiteX184" fmla="*/ 1070093 w 3028183"/>
                  <a:gd name="connsiteY184" fmla="*/ 495047 h 1160647"/>
                  <a:gd name="connsiteX185" fmla="*/ 1074146 w 3028183"/>
                  <a:gd name="connsiteY185" fmla="*/ 498290 h 1160647"/>
                  <a:gd name="connsiteX186" fmla="*/ 1074146 w 3028183"/>
                  <a:gd name="connsiteY186" fmla="*/ 490724 h 1160647"/>
                  <a:gd name="connsiteX187" fmla="*/ 1076426 w 3028183"/>
                  <a:gd name="connsiteY187" fmla="*/ 490724 h 1160647"/>
                  <a:gd name="connsiteX188" fmla="*/ 1092387 w 3028183"/>
                  <a:gd name="connsiteY188" fmla="*/ 490724 h 1160647"/>
                  <a:gd name="connsiteX189" fmla="*/ 1092387 w 3028183"/>
                  <a:gd name="connsiteY189" fmla="*/ 491805 h 1160647"/>
                  <a:gd name="connsiteX190" fmla="*/ 1092387 w 3028183"/>
                  <a:gd name="connsiteY190" fmla="*/ 499371 h 1160647"/>
                  <a:gd name="connsiteX191" fmla="*/ 1122787 w 3028183"/>
                  <a:gd name="connsiteY191" fmla="*/ 499371 h 1160647"/>
                  <a:gd name="connsiteX192" fmla="*/ 1122787 w 3028183"/>
                  <a:gd name="connsiteY192" fmla="*/ 500992 h 1160647"/>
                  <a:gd name="connsiteX193" fmla="*/ 1122787 w 3028183"/>
                  <a:gd name="connsiteY193" fmla="*/ 512342 h 1160647"/>
                  <a:gd name="connsiteX194" fmla="*/ 1149134 w 3028183"/>
                  <a:gd name="connsiteY194" fmla="*/ 512342 h 1160647"/>
                  <a:gd name="connsiteX195" fmla="*/ 1149134 w 3028183"/>
                  <a:gd name="connsiteY195" fmla="*/ 542606 h 1160647"/>
                  <a:gd name="connsiteX196" fmla="*/ 1149894 w 3028183"/>
                  <a:gd name="connsiteY196" fmla="*/ 542606 h 1160647"/>
                  <a:gd name="connsiteX197" fmla="*/ 1155214 w 3028183"/>
                  <a:gd name="connsiteY197" fmla="*/ 542606 h 1160647"/>
                  <a:gd name="connsiteX198" fmla="*/ 1155214 w 3028183"/>
                  <a:gd name="connsiteY198" fmla="*/ 543687 h 1160647"/>
                  <a:gd name="connsiteX199" fmla="*/ 1155214 w 3028183"/>
                  <a:gd name="connsiteY199" fmla="*/ 551254 h 1160647"/>
                  <a:gd name="connsiteX200" fmla="*/ 1159268 w 3028183"/>
                  <a:gd name="connsiteY200" fmla="*/ 581518 h 1160647"/>
                  <a:gd name="connsiteX201" fmla="*/ 1160028 w 3028183"/>
                  <a:gd name="connsiteY201" fmla="*/ 581518 h 1160647"/>
                  <a:gd name="connsiteX202" fmla="*/ 1165348 w 3028183"/>
                  <a:gd name="connsiteY202" fmla="*/ 581518 h 1160647"/>
                  <a:gd name="connsiteX203" fmla="*/ 1165348 w 3028183"/>
                  <a:gd name="connsiteY203" fmla="*/ 582329 h 1160647"/>
                  <a:gd name="connsiteX204" fmla="*/ 1165348 w 3028183"/>
                  <a:gd name="connsiteY204" fmla="*/ 588004 h 1160647"/>
                  <a:gd name="connsiteX205" fmla="*/ 1166361 w 3028183"/>
                  <a:gd name="connsiteY205" fmla="*/ 588004 h 1160647"/>
                  <a:gd name="connsiteX206" fmla="*/ 1173454 w 3028183"/>
                  <a:gd name="connsiteY206" fmla="*/ 588004 h 1160647"/>
                  <a:gd name="connsiteX207" fmla="*/ 1173454 w 3028183"/>
                  <a:gd name="connsiteY207" fmla="*/ 618269 h 1160647"/>
                  <a:gd name="connsiteX208" fmla="*/ 1175481 w 3028183"/>
                  <a:gd name="connsiteY208" fmla="*/ 618269 h 1160647"/>
                  <a:gd name="connsiteX209" fmla="*/ 1189668 w 3028183"/>
                  <a:gd name="connsiteY209" fmla="*/ 618269 h 1160647"/>
                  <a:gd name="connsiteX210" fmla="*/ 1189668 w 3028183"/>
                  <a:gd name="connsiteY210" fmla="*/ 642048 h 1160647"/>
                  <a:gd name="connsiteX211" fmla="*/ 1191695 w 3028183"/>
                  <a:gd name="connsiteY211" fmla="*/ 643669 h 1160647"/>
                  <a:gd name="connsiteX212" fmla="*/ 1191695 w 3028183"/>
                  <a:gd name="connsiteY212" fmla="*/ 655019 h 1160647"/>
                  <a:gd name="connsiteX213" fmla="*/ 1192455 w 3028183"/>
                  <a:gd name="connsiteY213" fmla="*/ 655019 h 1160647"/>
                  <a:gd name="connsiteX214" fmla="*/ 1197775 w 3028183"/>
                  <a:gd name="connsiteY214" fmla="*/ 655019 h 1160647"/>
                  <a:gd name="connsiteX215" fmla="*/ 1197775 w 3028183"/>
                  <a:gd name="connsiteY215" fmla="*/ 678798 h 1160647"/>
                  <a:gd name="connsiteX216" fmla="*/ 1199041 w 3028183"/>
                  <a:gd name="connsiteY216" fmla="*/ 678798 h 1160647"/>
                  <a:gd name="connsiteX217" fmla="*/ 1207908 w 3028183"/>
                  <a:gd name="connsiteY217" fmla="*/ 678798 h 1160647"/>
                  <a:gd name="connsiteX218" fmla="*/ 1209935 w 3028183"/>
                  <a:gd name="connsiteY218" fmla="*/ 682852 h 1160647"/>
                  <a:gd name="connsiteX219" fmla="*/ 1209935 w 3028183"/>
                  <a:gd name="connsiteY219" fmla="*/ 696093 h 1160647"/>
                  <a:gd name="connsiteX220" fmla="*/ 1211455 w 3028183"/>
                  <a:gd name="connsiteY220" fmla="*/ 694201 h 1160647"/>
                  <a:gd name="connsiteX221" fmla="*/ 1222095 w 3028183"/>
                  <a:gd name="connsiteY221" fmla="*/ 680960 h 1160647"/>
                  <a:gd name="connsiteX222" fmla="*/ 1250469 w 3028183"/>
                  <a:gd name="connsiteY222" fmla="*/ 680960 h 1160647"/>
                  <a:gd name="connsiteX223" fmla="*/ 1250469 w 3028183"/>
                  <a:gd name="connsiteY223" fmla="*/ 767431 h 1160647"/>
                  <a:gd name="connsiteX224" fmla="*/ 1251229 w 3028183"/>
                  <a:gd name="connsiteY224" fmla="*/ 767431 h 1160647"/>
                  <a:gd name="connsiteX225" fmla="*/ 1256549 w 3028183"/>
                  <a:gd name="connsiteY225" fmla="*/ 767431 h 1160647"/>
                  <a:gd name="connsiteX226" fmla="*/ 1257309 w 3028183"/>
                  <a:gd name="connsiteY226" fmla="*/ 766080 h 1160647"/>
                  <a:gd name="connsiteX227" fmla="*/ 1262629 w 3028183"/>
                  <a:gd name="connsiteY227" fmla="*/ 756622 h 1160647"/>
                  <a:gd name="connsiteX228" fmla="*/ 1262629 w 3028183"/>
                  <a:gd name="connsiteY228" fmla="*/ 758514 h 1160647"/>
                  <a:gd name="connsiteX229" fmla="*/ 1262629 w 3028183"/>
                  <a:gd name="connsiteY229" fmla="*/ 771755 h 1160647"/>
                  <a:gd name="connsiteX230" fmla="*/ 1266682 w 3028183"/>
                  <a:gd name="connsiteY230" fmla="*/ 726358 h 1160647"/>
                  <a:gd name="connsiteX231" fmla="*/ 1267442 w 3028183"/>
                  <a:gd name="connsiteY231" fmla="*/ 726358 h 1160647"/>
                  <a:gd name="connsiteX232" fmla="*/ 1272762 w 3028183"/>
                  <a:gd name="connsiteY232" fmla="*/ 726358 h 1160647"/>
                  <a:gd name="connsiteX233" fmla="*/ 1272762 w 3028183"/>
                  <a:gd name="connsiteY233" fmla="*/ 661504 h 1160647"/>
                  <a:gd name="connsiteX234" fmla="*/ 1273776 w 3028183"/>
                  <a:gd name="connsiteY234" fmla="*/ 661504 h 1160647"/>
                  <a:gd name="connsiteX235" fmla="*/ 1280869 w 3028183"/>
                  <a:gd name="connsiteY235" fmla="*/ 661504 h 1160647"/>
                  <a:gd name="connsiteX236" fmla="*/ 1293029 w 3028183"/>
                  <a:gd name="connsiteY236" fmla="*/ 618269 h 1160647"/>
                  <a:gd name="connsiteX237" fmla="*/ 1294296 w 3028183"/>
                  <a:gd name="connsiteY237" fmla="*/ 618269 h 1160647"/>
                  <a:gd name="connsiteX238" fmla="*/ 1303163 w 3028183"/>
                  <a:gd name="connsiteY238" fmla="*/ 618269 h 1160647"/>
                  <a:gd name="connsiteX239" fmla="*/ 1313296 w 3028183"/>
                  <a:gd name="connsiteY239" fmla="*/ 661504 h 1160647"/>
                  <a:gd name="connsiteX240" fmla="*/ 1314309 w 3028183"/>
                  <a:gd name="connsiteY240" fmla="*/ 661504 h 1160647"/>
                  <a:gd name="connsiteX241" fmla="*/ 1321403 w 3028183"/>
                  <a:gd name="connsiteY241" fmla="*/ 661504 h 1160647"/>
                  <a:gd name="connsiteX242" fmla="*/ 1321403 w 3028183"/>
                  <a:gd name="connsiteY242" fmla="*/ 700416 h 1160647"/>
                  <a:gd name="connsiteX243" fmla="*/ 1323176 w 3028183"/>
                  <a:gd name="connsiteY243" fmla="*/ 700416 h 1160647"/>
                  <a:gd name="connsiteX244" fmla="*/ 1335590 w 3028183"/>
                  <a:gd name="connsiteY244" fmla="*/ 700416 h 1160647"/>
                  <a:gd name="connsiteX245" fmla="*/ 1335590 w 3028183"/>
                  <a:gd name="connsiteY245" fmla="*/ 702578 h 1160647"/>
                  <a:gd name="connsiteX246" fmla="*/ 1335590 w 3028183"/>
                  <a:gd name="connsiteY246" fmla="*/ 717710 h 1160647"/>
                  <a:gd name="connsiteX247" fmla="*/ 1339643 w 3028183"/>
                  <a:gd name="connsiteY247" fmla="*/ 715549 h 1160647"/>
                  <a:gd name="connsiteX248" fmla="*/ 1339643 w 3028183"/>
                  <a:gd name="connsiteY248" fmla="*/ 700416 h 1160647"/>
                  <a:gd name="connsiteX249" fmla="*/ 1341163 w 3028183"/>
                  <a:gd name="connsiteY249" fmla="*/ 700416 h 1160647"/>
                  <a:gd name="connsiteX250" fmla="*/ 1351803 w 3028183"/>
                  <a:gd name="connsiteY250" fmla="*/ 700416 h 1160647"/>
                  <a:gd name="connsiteX251" fmla="*/ 1351803 w 3028183"/>
                  <a:gd name="connsiteY251" fmla="*/ 702037 h 1160647"/>
                  <a:gd name="connsiteX252" fmla="*/ 1351803 w 3028183"/>
                  <a:gd name="connsiteY252" fmla="*/ 713387 h 1160647"/>
                  <a:gd name="connsiteX253" fmla="*/ 1382204 w 3028183"/>
                  <a:gd name="connsiteY253" fmla="*/ 713387 h 1160647"/>
                  <a:gd name="connsiteX254" fmla="*/ 1382204 w 3028183"/>
                  <a:gd name="connsiteY254" fmla="*/ 676637 h 1160647"/>
                  <a:gd name="connsiteX255" fmla="*/ 1383470 w 3028183"/>
                  <a:gd name="connsiteY255" fmla="*/ 676637 h 1160647"/>
                  <a:gd name="connsiteX256" fmla="*/ 1392337 w 3028183"/>
                  <a:gd name="connsiteY256" fmla="*/ 676637 h 1160647"/>
                  <a:gd name="connsiteX257" fmla="*/ 1392337 w 3028183"/>
                  <a:gd name="connsiteY257" fmla="*/ 698254 h 1160647"/>
                  <a:gd name="connsiteX258" fmla="*/ 1394364 w 3028183"/>
                  <a:gd name="connsiteY258" fmla="*/ 665828 h 1160647"/>
                  <a:gd name="connsiteX259" fmla="*/ 1416657 w 3028183"/>
                  <a:gd name="connsiteY259" fmla="*/ 665828 h 1160647"/>
                  <a:gd name="connsiteX260" fmla="*/ 1416657 w 3028183"/>
                  <a:gd name="connsiteY260" fmla="*/ 664206 h 1160647"/>
                  <a:gd name="connsiteX261" fmla="*/ 1416657 w 3028183"/>
                  <a:gd name="connsiteY261" fmla="*/ 652857 h 1160647"/>
                  <a:gd name="connsiteX262" fmla="*/ 1417417 w 3028183"/>
                  <a:gd name="connsiteY262" fmla="*/ 652857 h 1160647"/>
                  <a:gd name="connsiteX263" fmla="*/ 1422737 w 3028183"/>
                  <a:gd name="connsiteY263" fmla="*/ 652857 h 1160647"/>
                  <a:gd name="connsiteX264" fmla="*/ 1422737 w 3028183"/>
                  <a:gd name="connsiteY264" fmla="*/ 650966 h 1160647"/>
                  <a:gd name="connsiteX265" fmla="*/ 1422737 w 3028183"/>
                  <a:gd name="connsiteY265" fmla="*/ 637725 h 1160647"/>
                  <a:gd name="connsiteX266" fmla="*/ 1426791 w 3028183"/>
                  <a:gd name="connsiteY266" fmla="*/ 644210 h 1160647"/>
                  <a:gd name="connsiteX267" fmla="*/ 1429071 w 3028183"/>
                  <a:gd name="connsiteY267" fmla="*/ 644210 h 1160647"/>
                  <a:gd name="connsiteX268" fmla="*/ 1445031 w 3028183"/>
                  <a:gd name="connsiteY268" fmla="*/ 644210 h 1160647"/>
                  <a:gd name="connsiteX269" fmla="*/ 1445031 w 3028183"/>
                  <a:gd name="connsiteY269" fmla="*/ 643399 h 1160647"/>
                  <a:gd name="connsiteX270" fmla="*/ 1445031 w 3028183"/>
                  <a:gd name="connsiteY270" fmla="*/ 637725 h 1160647"/>
                  <a:gd name="connsiteX271" fmla="*/ 1445791 w 3028183"/>
                  <a:gd name="connsiteY271" fmla="*/ 637725 h 1160647"/>
                  <a:gd name="connsiteX272" fmla="*/ 1451111 w 3028183"/>
                  <a:gd name="connsiteY272" fmla="*/ 637725 h 1160647"/>
                  <a:gd name="connsiteX273" fmla="*/ 1451111 w 3028183"/>
                  <a:gd name="connsiteY273" fmla="*/ 639076 h 1160647"/>
                  <a:gd name="connsiteX274" fmla="*/ 1451111 w 3028183"/>
                  <a:gd name="connsiteY274" fmla="*/ 648534 h 1160647"/>
                  <a:gd name="connsiteX275" fmla="*/ 1489618 w 3028183"/>
                  <a:gd name="connsiteY275" fmla="*/ 648534 h 1160647"/>
                  <a:gd name="connsiteX276" fmla="*/ 1489618 w 3028183"/>
                  <a:gd name="connsiteY276" fmla="*/ 786887 h 1160647"/>
                  <a:gd name="connsiteX277" fmla="*/ 1491138 w 3028183"/>
                  <a:gd name="connsiteY277" fmla="*/ 786887 h 1160647"/>
                  <a:gd name="connsiteX278" fmla="*/ 1501778 w 3028183"/>
                  <a:gd name="connsiteY278" fmla="*/ 786887 h 1160647"/>
                  <a:gd name="connsiteX279" fmla="*/ 1501778 w 3028183"/>
                  <a:gd name="connsiteY279" fmla="*/ 773917 h 1160647"/>
                  <a:gd name="connsiteX280" fmla="*/ 1505832 w 3028183"/>
                  <a:gd name="connsiteY280" fmla="*/ 773917 h 1160647"/>
                  <a:gd name="connsiteX281" fmla="*/ 1505832 w 3028183"/>
                  <a:gd name="connsiteY281" fmla="*/ 786887 h 1160647"/>
                  <a:gd name="connsiteX282" fmla="*/ 1536232 w 3028183"/>
                  <a:gd name="connsiteY282" fmla="*/ 786887 h 1160647"/>
                  <a:gd name="connsiteX283" fmla="*/ 1536232 w 3028183"/>
                  <a:gd name="connsiteY283" fmla="*/ 756622 h 1160647"/>
                  <a:gd name="connsiteX284" fmla="*/ 1548392 w 3028183"/>
                  <a:gd name="connsiteY284" fmla="*/ 756622 h 1160647"/>
                  <a:gd name="connsiteX285" fmla="*/ 1560552 w 3028183"/>
                  <a:gd name="connsiteY285" fmla="*/ 754461 h 1160647"/>
                  <a:gd name="connsiteX286" fmla="*/ 1564606 w 3028183"/>
                  <a:gd name="connsiteY286" fmla="*/ 756622 h 1160647"/>
                  <a:gd name="connsiteX287" fmla="*/ 1574739 w 3028183"/>
                  <a:gd name="connsiteY287" fmla="*/ 756622 h 1160647"/>
                  <a:gd name="connsiteX288" fmla="*/ 1574739 w 3028183"/>
                  <a:gd name="connsiteY288" fmla="*/ 786887 h 1160647"/>
                  <a:gd name="connsiteX289" fmla="*/ 1582846 w 3028183"/>
                  <a:gd name="connsiteY289" fmla="*/ 786887 h 1160647"/>
                  <a:gd name="connsiteX290" fmla="*/ 1582846 w 3028183"/>
                  <a:gd name="connsiteY290" fmla="*/ 804182 h 1160647"/>
                  <a:gd name="connsiteX291" fmla="*/ 1592182 w 3028183"/>
                  <a:gd name="connsiteY291" fmla="*/ 805087 h 1160647"/>
                  <a:gd name="connsiteX292" fmla="*/ 1605140 w 3028183"/>
                  <a:gd name="connsiteY292" fmla="*/ 805087 h 1160647"/>
                  <a:gd name="connsiteX293" fmla="*/ 1605140 w 3028183"/>
                  <a:gd name="connsiteY293" fmla="*/ 789049 h 1160647"/>
                  <a:gd name="connsiteX294" fmla="*/ 1673096 w 3028183"/>
                  <a:gd name="connsiteY294" fmla="*/ 789049 h 1160647"/>
                  <a:gd name="connsiteX295" fmla="*/ 1673096 w 3028183"/>
                  <a:gd name="connsiteY295" fmla="*/ 703796 h 1160647"/>
                  <a:gd name="connsiteX296" fmla="*/ 1745104 w 3028183"/>
                  <a:gd name="connsiteY296" fmla="*/ 703796 h 1160647"/>
                  <a:gd name="connsiteX297" fmla="*/ 1745104 w 3028183"/>
                  <a:gd name="connsiteY297" fmla="*/ 782564 h 1160647"/>
                  <a:gd name="connsiteX298" fmla="*/ 1747008 w 3028183"/>
                  <a:gd name="connsiteY298" fmla="*/ 782564 h 1160647"/>
                  <a:gd name="connsiteX299" fmla="*/ 1748250 w 3028183"/>
                  <a:gd name="connsiteY299" fmla="*/ 805087 h 1160647"/>
                  <a:gd name="connsiteX300" fmla="*/ 1757926 w 3028183"/>
                  <a:gd name="connsiteY300" fmla="*/ 805087 h 1160647"/>
                  <a:gd name="connsiteX301" fmla="*/ 1759168 w 3028183"/>
                  <a:gd name="connsiteY301" fmla="*/ 782564 h 1160647"/>
                  <a:gd name="connsiteX302" fmla="*/ 1765248 w 3028183"/>
                  <a:gd name="connsiteY302" fmla="*/ 782564 h 1160647"/>
                  <a:gd name="connsiteX303" fmla="*/ 1766490 w 3028183"/>
                  <a:gd name="connsiteY303" fmla="*/ 805087 h 1160647"/>
                  <a:gd name="connsiteX304" fmla="*/ 1817112 w 3028183"/>
                  <a:gd name="connsiteY304" fmla="*/ 805087 h 1160647"/>
                  <a:gd name="connsiteX305" fmla="*/ 1817112 w 3028183"/>
                  <a:gd name="connsiteY305" fmla="*/ 642059 h 1160647"/>
                  <a:gd name="connsiteX306" fmla="*/ 2014439 w 3028183"/>
                  <a:gd name="connsiteY306" fmla="*/ 642059 h 1160647"/>
                  <a:gd name="connsiteX307" fmla="*/ 2014439 w 3028183"/>
                  <a:gd name="connsiteY307" fmla="*/ 805087 h 1160647"/>
                  <a:gd name="connsiteX308" fmla="*/ 2033136 w 3028183"/>
                  <a:gd name="connsiteY308" fmla="*/ 805087 h 1160647"/>
                  <a:gd name="connsiteX309" fmla="*/ 2033136 w 3028183"/>
                  <a:gd name="connsiteY309" fmla="*/ 722394 h 1160647"/>
                  <a:gd name="connsiteX310" fmla="*/ 2128256 w 3028183"/>
                  <a:gd name="connsiteY310" fmla="*/ 722394 h 1160647"/>
                  <a:gd name="connsiteX311" fmla="*/ 2140186 w 3028183"/>
                  <a:gd name="connsiteY311" fmla="*/ 404253 h 1160647"/>
                  <a:gd name="connsiteX312" fmla="*/ 2128026 w 3028183"/>
                  <a:gd name="connsiteY312" fmla="*/ 382635 h 1160647"/>
                  <a:gd name="connsiteX313" fmla="*/ 2121946 w 3028183"/>
                  <a:gd name="connsiteY313" fmla="*/ 378311 h 1160647"/>
                  <a:gd name="connsiteX314" fmla="*/ 2130053 w 3028183"/>
                  <a:gd name="connsiteY314" fmla="*/ 354532 h 1160647"/>
                  <a:gd name="connsiteX315" fmla="*/ 2130053 w 3028183"/>
                  <a:gd name="connsiteY315" fmla="*/ 337238 h 1160647"/>
                  <a:gd name="connsiteX316" fmla="*/ 2144240 w 3028183"/>
                  <a:gd name="connsiteY316" fmla="*/ 337238 h 1160647"/>
                  <a:gd name="connsiteX317" fmla="*/ 2144240 w 3028183"/>
                  <a:gd name="connsiteY317" fmla="*/ 315620 h 1160647"/>
                  <a:gd name="connsiteX318" fmla="*/ 2146266 w 3028183"/>
                  <a:gd name="connsiteY318" fmla="*/ 311296 h 1160647"/>
                  <a:gd name="connsiteX319" fmla="*/ 2146266 w 3028183"/>
                  <a:gd name="connsiteY319" fmla="*/ 233472 h 1160647"/>
                  <a:gd name="connsiteX320" fmla="*/ 2144240 w 3028183"/>
                  <a:gd name="connsiteY320" fmla="*/ 226987 h 1160647"/>
                  <a:gd name="connsiteX321" fmla="*/ 2150320 w 3028183"/>
                  <a:gd name="connsiteY321" fmla="*/ 220501 h 1160647"/>
                  <a:gd name="connsiteX322" fmla="*/ 2150320 w 3028183"/>
                  <a:gd name="connsiteY322" fmla="*/ 162133 h 1160647"/>
                  <a:gd name="connsiteX323" fmla="*/ 2152346 w 3028183"/>
                  <a:gd name="connsiteY323" fmla="*/ 157810 h 1160647"/>
                  <a:gd name="connsiteX324" fmla="*/ 2152346 w 3028183"/>
                  <a:gd name="connsiteY324" fmla="*/ 101604 h 1160647"/>
                  <a:gd name="connsiteX325" fmla="*/ 2154373 w 3028183"/>
                  <a:gd name="connsiteY325" fmla="*/ 82148 h 1160647"/>
                  <a:gd name="connsiteX326" fmla="*/ 2158427 w 3028183"/>
                  <a:gd name="connsiteY326" fmla="*/ 99442 h 1160647"/>
                  <a:gd name="connsiteX327" fmla="*/ 2160453 w 3028183"/>
                  <a:gd name="connsiteY327" fmla="*/ 157810 h 1160647"/>
                  <a:gd name="connsiteX328" fmla="*/ 2162480 w 3028183"/>
                  <a:gd name="connsiteY328" fmla="*/ 220501 h 1160647"/>
                  <a:gd name="connsiteX329" fmla="*/ 2168560 w 3028183"/>
                  <a:gd name="connsiteY329" fmla="*/ 226987 h 1160647"/>
                  <a:gd name="connsiteX330" fmla="*/ 2166533 w 3028183"/>
                  <a:gd name="connsiteY330" fmla="*/ 233472 h 1160647"/>
                  <a:gd name="connsiteX331" fmla="*/ 2166533 w 3028183"/>
                  <a:gd name="connsiteY331" fmla="*/ 311296 h 1160647"/>
                  <a:gd name="connsiteX332" fmla="*/ 2168560 w 3028183"/>
                  <a:gd name="connsiteY332" fmla="*/ 315620 h 1160647"/>
                  <a:gd name="connsiteX333" fmla="*/ 2168560 w 3028183"/>
                  <a:gd name="connsiteY333" fmla="*/ 337238 h 1160647"/>
                  <a:gd name="connsiteX334" fmla="*/ 2182747 w 3028183"/>
                  <a:gd name="connsiteY334" fmla="*/ 337238 h 1160647"/>
                  <a:gd name="connsiteX335" fmla="*/ 2182747 w 3028183"/>
                  <a:gd name="connsiteY335" fmla="*/ 354532 h 1160647"/>
                  <a:gd name="connsiteX336" fmla="*/ 2190854 w 3028183"/>
                  <a:gd name="connsiteY336" fmla="*/ 378311 h 1160647"/>
                  <a:gd name="connsiteX337" fmla="*/ 2184774 w 3028183"/>
                  <a:gd name="connsiteY337" fmla="*/ 382635 h 1160647"/>
                  <a:gd name="connsiteX338" fmla="*/ 2172613 w 3028183"/>
                  <a:gd name="connsiteY338" fmla="*/ 404253 h 1160647"/>
                  <a:gd name="connsiteX339" fmla="*/ 2180720 w 3028183"/>
                  <a:gd name="connsiteY339" fmla="*/ 657181 h 1160647"/>
                  <a:gd name="connsiteX340" fmla="*/ 2245574 w 3028183"/>
                  <a:gd name="connsiteY340" fmla="*/ 657181 h 1160647"/>
                  <a:gd name="connsiteX341" fmla="*/ 2245574 w 3028183"/>
                  <a:gd name="connsiteY341" fmla="*/ 732843 h 1160647"/>
                  <a:gd name="connsiteX342" fmla="*/ 2253681 w 3028183"/>
                  <a:gd name="connsiteY342" fmla="*/ 732843 h 1160647"/>
                  <a:gd name="connsiteX343" fmla="*/ 2255708 w 3028183"/>
                  <a:gd name="connsiteY343" fmla="*/ 726358 h 1160647"/>
                  <a:gd name="connsiteX344" fmla="*/ 2261788 w 3028183"/>
                  <a:gd name="connsiteY344" fmla="*/ 726358 h 1160647"/>
                  <a:gd name="connsiteX345" fmla="*/ 2263815 w 3028183"/>
                  <a:gd name="connsiteY345" fmla="*/ 735005 h 1160647"/>
                  <a:gd name="connsiteX346" fmla="*/ 2275975 w 3028183"/>
                  <a:gd name="connsiteY346" fmla="*/ 735005 h 1160647"/>
                  <a:gd name="connsiteX347" fmla="*/ 2275975 w 3028183"/>
                  <a:gd name="connsiteY347" fmla="*/ 728519 h 1160647"/>
                  <a:gd name="connsiteX348" fmla="*/ 2298268 w 3028183"/>
                  <a:gd name="connsiteY348" fmla="*/ 728519 h 1160647"/>
                  <a:gd name="connsiteX349" fmla="*/ 2298268 w 3028183"/>
                  <a:gd name="connsiteY349" fmla="*/ 735005 h 1160647"/>
                  <a:gd name="connsiteX350" fmla="*/ 2318535 w 3028183"/>
                  <a:gd name="connsiteY350" fmla="*/ 735005 h 1160647"/>
                  <a:gd name="connsiteX351" fmla="*/ 2318535 w 3028183"/>
                  <a:gd name="connsiteY351" fmla="*/ 780402 h 1160647"/>
                  <a:gd name="connsiteX352" fmla="*/ 2332722 w 3028183"/>
                  <a:gd name="connsiteY352" fmla="*/ 780402 h 1160647"/>
                  <a:gd name="connsiteX353" fmla="*/ 2332722 w 3028183"/>
                  <a:gd name="connsiteY353" fmla="*/ 767431 h 1160647"/>
                  <a:gd name="connsiteX354" fmla="*/ 2348936 w 3028183"/>
                  <a:gd name="connsiteY354" fmla="*/ 767431 h 1160647"/>
                  <a:gd name="connsiteX355" fmla="*/ 2348936 w 3028183"/>
                  <a:gd name="connsiteY355" fmla="*/ 588004 h 1160647"/>
                  <a:gd name="connsiteX356" fmla="*/ 2355016 w 3028183"/>
                  <a:gd name="connsiteY356" fmla="*/ 581518 h 1160647"/>
                  <a:gd name="connsiteX357" fmla="*/ 2427977 w 3028183"/>
                  <a:gd name="connsiteY357" fmla="*/ 581518 h 1160647"/>
                  <a:gd name="connsiteX358" fmla="*/ 2427977 w 3028183"/>
                  <a:gd name="connsiteY358" fmla="*/ 590166 h 1160647"/>
                  <a:gd name="connsiteX359" fmla="*/ 2438110 w 3028183"/>
                  <a:gd name="connsiteY359" fmla="*/ 590166 h 1160647"/>
                  <a:gd name="connsiteX360" fmla="*/ 2438110 w 3028183"/>
                  <a:gd name="connsiteY360" fmla="*/ 704740 h 1160647"/>
                  <a:gd name="connsiteX361" fmla="*/ 2460404 w 3028183"/>
                  <a:gd name="connsiteY361" fmla="*/ 704740 h 1160647"/>
                  <a:gd name="connsiteX362" fmla="*/ 2460404 w 3028183"/>
                  <a:gd name="connsiteY362" fmla="*/ 637725 h 1160647"/>
                  <a:gd name="connsiteX363" fmla="*/ 2486751 w 3028183"/>
                  <a:gd name="connsiteY363" fmla="*/ 637725 h 1160647"/>
                  <a:gd name="connsiteX364" fmla="*/ 2490804 w 3028183"/>
                  <a:gd name="connsiteY364" fmla="*/ 633401 h 1160647"/>
                  <a:gd name="connsiteX365" fmla="*/ 2498911 w 3028183"/>
                  <a:gd name="connsiteY365" fmla="*/ 633401 h 1160647"/>
                  <a:gd name="connsiteX366" fmla="*/ 2502964 w 3028183"/>
                  <a:gd name="connsiteY366" fmla="*/ 637725 h 1160647"/>
                  <a:gd name="connsiteX367" fmla="*/ 2525258 w 3028183"/>
                  <a:gd name="connsiteY367" fmla="*/ 637725 h 1160647"/>
                  <a:gd name="connsiteX368" fmla="*/ 2525258 w 3028183"/>
                  <a:gd name="connsiteY368" fmla="*/ 520989 h 1160647"/>
                  <a:gd name="connsiteX369" fmla="*/ 2582005 w 3028183"/>
                  <a:gd name="connsiteY369" fmla="*/ 510180 h 1160647"/>
                  <a:gd name="connsiteX370" fmla="*/ 2582005 w 3028183"/>
                  <a:gd name="connsiteY370" fmla="*/ 511261 h 1160647"/>
                  <a:gd name="connsiteX371" fmla="*/ 2582005 w 3028183"/>
                  <a:gd name="connsiteY371" fmla="*/ 518827 h 1160647"/>
                  <a:gd name="connsiteX372" fmla="*/ 2608352 w 3028183"/>
                  <a:gd name="connsiteY372" fmla="*/ 518827 h 1160647"/>
                  <a:gd name="connsiteX373" fmla="*/ 2608352 w 3028183"/>
                  <a:gd name="connsiteY373" fmla="*/ 773917 h 1160647"/>
                  <a:gd name="connsiteX374" fmla="*/ 2630646 w 3028183"/>
                  <a:gd name="connsiteY374" fmla="*/ 773917 h 1160647"/>
                  <a:gd name="connsiteX375" fmla="*/ 2630646 w 3028183"/>
                  <a:gd name="connsiteY375" fmla="*/ 769593 h 1160647"/>
                  <a:gd name="connsiteX376" fmla="*/ 2642806 w 3028183"/>
                  <a:gd name="connsiteY376" fmla="*/ 769593 h 1160647"/>
                  <a:gd name="connsiteX377" fmla="*/ 2642806 w 3028183"/>
                  <a:gd name="connsiteY377" fmla="*/ 773917 h 1160647"/>
                  <a:gd name="connsiteX378" fmla="*/ 2667126 w 3028183"/>
                  <a:gd name="connsiteY378" fmla="*/ 773917 h 1160647"/>
                  <a:gd name="connsiteX379" fmla="*/ 2667126 w 3028183"/>
                  <a:gd name="connsiteY379" fmla="*/ 760946 h 1160647"/>
                  <a:gd name="connsiteX380" fmla="*/ 2695500 w 3028183"/>
                  <a:gd name="connsiteY380" fmla="*/ 760946 h 1160647"/>
                  <a:gd name="connsiteX381" fmla="*/ 2707660 w 3028183"/>
                  <a:gd name="connsiteY381" fmla="*/ 756622 h 1160647"/>
                  <a:gd name="connsiteX382" fmla="*/ 2727927 w 3028183"/>
                  <a:gd name="connsiteY382" fmla="*/ 760946 h 1160647"/>
                  <a:gd name="connsiteX383" fmla="*/ 2727927 w 3028183"/>
                  <a:gd name="connsiteY383" fmla="*/ 743652 h 1160647"/>
                  <a:gd name="connsiteX384" fmla="*/ 2736034 w 3028183"/>
                  <a:gd name="connsiteY384" fmla="*/ 743652 h 1160647"/>
                  <a:gd name="connsiteX385" fmla="*/ 2736034 w 3028183"/>
                  <a:gd name="connsiteY385" fmla="*/ 730681 h 1160647"/>
                  <a:gd name="connsiteX386" fmla="*/ 2792781 w 3028183"/>
                  <a:gd name="connsiteY386" fmla="*/ 730681 h 1160647"/>
                  <a:gd name="connsiteX387" fmla="*/ 2792781 w 3028183"/>
                  <a:gd name="connsiteY387" fmla="*/ 700416 h 1160647"/>
                  <a:gd name="connsiteX388" fmla="*/ 2811021 w 3028183"/>
                  <a:gd name="connsiteY388" fmla="*/ 700416 h 1160647"/>
                  <a:gd name="connsiteX389" fmla="*/ 2811021 w 3028183"/>
                  <a:gd name="connsiteY389" fmla="*/ 693931 h 1160647"/>
                  <a:gd name="connsiteX390" fmla="*/ 2823181 w 3028183"/>
                  <a:gd name="connsiteY390" fmla="*/ 693931 h 1160647"/>
                  <a:gd name="connsiteX391" fmla="*/ 2823181 w 3028183"/>
                  <a:gd name="connsiteY391" fmla="*/ 700416 h 1160647"/>
                  <a:gd name="connsiteX392" fmla="*/ 2839395 w 3028183"/>
                  <a:gd name="connsiteY392" fmla="*/ 700416 h 1160647"/>
                  <a:gd name="connsiteX393" fmla="*/ 2839395 w 3028183"/>
                  <a:gd name="connsiteY393" fmla="*/ 750137 h 1160647"/>
                  <a:gd name="connsiteX394" fmla="*/ 2871822 w 3028183"/>
                  <a:gd name="connsiteY394" fmla="*/ 750137 h 1160647"/>
                  <a:gd name="connsiteX395" fmla="*/ 2871822 w 3028183"/>
                  <a:gd name="connsiteY395" fmla="*/ 724196 h 1160647"/>
                  <a:gd name="connsiteX396" fmla="*/ 2910329 w 3028183"/>
                  <a:gd name="connsiteY396" fmla="*/ 724196 h 1160647"/>
                  <a:gd name="connsiteX397" fmla="*/ 2910329 w 3028183"/>
                  <a:gd name="connsiteY397" fmla="*/ 693931 h 1160647"/>
                  <a:gd name="connsiteX398" fmla="*/ 2958970 w 3028183"/>
                  <a:gd name="connsiteY398" fmla="*/ 693931 h 1160647"/>
                  <a:gd name="connsiteX399" fmla="*/ 2958970 w 3028183"/>
                  <a:gd name="connsiteY399" fmla="*/ 805087 h 1160647"/>
                  <a:gd name="connsiteX400" fmla="*/ 2958970 w 3028183"/>
                  <a:gd name="connsiteY400" fmla="*/ 818866 h 1160647"/>
                  <a:gd name="connsiteX401" fmla="*/ 3024845 w 3028183"/>
                  <a:gd name="connsiteY401" fmla="*/ 818866 h 1160647"/>
                  <a:gd name="connsiteX402" fmla="*/ 3028183 w 3028183"/>
                  <a:gd name="connsiteY402" fmla="*/ 1160647 h 1160647"/>
                  <a:gd name="connsiteX403" fmla="*/ 2054 w 3028183"/>
                  <a:gd name="connsiteY403" fmla="*/ 1158314 h 1160647"/>
                  <a:gd name="connsiteX404" fmla="*/ 0 w 3028183"/>
                  <a:gd name="connsiteY404" fmla="*/ 724196 h 1160647"/>
                  <a:gd name="connsiteX405" fmla="*/ 20267 w 3028183"/>
                  <a:gd name="connsiteY405" fmla="*/ 724196 h 1160647"/>
                  <a:gd name="connsiteX406" fmla="*/ 20774 w 3028183"/>
                  <a:gd name="connsiteY406" fmla="*/ 723115 h 1160647"/>
                  <a:gd name="connsiteX407" fmla="*/ 24320 w 3028183"/>
                  <a:gd name="connsiteY407" fmla="*/ 715549 h 1160647"/>
                  <a:gd name="connsiteX408" fmla="*/ 26094 w 3028183"/>
                  <a:gd name="connsiteY408" fmla="*/ 715819 h 1160647"/>
                  <a:gd name="connsiteX409" fmla="*/ 38507 w 3028183"/>
                  <a:gd name="connsiteY409" fmla="*/ 717710 h 1160647"/>
                  <a:gd name="connsiteX410" fmla="*/ 39014 w 3028183"/>
                  <a:gd name="connsiteY410" fmla="*/ 719062 h 1160647"/>
                  <a:gd name="connsiteX411" fmla="*/ 42560 w 3028183"/>
                  <a:gd name="connsiteY411" fmla="*/ 728519 h 1160647"/>
                  <a:gd name="connsiteX412" fmla="*/ 68907 w 3028183"/>
                  <a:gd name="connsiteY412" fmla="*/ 730681 h 1160647"/>
                  <a:gd name="connsiteX413" fmla="*/ 68907 w 3028183"/>
                  <a:gd name="connsiteY413" fmla="*/ 607460 h 1160647"/>
                  <a:gd name="connsiteX414" fmla="*/ 70934 w 3028183"/>
                  <a:gd name="connsiteY414" fmla="*/ 607460 h 1160647"/>
                  <a:gd name="connsiteX415" fmla="*/ 85121 w 3028183"/>
                  <a:gd name="connsiteY415" fmla="*/ 607460 h 1160647"/>
                  <a:gd name="connsiteX416" fmla="*/ 85121 w 3028183"/>
                  <a:gd name="connsiteY416" fmla="*/ 471268 h 1160647"/>
                  <a:gd name="connsiteX417" fmla="*/ 86894 w 3028183"/>
                  <a:gd name="connsiteY417" fmla="*/ 471268 h 1160647"/>
                  <a:gd name="connsiteX418" fmla="*/ 99308 w 3028183"/>
                  <a:gd name="connsiteY418" fmla="*/ 471268 h 1160647"/>
                  <a:gd name="connsiteX419" fmla="*/ 99308 w 3028183"/>
                  <a:gd name="connsiteY419" fmla="*/ 356694 h 1160647"/>
                  <a:gd name="connsiteX420" fmla="*/ 103361 w 3028183"/>
                  <a:gd name="connsiteY420" fmla="*/ 328590 h 1160647"/>
                  <a:gd name="connsiteX421" fmla="*/ 105388 w 3028183"/>
                  <a:gd name="connsiteY421" fmla="*/ 328590 h 1160647"/>
                  <a:gd name="connsiteX422" fmla="*/ 119575 w 3028183"/>
                  <a:gd name="connsiteY422" fmla="*/ 328590 h 1160647"/>
                  <a:gd name="connsiteX423" fmla="*/ 156055 w 3028183"/>
                  <a:gd name="connsiteY423" fmla="*/ 246443 h 1160647"/>
                  <a:gd name="connsiteX424" fmla="*/ 160109 w 3028183"/>
                  <a:gd name="connsiteY424" fmla="*/ 0 h 1160647"/>
                  <a:gd name="connsiteX0" fmla="*/ 160109 w 3028183"/>
                  <a:gd name="connsiteY0" fmla="*/ 0 h 1160647"/>
                  <a:gd name="connsiteX1" fmla="*/ 162135 w 3028183"/>
                  <a:gd name="connsiteY1" fmla="*/ 246443 h 1160647"/>
                  <a:gd name="connsiteX2" fmla="*/ 200642 w 3028183"/>
                  <a:gd name="connsiteY2" fmla="*/ 326429 h 1160647"/>
                  <a:gd name="connsiteX3" fmla="*/ 202669 w 3028183"/>
                  <a:gd name="connsiteY3" fmla="*/ 326429 h 1160647"/>
                  <a:gd name="connsiteX4" fmla="*/ 216856 w 3028183"/>
                  <a:gd name="connsiteY4" fmla="*/ 326429 h 1160647"/>
                  <a:gd name="connsiteX5" fmla="*/ 216856 w 3028183"/>
                  <a:gd name="connsiteY5" fmla="*/ 350208 h 1160647"/>
                  <a:gd name="connsiteX6" fmla="*/ 217363 w 3028183"/>
                  <a:gd name="connsiteY6" fmla="*/ 351019 h 1160647"/>
                  <a:gd name="connsiteX7" fmla="*/ 220909 w 3028183"/>
                  <a:gd name="connsiteY7" fmla="*/ 356694 h 1160647"/>
                  <a:gd name="connsiteX8" fmla="*/ 220909 w 3028183"/>
                  <a:gd name="connsiteY8" fmla="*/ 471268 h 1160647"/>
                  <a:gd name="connsiteX9" fmla="*/ 223189 w 3028183"/>
                  <a:gd name="connsiteY9" fmla="*/ 471268 h 1160647"/>
                  <a:gd name="connsiteX10" fmla="*/ 239150 w 3028183"/>
                  <a:gd name="connsiteY10" fmla="*/ 471268 h 1160647"/>
                  <a:gd name="connsiteX11" fmla="*/ 239150 w 3028183"/>
                  <a:gd name="connsiteY11" fmla="*/ 611783 h 1160647"/>
                  <a:gd name="connsiteX12" fmla="*/ 240670 w 3028183"/>
                  <a:gd name="connsiteY12" fmla="*/ 611513 h 1160647"/>
                  <a:gd name="connsiteX13" fmla="*/ 251310 w 3028183"/>
                  <a:gd name="connsiteY13" fmla="*/ 609622 h 1160647"/>
                  <a:gd name="connsiteX14" fmla="*/ 249283 w 3028183"/>
                  <a:gd name="connsiteY14" fmla="*/ 698254 h 1160647"/>
                  <a:gd name="connsiteX15" fmla="*/ 250803 w 3028183"/>
                  <a:gd name="connsiteY15" fmla="*/ 698525 h 1160647"/>
                  <a:gd name="connsiteX16" fmla="*/ 261443 w 3028183"/>
                  <a:gd name="connsiteY16" fmla="*/ 700416 h 1160647"/>
                  <a:gd name="connsiteX17" fmla="*/ 261696 w 3028183"/>
                  <a:gd name="connsiteY17" fmla="*/ 701227 h 1160647"/>
                  <a:gd name="connsiteX18" fmla="*/ 263470 w 3028183"/>
                  <a:gd name="connsiteY18" fmla="*/ 706902 h 1160647"/>
                  <a:gd name="connsiteX19" fmla="*/ 264230 w 3028183"/>
                  <a:gd name="connsiteY19" fmla="*/ 704470 h 1160647"/>
                  <a:gd name="connsiteX20" fmla="*/ 269550 w 3028183"/>
                  <a:gd name="connsiteY20" fmla="*/ 687446 h 1160647"/>
                  <a:gd name="connsiteX21" fmla="*/ 271323 w 3028183"/>
                  <a:gd name="connsiteY21" fmla="*/ 687446 h 1160647"/>
                  <a:gd name="connsiteX22" fmla="*/ 283737 w 3028183"/>
                  <a:gd name="connsiteY22" fmla="*/ 687446 h 1160647"/>
                  <a:gd name="connsiteX23" fmla="*/ 283737 w 3028183"/>
                  <a:gd name="connsiteY23" fmla="*/ 719872 h 1160647"/>
                  <a:gd name="connsiteX24" fmla="*/ 284750 w 3028183"/>
                  <a:gd name="connsiteY24" fmla="*/ 720413 h 1160647"/>
                  <a:gd name="connsiteX25" fmla="*/ 291844 w 3028183"/>
                  <a:gd name="connsiteY25" fmla="*/ 724196 h 1160647"/>
                  <a:gd name="connsiteX26" fmla="*/ 291844 w 3028183"/>
                  <a:gd name="connsiteY26" fmla="*/ 725547 h 1160647"/>
                  <a:gd name="connsiteX27" fmla="*/ 291844 w 3028183"/>
                  <a:gd name="connsiteY27" fmla="*/ 735005 h 1160647"/>
                  <a:gd name="connsiteX28" fmla="*/ 336431 w 3028183"/>
                  <a:gd name="connsiteY28" fmla="*/ 735005 h 1160647"/>
                  <a:gd name="connsiteX29" fmla="*/ 336431 w 3028183"/>
                  <a:gd name="connsiteY29" fmla="*/ 736086 h 1160647"/>
                  <a:gd name="connsiteX30" fmla="*/ 336431 w 3028183"/>
                  <a:gd name="connsiteY30" fmla="*/ 743652 h 1160647"/>
                  <a:gd name="connsiteX31" fmla="*/ 338457 w 3028183"/>
                  <a:gd name="connsiteY31" fmla="*/ 743652 h 1160647"/>
                  <a:gd name="connsiteX32" fmla="*/ 352644 w 3028183"/>
                  <a:gd name="connsiteY32" fmla="*/ 743652 h 1160647"/>
                  <a:gd name="connsiteX33" fmla="*/ 352644 w 3028183"/>
                  <a:gd name="connsiteY33" fmla="*/ 713387 h 1160647"/>
                  <a:gd name="connsiteX34" fmla="*/ 397231 w 3028183"/>
                  <a:gd name="connsiteY34" fmla="*/ 713387 h 1160647"/>
                  <a:gd name="connsiteX35" fmla="*/ 397231 w 3028183"/>
                  <a:gd name="connsiteY35" fmla="*/ 712036 h 1160647"/>
                  <a:gd name="connsiteX36" fmla="*/ 397231 w 3028183"/>
                  <a:gd name="connsiteY36" fmla="*/ 702578 h 1160647"/>
                  <a:gd name="connsiteX37" fmla="*/ 398245 w 3028183"/>
                  <a:gd name="connsiteY37" fmla="*/ 702578 h 1160647"/>
                  <a:gd name="connsiteX38" fmla="*/ 405338 w 3028183"/>
                  <a:gd name="connsiteY38" fmla="*/ 702578 h 1160647"/>
                  <a:gd name="connsiteX39" fmla="*/ 405338 w 3028183"/>
                  <a:gd name="connsiteY39" fmla="*/ 700687 h 1160647"/>
                  <a:gd name="connsiteX40" fmla="*/ 405338 w 3028183"/>
                  <a:gd name="connsiteY40" fmla="*/ 687446 h 1160647"/>
                  <a:gd name="connsiteX41" fmla="*/ 406098 w 3028183"/>
                  <a:gd name="connsiteY41" fmla="*/ 687446 h 1160647"/>
                  <a:gd name="connsiteX42" fmla="*/ 411418 w 3028183"/>
                  <a:gd name="connsiteY42" fmla="*/ 687446 h 1160647"/>
                  <a:gd name="connsiteX43" fmla="*/ 411418 w 3028183"/>
                  <a:gd name="connsiteY43" fmla="*/ 686365 h 1160647"/>
                  <a:gd name="connsiteX44" fmla="*/ 411418 w 3028183"/>
                  <a:gd name="connsiteY44" fmla="*/ 678798 h 1160647"/>
                  <a:gd name="connsiteX45" fmla="*/ 413445 w 3028183"/>
                  <a:gd name="connsiteY45" fmla="*/ 678798 h 1160647"/>
                  <a:gd name="connsiteX46" fmla="*/ 427632 w 3028183"/>
                  <a:gd name="connsiteY46" fmla="*/ 678798 h 1160647"/>
                  <a:gd name="connsiteX47" fmla="*/ 427632 w 3028183"/>
                  <a:gd name="connsiteY47" fmla="*/ 679879 h 1160647"/>
                  <a:gd name="connsiteX48" fmla="*/ 427632 w 3028183"/>
                  <a:gd name="connsiteY48" fmla="*/ 687446 h 1160647"/>
                  <a:gd name="connsiteX49" fmla="*/ 449925 w 3028183"/>
                  <a:gd name="connsiteY49" fmla="*/ 687446 h 1160647"/>
                  <a:gd name="connsiteX50" fmla="*/ 449925 w 3028183"/>
                  <a:gd name="connsiteY50" fmla="*/ 685554 h 1160647"/>
                  <a:gd name="connsiteX51" fmla="*/ 449925 w 3028183"/>
                  <a:gd name="connsiteY51" fmla="*/ 672313 h 1160647"/>
                  <a:gd name="connsiteX52" fmla="*/ 451699 w 3028183"/>
                  <a:gd name="connsiteY52" fmla="*/ 672313 h 1160647"/>
                  <a:gd name="connsiteX53" fmla="*/ 464112 w 3028183"/>
                  <a:gd name="connsiteY53" fmla="*/ 672313 h 1160647"/>
                  <a:gd name="connsiteX54" fmla="*/ 464112 w 3028183"/>
                  <a:gd name="connsiteY54" fmla="*/ 696093 h 1160647"/>
                  <a:gd name="connsiteX55" fmla="*/ 465126 w 3028183"/>
                  <a:gd name="connsiteY55" fmla="*/ 696093 h 1160647"/>
                  <a:gd name="connsiteX56" fmla="*/ 472219 w 3028183"/>
                  <a:gd name="connsiteY56" fmla="*/ 696093 h 1160647"/>
                  <a:gd name="connsiteX57" fmla="*/ 472219 w 3028183"/>
                  <a:gd name="connsiteY57" fmla="*/ 695012 h 1160647"/>
                  <a:gd name="connsiteX58" fmla="*/ 472219 w 3028183"/>
                  <a:gd name="connsiteY58" fmla="*/ 687446 h 1160647"/>
                  <a:gd name="connsiteX59" fmla="*/ 473992 w 3028183"/>
                  <a:gd name="connsiteY59" fmla="*/ 687446 h 1160647"/>
                  <a:gd name="connsiteX60" fmla="*/ 486406 w 3028183"/>
                  <a:gd name="connsiteY60" fmla="*/ 687446 h 1160647"/>
                  <a:gd name="connsiteX61" fmla="*/ 486406 w 3028183"/>
                  <a:gd name="connsiteY61" fmla="*/ 713387 h 1160647"/>
                  <a:gd name="connsiteX62" fmla="*/ 488433 w 3028183"/>
                  <a:gd name="connsiteY62" fmla="*/ 713387 h 1160647"/>
                  <a:gd name="connsiteX63" fmla="*/ 502619 w 3028183"/>
                  <a:gd name="connsiteY63" fmla="*/ 713387 h 1160647"/>
                  <a:gd name="connsiteX64" fmla="*/ 502619 w 3028183"/>
                  <a:gd name="connsiteY64" fmla="*/ 715008 h 1160647"/>
                  <a:gd name="connsiteX65" fmla="*/ 502619 w 3028183"/>
                  <a:gd name="connsiteY65" fmla="*/ 726358 h 1160647"/>
                  <a:gd name="connsiteX66" fmla="*/ 503379 w 3028183"/>
                  <a:gd name="connsiteY66" fmla="*/ 726358 h 1160647"/>
                  <a:gd name="connsiteX67" fmla="*/ 508700 w 3028183"/>
                  <a:gd name="connsiteY67" fmla="*/ 726358 h 1160647"/>
                  <a:gd name="connsiteX68" fmla="*/ 508700 w 3028183"/>
                  <a:gd name="connsiteY68" fmla="*/ 725547 h 1160647"/>
                  <a:gd name="connsiteX69" fmla="*/ 508700 w 3028183"/>
                  <a:gd name="connsiteY69" fmla="*/ 719872 h 1160647"/>
                  <a:gd name="connsiteX70" fmla="*/ 539100 w 3028183"/>
                  <a:gd name="connsiteY70" fmla="*/ 719872 h 1160647"/>
                  <a:gd name="connsiteX71" fmla="*/ 539100 w 3028183"/>
                  <a:gd name="connsiteY71" fmla="*/ 743652 h 1160647"/>
                  <a:gd name="connsiteX72" fmla="*/ 540113 w 3028183"/>
                  <a:gd name="connsiteY72" fmla="*/ 743652 h 1160647"/>
                  <a:gd name="connsiteX73" fmla="*/ 547207 w 3028183"/>
                  <a:gd name="connsiteY73" fmla="*/ 743652 h 1160647"/>
                  <a:gd name="connsiteX74" fmla="*/ 547207 w 3028183"/>
                  <a:gd name="connsiteY74" fmla="*/ 744733 h 1160647"/>
                  <a:gd name="connsiteX75" fmla="*/ 547207 w 3028183"/>
                  <a:gd name="connsiteY75" fmla="*/ 752299 h 1160647"/>
                  <a:gd name="connsiteX76" fmla="*/ 547967 w 3028183"/>
                  <a:gd name="connsiteY76" fmla="*/ 752299 h 1160647"/>
                  <a:gd name="connsiteX77" fmla="*/ 553287 w 3028183"/>
                  <a:gd name="connsiteY77" fmla="*/ 752299 h 1160647"/>
                  <a:gd name="connsiteX78" fmla="*/ 553287 w 3028183"/>
                  <a:gd name="connsiteY78" fmla="*/ 750137 h 1160647"/>
                  <a:gd name="connsiteX79" fmla="*/ 553287 w 3028183"/>
                  <a:gd name="connsiteY79" fmla="*/ 735005 h 1160647"/>
                  <a:gd name="connsiteX80" fmla="*/ 554300 w 3028183"/>
                  <a:gd name="connsiteY80" fmla="*/ 735005 h 1160647"/>
                  <a:gd name="connsiteX81" fmla="*/ 561394 w 3028183"/>
                  <a:gd name="connsiteY81" fmla="*/ 735005 h 1160647"/>
                  <a:gd name="connsiteX82" fmla="*/ 561394 w 3028183"/>
                  <a:gd name="connsiteY82" fmla="*/ 736086 h 1160647"/>
                  <a:gd name="connsiteX83" fmla="*/ 561394 w 3028183"/>
                  <a:gd name="connsiteY83" fmla="*/ 743652 h 1160647"/>
                  <a:gd name="connsiteX84" fmla="*/ 566714 w 3028183"/>
                  <a:gd name="connsiteY84" fmla="*/ 741659 h 1160647"/>
                  <a:gd name="connsiteX85" fmla="*/ 567474 w 3028183"/>
                  <a:gd name="connsiteY85" fmla="*/ 740679 h 1160647"/>
                  <a:gd name="connsiteX86" fmla="*/ 567474 w 3028183"/>
                  <a:gd name="connsiteY86" fmla="*/ 735005 h 1160647"/>
                  <a:gd name="connsiteX87" fmla="*/ 605981 w 3028183"/>
                  <a:gd name="connsiteY87" fmla="*/ 735005 h 1160647"/>
                  <a:gd name="connsiteX88" fmla="*/ 605981 w 3028183"/>
                  <a:gd name="connsiteY88" fmla="*/ 758784 h 1160647"/>
                  <a:gd name="connsiteX89" fmla="*/ 608007 w 3028183"/>
                  <a:gd name="connsiteY89" fmla="*/ 758784 h 1160647"/>
                  <a:gd name="connsiteX90" fmla="*/ 622194 w 3028183"/>
                  <a:gd name="connsiteY90" fmla="*/ 758784 h 1160647"/>
                  <a:gd name="connsiteX91" fmla="*/ 622194 w 3028183"/>
                  <a:gd name="connsiteY91" fmla="*/ 759865 h 1160647"/>
                  <a:gd name="connsiteX92" fmla="*/ 622194 w 3028183"/>
                  <a:gd name="connsiteY92" fmla="*/ 767431 h 1160647"/>
                  <a:gd name="connsiteX93" fmla="*/ 623968 w 3028183"/>
                  <a:gd name="connsiteY93" fmla="*/ 767431 h 1160647"/>
                  <a:gd name="connsiteX94" fmla="*/ 636381 w 3028183"/>
                  <a:gd name="connsiteY94" fmla="*/ 767431 h 1160647"/>
                  <a:gd name="connsiteX95" fmla="*/ 636381 w 3028183"/>
                  <a:gd name="connsiteY95" fmla="*/ 743652 h 1160647"/>
                  <a:gd name="connsiteX96" fmla="*/ 637394 w 3028183"/>
                  <a:gd name="connsiteY96" fmla="*/ 743652 h 1160647"/>
                  <a:gd name="connsiteX97" fmla="*/ 644488 w 3028183"/>
                  <a:gd name="connsiteY97" fmla="*/ 743652 h 1160647"/>
                  <a:gd name="connsiteX98" fmla="*/ 644488 w 3028183"/>
                  <a:gd name="connsiteY98" fmla="*/ 711225 h 1160647"/>
                  <a:gd name="connsiteX99" fmla="*/ 645501 w 3028183"/>
                  <a:gd name="connsiteY99" fmla="*/ 711225 h 1160647"/>
                  <a:gd name="connsiteX100" fmla="*/ 652595 w 3028183"/>
                  <a:gd name="connsiteY100" fmla="*/ 711225 h 1160647"/>
                  <a:gd name="connsiteX101" fmla="*/ 652595 w 3028183"/>
                  <a:gd name="connsiteY101" fmla="*/ 709334 h 1160647"/>
                  <a:gd name="connsiteX102" fmla="*/ 652595 w 3028183"/>
                  <a:gd name="connsiteY102" fmla="*/ 696093 h 1160647"/>
                  <a:gd name="connsiteX103" fmla="*/ 651328 w 3028183"/>
                  <a:gd name="connsiteY103" fmla="*/ 694471 h 1160647"/>
                  <a:gd name="connsiteX104" fmla="*/ 656648 w 3028183"/>
                  <a:gd name="connsiteY104" fmla="*/ 683122 h 1160647"/>
                  <a:gd name="connsiteX105" fmla="*/ 664755 w 3028183"/>
                  <a:gd name="connsiteY105" fmla="*/ 711225 h 1160647"/>
                  <a:gd name="connsiteX106" fmla="*/ 665515 w 3028183"/>
                  <a:gd name="connsiteY106" fmla="*/ 711225 h 1160647"/>
                  <a:gd name="connsiteX107" fmla="*/ 670835 w 3028183"/>
                  <a:gd name="connsiteY107" fmla="*/ 711225 h 1160647"/>
                  <a:gd name="connsiteX108" fmla="*/ 670835 w 3028183"/>
                  <a:gd name="connsiteY108" fmla="*/ 605298 h 1160647"/>
                  <a:gd name="connsiteX109" fmla="*/ 672355 w 3028183"/>
                  <a:gd name="connsiteY109" fmla="*/ 605298 h 1160647"/>
                  <a:gd name="connsiteX110" fmla="*/ 682995 w 3028183"/>
                  <a:gd name="connsiteY110" fmla="*/ 605298 h 1160647"/>
                  <a:gd name="connsiteX111" fmla="*/ 682995 w 3028183"/>
                  <a:gd name="connsiteY111" fmla="*/ 557739 h 1160647"/>
                  <a:gd name="connsiteX112" fmla="*/ 709342 w 3028183"/>
                  <a:gd name="connsiteY112" fmla="*/ 557739 h 1160647"/>
                  <a:gd name="connsiteX113" fmla="*/ 709342 w 3028183"/>
                  <a:gd name="connsiteY113" fmla="*/ 536121 h 1160647"/>
                  <a:gd name="connsiteX114" fmla="*/ 743796 w 3028183"/>
                  <a:gd name="connsiteY114" fmla="*/ 536121 h 1160647"/>
                  <a:gd name="connsiteX115" fmla="*/ 743796 w 3028183"/>
                  <a:gd name="connsiteY115" fmla="*/ 538553 h 1160647"/>
                  <a:gd name="connsiteX116" fmla="*/ 743796 w 3028183"/>
                  <a:gd name="connsiteY116" fmla="*/ 555577 h 1160647"/>
                  <a:gd name="connsiteX117" fmla="*/ 746076 w 3028183"/>
                  <a:gd name="connsiteY117" fmla="*/ 555577 h 1160647"/>
                  <a:gd name="connsiteX118" fmla="*/ 762036 w 3028183"/>
                  <a:gd name="connsiteY118" fmla="*/ 555577 h 1160647"/>
                  <a:gd name="connsiteX119" fmla="*/ 762036 w 3028183"/>
                  <a:gd name="connsiteY119" fmla="*/ 603136 h 1160647"/>
                  <a:gd name="connsiteX120" fmla="*/ 763049 w 3028183"/>
                  <a:gd name="connsiteY120" fmla="*/ 603136 h 1160647"/>
                  <a:gd name="connsiteX121" fmla="*/ 770143 w 3028183"/>
                  <a:gd name="connsiteY121" fmla="*/ 603136 h 1160647"/>
                  <a:gd name="connsiteX122" fmla="*/ 784330 w 3028183"/>
                  <a:gd name="connsiteY122" fmla="*/ 607460 h 1160647"/>
                  <a:gd name="connsiteX123" fmla="*/ 784330 w 3028183"/>
                  <a:gd name="connsiteY123" fmla="*/ 646372 h 1160647"/>
                  <a:gd name="connsiteX124" fmla="*/ 785343 w 3028183"/>
                  <a:gd name="connsiteY124" fmla="*/ 646372 h 1160647"/>
                  <a:gd name="connsiteX125" fmla="*/ 792436 w 3028183"/>
                  <a:gd name="connsiteY125" fmla="*/ 646372 h 1160647"/>
                  <a:gd name="connsiteX126" fmla="*/ 792436 w 3028183"/>
                  <a:gd name="connsiteY126" fmla="*/ 647993 h 1160647"/>
                  <a:gd name="connsiteX127" fmla="*/ 792436 w 3028183"/>
                  <a:gd name="connsiteY127" fmla="*/ 659342 h 1160647"/>
                  <a:gd name="connsiteX128" fmla="*/ 794463 w 3028183"/>
                  <a:gd name="connsiteY128" fmla="*/ 659342 h 1160647"/>
                  <a:gd name="connsiteX129" fmla="*/ 808650 w 3028183"/>
                  <a:gd name="connsiteY129" fmla="*/ 659342 h 1160647"/>
                  <a:gd name="connsiteX130" fmla="*/ 814730 w 3028183"/>
                  <a:gd name="connsiteY130" fmla="*/ 665828 h 1160647"/>
                  <a:gd name="connsiteX131" fmla="*/ 814730 w 3028183"/>
                  <a:gd name="connsiteY131" fmla="*/ 687446 h 1160647"/>
                  <a:gd name="connsiteX132" fmla="*/ 817010 w 3028183"/>
                  <a:gd name="connsiteY132" fmla="*/ 687446 h 1160647"/>
                  <a:gd name="connsiteX133" fmla="*/ 832970 w 3028183"/>
                  <a:gd name="connsiteY133" fmla="*/ 687446 h 1160647"/>
                  <a:gd name="connsiteX134" fmla="*/ 832970 w 3028183"/>
                  <a:gd name="connsiteY134" fmla="*/ 688526 h 1160647"/>
                  <a:gd name="connsiteX135" fmla="*/ 832970 w 3028183"/>
                  <a:gd name="connsiteY135" fmla="*/ 696093 h 1160647"/>
                  <a:gd name="connsiteX136" fmla="*/ 834237 w 3028183"/>
                  <a:gd name="connsiteY136" fmla="*/ 696093 h 1160647"/>
                  <a:gd name="connsiteX137" fmla="*/ 843104 w 3028183"/>
                  <a:gd name="connsiteY137" fmla="*/ 696093 h 1160647"/>
                  <a:gd name="connsiteX138" fmla="*/ 843104 w 3028183"/>
                  <a:gd name="connsiteY138" fmla="*/ 698254 h 1160647"/>
                  <a:gd name="connsiteX139" fmla="*/ 843104 w 3028183"/>
                  <a:gd name="connsiteY139" fmla="*/ 713387 h 1160647"/>
                  <a:gd name="connsiteX140" fmla="*/ 847157 w 3028183"/>
                  <a:gd name="connsiteY140" fmla="*/ 711495 h 1160647"/>
                  <a:gd name="connsiteX141" fmla="*/ 847157 w 3028183"/>
                  <a:gd name="connsiteY141" fmla="*/ 698254 h 1160647"/>
                  <a:gd name="connsiteX142" fmla="*/ 848170 w 3028183"/>
                  <a:gd name="connsiteY142" fmla="*/ 698254 h 1160647"/>
                  <a:gd name="connsiteX143" fmla="*/ 855264 w 3028183"/>
                  <a:gd name="connsiteY143" fmla="*/ 698254 h 1160647"/>
                  <a:gd name="connsiteX144" fmla="*/ 855264 w 3028183"/>
                  <a:gd name="connsiteY144" fmla="*/ 699876 h 1160647"/>
                  <a:gd name="connsiteX145" fmla="*/ 855264 w 3028183"/>
                  <a:gd name="connsiteY145" fmla="*/ 711225 h 1160647"/>
                  <a:gd name="connsiteX146" fmla="*/ 856024 w 3028183"/>
                  <a:gd name="connsiteY146" fmla="*/ 711225 h 1160647"/>
                  <a:gd name="connsiteX147" fmla="*/ 861344 w 3028183"/>
                  <a:gd name="connsiteY147" fmla="*/ 711225 h 1160647"/>
                  <a:gd name="connsiteX148" fmla="*/ 909984 w 3028183"/>
                  <a:gd name="connsiteY148" fmla="*/ 706902 h 1160647"/>
                  <a:gd name="connsiteX149" fmla="*/ 909984 w 3028183"/>
                  <a:gd name="connsiteY149" fmla="*/ 708253 h 1160647"/>
                  <a:gd name="connsiteX150" fmla="*/ 909984 w 3028183"/>
                  <a:gd name="connsiteY150" fmla="*/ 717710 h 1160647"/>
                  <a:gd name="connsiteX151" fmla="*/ 910744 w 3028183"/>
                  <a:gd name="connsiteY151" fmla="*/ 717710 h 1160647"/>
                  <a:gd name="connsiteX152" fmla="*/ 916065 w 3028183"/>
                  <a:gd name="connsiteY152" fmla="*/ 717710 h 1160647"/>
                  <a:gd name="connsiteX153" fmla="*/ 916065 w 3028183"/>
                  <a:gd name="connsiteY153" fmla="*/ 719872 h 1160647"/>
                  <a:gd name="connsiteX154" fmla="*/ 916065 w 3028183"/>
                  <a:gd name="connsiteY154" fmla="*/ 735005 h 1160647"/>
                  <a:gd name="connsiteX155" fmla="*/ 918091 w 3028183"/>
                  <a:gd name="connsiteY155" fmla="*/ 733654 h 1160647"/>
                  <a:gd name="connsiteX156" fmla="*/ 932278 w 3028183"/>
                  <a:gd name="connsiteY156" fmla="*/ 724196 h 1160647"/>
                  <a:gd name="connsiteX157" fmla="*/ 938358 w 3028183"/>
                  <a:gd name="connsiteY157" fmla="*/ 683122 h 1160647"/>
                  <a:gd name="connsiteX158" fmla="*/ 939118 w 3028183"/>
                  <a:gd name="connsiteY158" fmla="*/ 682852 h 1160647"/>
                  <a:gd name="connsiteX159" fmla="*/ 944438 w 3028183"/>
                  <a:gd name="connsiteY159" fmla="*/ 680960 h 1160647"/>
                  <a:gd name="connsiteX160" fmla="*/ 946465 w 3028183"/>
                  <a:gd name="connsiteY160" fmla="*/ 611783 h 1160647"/>
                  <a:gd name="connsiteX161" fmla="*/ 948492 w 3028183"/>
                  <a:gd name="connsiteY161" fmla="*/ 680960 h 1160647"/>
                  <a:gd name="connsiteX162" fmla="*/ 949252 w 3028183"/>
                  <a:gd name="connsiteY162" fmla="*/ 681230 h 1160647"/>
                  <a:gd name="connsiteX163" fmla="*/ 954572 w 3028183"/>
                  <a:gd name="connsiteY163" fmla="*/ 683122 h 1160647"/>
                  <a:gd name="connsiteX164" fmla="*/ 954572 w 3028183"/>
                  <a:gd name="connsiteY164" fmla="*/ 596651 h 1160647"/>
                  <a:gd name="connsiteX165" fmla="*/ 958625 w 3028183"/>
                  <a:gd name="connsiteY165" fmla="*/ 564224 h 1160647"/>
                  <a:gd name="connsiteX166" fmla="*/ 997132 w 3028183"/>
                  <a:gd name="connsiteY166" fmla="*/ 564224 h 1160647"/>
                  <a:gd name="connsiteX167" fmla="*/ 997132 w 3028183"/>
                  <a:gd name="connsiteY167" fmla="*/ 596651 h 1160647"/>
                  <a:gd name="connsiteX168" fmla="*/ 997892 w 3028183"/>
                  <a:gd name="connsiteY168" fmla="*/ 596651 h 1160647"/>
                  <a:gd name="connsiteX169" fmla="*/ 1003212 w 3028183"/>
                  <a:gd name="connsiteY169" fmla="*/ 596651 h 1160647"/>
                  <a:gd name="connsiteX170" fmla="*/ 1003212 w 3028183"/>
                  <a:gd name="connsiteY170" fmla="*/ 514503 h 1160647"/>
                  <a:gd name="connsiteX171" fmla="*/ 1004986 w 3028183"/>
                  <a:gd name="connsiteY171" fmla="*/ 514503 h 1160647"/>
                  <a:gd name="connsiteX172" fmla="*/ 1017399 w 3028183"/>
                  <a:gd name="connsiteY172" fmla="*/ 514503 h 1160647"/>
                  <a:gd name="connsiteX173" fmla="*/ 1017399 w 3028183"/>
                  <a:gd name="connsiteY173" fmla="*/ 512612 h 1160647"/>
                  <a:gd name="connsiteX174" fmla="*/ 1017399 w 3028183"/>
                  <a:gd name="connsiteY174" fmla="*/ 499371 h 1160647"/>
                  <a:gd name="connsiteX175" fmla="*/ 1039693 w 3028183"/>
                  <a:gd name="connsiteY175" fmla="*/ 499371 h 1160647"/>
                  <a:gd name="connsiteX176" fmla="*/ 1039693 w 3028183"/>
                  <a:gd name="connsiteY176" fmla="*/ 498290 h 1160647"/>
                  <a:gd name="connsiteX177" fmla="*/ 1039693 w 3028183"/>
                  <a:gd name="connsiteY177" fmla="*/ 490724 h 1160647"/>
                  <a:gd name="connsiteX178" fmla="*/ 1041466 w 3028183"/>
                  <a:gd name="connsiteY178" fmla="*/ 490724 h 1160647"/>
                  <a:gd name="connsiteX179" fmla="*/ 1053880 w 3028183"/>
                  <a:gd name="connsiteY179" fmla="*/ 490724 h 1160647"/>
                  <a:gd name="connsiteX180" fmla="*/ 1053880 w 3028183"/>
                  <a:gd name="connsiteY180" fmla="*/ 491805 h 1160647"/>
                  <a:gd name="connsiteX181" fmla="*/ 1053880 w 3028183"/>
                  <a:gd name="connsiteY181" fmla="*/ 499371 h 1160647"/>
                  <a:gd name="connsiteX182" fmla="*/ 1054640 w 3028183"/>
                  <a:gd name="connsiteY182" fmla="*/ 499371 h 1160647"/>
                  <a:gd name="connsiteX183" fmla="*/ 1059960 w 3028183"/>
                  <a:gd name="connsiteY183" fmla="*/ 499371 h 1160647"/>
                  <a:gd name="connsiteX184" fmla="*/ 1070093 w 3028183"/>
                  <a:gd name="connsiteY184" fmla="*/ 495047 h 1160647"/>
                  <a:gd name="connsiteX185" fmla="*/ 1074146 w 3028183"/>
                  <a:gd name="connsiteY185" fmla="*/ 498290 h 1160647"/>
                  <a:gd name="connsiteX186" fmla="*/ 1074146 w 3028183"/>
                  <a:gd name="connsiteY186" fmla="*/ 490724 h 1160647"/>
                  <a:gd name="connsiteX187" fmla="*/ 1076426 w 3028183"/>
                  <a:gd name="connsiteY187" fmla="*/ 490724 h 1160647"/>
                  <a:gd name="connsiteX188" fmla="*/ 1092387 w 3028183"/>
                  <a:gd name="connsiteY188" fmla="*/ 490724 h 1160647"/>
                  <a:gd name="connsiteX189" fmla="*/ 1092387 w 3028183"/>
                  <a:gd name="connsiteY189" fmla="*/ 491805 h 1160647"/>
                  <a:gd name="connsiteX190" fmla="*/ 1092387 w 3028183"/>
                  <a:gd name="connsiteY190" fmla="*/ 499371 h 1160647"/>
                  <a:gd name="connsiteX191" fmla="*/ 1122787 w 3028183"/>
                  <a:gd name="connsiteY191" fmla="*/ 499371 h 1160647"/>
                  <a:gd name="connsiteX192" fmla="*/ 1122787 w 3028183"/>
                  <a:gd name="connsiteY192" fmla="*/ 500992 h 1160647"/>
                  <a:gd name="connsiteX193" fmla="*/ 1122787 w 3028183"/>
                  <a:gd name="connsiteY193" fmla="*/ 512342 h 1160647"/>
                  <a:gd name="connsiteX194" fmla="*/ 1149134 w 3028183"/>
                  <a:gd name="connsiteY194" fmla="*/ 512342 h 1160647"/>
                  <a:gd name="connsiteX195" fmla="*/ 1149134 w 3028183"/>
                  <a:gd name="connsiteY195" fmla="*/ 542606 h 1160647"/>
                  <a:gd name="connsiteX196" fmla="*/ 1149894 w 3028183"/>
                  <a:gd name="connsiteY196" fmla="*/ 542606 h 1160647"/>
                  <a:gd name="connsiteX197" fmla="*/ 1155214 w 3028183"/>
                  <a:gd name="connsiteY197" fmla="*/ 542606 h 1160647"/>
                  <a:gd name="connsiteX198" fmla="*/ 1155214 w 3028183"/>
                  <a:gd name="connsiteY198" fmla="*/ 543687 h 1160647"/>
                  <a:gd name="connsiteX199" fmla="*/ 1155214 w 3028183"/>
                  <a:gd name="connsiteY199" fmla="*/ 551254 h 1160647"/>
                  <a:gd name="connsiteX200" fmla="*/ 1159268 w 3028183"/>
                  <a:gd name="connsiteY200" fmla="*/ 581518 h 1160647"/>
                  <a:gd name="connsiteX201" fmla="*/ 1160028 w 3028183"/>
                  <a:gd name="connsiteY201" fmla="*/ 581518 h 1160647"/>
                  <a:gd name="connsiteX202" fmla="*/ 1165348 w 3028183"/>
                  <a:gd name="connsiteY202" fmla="*/ 581518 h 1160647"/>
                  <a:gd name="connsiteX203" fmla="*/ 1165348 w 3028183"/>
                  <a:gd name="connsiteY203" fmla="*/ 582329 h 1160647"/>
                  <a:gd name="connsiteX204" fmla="*/ 1165348 w 3028183"/>
                  <a:gd name="connsiteY204" fmla="*/ 588004 h 1160647"/>
                  <a:gd name="connsiteX205" fmla="*/ 1166361 w 3028183"/>
                  <a:gd name="connsiteY205" fmla="*/ 588004 h 1160647"/>
                  <a:gd name="connsiteX206" fmla="*/ 1173454 w 3028183"/>
                  <a:gd name="connsiteY206" fmla="*/ 588004 h 1160647"/>
                  <a:gd name="connsiteX207" fmla="*/ 1173454 w 3028183"/>
                  <a:gd name="connsiteY207" fmla="*/ 618269 h 1160647"/>
                  <a:gd name="connsiteX208" fmla="*/ 1175481 w 3028183"/>
                  <a:gd name="connsiteY208" fmla="*/ 618269 h 1160647"/>
                  <a:gd name="connsiteX209" fmla="*/ 1189668 w 3028183"/>
                  <a:gd name="connsiteY209" fmla="*/ 618269 h 1160647"/>
                  <a:gd name="connsiteX210" fmla="*/ 1189668 w 3028183"/>
                  <a:gd name="connsiteY210" fmla="*/ 642048 h 1160647"/>
                  <a:gd name="connsiteX211" fmla="*/ 1191695 w 3028183"/>
                  <a:gd name="connsiteY211" fmla="*/ 643669 h 1160647"/>
                  <a:gd name="connsiteX212" fmla="*/ 1191695 w 3028183"/>
                  <a:gd name="connsiteY212" fmla="*/ 655019 h 1160647"/>
                  <a:gd name="connsiteX213" fmla="*/ 1192455 w 3028183"/>
                  <a:gd name="connsiteY213" fmla="*/ 655019 h 1160647"/>
                  <a:gd name="connsiteX214" fmla="*/ 1197775 w 3028183"/>
                  <a:gd name="connsiteY214" fmla="*/ 655019 h 1160647"/>
                  <a:gd name="connsiteX215" fmla="*/ 1197775 w 3028183"/>
                  <a:gd name="connsiteY215" fmla="*/ 678798 h 1160647"/>
                  <a:gd name="connsiteX216" fmla="*/ 1199041 w 3028183"/>
                  <a:gd name="connsiteY216" fmla="*/ 678798 h 1160647"/>
                  <a:gd name="connsiteX217" fmla="*/ 1207908 w 3028183"/>
                  <a:gd name="connsiteY217" fmla="*/ 678798 h 1160647"/>
                  <a:gd name="connsiteX218" fmla="*/ 1209935 w 3028183"/>
                  <a:gd name="connsiteY218" fmla="*/ 682852 h 1160647"/>
                  <a:gd name="connsiteX219" fmla="*/ 1209935 w 3028183"/>
                  <a:gd name="connsiteY219" fmla="*/ 696093 h 1160647"/>
                  <a:gd name="connsiteX220" fmla="*/ 1211455 w 3028183"/>
                  <a:gd name="connsiteY220" fmla="*/ 694201 h 1160647"/>
                  <a:gd name="connsiteX221" fmla="*/ 1222095 w 3028183"/>
                  <a:gd name="connsiteY221" fmla="*/ 680960 h 1160647"/>
                  <a:gd name="connsiteX222" fmla="*/ 1250469 w 3028183"/>
                  <a:gd name="connsiteY222" fmla="*/ 680960 h 1160647"/>
                  <a:gd name="connsiteX223" fmla="*/ 1250469 w 3028183"/>
                  <a:gd name="connsiteY223" fmla="*/ 767431 h 1160647"/>
                  <a:gd name="connsiteX224" fmla="*/ 1251229 w 3028183"/>
                  <a:gd name="connsiteY224" fmla="*/ 767431 h 1160647"/>
                  <a:gd name="connsiteX225" fmla="*/ 1256549 w 3028183"/>
                  <a:gd name="connsiteY225" fmla="*/ 767431 h 1160647"/>
                  <a:gd name="connsiteX226" fmla="*/ 1257309 w 3028183"/>
                  <a:gd name="connsiteY226" fmla="*/ 766080 h 1160647"/>
                  <a:gd name="connsiteX227" fmla="*/ 1262629 w 3028183"/>
                  <a:gd name="connsiteY227" fmla="*/ 756622 h 1160647"/>
                  <a:gd name="connsiteX228" fmla="*/ 1262629 w 3028183"/>
                  <a:gd name="connsiteY228" fmla="*/ 758514 h 1160647"/>
                  <a:gd name="connsiteX229" fmla="*/ 1262629 w 3028183"/>
                  <a:gd name="connsiteY229" fmla="*/ 771755 h 1160647"/>
                  <a:gd name="connsiteX230" fmla="*/ 1266682 w 3028183"/>
                  <a:gd name="connsiteY230" fmla="*/ 726358 h 1160647"/>
                  <a:gd name="connsiteX231" fmla="*/ 1267442 w 3028183"/>
                  <a:gd name="connsiteY231" fmla="*/ 726358 h 1160647"/>
                  <a:gd name="connsiteX232" fmla="*/ 1272762 w 3028183"/>
                  <a:gd name="connsiteY232" fmla="*/ 726358 h 1160647"/>
                  <a:gd name="connsiteX233" fmla="*/ 1272762 w 3028183"/>
                  <a:gd name="connsiteY233" fmla="*/ 661504 h 1160647"/>
                  <a:gd name="connsiteX234" fmla="*/ 1273776 w 3028183"/>
                  <a:gd name="connsiteY234" fmla="*/ 661504 h 1160647"/>
                  <a:gd name="connsiteX235" fmla="*/ 1280869 w 3028183"/>
                  <a:gd name="connsiteY235" fmla="*/ 661504 h 1160647"/>
                  <a:gd name="connsiteX236" fmla="*/ 1293029 w 3028183"/>
                  <a:gd name="connsiteY236" fmla="*/ 618269 h 1160647"/>
                  <a:gd name="connsiteX237" fmla="*/ 1294296 w 3028183"/>
                  <a:gd name="connsiteY237" fmla="*/ 618269 h 1160647"/>
                  <a:gd name="connsiteX238" fmla="*/ 1303163 w 3028183"/>
                  <a:gd name="connsiteY238" fmla="*/ 618269 h 1160647"/>
                  <a:gd name="connsiteX239" fmla="*/ 1313296 w 3028183"/>
                  <a:gd name="connsiteY239" fmla="*/ 661504 h 1160647"/>
                  <a:gd name="connsiteX240" fmla="*/ 1314309 w 3028183"/>
                  <a:gd name="connsiteY240" fmla="*/ 661504 h 1160647"/>
                  <a:gd name="connsiteX241" fmla="*/ 1321403 w 3028183"/>
                  <a:gd name="connsiteY241" fmla="*/ 661504 h 1160647"/>
                  <a:gd name="connsiteX242" fmla="*/ 1321403 w 3028183"/>
                  <a:gd name="connsiteY242" fmla="*/ 700416 h 1160647"/>
                  <a:gd name="connsiteX243" fmla="*/ 1323176 w 3028183"/>
                  <a:gd name="connsiteY243" fmla="*/ 700416 h 1160647"/>
                  <a:gd name="connsiteX244" fmla="*/ 1335590 w 3028183"/>
                  <a:gd name="connsiteY244" fmla="*/ 700416 h 1160647"/>
                  <a:gd name="connsiteX245" fmla="*/ 1335590 w 3028183"/>
                  <a:gd name="connsiteY245" fmla="*/ 702578 h 1160647"/>
                  <a:gd name="connsiteX246" fmla="*/ 1335590 w 3028183"/>
                  <a:gd name="connsiteY246" fmla="*/ 717710 h 1160647"/>
                  <a:gd name="connsiteX247" fmla="*/ 1339643 w 3028183"/>
                  <a:gd name="connsiteY247" fmla="*/ 715549 h 1160647"/>
                  <a:gd name="connsiteX248" fmla="*/ 1339643 w 3028183"/>
                  <a:gd name="connsiteY248" fmla="*/ 700416 h 1160647"/>
                  <a:gd name="connsiteX249" fmla="*/ 1341163 w 3028183"/>
                  <a:gd name="connsiteY249" fmla="*/ 700416 h 1160647"/>
                  <a:gd name="connsiteX250" fmla="*/ 1351803 w 3028183"/>
                  <a:gd name="connsiteY250" fmla="*/ 700416 h 1160647"/>
                  <a:gd name="connsiteX251" fmla="*/ 1351803 w 3028183"/>
                  <a:gd name="connsiteY251" fmla="*/ 702037 h 1160647"/>
                  <a:gd name="connsiteX252" fmla="*/ 1351803 w 3028183"/>
                  <a:gd name="connsiteY252" fmla="*/ 713387 h 1160647"/>
                  <a:gd name="connsiteX253" fmla="*/ 1382204 w 3028183"/>
                  <a:gd name="connsiteY253" fmla="*/ 713387 h 1160647"/>
                  <a:gd name="connsiteX254" fmla="*/ 1382204 w 3028183"/>
                  <a:gd name="connsiteY254" fmla="*/ 676637 h 1160647"/>
                  <a:gd name="connsiteX255" fmla="*/ 1383470 w 3028183"/>
                  <a:gd name="connsiteY255" fmla="*/ 676637 h 1160647"/>
                  <a:gd name="connsiteX256" fmla="*/ 1392337 w 3028183"/>
                  <a:gd name="connsiteY256" fmla="*/ 676637 h 1160647"/>
                  <a:gd name="connsiteX257" fmla="*/ 1392337 w 3028183"/>
                  <a:gd name="connsiteY257" fmla="*/ 698254 h 1160647"/>
                  <a:gd name="connsiteX258" fmla="*/ 1394364 w 3028183"/>
                  <a:gd name="connsiteY258" fmla="*/ 665828 h 1160647"/>
                  <a:gd name="connsiteX259" fmla="*/ 1416657 w 3028183"/>
                  <a:gd name="connsiteY259" fmla="*/ 665828 h 1160647"/>
                  <a:gd name="connsiteX260" fmla="*/ 1416657 w 3028183"/>
                  <a:gd name="connsiteY260" fmla="*/ 664206 h 1160647"/>
                  <a:gd name="connsiteX261" fmla="*/ 1416657 w 3028183"/>
                  <a:gd name="connsiteY261" fmla="*/ 652857 h 1160647"/>
                  <a:gd name="connsiteX262" fmla="*/ 1417417 w 3028183"/>
                  <a:gd name="connsiteY262" fmla="*/ 652857 h 1160647"/>
                  <a:gd name="connsiteX263" fmla="*/ 1422737 w 3028183"/>
                  <a:gd name="connsiteY263" fmla="*/ 652857 h 1160647"/>
                  <a:gd name="connsiteX264" fmla="*/ 1422737 w 3028183"/>
                  <a:gd name="connsiteY264" fmla="*/ 650966 h 1160647"/>
                  <a:gd name="connsiteX265" fmla="*/ 1422737 w 3028183"/>
                  <a:gd name="connsiteY265" fmla="*/ 637725 h 1160647"/>
                  <a:gd name="connsiteX266" fmla="*/ 1426791 w 3028183"/>
                  <a:gd name="connsiteY266" fmla="*/ 644210 h 1160647"/>
                  <a:gd name="connsiteX267" fmla="*/ 1429071 w 3028183"/>
                  <a:gd name="connsiteY267" fmla="*/ 644210 h 1160647"/>
                  <a:gd name="connsiteX268" fmla="*/ 1445031 w 3028183"/>
                  <a:gd name="connsiteY268" fmla="*/ 644210 h 1160647"/>
                  <a:gd name="connsiteX269" fmla="*/ 1445031 w 3028183"/>
                  <a:gd name="connsiteY269" fmla="*/ 643399 h 1160647"/>
                  <a:gd name="connsiteX270" fmla="*/ 1445031 w 3028183"/>
                  <a:gd name="connsiteY270" fmla="*/ 637725 h 1160647"/>
                  <a:gd name="connsiteX271" fmla="*/ 1445791 w 3028183"/>
                  <a:gd name="connsiteY271" fmla="*/ 637725 h 1160647"/>
                  <a:gd name="connsiteX272" fmla="*/ 1451111 w 3028183"/>
                  <a:gd name="connsiteY272" fmla="*/ 637725 h 1160647"/>
                  <a:gd name="connsiteX273" fmla="*/ 1451111 w 3028183"/>
                  <a:gd name="connsiteY273" fmla="*/ 639076 h 1160647"/>
                  <a:gd name="connsiteX274" fmla="*/ 1451111 w 3028183"/>
                  <a:gd name="connsiteY274" fmla="*/ 648534 h 1160647"/>
                  <a:gd name="connsiteX275" fmla="*/ 1489618 w 3028183"/>
                  <a:gd name="connsiteY275" fmla="*/ 648534 h 1160647"/>
                  <a:gd name="connsiteX276" fmla="*/ 1489618 w 3028183"/>
                  <a:gd name="connsiteY276" fmla="*/ 786887 h 1160647"/>
                  <a:gd name="connsiteX277" fmla="*/ 1491138 w 3028183"/>
                  <a:gd name="connsiteY277" fmla="*/ 786887 h 1160647"/>
                  <a:gd name="connsiteX278" fmla="*/ 1501778 w 3028183"/>
                  <a:gd name="connsiteY278" fmla="*/ 786887 h 1160647"/>
                  <a:gd name="connsiteX279" fmla="*/ 1501778 w 3028183"/>
                  <a:gd name="connsiteY279" fmla="*/ 773917 h 1160647"/>
                  <a:gd name="connsiteX280" fmla="*/ 1505832 w 3028183"/>
                  <a:gd name="connsiteY280" fmla="*/ 773917 h 1160647"/>
                  <a:gd name="connsiteX281" fmla="*/ 1505832 w 3028183"/>
                  <a:gd name="connsiteY281" fmla="*/ 786887 h 1160647"/>
                  <a:gd name="connsiteX282" fmla="*/ 1536232 w 3028183"/>
                  <a:gd name="connsiteY282" fmla="*/ 786887 h 1160647"/>
                  <a:gd name="connsiteX283" fmla="*/ 1536232 w 3028183"/>
                  <a:gd name="connsiteY283" fmla="*/ 756622 h 1160647"/>
                  <a:gd name="connsiteX284" fmla="*/ 1548392 w 3028183"/>
                  <a:gd name="connsiteY284" fmla="*/ 756622 h 1160647"/>
                  <a:gd name="connsiteX285" fmla="*/ 1560552 w 3028183"/>
                  <a:gd name="connsiteY285" fmla="*/ 754461 h 1160647"/>
                  <a:gd name="connsiteX286" fmla="*/ 1564606 w 3028183"/>
                  <a:gd name="connsiteY286" fmla="*/ 756622 h 1160647"/>
                  <a:gd name="connsiteX287" fmla="*/ 1574739 w 3028183"/>
                  <a:gd name="connsiteY287" fmla="*/ 756622 h 1160647"/>
                  <a:gd name="connsiteX288" fmla="*/ 1574739 w 3028183"/>
                  <a:gd name="connsiteY288" fmla="*/ 786887 h 1160647"/>
                  <a:gd name="connsiteX289" fmla="*/ 1582846 w 3028183"/>
                  <a:gd name="connsiteY289" fmla="*/ 786887 h 1160647"/>
                  <a:gd name="connsiteX290" fmla="*/ 1582846 w 3028183"/>
                  <a:gd name="connsiteY290" fmla="*/ 804182 h 1160647"/>
                  <a:gd name="connsiteX291" fmla="*/ 1592182 w 3028183"/>
                  <a:gd name="connsiteY291" fmla="*/ 805087 h 1160647"/>
                  <a:gd name="connsiteX292" fmla="*/ 1605140 w 3028183"/>
                  <a:gd name="connsiteY292" fmla="*/ 805087 h 1160647"/>
                  <a:gd name="connsiteX293" fmla="*/ 1605140 w 3028183"/>
                  <a:gd name="connsiteY293" fmla="*/ 789049 h 1160647"/>
                  <a:gd name="connsiteX294" fmla="*/ 1673096 w 3028183"/>
                  <a:gd name="connsiteY294" fmla="*/ 789049 h 1160647"/>
                  <a:gd name="connsiteX295" fmla="*/ 1673096 w 3028183"/>
                  <a:gd name="connsiteY295" fmla="*/ 703796 h 1160647"/>
                  <a:gd name="connsiteX296" fmla="*/ 1745104 w 3028183"/>
                  <a:gd name="connsiteY296" fmla="*/ 703796 h 1160647"/>
                  <a:gd name="connsiteX297" fmla="*/ 1745104 w 3028183"/>
                  <a:gd name="connsiteY297" fmla="*/ 782564 h 1160647"/>
                  <a:gd name="connsiteX298" fmla="*/ 1747008 w 3028183"/>
                  <a:gd name="connsiteY298" fmla="*/ 782564 h 1160647"/>
                  <a:gd name="connsiteX299" fmla="*/ 1748250 w 3028183"/>
                  <a:gd name="connsiteY299" fmla="*/ 805087 h 1160647"/>
                  <a:gd name="connsiteX300" fmla="*/ 1757926 w 3028183"/>
                  <a:gd name="connsiteY300" fmla="*/ 805087 h 1160647"/>
                  <a:gd name="connsiteX301" fmla="*/ 1759168 w 3028183"/>
                  <a:gd name="connsiteY301" fmla="*/ 782564 h 1160647"/>
                  <a:gd name="connsiteX302" fmla="*/ 1765248 w 3028183"/>
                  <a:gd name="connsiteY302" fmla="*/ 782564 h 1160647"/>
                  <a:gd name="connsiteX303" fmla="*/ 1766490 w 3028183"/>
                  <a:gd name="connsiteY303" fmla="*/ 805087 h 1160647"/>
                  <a:gd name="connsiteX304" fmla="*/ 1817112 w 3028183"/>
                  <a:gd name="connsiteY304" fmla="*/ 805087 h 1160647"/>
                  <a:gd name="connsiteX305" fmla="*/ 1817112 w 3028183"/>
                  <a:gd name="connsiteY305" fmla="*/ 642059 h 1160647"/>
                  <a:gd name="connsiteX306" fmla="*/ 2014439 w 3028183"/>
                  <a:gd name="connsiteY306" fmla="*/ 642059 h 1160647"/>
                  <a:gd name="connsiteX307" fmla="*/ 2014439 w 3028183"/>
                  <a:gd name="connsiteY307" fmla="*/ 805087 h 1160647"/>
                  <a:gd name="connsiteX308" fmla="*/ 2033136 w 3028183"/>
                  <a:gd name="connsiteY308" fmla="*/ 805087 h 1160647"/>
                  <a:gd name="connsiteX309" fmla="*/ 2033136 w 3028183"/>
                  <a:gd name="connsiteY309" fmla="*/ 722394 h 1160647"/>
                  <a:gd name="connsiteX310" fmla="*/ 2128256 w 3028183"/>
                  <a:gd name="connsiteY310" fmla="*/ 722394 h 1160647"/>
                  <a:gd name="connsiteX311" fmla="*/ 2140186 w 3028183"/>
                  <a:gd name="connsiteY311" fmla="*/ 404253 h 1160647"/>
                  <a:gd name="connsiteX312" fmla="*/ 2128026 w 3028183"/>
                  <a:gd name="connsiteY312" fmla="*/ 382635 h 1160647"/>
                  <a:gd name="connsiteX313" fmla="*/ 2121946 w 3028183"/>
                  <a:gd name="connsiteY313" fmla="*/ 378311 h 1160647"/>
                  <a:gd name="connsiteX314" fmla="*/ 2130053 w 3028183"/>
                  <a:gd name="connsiteY314" fmla="*/ 354532 h 1160647"/>
                  <a:gd name="connsiteX315" fmla="*/ 2130053 w 3028183"/>
                  <a:gd name="connsiteY315" fmla="*/ 337238 h 1160647"/>
                  <a:gd name="connsiteX316" fmla="*/ 2144240 w 3028183"/>
                  <a:gd name="connsiteY316" fmla="*/ 337238 h 1160647"/>
                  <a:gd name="connsiteX317" fmla="*/ 2144240 w 3028183"/>
                  <a:gd name="connsiteY317" fmla="*/ 315620 h 1160647"/>
                  <a:gd name="connsiteX318" fmla="*/ 2146266 w 3028183"/>
                  <a:gd name="connsiteY318" fmla="*/ 311296 h 1160647"/>
                  <a:gd name="connsiteX319" fmla="*/ 2146266 w 3028183"/>
                  <a:gd name="connsiteY319" fmla="*/ 233472 h 1160647"/>
                  <a:gd name="connsiteX320" fmla="*/ 2144240 w 3028183"/>
                  <a:gd name="connsiteY320" fmla="*/ 226987 h 1160647"/>
                  <a:gd name="connsiteX321" fmla="*/ 2150320 w 3028183"/>
                  <a:gd name="connsiteY321" fmla="*/ 220501 h 1160647"/>
                  <a:gd name="connsiteX322" fmla="*/ 2150320 w 3028183"/>
                  <a:gd name="connsiteY322" fmla="*/ 162133 h 1160647"/>
                  <a:gd name="connsiteX323" fmla="*/ 2152346 w 3028183"/>
                  <a:gd name="connsiteY323" fmla="*/ 157810 h 1160647"/>
                  <a:gd name="connsiteX324" fmla="*/ 2152346 w 3028183"/>
                  <a:gd name="connsiteY324" fmla="*/ 101604 h 1160647"/>
                  <a:gd name="connsiteX325" fmla="*/ 2154373 w 3028183"/>
                  <a:gd name="connsiteY325" fmla="*/ 82148 h 1160647"/>
                  <a:gd name="connsiteX326" fmla="*/ 2158427 w 3028183"/>
                  <a:gd name="connsiteY326" fmla="*/ 99442 h 1160647"/>
                  <a:gd name="connsiteX327" fmla="*/ 2160453 w 3028183"/>
                  <a:gd name="connsiteY327" fmla="*/ 157810 h 1160647"/>
                  <a:gd name="connsiteX328" fmla="*/ 2162480 w 3028183"/>
                  <a:gd name="connsiteY328" fmla="*/ 220501 h 1160647"/>
                  <a:gd name="connsiteX329" fmla="*/ 2168560 w 3028183"/>
                  <a:gd name="connsiteY329" fmla="*/ 226987 h 1160647"/>
                  <a:gd name="connsiteX330" fmla="*/ 2166533 w 3028183"/>
                  <a:gd name="connsiteY330" fmla="*/ 233472 h 1160647"/>
                  <a:gd name="connsiteX331" fmla="*/ 2166533 w 3028183"/>
                  <a:gd name="connsiteY331" fmla="*/ 311296 h 1160647"/>
                  <a:gd name="connsiteX332" fmla="*/ 2168560 w 3028183"/>
                  <a:gd name="connsiteY332" fmla="*/ 315620 h 1160647"/>
                  <a:gd name="connsiteX333" fmla="*/ 2168560 w 3028183"/>
                  <a:gd name="connsiteY333" fmla="*/ 337238 h 1160647"/>
                  <a:gd name="connsiteX334" fmla="*/ 2182747 w 3028183"/>
                  <a:gd name="connsiteY334" fmla="*/ 337238 h 1160647"/>
                  <a:gd name="connsiteX335" fmla="*/ 2182747 w 3028183"/>
                  <a:gd name="connsiteY335" fmla="*/ 354532 h 1160647"/>
                  <a:gd name="connsiteX336" fmla="*/ 2190854 w 3028183"/>
                  <a:gd name="connsiteY336" fmla="*/ 378311 h 1160647"/>
                  <a:gd name="connsiteX337" fmla="*/ 2184774 w 3028183"/>
                  <a:gd name="connsiteY337" fmla="*/ 382635 h 1160647"/>
                  <a:gd name="connsiteX338" fmla="*/ 2172613 w 3028183"/>
                  <a:gd name="connsiteY338" fmla="*/ 404253 h 1160647"/>
                  <a:gd name="connsiteX339" fmla="*/ 2180720 w 3028183"/>
                  <a:gd name="connsiteY339" fmla="*/ 657181 h 1160647"/>
                  <a:gd name="connsiteX340" fmla="*/ 2245574 w 3028183"/>
                  <a:gd name="connsiteY340" fmla="*/ 657181 h 1160647"/>
                  <a:gd name="connsiteX341" fmla="*/ 2245574 w 3028183"/>
                  <a:gd name="connsiteY341" fmla="*/ 732843 h 1160647"/>
                  <a:gd name="connsiteX342" fmla="*/ 2253681 w 3028183"/>
                  <a:gd name="connsiteY342" fmla="*/ 732843 h 1160647"/>
                  <a:gd name="connsiteX343" fmla="*/ 2255708 w 3028183"/>
                  <a:gd name="connsiteY343" fmla="*/ 726358 h 1160647"/>
                  <a:gd name="connsiteX344" fmla="*/ 2261788 w 3028183"/>
                  <a:gd name="connsiteY344" fmla="*/ 726358 h 1160647"/>
                  <a:gd name="connsiteX345" fmla="*/ 2263815 w 3028183"/>
                  <a:gd name="connsiteY345" fmla="*/ 735005 h 1160647"/>
                  <a:gd name="connsiteX346" fmla="*/ 2275975 w 3028183"/>
                  <a:gd name="connsiteY346" fmla="*/ 735005 h 1160647"/>
                  <a:gd name="connsiteX347" fmla="*/ 2275975 w 3028183"/>
                  <a:gd name="connsiteY347" fmla="*/ 728519 h 1160647"/>
                  <a:gd name="connsiteX348" fmla="*/ 2298268 w 3028183"/>
                  <a:gd name="connsiteY348" fmla="*/ 728519 h 1160647"/>
                  <a:gd name="connsiteX349" fmla="*/ 2298268 w 3028183"/>
                  <a:gd name="connsiteY349" fmla="*/ 735005 h 1160647"/>
                  <a:gd name="connsiteX350" fmla="*/ 2318535 w 3028183"/>
                  <a:gd name="connsiteY350" fmla="*/ 735005 h 1160647"/>
                  <a:gd name="connsiteX351" fmla="*/ 2318535 w 3028183"/>
                  <a:gd name="connsiteY351" fmla="*/ 780402 h 1160647"/>
                  <a:gd name="connsiteX352" fmla="*/ 2332722 w 3028183"/>
                  <a:gd name="connsiteY352" fmla="*/ 780402 h 1160647"/>
                  <a:gd name="connsiteX353" fmla="*/ 2332722 w 3028183"/>
                  <a:gd name="connsiteY353" fmla="*/ 767431 h 1160647"/>
                  <a:gd name="connsiteX354" fmla="*/ 2348936 w 3028183"/>
                  <a:gd name="connsiteY354" fmla="*/ 767431 h 1160647"/>
                  <a:gd name="connsiteX355" fmla="*/ 2348936 w 3028183"/>
                  <a:gd name="connsiteY355" fmla="*/ 588004 h 1160647"/>
                  <a:gd name="connsiteX356" fmla="*/ 2355016 w 3028183"/>
                  <a:gd name="connsiteY356" fmla="*/ 581518 h 1160647"/>
                  <a:gd name="connsiteX357" fmla="*/ 2427977 w 3028183"/>
                  <a:gd name="connsiteY357" fmla="*/ 581518 h 1160647"/>
                  <a:gd name="connsiteX358" fmla="*/ 2427977 w 3028183"/>
                  <a:gd name="connsiteY358" fmla="*/ 590166 h 1160647"/>
                  <a:gd name="connsiteX359" fmla="*/ 2438110 w 3028183"/>
                  <a:gd name="connsiteY359" fmla="*/ 590166 h 1160647"/>
                  <a:gd name="connsiteX360" fmla="*/ 2438110 w 3028183"/>
                  <a:gd name="connsiteY360" fmla="*/ 704740 h 1160647"/>
                  <a:gd name="connsiteX361" fmla="*/ 2460404 w 3028183"/>
                  <a:gd name="connsiteY361" fmla="*/ 704740 h 1160647"/>
                  <a:gd name="connsiteX362" fmla="*/ 2460404 w 3028183"/>
                  <a:gd name="connsiteY362" fmla="*/ 637725 h 1160647"/>
                  <a:gd name="connsiteX363" fmla="*/ 2486751 w 3028183"/>
                  <a:gd name="connsiteY363" fmla="*/ 637725 h 1160647"/>
                  <a:gd name="connsiteX364" fmla="*/ 2490804 w 3028183"/>
                  <a:gd name="connsiteY364" fmla="*/ 633401 h 1160647"/>
                  <a:gd name="connsiteX365" fmla="*/ 2498911 w 3028183"/>
                  <a:gd name="connsiteY365" fmla="*/ 633401 h 1160647"/>
                  <a:gd name="connsiteX366" fmla="*/ 2502964 w 3028183"/>
                  <a:gd name="connsiteY366" fmla="*/ 637725 h 1160647"/>
                  <a:gd name="connsiteX367" fmla="*/ 2525258 w 3028183"/>
                  <a:gd name="connsiteY367" fmla="*/ 637725 h 1160647"/>
                  <a:gd name="connsiteX368" fmla="*/ 2525258 w 3028183"/>
                  <a:gd name="connsiteY368" fmla="*/ 520989 h 1160647"/>
                  <a:gd name="connsiteX369" fmla="*/ 2582005 w 3028183"/>
                  <a:gd name="connsiteY369" fmla="*/ 510180 h 1160647"/>
                  <a:gd name="connsiteX370" fmla="*/ 2582005 w 3028183"/>
                  <a:gd name="connsiteY370" fmla="*/ 511261 h 1160647"/>
                  <a:gd name="connsiteX371" fmla="*/ 2582005 w 3028183"/>
                  <a:gd name="connsiteY371" fmla="*/ 518827 h 1160647"/>
                  <a:gd name="connsiteX372" fmla="*/ 2608352 w 3028183"/>
                  <a:gd name="connsiteY372" fmla="*/ 518827 h 1160647"/>
                  <a:gd name="connsiteX373" fmla="*/ 2608352 w 3028183"/>
                  <a:gd name="connsiteY373" fmla="*/ 773917 h 1160647"/>
                  <a:gd name="connsiteX374" fmla="*/ 2630646 w 3028183"/>
                  <a:gd name="connsiteY374" fmla="*/ 773917 h 1160647"/>
                  <a:gd name="connsiteX375" fmla="*/ 2630646 w 3028183"/>
                  <a:gd name="connsiteY375" fmla="*/ 769593 h 1160647"/>
                  <a:gd name="connsiteX376" fmla="*/ 2642806 w 3028183"/>
                  <a:gd name="connsiteY376" fmla="*/ 769593 h 1160647"/>
                  <a:gd name="connsiteX377" fmla="*/ 2642806 w 3028183"/>
                  <a:gd name="connsiteY377" fmla="*/ 773917 h 1160647"/>
                  <a:gd name="connsiteX378" fmla="*/ 2667126 w 3028183"/>
                  <a:gd name="connsiteY378" fmla="*/ 773917 h 1160647"/>
                  <a:gd name="connsiteX379" fmla="*/ 2667126 w 3028183"/>
                  <a:gd name="connsiteY379" fmla="*/ 760946 h 1160647"/>
                  <a:gd name="connsiteX380" fmla="*/ 2695500 w 3028183"/>
                  <a:gd name="connsiteY380" fmla="*/ 760946 h 1160647"/>
                  <a:gd name="connsiteX381" fmla="*/ 2707660 w 3028183"/>
                  <a:gd name="connsiteY381" fmla="*/ 756622 h 1160647"/>
                  <a:gd name="connsiteX382" fmla="*/ 2727927 w 3028183"/>
                  <a:gd name="connsiteY382" fmla="*/ 760946 h 1160647"/>
                  <a:gd name="connsiteX383" fmla="*/ 2727927 w 3028183"/>
                  <a:gd name="connsiteY383" fmla="*/ 743652 h 1160647"/>
                  <a:gd name="connsiteX384" fmla="*/ 2736034 w 3028183"/>
                  <a:gd name="connsiteY384" fmla="*/ 743652 h 1160647"/>
                  <a:gd name="connsiteX385" fmla="*/ 2736034 w 3028183"/>
                  <a:gd name="connsiteY385" fmla="*/ 730681 h 1160647"/>
                  <a:gd name="connsiteX386" fmla="*/ 2792781 w 3028183"/>
                  <a:gd name="connsiteY386" fmla="*/ 730681 h 1160647"/>
                  <a:gd name="connsiteX387" fmla="*/ 2792781 w 3028183"/>
                  <a:gd name="connsiteY387" fmla="*/ 700416 h 1160647"/>
                  <a:gd name="connsiteX388" fmla="*/ 2811021 w 3028183"/>
                  <a:gd name="connsiteY388" fmla="*/ 700416 h 1160647"/>
                  <a:gd name="connsiteX389" fmla="*/ 2811021 w 3028183"/>
                  <a:gd name="connsiteY389" fmla="*/ 693931 h 1160647"/>
                  <a:gd name="connsiteX390" fmla="*/ 2823181 w 3028183"/>
                  <a:gd name="connsiteY390" fmla="*/ 693931 h 1160647"/>
                  <a:gd name="connsiteX391" fmla="*/ 2823181 w 3028183"/>
                  <a:gd name="connsiteY391" fmla="*/ 700416 h 1160647"/>
                  <a:gd name="connsiteX392" fmla="*/ 2839395 w 3028183"/>
                  <a:gd name="connsiteY392" fmla="*/ 700416 h 1160647"/>
                  <a:gd name="connsiteX393" fmla="*/ 2839395 w 3028183"/>
                  <a:gd name="connsiteY393" fmla="*/ 750137 h 1160647"/>
                  <a:gd name="connsiteX394" fmla="*/ 2871822 w 3028183"/>
                  <a:gd name="connsiteY394" fmla="*/ 750137 h 1160647"/>
                  <a:gd name="connsiteX395" fmla="*/ 2871822 w 3028183"/>
                  <a:gd name="connsiteY395" fmla="*/ 724196 h 1160647"/>
                  <a:gd name="connsiteX396" fmla="*/ 2910329 w 3028183"/>
                  <a:gd name="connsiteY396" fmla="*/ 724196 h 1160647"/>
                  <a:gd name="connsiteX397" fmla="*/ 2910329 w 3028183"/>
                  <a:gd name="connsiteY397" fmla="*/ 693931 h 1160647"/>
                  <a:gd name="connsiteX398" fmla="*/ 2958970 w 3028183"/>
                  <a:gd name="connsiteY398" fmla="*/ 693931 h 1160647"/>
                  <a:gd name="connsiteX399" fmla="*/ 2958970 w 3028183"/>
                  <a:gd name="connsiteY399" fmla="*/ 805087 h 1160647"/>
                  <a:gd name="connsiteX400" fmla="*/ 2958970 w 3028183"/>
                  <a:gd name="connsiteY400" fmla="*/ 818866 h 1160647"/>
                  <a:gd name="connsiteX401" fmla="*/ 3024845 w 3028183"/>
                  <a:gd name="connsiteY401" fmla="*/ 818866 h 1160647"/>
                  <a:gd name="connsiteX402" fmla="*/ 3028183 w 3028183"/>
                  <a:gd name="connsiteY402" fmla="*/ 1160647 h 1160647"/>
                  <a:gd name="connsiteX403" fmla="*/ 2054 w 3028183"/>
                  <a:gd name="connsiteY403" fmla="*/ 1158314 h 1160647"/>
                  <a:gd name="connsiteX404" fmla="*/ 0 w 3028183"/>
                  <a:gd name="connsiteY404" fmla="*/ 724196 h 1160647"/>
                  <a:gd name="connsiteX405" fmla="*/ 20267 w 3028183"/>
                  <a:gd name="connsiteY405" fmla="*/ 724196 h 1160647"/>
                  <a:gd name="connsiteX406" fmla="*/ 20774 w 3028183"/>
                  <a:gd name="connsiteY406" fmla="*/ 723115 h 1160647"/>
                  <a:gd name="connsiteX407" fmla="*/ 24320 w 3028183"/>
                  <a:gd name="connsiteY407" fmla="*/ 715549 h 1160647"/>
                  <a:gd name="connsiteX408" fmla="*/ 26094 w 3028183"/>
                  <a:gd name="connsiteY408" fmla="*/ 715819 h 1160647"/>
                  <a:gd name="connsiteX409" fmla="*/ 38507 w 3028183"/>
                  <a:gd name="connsiteY409" fmla="*/ 717710 h 1160647"/>
                  <a:gd name="connsiteX410" fmla="*/ 39014 w 3028183"/>
                  <a:gd name="connsiteY410" fmla="*/ 719062 h 1160647"/>
                  <a:gd name="connsiteX411" fmla="*/ 42560 w 3028183"/>
                  <a:gd name="connsiteY411" fmla="*/ 728519 h 1160647"/>
                  <a:gd name="connsiteX412" fmla="*/ 68907 w 3028183"/>
                  <a:gd name="connsiteY412" fmla="*/ 730681 h 1160647"/>
                  <a:gd name="connsiteX413" fmla="*/ 68907 w 3028183"/>
                  <a:gd name="connsiteY413" fmla="*/ 607460 h 1160647"/>
                  <a:gd name="connsiteX414" fmla="*/ 70934 w 3028183"/>
                  <a:gd name="connsiteY414" fmla="*/ 607460 h 1160647"/>
                  <a:gd name="connsiteX415" fmla="*/ 85121 w 3028183"/>
                  <a:gd name="connsiteY415" fmla="*/ 607460 h 1160647"/>
                  <a:gd name="connsiteX416" fmla="*/ 85121 w 3028183"/>
                  <a:gd name="connsiteY416" fmla="*/ 471268 h 1160647"/>
                  <a:gd name="connsiteX417" fmla="*/ 86894 w 3028183"/>
                  <a:gd name="connsiteY417" fmla="*/ 471268 h 1160647"/>
                  <a:gd name="connsiteX418" fmla="*/ 99308 w 3028183"/>
                  <a:gd name="connsiteY418" fmla="*/ 471268 h 1160647"/>
                  <a:gd name="connsiteX419" fmla="*/ 99308 w 3028183"/>
                  <a:gd name="connsiteY419" fmla="*/ 356694 h 1160647"/>
                  <a:gd name="connsiteX420" fmla="*/ 103361 w 3028183"/>
                  <a:gd name="connsiteY420" fmla="*/ 328590 h 1160647"/>
                  <a:gd name="connsiteX421" fmla="*/ 105388 w 3028183"/>
                  <a:gd name="connsiteY421" fmla="*/ 328590 h 1160647"/>
                  <a:gd name="connsiteX422" fmla="*/ 119575 w 3028183"/>
                  <a:gd name="connsiteY422" fmla="*/ 328590 h 1160647"/>
                  <a:gd name="connsiteX423" fmla="*/ 156055 w 3028183"/>
                  <a:gd name="connsiteY423" fmla="*/ 246443 h 1160647"/>
                  <a:gd name="connsiteX424" fmla="*/ 160109 w 3028183"/>
                  <a:gd name="connsiteY424" fmla="*/ 0 h 1160647"/>
                  <a:gd name="connsiteX0" fmla="*/ 160109 w 3028183"/>
                  <a:gd name="connsiteY0" fmla="*/ 0 h 1160647"/>
                  <a:gd name="connsiteX1" fmla="*/ 162135 w 3028183"/>
                  <a:gd name="connsiteY1" fmla="*/ 246443 h 1160647"/>
                  <a:gd name="connsiteX2" fmla="*/ 200642 w 3028183"/>
                  <a:gd name="connsiteY2" fmla="*/ 326429 h 1160647"/>
                  <a:gd name="connsiteX3" fmla="*/ 202669 w 3028183"/>
                  <a:gd name="connsiteY3" fmla="*/ 326429 h 1160647"/>
                  <a:gd name="connsiteX4" fmla="*/ 216856 w 3028183"/>
                  <a:gd name="connsiteY4" fmla="*/ 326429 h 1160647"/>
                  <a:gd name="connsiteX5" fmla="*/ 216856 w 3028183"/>
                  <a:gd name="connsiteY5" fmla="*/ 350208 h 1160647"/>
                  <a:gd name="connsiteX6" fmla="*/ 217363 w 3028183"/>
                  <a:gd name="connsiteY6" fmla="*/ 351019 h 1160647"/>
                  <a:gd name="connsiteX7" fmla="*/ 220909 w 3028183"/>
                  <a:gd name="connsiteY7" fmla="*/ 356694 h 1160647"/>
                  <a:gd name="connsiteX8" fmla="*/ 220909 w 3028183"/>
                  <a:gd name="connsiteY8" fmla="*/ 471268 h 1160647"/>
                  <a:gd name="connsiteX9" fmla="*/ 223189 w 3028183"/>
                  <a:gd name="connsiteY9" fmla="*/ 471268 h 1160647"/>
                  <a:gd name="connsiteX10" fmla="*/ 239150 w 3028183"/>
                  <a:gd name="connsiteY10" fmla="*/ 471268 h 1160647"/>
                  <a:gd name="connsiteX11" fmla="*/ 239150 w 3028183"/>
                  <a:gd name="connsiteY11" fmla="*/ 611783 h 1160647"/>
                  <a:gd name="connsiteX12" fmla="*/ 240670 w 3028183"/>
                  <a:gd name="connsiteY12" fmla="*/ 611513 h 1160647"/>
                  <a:gd name="connsiteX13" fmla="*/ 251310 w 3028183"/>
                  <a:gd name="connsiteY13" fmla="*/ 609622 h 1160647"/>
                  <a:gd name="connsiteX14" fmla="*/ 249283 w 3028183"/>
                  <a:gd name="connsiteY14" fmla="*/ 698254 h 1160647"/>
                  <a:gd name="connsiteX15" fmla="*/ 250803 w 3028183"/>
                  <a:gd name="connsiteY15" fmla="*/ 698525 h 1160647"/>
                  <a:gd name="connsiteX16" fmla="*/ 261443 w 3028183"/>
                  <a:gd name="connsiteY16" fmla="*/ 700416 h 1160647"/>
                  <a:gd name="connsiteX17" fmla="*/ 261696 w 3028183"/>
                  <a:gd name="connsiteY17" fmla="*/ 701227 h 1160647"/>
                  <a:gd name="connsiteX18" fmla="*/ 263470 w 3028183"/>
                  <a:gd name="connsiteY18" fmla="*/ 706902 h 1160647"/>
                  <a:gd name="connsiteX19" fmla="*/ 264230 w 3028183"/>
                  <a:gd name="connsiteY19" fmla="*/ 704470 h 1160647"/>
                  <a:gd name="connsiteX20" fmla="*/ 269550 w 3028183"/>
                  <a:gd name="connsiteY20" fmla="*/ 687446 h 1160647"/>
                  <a:gd name="connsiteX21" fmla="*/ 271323 w 3028183"/>
                  <a:gd name="connsiteY21" fmla="*/ 687446 h 1160647"/>
                  <a:gd name="connsiteX22" fmla="*/ 283737 w 3028183"/>
                  <a:gd name="connsiteY22" fmla="*/ 687446 h 1160647"/>
                  <a:gd name="connsiteX23" fmla="*/ 283737 w 3028183"/>
                  <a:gd name="connsiteY23" fmla="*/ 719872 h 1160647"/>
                  <a:gd name="connsiteX24" fmla="*/ 284750 w 3028183"/>
                  <a:gd name="connsiteY24" fmla="*/ 720413 h 1160647"/>
                  <a:gd name="connsiteX25" fmla="*/ 291844 w 3028183"/>
                  <a:gd name="connsiteY25" fmla="*/ 724196 h 1160647"/>
                  <a:gd name="connsiteX26" fmla="*/ 291844 w 3028183"/>
                  <a:gd name="connsiteY26" fmla="*/ 725547 h 1160647"/>
                  <a:gd name="connsiteX27" fmla="*/ 291844 w 3028183"/>
                  <a:gd name="connsiteY27" fmla="*/ 735005 h 1160647"/>
                  <a:gd name="connsiteX28" fmla="*/ 336431 w 3028183"/>
                  <a:gd name="connsiteY28" fmla="*/ 735005 h 1160647"/>
                  <a:gd name="connsiteX29" fmla="*/ 336431 w 3028183"/>
                  <a:gd name="connsiteY29" fmla="*/ 736086 h 1160647"/>
                  <a:gd name="connsiteX30" fmla="*/ 336431 w 3028183"/>
                  <a:gd name="connsiteY30" fmla="*/ 743652 h 1160647"/>
                  <a:gd name="connsiteX31" fmla="*/ 338457 w 3028183"/>
                  <a:gd name="connsiteY31" fmla="*/ 743652 h 1160647"/>
                  <a:gd name="connsiteX32" fmla="*/ 352644 w 3028183"/>
                  <a:gd name="connsiteY32" fmla="*/ 743652 h 1160647"/>
                  <a:gd name="connsiteX33" fmla="*/ 352644 w 3028183"/>
                  <a:gd name="connsiteY33" fmla="*/ 713387 h 1160647"/>
                  <a:gd name="connsiteX34" fmla="*/ 397231 w 3028183"/>
                  <a:gd name="connsiteY34" fmla="*/ 713387 h 1160647"/>
                  <a:gd name="connsiteX35" fmla="*/ 397231 w 3028183"/>
                  <a:gd name="connsiteY35" fmla="*/ 712036 h 1160647"/>
                  <a:gd name="connsiteX36" fmla="*/ 397231 w 3028183"/>
                  <a:gd name="connsiteY36" fmla="*/ 702578 h 1160647"/>
                  <a:gd name="connsiteX37" fmla="*/ 398245 w 3028183"/>
                  <a:gd name="connsiteY37" fmla="*/ 702578 h 1160647"/>
                  <a:gd name="connsiteX38" fmla="*/ 405338 w 3028183"/>
                  <a:gd name="connsiteY38" fmla="*/ 702578 h 1160647"/>
                  <a:gd name="connsiteX39" fmla="*/ 405338 w 3028183"/>
                  <a:gd name="connsiteY39" fmla="*/ 700687 h 1160647"/>
                  <a:gd name="connsiteX40" fmla="*/ 405338 w 3028183"/>
                  <a:gd name="connsiteY40" fmla="*/ 687446 h 1160647"/>
                  <a:gd name="connsiteX41" fmla="*/ 406098 w 3028183"/>
                  <a:gd name="connsiteY41" fmla="*/ 687446 h 1160647"/>
                  <a:gd name="connsiteX42" fmla="*/ 411418 w 3028183"/>
                  <a:gd name="connsiteY42" fmla="*/ 687446 h 1160647"/>
                  <a:gd name="connsiteX43" fmla="*/ 411418 w 3028183"/>
                  <a:gd name="connsiteY43" fmla="*/ 686365 h 1160647"/>
                  <a:gd name="connsiteX44" fmla="*/ 411418 w 3028183"/>
                  <a:gd name="connsiteY44" fmla="*/ 678798 h 1160647"/>
                  <a:gd name="connsiteX45" fmla="*/ 413445 w 3028183"/>
                  <a:gd name="connsiteY45" fmla="*/ 678798 h 1160647"/>
                  <a:gd name="connsiteX46" fmla="*/ 427632 w 3028183"/>
                  <a:gd name="connsiteY46" fmla="*/ 678798 h 1160647"/>
                  <a:gd name="connsiteX47" fmla="*/ 427632 w 3028183"/>
                  <a:gd name="connsiteY47" fmla="*/ 679879 h 1160647"/>
                  <a:gd name="connsiteX48" fmla="*/ 427632 w 3028183"/>
                  <a:gd name="connsiteY48" fmla="*/ 687446 h 1160647"/>
                  <a:gd name="connsiteX49" fmla="*/ 449925 w 3028183"/>
                  <a:gd name="connsiteY49" fmla="*/ 687446 h 1160647"/>
                  <a:gd name="connsiteX50" fmla="*/ 449925 w 3028183"/>
                  <a:gd name="connsiteY50" fmla="*/ 685554 h 1160647"/>
                  <a:gd name="connsiteX51" fmla="*/ 449925 w 3028183"/>
                  <a:gd name="connsiteY51" fmla="*/ 672313 h 1160647"/>
                  <a:gd name="connsiteX52" fmla="*/ 451699 w 3028183"/>
                  <a:gd name="connsiteY52" fmla="*/ 672313 h 1160647"/>
                  <a:gd name="connsiteX53" fmla="*/ 464112 w 3028183"/>
                  <a:gd name="connsiteY53" fmla="*/ 672313 h 1160647"/>
                  <a:gd name="connsiteX54" fmla="*/ 464112 w 3028183"/>
                  <a:gd name="connsiteY54" fmla="*/ 696093 h 1160647"/>
                  <a:gd name="connsiteX55" fmla="*/ 465126 w 3028183"/>
                  <a:gd name="connsiteY55" fmla="*/ 696093 h 1160647"/>
                  <a:gd name="connsiteX56" fmla="*/ 472219 w 3028183"/>
                  <a:gd name="connsiteY56" fmla="*/ 696093 h 1160647"/>
                  <a:gd name="connsiteX57" fmla="*/ 472219 w 3028183"/>
                  <a:gd name="connsiteY57" fmla="*/ 695012 h 1160647"/>
                  <a:gd name="connsiteX58" fmla="*/ 472219 w 3028183"/>
                  <a:gd name="connsiteY58" fmla="*/ 687446 h 1160647"/>
                  <a:gd name="connsiteX59" fmla="*/ 473992 w 3028183"/>
                  <a:gd name="connsiteY59" fmla="*/ 687446 h 1160647"/>
                  <a:gd name="connsiteX60" fmla="*/ 486406 w 3028183"/>
                  <a:gd name="connsiteY60" fmla="*/ 687446 h 1160647"/>
                  <a:gd name="connsiteX61" fmla="*/ 486406 w 3028183"/>
                  <a:gd name="connsiteY61" fmla="*/ 713387 h 1160647"/>
                  <a:gd name="connsiteX62" fmla="*/ 488433 w 3028183"/>
                  <a:gd name="connsiteY62" fmla="*/ 713387 h 1160647"/>
                  <a:gd name="connsiteX63" fmla="*/ 502619 w 3028183"/>
                  <a:gd name="connsiteY63" fmla="*/ 713387 h 1160647"/>
                  <a:gd name="connsiteX64" fmla="*/ 502619 w 3028183"/>
                  <a:gd name="connsiteY64" fmla="*/ 715008 h 1160647"/>
                  <a:gd name="connsiteX65" fmla="*/ 502619 w 3028183"/>
                  <a:gd name="connsiteY65" fmla="*/ 726358 h 1160647"/>
                  <a:gd name="connsiteX66" fmla="*/ 503379 w 3028183"/>
                  <a:gd name="connsiteY66" fmla="*/ 726358 h 1160647"/>
                  <a:gd name="connsiteX67" fmla="*/ 508700 w 3028183"/>
                  <a:gd name="connsiteY67" fmla="*/ 726358 h 1160647"/>
                  <a:gd name="connsiteX68" fmla="*/ 508700 w 3028183"/>
                  <a:gd name="connsiteY68" fmla="*/ 725547 h 1160647"/>
                  <a:gd name="connsiteX69" fmla="*/ 508700 w 3028183"/>
                  <a:gd name="connsiteY69" fmla="*/ 719872 h 1160647"/>
                  <a:gd name="connsiteX70" fmla="*/ 539100 w 3028183"/>
                  <a:gd name="connsiteY70" fmla="*/ 719872 h 1160647"/>
                  <a:gd name="connsiteX71" fmla="*/ 539100 w 3028183"/>
                  <a:gd name="connsiteY71" fmla="*/ 743652 h 1160647"/>
                  <a:gd name="connsiteX72" fmla="*/ 540113 w 3028183"/>
                  <a:gd name="connsiteY72" fmla="*/ 743652 h 1160647"/>
                  <a:gd name="connsiteX73" fmla="*/ 547207 w 3028183"/>
                  <a:gd name="connsiteY73" fmla="*/ 743652 h 1160647"/>
                  <a:gd name="connsiteX74" fmla="*/ 547207 w 3028183"/>
                  <a:gd name="connsiteY74" fmla="*/ 744733 h 1160647"/>
                  <a:gd name="connsiteX75" fmla="*/ 547207 w 3028183"/>
                  <a:gd name="connsiteY75" fmla="*/ 752299 h 1160647"/>
                  <a:gd name="connsiteX76" fmla="*/ 547967 w 3028183"/>
                  <a:gd name="connsiteY76" fmla="*/ 752299 h 1160647"/>
                  <a:gd name="connsiteX77" fmla="*/ 553287 w 3028183"/>
                  <a:gd name="connsiteY77" fmla="*/ 752299 h 1160647"/>
                  <a:gd name="connsiteX78" fmla="*/ 553287 w 3028183"/>
                  <a:gd name="connsiteY78" fmla="*/ 750137 h 1160647"/>
                  <a:gd name="connsiteX79" fmla="*/ 553287 w 3028183"/>
                  <a:gd name="connsiteY79" fmla="*/ 735005 h 1160647"/>
                  <a:gd name="connsiteX80" fmla="*/ 554300 w 3028183"/>
                  <a:gd name="connsiteY80" fmla="*/ 735005 h 1160647"/>
                  <a:gd name="connsiteX81" fmla="*/ 561394 w 3028183"/>
                  <a:gd name="connsiteY81" fmla="*/ 735005 h 1160647"/>
                  <a:gd name="connsiteX82" fmla="*/ 561394 w 3028183"/>
                  <a:gd name="connsiteY82" fmla="*/ 736086 h 1160647"/>
                  <a:gd name="connsiteX83" fmla="*/ 561394 w 3028183"/>
                  <a:gd name="connsiteY83" fmla="*/ 743652 h 1160647"/>
                  <a:gd name="connsiteX84" fmla="*/ 566714 w 3028183"/>
                  <a:gd name="connsiteY84" fmla="*/ 741659 h 1160647"/>
                  <a:gd name="connsiteX85" fmla="*/ 567474 w 3028183"/>
                  <a:gd name="connsiteY85" fmla="*/ 740679 h 1160647"/>
                  <a:gd name="connsiteX86" fmla="*/ 567474 w 3028183"/>
                  <a:gd name="connsiteY86" fmla="*/ 735005 h 1160647"/>
                  <a:gd name="connsiteX87" fmla="*/ 605981 w 3028183"/>
                  <a:gd name="connsiteY87" fmla="*/ 735005 h 1160647"/>
                  <a:gd name="connsiteX88" fmla="*/ 605981 w 3028183"/>
                  <a:gd name="connsiteY88" fmla="*/ 758784 h 1160647"/>
                  <a:gd name="connsiteX89" fmla="*/ 608007 w 3028183"/>
                  <a:gd name="connsiteY89" fmla="*/ 758784 h 1160647"/>
                  <a:gd name="connsiteX90" fmla="*/ 622194 w 3028183"/>
                  <a:gd name="connsiteY90" fmla="*/ 758784 h 1160647"/>
                  <a:gd name="connsiteX91" fmla="*/ 622194 w 3028183"/>
                  <a:gd name="connsiteY91" fmla="*/ 759865 h 1160647"/>
                  <a:gd name="connsiteX92" fmla="*/ 622194 w 3028183"/>
                  <a:gd name="connsiteY92" fmla="*/ 767431 h 1160647"/>
                  <a:gd name="connsiteX93" fmla="*/ 623968 w 3028183"/>
                  <a:gd name="connsiteY93" fmla="*/ 767431 h 1160647"/>
                  <a:gd name="connsiteX94" fmla="*/ 636381 w 3028183"/>
                  <a:gd name="connsiteY94" fmla="*/ 767431 h 1160647"/>
                  <a:gd name="connsiteX95" fmla="*/ 636381 w 3028183"/>
                  <a:gd name="connsiteY95" fmla="*/ 743652 h 1160647"/>
                  <a:gd name="connsiteX96" fmla="*/ 637394 w 3028183"/>
                  <a:gd name="connsiteY96" fmla="*/ 743652 h 1160647"/>
                  <a:gd name="connsiteX97" fmla="*/ 644488 w 3028183"/>
                  <a:gd name="connsiteY97" fmla="*/ 743652 h 1160647"/>
                  <a:gd name="connsiteX98" fmla="*/ 644488 w 3028183"/>
                  <a:gd name="connsiteY98" fmla="*/ 711225 h 1160647"/>
                  <a:gd name="connsiteX99" fmla="*/ 645501 w 3028183"/>
                  <a:gd name="connsiteY99" fmla="*/ 711225 h 1160647"/>
                  <a:gd name="connsiteX100" fmla="*/ 652595 w 3028183"/>
                  <a:gd name="connsiteY100" fmla="*/ 711225 h 1160647"/>
                  <a:gd name="connsiteX101" fmla="*/ 652595 w 3028183"/>
                  <a:gd name="connsiteY101" fmla="*/ 709334 h 1160647"/>
                  <a:gd name="connsiteX102" fmla="*/ 652595 w 3028183"/>
                  <a:gd name="connsiteY102" fmla="*/ 696093 h 1160647"/>
                  <a:gd name="connsiteX103" fmla="*/ 651328 w 3028183"/>
                  <a:gd name="connsiteY103" fmla="*/ 694471 h 1160647"/>
                  <a:gd name="connsiteX104" fmla="*/ 656648 w 3028183"/>
                  <a:gd name="connsiteY104" fmla="*/ 683122 h 1160647"/>
                  <a:gd name="connsiteX105" fmla="*/ 664755 w 3028183"/>
                  <a:gd name="connsiteY105" fmla="*/ 711225 h 1160647"/>
                  <a:gd name="connsiteX106" fmla="*/ 665515 w 3028183"/>
                  <a:gd name="connsiteY106" fmla="*/ 711225 h 1160647"/>
                  <a:gd name="connsiteX107" fmla="*/ 670835 w 3028183"/>
                  <a:gd name="connsiteY107" fmla="*/ 711225 h 1160647"/>
                  <a:gd name="connsiteX108" fmla="*/ 670835 w 3028183"/>
                  <a:gd name="connsiteY108" fmla="*/ 605298 h 1160647"/>
                  <a:gd name="connsiteX109" fmla="*/ 672355 w 3028183"/>
                  <a:gd name="connsiteY109" fmla="*/ 605298 h 1160647"/>
                  <a:gd name="connsiteX110" fmla="*/ 682995 w 3028183"/>
                  <a:gd name="connsiteY110" fmla="*/ 605298 h 1160647"/>
                  <a:gd name="connsiteX111" fmla="*/ 682995 w 3028183"/>
                  <a:gd name="connsiteY111" fmla="*/ 557739 h 1160647"/>
                  <a:gd name="connsiteX112" fmla="*/ 709342 w 3028183"/>
                  <a:gd name="connsiteY112" fmla="*/ 557739 h 1160647"/>
                  <a:gd name="connsiteX113" fmla="*/ 709342 w 3028183"/>
                  <a:gd name="connsiteY113" fmla="*/ 536121 h 1160647"/>
                  <a:gd name="connsiteX114" fmla="*/ 743796 w 3028183"/>
                  <a:gd name="connsiteY114" fmla="*/ 536121 h 1160647"/>
                  <a:gd name="connsiteX115" fmla="*/ 743796 w 3028183"/>
                  <a:gd name="connsiteY115" fmla="*/ 538553 h 1160647"/>
                  <a:gd name="connsiteX116" fmla="*/ 743796 w 3028183"/>
                  <a:gd name="connsiteY116" fmla="*/ 555577 h 1160647"/>
                  <a:gd name="connsiteX117" fmla="*/ 746076 w 3028183"/>
                  <a:gd name="connsiteY117" fmla="*/ 555577 h 1160647"/>
                  <a:gd name="connsiteX118" fmla="*/ 762036 w 3028183"/>
                  <a:gd name="connsiteY118" fmla="*/ 555577 h 1160647"/>
                  <a:gd name="connsiteX119" fmla="*/ 762036 w 3028183"/>
                  <a:gd name="connsiteY119" fmla="*/ 603136 h 1160647"/>
                  <a:gd name="connsiteX120" fmla="*/ 763049 w 3028183"/>
                  <a:gd name="connsiteY120" fmla="*/ 603136 h 1160647"/>
                  <a:gd name="connsiteX121" fmla="*/ 770143 w 3028183"/>
                  <a:gd name="connsiteY121" fmla="*/ 603136 h 1160647"/>
                  <a:gd name="connsiteX122" fmla="*/ 784330 w 3028183"/>
                  <a:gd name="connsiteY122" fmla="*/ 607460 h 1160647"/>
                  <a:gd name="connsiteX123" fmla="*/ 784330 w 3028183"/>
                  <a:gd name="connsiteY123" fmla="*/ 646372 h 1160647"/>
                  <a:gd name="connsiteX124" fmla="*/ 785343 w 3028183"/>
                  <a:gd name="connsiteY124" fmla="*/ 646372 h 1160647"/>
                  <a:gd name="connsiteX125" fmla="*/ 792436 w 3028183"/>
                  <a:gd name="connsiteY125" fmla="*/ 646372 h 1160647"/>
                  <a:gd name="connsiteX126" fmla="*/ 792436 w 3028183"/>
                  <a:gd name="connsiteY126" fmla="*/ 647993 h 1160647"/>
                  <a:gd name="connsiteX127" fmla="*/ 792436 w 3028183"/>
                  <a:gd name="connsiteY127" fmla="*/ 659342 h 1160647"/>
                  <a:gd name="connsiteX128" fmla="*/ 794463 w 3028183"/>
                  <a:gd name="connsiteY128" fmla="*/ 659342 h 1160647"/>
                  <a:gd name="connsiteX129" fmla="*/ 808650 w 3028183"/>
                  <a:gd name="connsiteY129" fmla="*/ 659342 h 1160647"/>
                  <a:gd name="connsiteX130" fmla="*/ 814730 w 3028183"/>
                  <a:gd name="connsiteY130" fmla="*/ 665828 h 1160647"/>
                  <a:gd name="connsiteX131" fmla="*/ 814730 w 3028183"/>
                  <a:gd name="connsiteY131" fmla="*/ 687446 h 1160647"/>
                  <a:gd name="connsiteX132" fmla="*/ 817010 w 3028183"/>
                  <a:gd name="connsiteY132" fmla="*/ 687446 h 1160647"/>
                  <a:gd name="connsiteX133" fmla="*/ 832970 w 3028183"/>
                  <a:gd name="connsiteY133" fmla="*/ 687446 h 1160647"/>
                  <a:gd name="connsiteX134" fmla="*/ 832970 w 3028183"/>
                  <a:gd name="connsiteY134" fmla="*/ 688526 h 1160647"/>
                  <a:gd name="connsiteX135" fmla="*/ 832970 w 3028183"/>
                  <a:gd name="connsiteY135" fmla="*/ 696093 h 1160647"/>
                  <a:gd name="connsiteX136" fmla="*/ 834237 w 3028183"/>
                  <a:gd name="connsiteY136" fmla="*/ 696093 h 1160647"/>
                  <a:gd name="connsiteX137" fmla="*/ 843104 w 3028183"/>
                  <a:gd name="connsiteY137" fmla="*/ 696093 h 1160647"/>
                  <a:gd name="connsiteX138" fmla="*/ 843104 w 3028183"/>
                  <a:gd name="connsiteY138" fmla="*/ 698254 h 1160647"/>
                  <a:gd name="connsiteX139" fmla="*/ 843104 w 3028183"/>
                  <a:gd name="connsiteY139" fmla="*/ 713387 h 1160647"/>
                  <a:gd name="connsiteX140" fmla="*/ 847157 w 3028183"/>
                  <a:gd name="connsiteY140" fmla="*/ 711495 h 1160647"/>
                  <a:gd name="connsiteX141" fmla="*/ 847157 w 3028183"/>
                  <a:gd name="connsiteY141" fmla="*/ 698254 h 1160647"/>
                  <a:gd name="connsiteX142" fmla="*/ 848170 w 3028183"/>
                  <a:gd name="connsiteY142" fmla="*/ 698254 h 1160647"/>
                  <a:gd name="connsiteX143" fmla="*/ 855264 w 3028183"/>
                  <a:gd name="connsiteY143" fmla="*/ 698254 h 1160647"/>
                  <a:gd name="connsiteX144" fmla="*/ 855264 w 3028183"/>
                  <a:gd name="connsiteY144" fmla="*/ 699876 h 1160647"/>
                  <a:gd name="connsiteX145" fmla="*/ 855264 w 3028183"/>
                  <a:gd name="connsiteY145" fmla="*/ 711225 h 1160647"/>
                  <a:gd name="connsiteX146" fmla="*/ 856024 w 3028183"/>
                  <a:gd name="connsiteY146" fmla="*/ 711225 h 1160647"/>
                  <a:gd name="connsiteX147" fmla="*/ 861344 w 3028183"/>
                  <a:gd name="connsiteY147" fmla="*/ 711225 h 1160647"/>
                  <a:gd name="connsiteX148" fmla="*/ 909984 w 3028183"/>
                  <a:gd name="connsiteY148" fmla="*/ 706902 h 1160647"/>
                  <a:gd name="connsiteX149" fmla="*/ 909984 w 3028183"/>
                  <a:gd name="connsiteY149" fmla="*/ 708253 h 1160647"/>
                  <a:gd name="connsiteX150" fmla="*/ 909984 w 3028183"/>
                  <a:gd name="connsiteY150" fmla="*/ 717710 h 1160647"/>
                  <a:gd name="connsiteX151" fmla="*/ 910744 w 3028183"/>
                  <a:gd name="connsiteY151" fmla="*/ 717710 h 1160647"/>
                  <a:gd name="connsiteX152" fmla="*/ 916065 w 3028183"/>
                  <a:gd name="connsiteY152" fmla="*/ 717710 h 1160647"/>
                  <a:gd name="connsiteX153" fmla="*/ 916065 w 3028183"/>
                  <a:gd name="connsiteY153" fmla="*/ 719872 h 1160647"/>
                  <a:gd name="connsiteX154" fmla="*/ 916065 w 3028183"/>
                  <a:gd name="connsiteY154" fmla="*/ 735005 h 1160647"/>
                  <a:gd name="connsiteX155" fmla="*/ 918091 w 3028183"/>
                  <a:gd name="connsiteY155" fmla="*/ 733654 h 1160647"/>
                  <a:gd name="connsiteX156" fmla="*/ 932278 w 3028183"/>
                  <a:gd name="connsiteY156" fmla="*/ 724196 h 1160647"/>
                  <a:gd name="connsiteX157" fmla="*/ 938358 w 3028183"/>
                  <a:gd name="connsiteY157" fmla="*/ 683122 h 1160647"/>
                  <a:gd name="connsiteX158" fmla="*/ 939118 w 3028183"/>
                  <a:gd name="connsiteY158" fmla="*/ 682852 h 1160647"/>
                  <a:gd name="connsiteX159" fmla="*/ 944438 w 3028183"/>
                  <a:gd name="connsiteY159" fmla="*/ 680960 h 1160647"/>
                  <a:gd name="connsiteX160" fmla="*/ 946465 w 3028183"/>
                  <a:gd name="connsiteY160" fmla="*/ 611783 h 1160647"/>
                  <a:gd name="connsiteX161" fmla="*/ 948492 w 3028183"/>
                  <a:gd name="connsiteY161" fmla="*/ 680960 h 1160647"/>
                  <a:gd name="connsiteX162" fmla="*/ 949252 w 3028183"/>
                  <a:gd name="connsiteY162" fmla="*/ 681230 h 1160647"/>
                  <a:gd name="connsiteX163" fmla="*/ 954572 w 3028183"/>
                  <a:gd name="connsiteY163" fmla="*/ 683122 h 1160647"/>
                  <a:gd name="connsiteX164" fmla="*/ 954572 w 3028183"/>
                  <a:gd name="connsiteY164" fmla="*/ 596651 h 1160647"/>
                  <a:gd name="connsiteX165" fmla="*/ 958625 w 3028183"/>
                  <a:gd name="connsiteY165" fmla="*/ 564224 h 1160647"/>
                  <a:gd name="connsiteX166" fmla="*/ 997132 w 3028183"/>
                  <a:gd name="connsiteY166" fmla="*/ 564224 h 1160647"/>
                  <a:gd name="connsiteX167" fmla="*/ 997132 w 3028183"/>
                  <a:gd name="connsiteY167" fmla="*/ 596651 h 1160647"/>
                  <a:gd name="connsiteX168" fmla="*/ 997892 w 3028183"/>
                  <a:gd name="connsiteY168" fmla="*/ 596651 h 1160647"/>
                  <a:gd name="connsiteX169" fmla="*/ 1003212 w 3028183"/>
                  <a:gd name="connsiteY169" fmla="*/ 596651 h 1160647"/>
                  <a:gd name="connsiteX170" fmla="*/ 1003212 w 3028183"/>
                  <a:gd name="connsiteY170" fmla="*/ 514503 h 1160647"/>
                  <a:gd name="connsiteX171" fmla="*/ 1004986 w 3028183"/>
                  <a:gd name="connsiteY171" fmla="*/ 514503 h 1160647"/>
                  <a:gd name="connsiteX172" fmla="*/ 1017399 w 3028183"/>
                  <a:gd name="connsiteY172" fmla="*/ 514503 h 1160647"/>
                  <a:gd name="connsiteX173" fmla="*/ 1017399 w 3028183"/>
                  <a:gd name="connsiteY173" fmla="*/ 512612 h 1160647"/>
                  <a:gd name="connsiteX174" fmla="*/ 1017399 w 3028183"/>
                  <a:gd name="connsiteY174" fmla="*/ 499371 h 1160647"/>
                  <a:gd name="connsiteX175" fmla="*/ 1039693 w 3028183"/>
                  <a:gd name="connsiteY175" fmla="*/ 499371 h 1160647"/>
                  <a:gd name="connsiteX176" fmla="*/ 1039693 w 3028183"/>
                  <a:gd name="connsiteY176" fmla="*/ 498290 h 1160647"/>
                  <a:gd name="connsiteX177" fmla="*/ 1039693 w 3028183"/>
                  <a:gd name="connsiteY177" fmla="*/ 490724 h 1160647"/>
                  <a:gd name="connsiteX178" fmla="*/ 1041466 w 3028183"/>
                  <a:gd name="connsiteY178" fmla="*/ 490724 h 1160647"/>
                  <a:gd name="connsiteX179" fmla="*/ 1053880 w 3028183"/>
                  <a:gd name="connsiteY179" fmla="*/ 490724 h 1160647"/>
                  <a:gd name="connsiteX180" fmla="*/ 1053880 w 3028183"/>
                  <a:gd name="connsiteY180" fmla="*/ 491805 h 1160647"/>
                  <a:gd name="connsiteX181" fmla="*/ 1053880 w 3028183"/>
                  <a:gd name="connsiteY181" fmla="*/ 499371 h 1160647"/>
                  <a:gd name="connsiteX182" fmla="*/ 1054640 w 3028183"/>
                  <a:gd name="connsiteY182" fmla="*/ 499371 h 1160647"/>
                  <a:gd name="connsiteX183" fmla="*/ 1059960 w 3028183"/>
                  <a:gd name="connsiteY183" fmla="*/ 499371 h 1160647"/>
                  <a:gd name="connsiteX184" fmla="*/ 1070093 w 3028183"/>
                  <a:gd name="connsiteY184" fmla="*/ 495047 h 1160647"/>
                  <a:gd name="connsiteX185" fmla="*/ 1074146 w 3028183"/>
                  <a:gd name="connsiteY185" fmla="*/ 498290 h 1160647"/>
                  <a:gd name="connsiteX186" fmla="*/ 1074146 w 3028183"/>
                  <a:gd name="connsiteY186" fmla="*/ 490724 h 1160647"/>
                  <a:gd name="connsiteX187" fmla="*/ 1076426 w 3028183"/>
                  <a:gd name="connsiteY187" fmla="*/ 490724 h 1160647"/>
                  <a:gd name="connsiteX188" fmla="*/ 1092387 w 3028183"/>
                  <a:gd name="connsiteY188" fmla="*/ 490724 h 1160647"/>
                  <a:gd name="connsiteX189" fmla="*/ 1092387 w 3028183"/>
                  <a:gd name="connsiteY189" fmla="*/ 491805 h 1160647"/>
                  <a:gd name="connsiteX190" fmla="*/ 1092387 w 3028183"/>
                  <a:gd name="connsiteY190" fmla="*/ 499371 h 1160647"/>
                  <a:gd name="connsiteX191" fmla="*/ 1122787 w 3028183"/>
                  <a:gd name="connsiteY191" fmla="*/ 499371 h 1160647"/>
                  <a:gd name="connsiteX192" fmla="*/ 1122787 w 3028183"/>
                  <a:gd name="connsiteY192" fmla="*/ 500992 h 1160647"/>
                  <a:gd name="connsiteX193" fmla="*/ 1122787 w 3028183"/>
                  <a:gd name="connsiteY193" fmla="*/ 512342 h 1160647"/>
                  <a:gd name="connsiteX194" fmla="*/ 1149134 w 3028183"/>
                  <a:gd name="connsiteY194" fmla="*/ 512342 h 1160647"/>
                  <a:gd name="connsiteX195" fmla="*/ 1149134 w 3028183"/>
                  <a:gd name="connsiteY195" fmla="*/ 542606 h 1160647"/>
                  <a:gd name="connsiteX196" fmla="*/ 1149894 w 3028183"/>
                  <a:gd name="connsiteY196" fmla="*/ 542606 h 1160647"/>
                  <a:gd name="connsiteX197" fmla="*/ 1155214 w 3028183"/>
                  <a:gd name="connsiteY197" fmla="*/ 542606 h 1160647"/>
                  <a:gd name="connsiteX198" fmla="*/ 1155214 w 3028183"/>
                  <a:gd name="connsiteY198" fmla="*/ 543687 h 1160647"/>
                  <a:gd name="connsiteX199" fmla="*/ 1155214 w 3028183"/>
                  <a:gd name="connsiteY199" fmla="*/ 551254 h 1160647"/>
                  <a:gd name="connsiteX200" fmla="*/ 1159268 w 3028183"/>
                  <a:gd name="connsiteY200" fmla="*/ 581518 h 1160647"/>
                  <a:gd name="connsiteX201" fmla="*/ 1160028 w 3028183"/>
                  <a:gd name="connsiteY201" fmla="*/ 581518 h 1160647"/>
                  <a:gd name="connsiteX202" fmla="*/ 1165348 w 3028183"/>
                  <a:gd name="connsiteY202" fmla="*/ 581518 h 1160647"/>
                  <a:gd name="connsiteX203" fmla="*/ 1165348 w 3028183"/>
                  <a:gd name="connsiteY203" fmla="*/ 582329 h 1160647"/>
                  <a:gd name="connsiteX204" fmla="*/ 1165348 w 3028183"/>
                  <a:gd name="connsiteY204" fmla="*/ 588004 h 1160647"/>
                  <a:gd name="connsiteX205" fmla="*/ 1166361 w 3028183"/>
                  <a:gd name="connsiteY205" fmla="*/ 588004 h 1160647"/>
                  <a:gd name="connsiteX206" fmla="*/ 1173454 w 3028183"/>
                  <a:gd name="connsiteY206" fmla="*/ 588004 h 1160647"/>
                  <a:gd name="connsiteX207" fmla="*/ 1173454 w 3028183"/>
                  <a:gd name="connsiteY207" fmla="*/ 618269 h 1160647"/>
                  <a:gd name="connsiteX208" fmla="*/ 1175481 w 3028183"/>
                  <a:gd name="connsiteY208" fmla="*/ 618269 h 1160647"/>
                  <a:gd name="connsiteX209" fmla="*/ 1189668 w 3028183"/>
                  <a:gd name="connsiteY209" fmla="*/ 618269 h 1160647"/>
                  <a:gd name="connsiteX210" fmla="*/ 1189668 w 3028183"/>
                  <a:gd name="connsiteY210" fmla="*/ 642048 h 1160647"/>
                  <a:gd name="connsiteX211" fmla="*/ 1191695 w 3028183"/>
                  <a:gd name="connsiteY211" fmla="*/ 643669 h 1160647"/>
                  <a:gd name="connsiteX212" fmla="*/ 1191695 w 3028183"/>
                  <a:gd name="connsiteY212" fmla="*/ 655019 h 1160647"/>
                  <a:gd name="connsiteX213" fmla="*/ 1192455 w 3028183"/>
                  <a:gd name="connsiteY213" fmla="*/ 655019 h 1160647"/>
                  <a:gd name="connsiteX214" fmla="*/ 1197775 w 3028183"/>
                  <a:gd name="connsiteY214" fmla="*/ 655019 h 1160647"/>
                  <a:gd name="connsiteX215" fmla="*/ 1197775 w 3028183"/>
                  <a:gd name="connsiteY215" fmla="*/ 678798 h 1160647"/>
                  <a:gd name="connsiteX216" fmla="*/ 1199041 w 3028183"/>
                  <a:gd name="connsiteY216" fmla="*/ 678798 h 1160647"/>
                  <a:gd name="connsiteX217" fmla="*/ 1207908 w 3028183"/>
                  <a:gd name="connsiteY217" fmla="*/ 678798 h 1160647"/>
                  <a:gd name="connsiteX218" fmla="*/ 1209935 w 3028183"/>
                  <a:gd name="connsiteY218" fmla="*/ 682852 h 1160647"/>
                  <a:gd name="connsiteX219" fmla="*/ 1209935 w 3028183"/>
                  <a:gd name="connsiteY219" fmla="*/ 696093 h 1160647"/>
                  <a:gd name="connsiteX220" fmla="*/ 1211455 w 3028183"/>
                  <a:gd name="connsiteY220" fmla="*/ 694201 h 1160647"/>
                  <a:gd name="connsiteX221" fmla="*/ 1222095 w 3028183"/>
                  <a:gd name="connsiteY221" fmla="*/ 680960 h 1160647"/>
                  <a:gd name="connsiteX222" fmla="*/ 1250469 w 3028183"/>
                  <a:gd name="connsiteY222" fmla="*/ 680960 h 1160647"/>
                  <a:gd name="connsiteX223" fmla="*/ 1250469 w 3028183"/>
                  <a:gd name="connsiteY223" fmla="*/ 767431 h 1160647"/>
                  <a:gd name="connsiteX224" fmla="*/ 1251229 w 3028183"/>
                  <a:gd name="connsiteY224" fmla="*/ 767431 h 1160647"/>
                  <a:gd name="connsiteX225" fmla="*/ 1256549 w 3028183"/>
                  <a:gd name="connsiteY225" fmla="*/ 767431 h 1160647"/>
                  <a:gd name="connsiteX226" fmla="*/ 1257309 w 3028183"/>
                  <a:gd name="connsiteY226" fmla="*/ 766080 h 1160647"/>
                  <a:gd name="connsiteX227" fmla="*/ 1262629 w 3028183"/>
                  <a:gd name="connsiteY227" fmla="*/ 756622 h 1160647"/>
                  <a:gd name="connsiteX228" fmla="*/ 1262629 w 3028183"/>
                  <a:gd name="connsiteY228" fmla="*/ 758514 h 1160647"/>
                  <a:gd name="connsiteX229" fmla="*/ 1262629 w 3028183"/>
                  <a:gd name="connsiteY229" fmla="*/ 771755 h 1160647"/>
                  <a:gd name="connsiteX230" fmla="*/ 1266682 w 3028183"/>
                  <a:gd name="connsiteY230" fmla="*/ 726358 h 1160647"/>
                  <a:gd name="connsiteX231" fmla="*/ 1267442 w 3028183"/>
                  <a:gd name="connsiteY231" fmla="*/ 726358 h 1160647"/>
                  <a:gd name="connsiteX232" fmla="*/ 1272762 w 3028183"/>
                  <a:gd name="connsiteY232" fmla="*/ 726358 h 1160647"/>
                  <a:gd name="connsiteX233" fmla="*/ 1272762 w 3028183"/>
                  <a:gd name="connsiteY233" fmla="*/ 661504 h 1160647"/>
                  <a:gd name="connsiteX234" fmla="*/ 1273776 w 3028183"/>
                  <a:gd name="connsiteY234" fmla="*/ 661504 h 1160647"/>
                  <a:gd name="connsiteX235" fmla="*/ 1280869 w 3028183"/>
                  <a:gd name="connsiteY235" fmla="*/ 661504 h 1160647"/>
                  <a:gd name="connsiteX236" fmla="*/ 1293029 w 3028183"/>
                  <a:gd name="connsiteY236" fmla="*/ 618269 h 1160647"/>
                  <a:gd name="connsiteX237" fmla="*/ 1294296 w 3028183"/>
                  <a:gd name="connsiteY237" fmla="*/ 618269 h 1160647"/>
                  <a:gd name="connsiteX238" fmla="*/ 1303163 w 3028183"/>
                  <a:gd name="connsiteY238" fmla="*/ 618269 h 1160647"/>
                  <a:gd name="connsiteX239" fmla="*/ 1313296 w 3028183"/>
                  <a:gd name="connsiteY239" fmla="*/ 661504 h 1160647"/>
                  <a:gd name="connsiteX240" fmla="*/ 1314309 w 3028183"/>
                  <a:gd name="connsiteY240" fmla="*/ 661504 h 1160647"/>
                  <a:gd name="connsiteX241" fmla="*/ 1321403 w 3028183"/>
                  <a:gd name="connsiteY241" fmla="*/ 661504 h 1160647"/>
                  <a:gd name="connsiteX242" fmla="*/ 1321403 w 3028183"/>
                  <a:gd name="connsiteY242" fmla="*/ 700416 h 1160647"/>
                  <a:gd name="connsiteX243" fmla="*/ 1323176 w 3028183"/>
                  <a:gd name="connsiteY243" fmla="*/ 700416 h 1160647"/>
                  <a:gd name="connsiteX244" fmla="*/ 1335590 w 3028183"/>
                  <a:gd name="connsiteY244" fmla="*/ 700416 h 1160647"/>
                  <a:gd name="connsiteX245" fmla="*/ 1335590 w 3028183"/>
                  <a:gd name="connsiteY245" fmla="*/ 702578 h 1160647"/>
                  <a:gd name="connsiteX246" fmla="*/ 1335590 w 3028183"/>
                  <a:gd name="connsiteY246" fmla="*/ 717710 h 1160647"/>
                  <a:gd name="connsiteX247" fmla="*/ 1339643 w 3028183"/>
                  <a:gd name="connsiteY247" fmla="*/ 715549 h 1160647"/>
                  <a:gd name="connsiteX248" fmla="*/ 1339643 w 3028183"/>
                  <a:gd name="connsiteY248" fmla="*/ 700416 h 1160647"/>
                  <a:gd name="connsiteX249" fmla="*/ 1341163 w 3028183"/>
                  <a:gd name="connsiteY249" fmla="*/ 700416 h 1160647"/>
                  <a:gd name="connsiteX250" fmla="*/ 1351803 w 3028183"/>
                  <a:gd name="connsiteY250" fmla="*/ 700416 h 1160647"/>
                  <a:gd name="connsiteX251" fmla="*/ 1351803 w 3028183"/>
                  <a:gd name="connsiteY251" fmla="*/ 702037 h 1160647"/>
                  <a:gd name="connsiteX252" fmla="*/ 1351803 w 3028183"/>
                  <a:gd name="connsiteY252" fmla="*/ 713387 h 1160647"/>
                  <a:gd name="connsiteX253" fmla="*/ 1382204 w 3028183"/>
                  <a:gd name="connsiteY253" fmla="*/ 713387 h 1160647"/>
                  <a:gd name="connsiteX254" fmla="*/ 1382204 w 3028183"/>
                  <a:gd name="connsiteY254" fmla="*/ 676637 h 1160647"/>
                  <a:gd name="connsiteX255" fmla="*/ 1383470 w 3028183"/>
                  <a:gd name="connsiteY255" fmla="*/ 676637 h 1160647"/>
                  <a:gd name="connsiteX256" fmla="*/ 1392337 w 3028183"/>
                  <a:gd name="connsiteY256" fmla="*/ 676637 h 1160647"/>
                  <a:gd name="connsiteX257" fmla="*/ 1392337 w 3028183"/>
                  <a:gd name="connsiteY257" fmla="*/ 698254 h 1160647"/>
                  <a:gd name="connsiteX258" fmla="*/ 1394364 w 3028183"/>
                  <a:gd name="connsiteY258" fmla="*/ 665828 h 1160647"/>
                  <a:gd name="connsiteX259" fmla="*/ 1416657 w 3028183"/>
                  <a:gd name="connsiteY259" fmla="*/ 665828 h 1160647"/>
                  <a:gd name="connsiteX260" fmla="*/ 1416657 w 3028183"/>
                  <a:gd name="connsiteY260" fmla="*/ 664206 h 1160647"/>
                  <a:gd name="connsiteX261" fmla="*/ 1416657 w 3028183"/>
                  <a:gd name="connsiteY261" fmla="*/ 652857 h 1160647"/>
                  <a:gd name="connsiteX262" fmla="*/ 1417417 w 3028183"/>
                  <a:gd name="connsiteY262" fmla="*/ 652857 h 1160647"/>
                  <a:gd name="connsiteX263" fmla="*/ 1422737 w 3028183"/>
                  <a:gd name="connsiteY263" fmla="*/ 652857 h 1160647"/>
                  <a:gd name="connsiteX264" fmla="*/ 1422737 w 3028183"/>
                  <a:gd name="connsiteY264" fmla="*/ 650966 h 1160647"/>
                  <a:gd name="connsiteX265" fmla="*/ 1422737 w 3028183"/>
                  <a:gd name="connsiteY265" fmla="*/ 637725 h 1160647"/>
                  <a:gd name="connsiteX266" fmla="*/ 1426791 w 3028183"/>
                  <a:gd name="connsiteY266" fmla="*/ 644210 h 1160647"/>
                  <a:gd name="connsiteX267" fmla="*/ 1429071 w 3028183"/>
                  <a:gd name="connsiteY267" fmla="*/ 644210 h 1160647"/>
                  <a:gd name="connsiteX268" fmla="*/ 1445031 w 3028183"/>
                  <a:gd name="connsiteY268" fmla="*/ 644210 h 1160647"/>
                  <a:gd name="connsiteX269" fmla="*/ 1445031 w 3028183"/>
                  <a:gd name="connsiteY269" fmla="*/ 643399 h 1160647"/>
                  <a:gd name="connsiteX270" fmla="*/ 1445031 w 3028183"/>
                  <a:gd name="connsiteY270" fmla="*/ 637725 h 1160647"/>
                  <a:gd name="connsiteX271" fmla="*/ 1445791 w 3028183"/>
                  <a:gd name="connsiteY271" fmla="*/ 637725 h 1160647"/>
                  <a:gd name="connsiteX272" fmla="*/ 1451111 w 3028183"/>
                  <a:gd name="connsiteY272" fmla="*/ 637725 h 1160647"/>
                  <a:gd name="connsiteX273" fmla="*/ 1451111 w 3028183"/>
                  <a:gd name="connsiteY273" fmla="*/ 639076 h 1160647"/>
                  <a:gd name="connsiteX274" fmla="*/ 1451111 w 3028183"/>
                  <a:gd name="connsiteY274" fmla="*/ 648534 h 1160647"/>
                  <a:gd name="connsiteX275" fmla="*/ 1489618 w 3028183"/>
                  <a:gd name="connsiteY275" fmla="*/ 648534 h 1160647"/>
                  <a:gd name="connsiteX276" fmla="*/ 1489618 w 3028183"/>
                  <a:gd name="connsiteY276" fmla="*/ 786887 h 1160647"/>
                  <a:gd name="connsiteX277" fmla="*/ 1491138 w 3028183"/>
                  <a:gd name="connsiteY277" fmla="*/ 786887 h 1160647"/>
                  <a:gd name="connsiteX278" fmla="*/ 1501778 w 3028183"/>
                  <a:gd name="connsiteY278" fmla="*/ 786887 h 1160647"/>
                  <a:gd name="connsiteX279" fmla="*/ 1501778 w 3028183"/>
                  <a:gd name="connsiteY279" fmla="*/ 773917 h 1160647"/>
                  <a:gd name="connsiteX280" fmla="*/ 1505832 w 3028183"/>
                  <a:gd name="connsiteY280" fmla="*/ 773917 h 1160647"/>
                  <a:gd name="connsiteX281" fmla="*/ 1505832 w 3028183"/>
                  <a:gd name="connsiteY281" fmla="*/ 786887 h 1160647"/>
                  <a:gd name="connsiteX282" fmla="*/ 1536232 w 3028183"/>
                  <a:gd name="connsiteY282" fmla="*/ 786887 h 1160647"/>
                  <a:gd name="connsiteX283" fmla="*/ 1536232 w 3028183"/>
                  <a:gd name="connsiteY283" fmla="*/ 756622 h 1160647"/>
                  <a:gd name="connsiteX284" fmla="*/ 1548392 w 3028183"/>
                  <a:gd name="connsiteY284" fmla="*/ 756622 h 1160647"/>
                  <a:gd name="connsiteX285" fmla="*/ 1560552 w 3028183"/>
                  <a:gd name="connsiteY285" fmla="*/ 754461 h 1160647"/>
                  <a:gd name="connsiteX286" fmla="*/ 1564606 w 3028183"/>
                  <a:gd name="connsiteY286" fmla="*/ 756622 h 1160647"/>
                  <a:gd name="connsiteX287" fmla="*/ 1574739 w 3028183"/>
                  <a:gd name="connsiteY287" fmla="*/ 756622 h 1160647"/>
                  <a:gd name="connsiteX288" fmla="*/ 1574739 w 3028183"/>
                  <a:gd name="connsiteY288" fmla="*/ 786887 h 1160647"/>
                  <a:gd name="connsiteX289" fmla="*/ 1582846 w 3028183"/>
                  <a:gd name="connsiteY289" fmla="*/ 786887 h 1160647"/>
                  <a:gd name="connsiteX290" fmla="*/ 1582846 w 3028183"/>
                  <a:gd name="connsiteY290" fmla="*/ 804182 h 1160647"/>
                  <a:gd name="connsiteX291" fmla="*/ 1592182 w 3028183"/>
                  <a:gd name="connsiteY291" fmla="*/ 805087 h 1160647"/>
                  <a:gd name="connsiteX292" fmla="*/ 1605140 w 3028183"/>
                  <a:gd name="connsiteY292" fmla="*/ 805087 h 1160647"/>
                  <a:gd name="connsiteX293" fmla="*/ 1605140 w 3028183"/>
                  <a:gd name="connsiteY293" fmla="*/ 789049 h 1160647"/>
                  <a:gd name="connsiteX294" fmla="*/ 1673096 w 3028183"/>
                  <a:gd name="connsiteY294" fmla="*/ 789049 h 1160647"/>
                  <a:gd name="connsiteX295" fmla="*/ 1673096 w 3028183"/>
                  <a:gd name="connsiteY295" fmla="*/ 703796 h 1160647"/>
                  <a:gd name="connsiteX296" fmla="*/ 1745104 w 3028183"/>
                  <a:gd name="connsiteY296" fmla="*/ 703796 h 1160647"/>
                  <a:gd name="connsiteX297" fmla="*/ 1745104 w 3028183"/>
                  <a:gd name="connsiteY297" fmla="*/ 782564 h 1160647"/>
                  <a:gd name="connsiteX298" fmla="*/ 1747008 w 3028183"/>
                  <a:gd name="connsiteY298" fmla="*/ 782564 h 1160647"/>
                  <a:gd name="connsiteX299" fmla="*/ 1748250 w 3028183"/>
                  <a:gd name="connsiteY299" fmla="*/ 805087 h 1160647"/>
                  <a:gd name="connsiteX300" fmla="*/ 1757926 w 3028183"/>
                  <a:gd name="connsiteY300" fmla="*/ 805087 h 1160647"/>
                  <a:gd name="connsiteX301" fmla="*/ 1759168 w 3028183"/>
                  <a:gd name="connsiteY301" fmla="*/ 782564 h 1160647"/>
                  <a:gd name="connsiteX302" fmla="*/ 1765248 w 3028183"/>
                  <a:gd name="connsiteY302" fmla="*/ 782564 h 1160647"/>
                  <a:gd name="connsiteX303" fmla="*/ 1766490 w 3028183"/>
                  <a:gd name="connsiteY303" fmla="*/ 805087 h 1160647"/>
                  <a:gd name="connsiteX304" fmla="*/ 1817112 w 3028183"/>
                  <a:gd name="connsiteY304" fmla="*/ 805087 h 1160647"/>
                  <a:gd name="connsiteX305" fmla="*/ 1817112 w 3028183"/>
                  <a:gd name="connsiteY305" fmla="*/ 642059 h 1160647"/>
                  <a:gd name="connsiteX306" fmla="*/ 2014439 w 3028183"/>
                  <a:gd name="connsiteY306" fmla="*/ 642059 h 1160647"/>
                  <a:gd name="connsiteX307" fmla="*/ 2014439 w 3028183"/>
                  <a:gd name="connsiteY307" fmla="*/ 805087 h 1160647"/>
                  <a:gd name="connsiteX308" fmla="*/ 2033136 w 3028183"/>
                  <a:gd name="connsiteY308" fmla="*/ 805087 h 1160647"/>
                  <a:gd name="connsiteX309" fmla="*/ 2033136 w 3028183"/>
                  <a:gd name="connsiteY309" fmla="*/ 722394 h 1160647"/>
                  <a:gd name="connsiteX310" fmla="*/ 2128256 w 3028183"/>
                  <a:gd name="connsiteY310" fmla="*/ 722394 h 1160647"/>
                  <a:gd name="connsiteX311" fmla="*/ 2140186 w 3028183"/>
                  <a:gd name="connsiteY311" fmla="*/ 404253 h 1160647"/>
                  <a:gd name="connsiteX312" fmla="*/ 2128026 w 3028183"/>
                  <a:gd name="connsiteY312" fmla="*/ 382635 h 1160647"/>
                  <a:gd name="connsiteX313" fmla="*/ 2121946 w 3028183"/>
                  <a:gd name="connsiteY313" fmla="*/ 378311 h 1160647"/>
                  <a:gd name="connsiteX314" fmla="*/ 2130053 w 3028183"/>
                  <a:gd name="connsiteY314" fmla="*/ 354532 h 1160647"/>
                  <a:gd name="connsiteX315" fmla="*/ 2130053 w 3028183"/>
                  <a:gd name="connsiteY315" fmla="*/ 337238 h 1160647"/>
                  <a:gd name="connsiteX316" fmla="*/ 2144240 w 3028183"/>
                  <a:gd name="connsiteY316" fmla="*/ 337238 h 1160647"/>
                  <a:gd name="connsiteX317" fmla="*/ 2144240 w 3028183"/>
                  <a:gd name="connsiteY317" fmla="*/ 315620 h 1160647"/>
                  <a:gd name="connsiteX318" fmla="*/ 2146266 w 3028183"/>
                  <a:gd name="connsiteY318" fmla="*/ 311296 h 1160647"/>
                  <a:gd name="connsiteX319" fmla="*/ 2146266 w 3028183"/>
                  <a:gd name="connsiteY319" fmla="*/ 233472 h 1160647"/>
                  <a:gd name="connsiteX320" fmla="*/ 2144240 w 3028183"/>
                  <a:gd name="connsiteY320" fmla="*/ 226987 h 1160647"/>
                  <a:gd name="connsiteX321" fmla="*/ 2150320 w 3028183"/>
                  <a:gd name="connsiteY321" fmla="*/ 220501 h 1160647"/>
                  <a:gd name="connsiteX322" fmla="*/ 2150320 w 3028183"/>
                  <a:gd name="connsiteY322" fmla="*/ 162133 h 1160647"/>
                  <a:gd name="connsiteX323" fmla="*/ 2152346 w 3028183"/>
                  <a:gd name="connsiteY323" fmla="*/ 157810 h 1160647"/>
                  <a:gd name="connsiteX324" fmla="*/ 2152346 w 3028183"/>
                  <a:gd name="connsiteY324" fmla="*/ 101604 h 1160647"/>
                  <a:gd name="connsiteX325" fmla="*/ 2154373 w 3028183"/>
                  <a:gd name="connsiteY325" fmla="*/ 82148 h 1160647"/>
                  <a:gd name="connsiteX326" fmla="*/ 2158427 w 3028183"/>
                  <a:gd name="connsiteY326" fmla="*/ 99442 h 1160647"/>
                  <a:gd name="connsiteX327" fmla="*/ 2160453 w 3028183"/>
                  <a:gd name="connsiteY327" fmla="*/ 157810 h 1160647"/>
                  <a:gd name="connsiteX328" fmla="*/ 2162480 w 3028183"/>
                  <a:gd name="connsiteY328" fmla="*/ 220501 h 1160647"/>
                  <a:gd name="connsiteX329" fmla="*/ 2168560 w 3028183"/>
                  <a:gd name="connsiteY329" fmla="*/ 226987 h 1160647"/>
                  <a:gd name="connsiteX330" fmla="*/ 2166533 w 3028183"/>
                  <a:gd name="connsiteY330" fmla="*/ 233472 h 1160647"/>
                  <a:gd name="connsiteX331" fmla="*/ 2166533 w 3028183"/>
                  <a:gd name="connsiteY331" fmla="*/ 311296 h 1160647"/>
                  <a:gd name="connsiteX332" fmla="*/ 2168560 w 3028183"/>
                  <a:gd name="connsiteY332" fmla="*/ 315620 h 1160647"/>
                  <a:gd name="connsiteX333" fmla="*/ 2168560 w 3028183"/>
                  <a:gd name="connsiteY333" fmla="*/ 337238 h 1160647"/>
                  <a:gd name="connsiteX334" fmla="*/ 2182747 w 3028183"/>
                  <a:gd name="connsiteY334" fmla="*/ 337238 h 1160647"/>
                  <a:gd name="connsiteX335" fmla="*/ 2182747 w 3028183"/>
                  <a:gd name="connsiteY335" fmla="*/ 354532 h 1160647"/>
                  <a:gd name="connsiteX336" fmla="*/ 2190854 w 3028183"/>
                  <a:gd name="connsiteY336" fmla="*/ 378311 h 1160647"/>
                  <a:gd name="connsiteX337" fmla="*/ 2184774 w 3028183"/>
                  <a:gd name="connsiteY337" fmla="*/ 382635 h 1160647"/>
                  <a:gd name="connsiteX338" fmla="*/ 2172613 w 3028183"/>
                  <a:gd name="connsiteY338" fmla="*/ 404253 h 1160647"/>
                  <a:gd name="connsiteX339" fmla="*/ 2180720 w 3028183"/>
                  <a:gd name="connsiteY339" fmla="*/ 657181 h 1160647"/>
                  <a:gd name="connsiteX340" fmla="*/ 2245574 w 3028183"/>
                  <a:gd name="connsiteY340" fmla="*/ 657181 h 1160647"/>
                  <a:gd name="connsiteX341" fmla="*/ 2245574 w 3028183"/>
                  <a:gd name="connsiteY341" fmla="*/ 732843 h 1160647"/>
                  <a:gd name="connsiteX342" fmla="*/ 2253681 w 3028183"/>
                  <a:gd name="connsiteY342" fmla="*/ 732843 h 1160647"/>
                  <a:gd name="connsiteX343" fmla="*/ 2255708 w 3028183"/>
                  <a:gd name="connsiteY343" fmla="*/ 726358 h 1160647"/>
                  <a:gd name="connsiteX344" fmla="*/ 2261788 w 3028183"/>
                  <a:gd name="connsiteY344" fmla="*/ 726358 h 1160647"/>
                  <a:gd name="connsiteX345" fmla="*/ 2263815 w 3028183"/>
                  <a:gd name="connsiteY345" fmla="*/ 735005 h 1160647"/>
                  <a:gd name="connsiteX346" fmla="*/ 2275975 w 3028183"/>
                  <a:gd name="connsiteY346" fmla="*/ 735005 h 1160647"/>
                  <a:gd name="connsiteX347" fmla="*/ 2275975 w 3028183"/>
                  <a:gd name="connsiteY347" fmla="*/ 728519 h 1160647"/>
                  <a:gd name="connsiteX348" fmla="*/ 2298268 w 3028183"/>
                  <a:gd name="connsiteY348" fmla="*/ 728519 h 1160647"/>
                  <a:gd name="connsiteX349" fmla="*/ 2298268 w 3028183"/>
                  <a:gd name="connsiteY349" fmla="*/ 735005 h 1160647"/>
                  <a:gd name="connsiteX350" fmla="*/ 2318535 w 3028183"/>
                  <a:gd name="connsiteY350" fmla="*/ 735005 h 1160647"/>
                  <a:gd name="connsiteX351" fmla="*/ 2318535 w 3028183"/>
                  <a:gd name="connsiteY351" fmla="*/ 780402 h 1160647"/>
                  <a:gd name="connsiteX352" fmla="*/ 2332722 w 3028183"/>
                  <a:gd name="connsiteY352" fmla="*/ 780402 h 1160647"/>
                  <a:gd name="connsiteX353" fmla="*/ 2332722 w 3028183"/>
                  <a:gd name="connsiteY353" fmla="*/ 767431 h 1160647"/>
                  <a:gd name="connsiteX354" fmla="*/ 2348936 w 3028183"/>
                  <a:gd name="connsiteY354" fmla="*/ 767431 h 1160647"/>
                  <a:gd name="connsiteX355" fmla="*/ 2348936 w 3028183"/>
                  <a:gd name="connsiteY355" fmla="*/ 588004 h 1160647"/>
                  <a:gd name="connsiteX356" fmla="*/ 2355016 w 3028183"/>
                  <a:gd name="connsiteY356" fmla="*/ 581518 h 1160647"/>
                  <a:gd name="connsiteX357" fmla="*/ 2427977 w 3028183"/>
                  <a:gd name="connsiteY357" fmla="*/ 581518 h 1160647"/>
                  <a:gd name="connsiteX358" fmla="*/ 2427977 w 3028183"/>
                  <a:gd name="connsiteY358" fmla="*/ 590166 h 1160647"/>
                  <a:gd name="connsiteX359" fmla="*/ 2438110 w 3028183"/>
                  <a:gd name="connsiteY359" fmla="*/ 590166 h 1160647"/>
                  <a:gd name="connsiteX360" fmla="*/ 2438110 w 3028183"/>
                  <a:gd name="connsiteY360" fmla="*/ 704740 h 1160647"/>
                  <a:gd name="connsiteX361" fmla="*/ 2460404 w 3028183"/>
                  <a:gd name="connsiteY361" fmla="*/ 704740 h 1160647"/>
                  <a:gd name="connsiteX362" fmla="*/ 2460404 w 3028183"/>
                  <a:gd name="connsiteY362" fmla="*/ 637725 h 1160647"/>
                  <a:gd name="connsiteX363" fmla="*/ 2486751 w 3028183"/>
                  <a:gd name="connsiteY363" fmla="*/ 637725 h 1160647"/>
                  <a:gd name="connsiteX364" fmla="*/ 2490804 w 3028183"/>
                  <a:gd name="connsiteY364" fmla="*/ 633401 h 1160647"/>
                  <a:gd name="connsiteX365" fmla="*/ 2498911 w 3028183"/>
                  <a:gd name="connsiteY365" fmla="*/ 633401 h 1160647"/>
                  <a:gd name="connsiteX366" fmla="*/ 2502964 w 3028183"/>
                  <a:gd name="connsiteY366" fmla="*/ 637725 h 1160647"/>
                  <a:gd name="connsiteX367" fmla="*/ 2525258 w 3028183"/>
                  <a:gd name="connsiteY367" fmla="*/ 637725 h 1160647"/>
                  <a:gd name="connsiteX368" fmla="*/ 2525258 w 3028183"/>
                  <a:gd name="connsiteY368" fmla="*/ 520989 h 1160647"/>
                  <a:gd name="connsiteX369" fmla="*/ 2582005 w 3028183"/>
                  <a:gd name="connsiteY369" fmla="*/ 510180 h 1160647"/>
                  <a:gd name="connsiteX370" fmla="*/ 2582005 w 3028183"/>
                  <a:gd name="connsiteY370" fmla="*/ 511261 h 1160647"/>
                  <a:gd name="connsiteX371" fmla="*/ 2582005 w 3028183"/>
                  <a:gd name="connsiteY371" fmla="*/ 518827 h 1160647"/>
                  <a:gd name="connsiteX372" fmla="*/ 2608352 w 3028183"/>
                  <a:gd name="connsiteY372" fmla="*/ 518827 h 1160647"/>
                  <a:gd name="connsiteX373" fmla="*/ 2608352 w 3028183"/>
                  <a:gd name="connsiteY373" fmla="*/ 773917 h 1160647"/>
                  <a:gd name="connsiteX374" fmla="*/ 2630646 w 3028183"/>
                  <a:gd name="connsiteY374" fmla="*/ 773917 h 1160647"/>
                  <a:gd name="connsiteX375" fmla="*/ 2630646 w 3028183"/>
                  <a:gd name="connsiteY375" fmla="*/ 769593 h 1160647"/>
                  <a:gd name="connsiteX376" fmla="*/ 2642806 w 3028183"/>
                  <a:gd name="connsiteY376" fmla="*/ 769593 h 1160647"/>
                  <a:gd name="connsiteX377" fmla="*/ 2642806 w 3028183"/>
                  <a:gd name="connsiteY377" fmla="*/ 773917 h 1160647"/>
                  <a:gd name="connsiteX378" fmla="*/ 2667126 w 3028183"/>
                  <a:gd name="connsiteY378" fmla="*/ 773917 h 1160647"/>
                  <a:gd name="connsiteX379" fmla="*/ 2667126 w 3028183"/>
                  <a:gd name="connsiteY379" fmla="*/ 760946 h 1160647"/>
                  <a:gd name="connsiteX380" fmla="*/ 2695500 w 3028183"/>
                  <a:gd name="connsiteY380" fmla="*/ 760946 h 1160647"/>
                  <a:gd name="connsiteX381" fmla="*/ 2707660 w 3028183"/>
                  <a:gd name="connsiteY381" fmla="*/ 756622 h 1160647"/>
                  <a:gd name="connsiteX382" fmla="*/ 2727927 w 3028183"/>
                  <a:gd name="connsiteY382" fmla="*/ 760946 h 1160647"/>
                  <a:gd name="connsiteX383" fmla="*/ 2727927 w 3028183"/>
                  <a:gd name="connsiteY383" fmla="*/ 743652 h 1160647"/>
                  <a:gd name="connsiteX384" fmla="*/ 2736034 w 3028183"/>
                  <a:gd name="connsiteY384" fmla="*/ 743652 h 1160647"/>
                  <a:gd name="connsiteX385" fmla="*/ 2736034 w 3028183"/>
                  <a:gd name="connsiteY385" fmla="*/ 730681 h 1160647"/>
                  <a:gd name="connsiteX386" fmla="*/ 2792781 w 3028183"/>
                  <a:gd name="connsiteY386" fmla="*/ 730681 h 1160647"/>
                  <a:gd name="connsiteX387" fmla="*/ 2792781 w 3028183"/>
                  <a:gd name="connsiteY387" fmla="*/ 700416 h 1160647"/>
                  <a:gd name="connsiteX388" fmla="*/ 2811021 w 3028183"/>
                  <a:gd name="connsiteY388" fmla="*/ 700416 h 1160647"/>
                  <a:gd name="connsiteX389" fmla="*/ 2811021 w 3028183"/>
                  <a:gd name="connsiteY389" fmla="*/ 693931 h 1160647"/>
                  <a:gd name="connsiteX390" fmla="*/ 2823181 w 3028183"/>
                  <a:gd name="connsiteY390" fmla="*/ 693931 h 1160647"/>
                  <a:gd name="connsiteX391" fmla="*/ 2823181 w 3028183"/>
                  <a:gd name="connsiteY391" fmla="*/ 700416 h 1160647"/>
                  <a:gd name="connsiteX392" fmla="*/ 2839395 w 3028183"/>
                  <a:gd name="connsiteY392" fmla="*/ 700416 h 1160647"/>
                  <a:gd name="connsiteX393" fmla="*/ 2839395 w 3028183"/>
                  <a:gd name="connsiteY393" fmla="*/ 750137 h 1160647"/>
                  <a:gd name="connsiteX394" fmla="*/ 2871822 w 3028183"/>
                  <a:gd name="connsiteY394" fmla="*/ 750137 h 1160647"/>
                  <a:gd name="connsiteX395" fmla="*/ 2871822 w 3028183"/>
                  <a:gd name="connsiteY395" fmla="*/ 724196 h 1160647"/>
                  <a:gd name="connsiteX396" fmla="*/ 2910329 w 3028183"/>
                  <a:gd name="connsiteY396" fmla="*/ 724196 h 1160647"/>
                  <a:gd name="connsiteX397" fmla="*/ 2910329 w 3028183"/>
                  <a:gd name="connsiteY397" fmla="*/ 693931 h 1160647"/>
                  <a:gd name="connsiteX398" fmla="*/ 2958970 w 3028183"/>
                  <a:gd name="connsiteY398" fmla="*/ 693931 h 1160647"/>
                  <a:gd name="connsiteX399" fmla="*/ 2958970 w 3028183"/>
                  <a:gd name="connsiteY399" fmla="*/ 805087 h 1160647"/>
                  <a:gd name="connsiteX400" fmla="*/ 2958970 w 3028183"/>
                  <a:gd name="connsiteY400" fmla="*/ 818866 h 1160647"/>
                  <a:gd name="connsiteX401" fmla="*/ 3024845 w 3028183"/>
                  <a:gd name="connsiteY401" fmla="*/ 818866 h 1160647"/>
                  <a:gd name="connsiteX402" fmla="*/ 3028183 w 3028183"/>
                  <a:gd name="connsiteY402" fmla="*/ 1160647 h 1160647"/>
                  <a:gd name="connsiteX403" fmla="*/ 2054 w 3028183"/>
                  <a:gd name="connsiteY403" fmla="*/ 1158314 h 1160647"/>
                  <a:gd name="connsiteX404" fmla="*/ 0 w 3028183"/>
                  <a:gd name="connsiteY404" fmla="*/ 724196 h 1160647"/>
                  <a:gd name="connsiteX405" fmla="*/ 20267 w 3028183"/>
                  <a:gd name="connsiteY405" fmla="*/ 724196 h 1160647"/>
                  <a:gd name="connsiteX406" fmla="*/ 20774 w 3028183"/>
                  <a:gd name="connsiteY406" fmla="*/ 723115 h 1160647"/>
                  <a:gd name="connsiteX407" fmla="*/ 24320 w 3028183"/>
                  <a:gd name="connsiteY407" fmla="*/ 715549 h 1160647"/>
                  <a:gd name="connsiteX408" fmla="*/ 26094 w 3028183"/>
                  <a:gd name="connsiteY408" fmla="*/ 715819 h 1160647"/>
                  <a:gd name="connsiteX409" fmla="*/ 38507 w 3028183"/>
                  <a:gd name="connsiteY409" fmla="*/ 717710 h 1160647"/>
                  <a:gd name="connsiteX410" fmla="*/ 39014 w 3028183"/>
                  <a:gd name="connsiteY410" fmla="*/ 719062 h 1160647"/>
                  <a:gd name="connsiteX411" fmla="*/ 42560 w 3028183"/>
                  <a:gd name="connsiteY411" fmla="*/ 728519 h 1160647"/>
                  <a:gd name="connsiteX412" fmla="*/ 68907 w 3028183"/>
                  <a:gd name="connsiteY412" fmla="*/ 730681 h 1160647"/>
                  <a:gd name="connsiteX413" fmla="*/ 68907 w 3028183"/>
                  <a:gd name="connsiteY413" fmla="*/ 607460 h 1160647"/>
                  <a:gd name="connsiteX414" fmla="*/ 70934 w 3028183"/>
                  <a:gd name="connsiteY414" fmla="*/ 607460 h 1160647"/>
                  <a:gd name="connsiteX415" fmla="*/ 85121 w 3028183"/>
                  <a:gd name="connsiteY415" fmla="*/ 607460 h 1160647"/>
                  <a:gd name="connsiteX416" fmla="*/ 85121 w 3028183"/>
                  <a:gd name="connsiteY416" fmla="*/ 471268 h 1160647"/>
                  <a:gd name="connsiteX417" fmla="*/ 86894 w 3028183"/>
                  <a:gd name="connsiteY417" fmla="*/ 471268 h 1160647"/>
                  <a:gd name="connsiteX418" fmla="*/ 99308 w 3028183"/>
                  <a:gd name="connsiteY418" fmla="*/ 471268 h 1160647"/>
                  <a:gd name="connsiteX419" fmla="*/ 99308 w 3028183"/>
                  <a:gd name="connsiteY419" fmla="*/ 356694 h 1160647"/>
                  <a:gd name="connsiteX420" fmla="*/ 103361 w 3028183"/>
                  <a:gd name="connsiteY420" fmla="*/ 328590 h 1160647"/>
                  <a:gd name="connsiteX421" fmla="*/ 105388 w 3028183"/>
                  <a:gd name="connsiteY421" fmla="*/ 328590 h 1160647"/>
                  <a:gd name="connsiteX422" fmla="*/ 119575 w 3028183"/>
                  <a:gd name="connsiteY422" fmla="*/ 328590 h 1160647"/>
                  <a:gd name="connsiteX423" fmla="*/ 156055 w 3028183"/>
                  <a:gd name="connsiteY423" fmla="*/ 246443 h 1160647"/>
                  <a:gd name="connsiteX424" fmla="*/ 160109 w 3028183"/>
                  <a:gd name="connsiteY424" fmla="*/ 0 h 1160647"/>
                  <a:gd name="connsiteX0" fmla="*/ 160109 w 3031519"/>
                  <a:gd name="connsiteY0" fmla="*/ 0 h 1160647"/>
                  <a:gd name="connsiteX1" fmla="*/ 162135 w 3031519"/>
                  <a:gd name="connsiteY1" fmla="*/ 246443 h 1160647"/>
                  <a:gd name="connsiteX2" fmla="*/ 200642 w 3031519"/>
                  <a:gd name="connsiteY2" fmla="*/ 326429 h 1160647"/>
                  <a:gd name="connsiteX3" fmla="*/ 202669 w 3031519"/>
                  <a:gd name="connsiteY3" fmla="*/ 326429 h 1160647"/>
                  <a:gd name="connsiteX4" fmla="*/ 216856 w 3031519"/>
                  <a:gd name="connsiteY4" fmla="*/ 326429 h 1160647"/>
                  <a:gd name="connsiteX5" fmla="*/ 216856 w 3031519"/>
                  <a:gd name="connsiteY5" fmla="*/ 350208 h 1160647"/>
                  <a:gd name="connsiteX6" fmla="*/ 217363 w 3031519"/>
                  <a:gd name="connsiteY6" fmla="*/ 351019 h 1160647"/>
                  <a:gd name="connsiteX7" fmla="*/ 220909 w 3031519"/>
                  <a:gd name="connsiteY7" fmla="*/ 356694 h 1160647"/>
                  <a:gd name="connsiteX8" fmla="*/ 220909 w 3031519"/>
                  <a:gd name="connsiteY8" fmla="*/ 471268 h 1160647"/>
                  <a:gd name="connsiteX9" fmla="*/ 223189 w 3031519"/>
                  <a:gd name="connsiteY9" fmla="*/ 471268 h 1160647"/>
                  <a:gd name="connsiteX10" fmla="*/ 239150 w 3031519"/>
                  <a:gd name="connsiteY10" fmla="*/ 471268 h 1160647"/>
                  <a:gd name="connsiteX11" fmla="*/ 239150 w 3031519"/>
                  <a:gd name="connsiteY11" fmla="*/ 611783 h 1160647"/>
                  <a:gd name="connsiteX12" fmla="*/ 240670 w 3031519"/>
                  <a:gd name="connsiteY12" fmla="*/ 611513 h 1160647"/>
                  <a:gd name="connsiteX13" fmla="*/ 251310 w 3031519"/>
                  <a:gd name="connsiteY13" fmla="*/ 609622 h 1160647"/>
                  <a:gd name="connsiteX14" fmla="*/ 249283 w 3031519"/>
                  <a:gd name="connsiteY14" fmla="*/ 698254 h 1160647"/>
                  <a:gd name="connsiteX15" fmla="*/ 250803 w 3031519"/>
                  <a:gd name="connsiteY15" fmla="*/ 698525 h 1160647"/>
                  <a:gd name="connsiteX16" fmla="*/ 261443 w 3031519"/>
                  <a:gd name="connsiteY16" fmla="*/ 700416 h 1160647"/>
                  <a:gd name="connsiteX17" fmla="*/ 261696 w 3031519"/>
                  <a:gd name="connsiteY17" fmla="*/ 701227 h 1160647"/>
                  <a:gd name="connsiteX18" fmla="*/ 263470 w 3031519"/>
                  <a:gd name="connsiteY18" fmla="*/ 706902 h 1160647"/>
                  <a:gd name="connsiteX19" fmla="*/ 264230 w 3031519"/>
                  <a:gd name="connsiteY19" fmla="*/ 704470 h 1160647"/>
                  <a:gd name="connsiteX20" fmla="*/ 269550 w 3031519"/>
                  <a:gd name="connsiteY20" fmla="*/ 687446 h 1160647"/>
                  <a:gd name="connsiteX21" fmla="*/ 271323 w 3031519"/>
                  <a:gd name="connsiteY21" fmla="*/ 687446 h 1160647"/>
                  <a:gd name="connsiteX22" fmla="*/ 283737 w 3031519"/>
                  <a:gd name="connsiteY22" fmla="*/ 687446 h 1160647"/>
                  <a:gd name="connsiteX23" fmla="*/ 283737 w 3031519"/>
                  <a:gd name="connsiteY23" fmla="*/ 719872 h 1160647"/>
                  <a:gd name="connsiteX24" fmla="*/ 284750 w 3031519"/>
                  <a:gd name="connsiteY24" fmla="*/ 720413 h 1160647"/>
                  <a:gd name="connsiteX25" fmla="*/ 291844 w 3031519"/>
                  <a:gd name="connsiteY25" fmla="*/ 724196 h 1160647"/>
                  <a:gd name="connsiteX26" fmla="*/ 291844 w 3031519"/>
                  <a:gd name="connsiteY26" fmla="*/ 725547 h 1160647"/>
                  <a:gd name="connsiteX27" fmla="*/ 291844 w 3031519"/>
                  <a:gd name="connsiteY27" fmla="*/ 735005 h 1160647"/>
                  <a:gd name="connsiteX28" fmla="*/ 336431 w 3031519"/>
                  <a:gd name="connsiteY28" fmla="*/ 735005 h 1160647"/>
                  <a:gd name="connsiteX29" fmla="*/ 336431 w 3031519"/>
                  <a:gd name="connsiteY29" fmla="*/ 736086 h 1160647"/>
                  <a:gd name="connsiteX30" fmla="*/ 336431 w 3031519"/>
                  <a:gd name="connsiteY30" fmla="*/ 743652 h 1160647"/>
                  <a:gd name="connsiteX31" fmla="*/ 338457 w 3031519"/>
                  <a:gd name="connsiteY31" fmla="*/ 743652 h 1160647"/>
                  <a:gd name="connsiteX32" fmla="*/ 352644 w 3031519"/>
                  <a:gd name="connsiteY32" fmla="*/ 743652 h 1160647"/>
                  <a:gd name="connsiteX33" fmla="*/ 352644 w 3031519"/>
                  <a:gd name="connsiteY33" fmla="*/ 713387 h 1160647"/>
                  <a:gd name="connsiteX34" fmla="*/ 397231 w 3031519"/>
                  <a:gd name="connsiteY34" fmla="*/ 713387 h 1160647"/>
                  <a:gd name="connsiteX35" fmla="*/ 397231 w 3031519"/>
                  <a:gd name="connsiteY35" fmla="*/ 712036 h 1160647"/>
                  <a:gd name="connsiteX36" fmla="*/ 397231 w 3031519"/>
                  <a:gd name="connsiteY36" fmla="*/ 702578 h 1160647"/>
                  <a:gd name="connsiteX37" fmla="*/ 398245 w 3031519"/>
                  <a:gd name="connsiteY37" fmla="*/ 702578 h 1160647"/>
                  <a:gd name="connsiteX38" fmla="*/ 405338 w 3031519"/>
                  <a:gd name="connsiteY38" fmla="*/ 702578 h 1160647"/>
                  <a:gd name="connsiteX39" fmla="*/ 405338 w 3031519"/>
                  <a:gd name="connsiteY39" fmla="*/ 700687 h 1160647"/>
                  <a:gd name="connsiteX40" fmla="*/ 405338 w 3031519"/>
                  <a:gd name="connsiteY40" fmla="*/ 687446 h 1160647"/>
                  <a:gd name="connsiteX41" fmla="*/ 406098 w 3031519"/>
                  <a:gd name="connsiteY41" fmla="*/ 687446 h 1160647"/>
                  <a:gd name="connsiteX42" fmla="*/ 411418 w 3031519"/>
                  <a:gd name="connsiteY42" fmla="*/ 687446 h 1160647"/>
                  <a:gd name="connsiteX43" fmla="*/ 411418 w 3031519"/>
                  <a:gd name="connsiteY43" fmla="*/ 686365 h 1160647"/>
                  <a:gd name="connsiteX44" fmla="*/ 411418 w 3031519"/>
                  <a:gd name="connsiteY44" fmla="*/ 678798 h 1160647"/>
                  <a:gd name="connsiteX45" fmla="*/ 413445 w 3031519"/>
                  <a:gd name="connsiteY45" fmla="*/ 678798 h 1160647"/>
                  <a:gd name="connsiteX46" fmla="*/ 427632 w 3031519"/>
                  <a:gd name="connsiteY46" fmla="*/ 678798 h 1160647"/>
                  <a:gd name="connsiteX47" fmla="*/ 427632 w 3031519"/>
                  <a:gd name="connsiteY47" fmla="*/ 679879 h 1160647"/>
                  <a:gd name="connsiteX48" fmla="*/ 427632 w 3031519"/>
                  <a:gd name="connsiteY48" fmla="*/ 687446 h 1160647"/>
                  <a:gd name="connsiteX49" fmla="*/ 449925 w 3031519"/>
                  <a:gd name="connsiteY49" fmla="*/ 687446 h 1160647"/>
                  <a:gd name="connsiteX50" fmla="*/ 449925 w 3031519"/>
                  <a:gd name="connsiteY50" fmla="*/ 685554 h 1160647"/>
                  <a:gd name="connsiteX51" fmla="*/ 449925 w 3031519"/>
                  <a:gd name="connsiteY51" fmla="*/ 672313 h 1160647"/>
                  <a:gd name="connsiteX52" fmla="*/ 451699 w 3031519"/>
                  <a:gd name="connsiteY52" fmla="*/ 672313 h 1160647"/>
                  <a:gd name="connsiteX53" fmla="*/ 464112 w 3031519"/>
                  <a:gd name="connsiteY53" fmla="*/ 672313 h 1160647"/>
                  <a:gd name="connsiteX54" fmla="*/ 464112 w 3031519"/>
                  <a:gd name="connsiteY54" fmla="*/ 696093 h 1160647"/>
                  <a:gd name="connsiteX55" fmla="*/ 465126 w 3031519"/>
                  <a:gd name="connsiteY55" fmla="*/ 696093 h 1160647"/>
                  <a:gd name="connsiteX56" fmla="*/ 472219 w 3031519"/>
                  <a:gd name="connsiteY56" fmla="*/ 696093 h 1160647"/>
                  <a:gd name="connsiteX57" fmla="*/ 472219 w 3031519"/>
                  <a:gd name="connsiteY57" fmla="*/ 695012 h 1160647"/>
                  <a:gd name="connsiteX58" fmla="*/ 472219 w 3031519"/>
                  <a:gd name="connsiteY58" fmla="*/ 687446 h 1160647"/>
                  <a:gd name="connsiteX59" fmla="*/ 473992 w 3031519"/>
                  <a:gd name="connsiteY59" fmla="*/ 687446 h 1160647"/>
                  <a:gd name="connsiteX60" fmla="*/ 486406 w 3031519"/>
                  <a:gd name="connsiteY60" fmla="*/ 687446 h 1160647"/>
                  <a:gd name="connsiteX61" fmla="*/ 486406 w 3031519"/>
                  <a:gd name="connsiteY61" fmla="*/ 713387 h 1160647"/>
                  <a:gd name="connsiteX62" fmla="*/ 488433 w 3031519"/>
                  <a:gd name="connsiteY62" fmla="*/ 713387 h 1160647"/>
                  <a:gd name="connsiteX63" fmla="*/ 502619 w 3031519"/>
                  <a:gd name="connsiteY63" fmla="*/ 713387 h 1160647"/>
                  <a:gd name="connsiteX64" fmla="*/ 502619 w 3031519"/>
                  <a:gd name="connsiteY64" fmla="*/ 715008 h 1160647"/>
                  <a:gd name="connsiteX65" fmla="*/ 502619 w 3031519"/>
                  <a:gd name="connsiteY65" fmla="*/ 726358 h 1160647"/>
                  <a:gd name="connsiteX66" fmla="*/ 503379 w 3031519"/>
                  <a:gd name="connsiteY66" fmla="*/ 726358 h 1160647"/>
                  <a:gd name="connsiteX67" fmla="*/ 508700 w 3031519"/>
                  <a:gd name="connsiteY67" fmla="*/ 726358 h 1160647"/>
                  <a:gd name="connsiteX68" fmla="*/ 508700 w 3031519"/>
                  <a:gd name="connsiteY68" fmla="*/ 725547 h 1160647"/>
                  <a:gd name="connsiteX69" fmla="*/ 508700 w 3031519"/>
                  <a:gd name="connsiteY69" fmla="*/ 719872 h 1160647"/>
                  <a:gd name="connsiteX70" fmla="*/ 539100 w 3031519"/>
                  <a:gd name="connsiteY70" fmla="*/ 719872 h 1160647"/>
                  <a:gd name="connsiteX71" fmla="*/ 539100 w 3031519"/>
                  <a:gd name="connsiteY71" fmla="*/ 743652 h 1160647"/>
                  <a:gd name="connsiteX72" fmla="*/ 540113 w 3031519"/>
                  <a:gd name="connsiteY72" fmla="*/ 743652 h 1160647"/>
                  <a:gd name="connsiteX73" fmla="*/ 547207 w 3031519"/>
                  <a:gd name="connsiteY73" fmla="*/ 743652 h 1160647"/>
                  <a:gd name="connsiteX74" fmla="*/ 547207 w 3031519"/>
                  <a:gd name="connsiteY74" fmla="*/ 744733 h 1160647"/>
                  <a:gd name="connsiteX75" fmla="*/ 547207 w 3031519"/>
                  <a:gd name="connsiteY75" fmla="*/ 752299 h 1160647"/>
                  <a:gd name="connsiteX76" fmla="*/ 547967 w 3031519"/>
                  <a:gd name="connsiteY76" fmla="*/ 752299 h 1160647"/>
                  <a:gd name="connsiteX77" fmla="*/ 553287 w 3031519"/>
                  <a:gd name="connsiteY77" fmla="*/ 752299 h 1160647"/>
                  <a:gd name="connsiteX78" fmla="*/ 553287 w 3031519"/>
                  <a:gd name="connsiteY78" fmla="*/ 750137 h 1160647"/>
                  <a:gd name="connsiteX79" fmla="*/ 553287 w 3031519"/>
                  <a:gd name="connsiteY79" fmla="*/ 735005 h 1160647"/>
                  <a:gd name="connsiteX80" fmla="*/ 554300 w 3031519"/>
                  <a:gd name="connsiteY80" fmla="*/ 735005 h 1160647"/>
                  <a:gd name="connsiteX81" fmla="*/ 561394 w 3031519"/>
                  <a:gd name="connsiteY81" fmla="*/ 735005 h 1160647"/>
                  <a:gd name="connsiteX82" fmla="*/ 561394 w 3031519"/>
                  <a:gd name="connsiteY82" fmla="*/ 736086 h 1160647"/>
                  <a:gd name="connsiteX83" fmla="*/ 561394 w 3031519"/>
                  <a:gd name="connsiteY83" fmla="*/ 743652 h 1160647"/>
                  <a:gd name="connsiteX84" fmla="*/ 566714 w 3031519"/>
                  <a:gd name="connsiteY84" fmla="*/ 741659 h 1160647"/>
                  <a:gd name="connsiteX85" fmla="*/ 567474 w 3031519"/>
                  <a:gd name="connsiteY85" fmla="*/ 740679 h 1160647"/>
                  <a:gd name="connsiteX86" fmla="*/ 567474 w 3031519"/>
                  <a:gd name="connsiteY86" fmla="*/ 735005 h 1160647"/>
                  <a:gd name="connsiteX87" fmla="*/ 605981 w 3031519"/>
                  <a:gd name="connsiteY87" fmla="*/ 735005 h 1160647"/>
                  <a:gd name="connsiteX88" fmla="*/ 605981 w 3031519"/>
                  <a:gd name="connsiteY88" fmla="*/ 758784 h 1160647"/>
                  <a:gd name="connsiteX89" fmla="*/ 608007 w 3031519"/>
                  <a:gd name="connsiteY89" fmla="*/ 758784 h 1160647"/>
                  <a:gd name="connsiteX90" fmla="*/ 622194 w 3031519"/>
                  <a:gd name="connsiteY90" fmla="*/ 758784 h 1160647"/>
                  <a:gd name="connsiteX91" fmla="*/ 622194 w 3031519"/>
                  <a:gd name="connsiteY91" fmla="*/ 759865 h 1160647"/>
                  <a:gd name="connsiteX92" fmla="*/ 622194 w 3031519"/>
                  <a:gd name="connsiteY92" fmla="*/ 767431 h 1160647"/>
                  <a:gd name="connsiteX93" fmla="*/ 623968 w 3031519"/>
                  <a:gd name="connsiteY93" fmla="*/ 767431 h 1160647"/>
                  <a:gd name="connsiteX94" fmla="*/ 636381 w 3031519"/>
                  <a:gd name="connsiteY94" fmla="*/ 767431 h 1160647"/>
                  <a:gd name="connsiteX95" fmla="*/ 636381 w 3031519"/>
                  <a:gd name="connsiteY95" fmla="*/ 743652 h 1160647"/>
                  <a:gd name="connsiteX96" fmla="*/ 637394 w 3031519"/>
                  <a:gd name="connsiteY96" fmla="*/ 743652 h 1160647"/>
                  <a:gd name="connsiteX97" fmla="*/ 644488 w 3031519"/>
                  <a:gd name="connsiteY97" fmla="*/ 743652 h 1160647"/>
                  <a:gd name="connsiteX98" fmla="*/ 644488 w 3031519"/>
                  <a:gd name="connsiteY98" fmla="*/ 711225 h 1160647"/>
                  <a:gd name="connsiteX99" fmla="*/ 645501 w 3031519"/>
                  <a:gd name="connsiteY99" fmla="*/ 711225 h 1160647"/>
                  <a:gd name="connsiteX100" fmla="*/ 652595 w 3031519"/>
                  <a:gd name="connsiteY100" fmla="*/ 711225 h 1160647"/>
                  <a:gd name="connsiteX101" fmla="*/ 652595 w 3031519"/>
                  <a:gd name="connsiteY101" fmla="*/ 709334 h 1160647"/>
                  <a:gd name="connsiteX102" fmla="*/ 652595 w 3031519"/>
                  <a:gd name="connsiteY102" fmla="*/ 696093 h 1160647"/>
                  <a:gd name="connsiteX103" fmla="*/ 651328 w 3031519"/>
                  <a:gd name="connsiteY103" fmla="*/ 694471 h 1160647"/>
                  <a:gd name="connsiteX104" fmla="*/ 656648 w 3031519"/>
                  <a:gd name="connsiteY104" fmla="*/ 683122 h 1160647"/>
                  <a:gd name="connsiteX105" fmla="*/ 664755 w 3031519"/>
                  <a:gd name="connsiteY105" fmla="*/ 711225 h 1160647"/>
                  <a:gd name="connsiteX106" fmla="*/ 665515 w 3031519"/>
                  <a:gd name="connsiteY106" fmla="*/ 711225 h 1160647"/>
                  <a:gd name="connsiteX107" fmla="*/ 670835 w 3031519"/>
                  <a:gd name="connsiteY107" fmla="*/ 711225 h 1160647"/>
                  <a:gd name="connsiteX108" fmla="*/ 670835 w 3031519"/>
                  <a:gd name="connsiteY108" fmla="*/ 605298 h 1160647"/>
                  <a:gd name="connsiteX109" fmla="*/ 672355 w 3031519"/>
                  <a:gd name="connsiteY109" fmla="*/ 605298 h 1160647"/>
                  <a:gd name="connsiteX110" fmla="*/ 682995 w 3031519"/>
                  <a:gd name="connsiteY110" fmla="*/ 605298 h 1160647"/>
                  <a:gd name="connsiteX111" fmla="*/ 682995 w 3031519"/>
                  <a:gd name="connsiteY111" fmla="*/ 557739 h 1160647"/>
                  <a:gd name="connsiteX112" fmla="*/ 709342 w 3031519"/>
                  <a:gd name="connsiteY112" fmla="*/ 557739 h 1160647"/>
                  <a:gd name="connsiteX113" fmla="*/ 709342 w 3031519"/>
                  <a:gd name="connsiteY113" fmla="*/ 536121 h 1160647"/>
                  <a:gd name="connsiteX114" fmla="*/ 743796 w 3031519"/>
                  <a:gd name="connsiteY114" fmla="*/ 536121 h 1160647"/>
                  <a:gd name="connsiteX115" fmla="*/ 743796 w 3031519"/>
                  <a:gd name="connsiteY115" fmla="*/ 538553 h 1160647"/>
                  <a:gd name="connsiteX116" fmla="*/ 743796 w 3031519"/>
                  <a:gd name="connsiteY116" fmla="*/ 555577 h 1160647"/>
                  <a:gd name="connsiteX117" fmla="*/ 746076 w 3031519"/>
                  <a:gd name="connsiteY117" fmla="*/ 555577 h 1160647"/>
                  <a:gd name="connsiteX118" fmla="*/ 762036 w 3031519"/>
                  <a:gd name="connsiteY118" fmla="*/ 555577 h 1160647"/>
                  <a:gd name="connsiteX119" fmla="*/ 762036 w 3031519"/>
                  <a:gd name="connsiteY119" fmla="*/ 603136 h 1160647"/>
                  <a:gd name="connsiteX120" fmla="*/ 763049 w 3031519"/>
                  <a:gd name="connsiteY120" fmla="*/ 603136 h 1160647"/>
                  <a:gd name="connsiteX121" fmla="*/ 770143 w 3031519"/>
                  <a:gd name="connsiteY121" fmla="*/ 603136 h 1160647"/>
                  <a:gd name="connsiteX122" fmla="*/ 784330 w 3031519"/>
                  <a:gd name="connsiteY122" fmla="*/ 607460 h 1160647"/>
                  <a:gd name="connsiteX123" fmla="*/ 784330 w 3031519"/>
                  <a:gd name="connsiteY123" fmla="*/ 646372 h 1160647"/>
                  <a:gd name="connsiteX124" fmla="*/ 785343 w 3031519"/>
                  <a:gd name="connsiteY124" fmla="*/ 646372 h 1160647"/>
                  <a:gd name="connsiteX125" fmla="*/ 792436 w 3031519"/>
                  <a:gd name="connsiteY125" fmla="*/ 646372 h 1160647"/>
                  <a:gd name="connsiteX126" fmla="*/ 792436 w 3031519"/>
                  <a:gd name="connsiteY126" fmla="*/ 647993 h 1160647"/>
                  <a:gd name="connsiteX127" fmla="*/ 792436 w 3031519"/>
                  <a:gd name="connsiteY127" fmla="*/ 659342 h 1160647"/>
                  <a:gd name="connsiteX128" fmla="*/ 794463 w 3031519"/>
                  <a:gd name="connsiteY128" fmla="*/ 659342 h 1160647"/>
                  <a:gd name="connsiteX129" fmla="*/ 808650 w 3031519"/>
                  <a:gd name="connsiteY129" fmla="*/ 659342 h 1160647"/>
                  <a:gd name="connsiteX130" fmla="*/ 814730 w 3031519"/>
                  <a:gd name="connsiteY130" fmla="*/ 665828 h 1160647"/>
                  <a:gd name="connsiteX131" fmla="*/ 814730 w 3031519"/>
                  <a:gd name="connsiteY131" fmla="*/ 687446 h 1160647"/>
                  <a:gd name="connsiteX132" fmla="*/ 817010 w 3031519"/>
                  <a:gd name="connsiteY132" fmla="*/ 687446 h 1160647"/>
                  <a:gd name="connsiteX133" fmla="*/ 832970 w 3031519"/>
                  <a:gd name="connsiteY133" fmla="*/ 687446 h 1160647"/>
                  <a:gd name="connsiteX134" fmla="*/ 832970 w 3031519"/>
                  <a:gd name="connsiteY134" fmla="*/ 688526 h 1160647"/>
                  <a:gd name="connsiteX135" fmla="*/ 832970 w 3031519"/>
                  <a:gd name="connsiteY135" fmla="*/ 696093 h 1160647"/>
                  <a:gd name="connsiteX136" fmla="*/ 834237 w 3031519"/>
                  <a:gd name="connsiteY136" fmla="*/ 696093 h 1160647"/>
                  <a:gd name="connsiteX137" fmla="*/ 843104 w 3031519"/>
                  <a:gd name="connsiteY137" fmla="*/ 696093 h 1160647"/>
                  <a:gd name="connsiteX138" fmla="*/ 843104 w 3031519"/>
                  <a:gd name="connsiteY138" fmla="*/ 698254 h 1160647"/>
                  <a:gd name="connsiteX139" fmla="*/ 843104 w 3031519"/>
                  <a:gd name="connsiteY139" fmla="*/ 713387 h 1160647"/>
                  <a:gd name="connsiteX140" fmla="*/ 847157 w 3031519"/>
                  <a:gd name="connsiteY140" fmla="*/ 711495 h 1160647"/>
                  <a:gd name="connsiteX141" fmla="*/ 847157 w 3031519"/>
                  <a:gd name="connsiteY141" fmla="*/ 698254 h 1160647"/>
                  <a:gd name="connsiteX142" fmla="*/ 848170 w 3031519"/>
                  <a:gd name="connsiteY142" fmla="*/ 698254 h 1160647"/>
                  <a:gd name="connsiteX143" fmla="*/ 855264 w 3031519"/>
                  <a:gd name="connsiteY143" fmla="*/ 698254 h 1160647"/>
                  <a:gd name="connsiteX144" fmla="*/ 855264 w 3031519"/>
                  <a:gd name="connsiteY144" fmla="*/ 699876 h 1160647"/>
                  <a:gd name="connsiteX145" fmla="*/ 855264 w 3031519"/>
                  <a:gd name="connsiteY145" fmla="*/ 711225 h 1160647"/>
                  <a:gd name="connsiteX146" fmla="*/ 856024 w 3031519"/>
                  <a:gd name="connsiteY146" fmla="*/ 711225 h 1160647"/>
                  <a:gd name="connsiteX147" fmla="*/ 861344 w 3031519"/>
                  <a:gd name="connsiteY147" fmla="*/ 711225 h 1160647"/>
                  <a:gd name="connsiteX148" fmla="*/ 909984 w 3031519"/>
                  <a:gd name="connsiteY148" fmla="*/ 706902 h 1160647"/>
                  <a:gd name="connsiteX149" fmla="*/ 909984 w 3031519"/>
                  <a:gd name="connsiteY149" fmla="*/ 708253 h 1160647"/>
                  <a:gd name="connsiteX150" fmla="*/ 909984 w 3031519"/>
                  <a:gd name="connsiteY150" fmla="*/ 717710 h 1160647"/>
                  <a:gd name="connsiteX151" fmla="*/ 910744 w 3031519"/>
                  <a:gd name="connsiteY151" fmla="*/ 717710 h 1160647"/>
                  <a:gd name="connsiteX152" fmla="*/ 916065 w 3031519"/>
                  <a:gd name="connsiteY152" fmla="*/ 717710 h 1160647"/>
                  <a:gd name="connsiteX153" fmla="*/ 916065 w 3031519"/>
                  <a:gd name="connsiteY153" fmla="*/ 719872 h 1160647"/>
                  <a:gd name="connsiteX154" fmla="*/ 916065 w 3031519"/>
                  <a:gd name="connsiteY154" fmla="*/ 735005 h 1160647"/>
                  <a:gd name="connsiteX155" fmla="*/ 918091 w 3031519"/>
                  <a:gd name="connsiteY155" fmla="*/ 733654 h 1160647"/>
                  <a:gd name="connsiteX156" fmla="*/ 932278 w 3031519"/>
                  <a:gd name="connsiteY156" fmla="*/ 724196 h 1160647"/>
                  <a:gd name="connsiteX157" fmla="*/ 938358 w 3031519"/>
                  <a:gd name="connsiteY157" fmla="*/ 683122 h 1160647"/>
                  <a:gd name="connsiteX158" fmla="*/ 939118 w 3031519"/>
                  <a:gd name="connsiteY158" fmla="*/ 682852 h 1160647"/>
                  <a:gd name="connsiteX159" fmla="*/ 944438 w 3031519"/>
                  <a:gd name="connsiteY159" fmla="*/ 680960 h 1160647"/>
                  <a:gd name="connsiteX160" fmla="*/ 946465 w 3031519"/>
                  <a:gd name="connsiteY160" fmla="*/ 611783 h 1160647"/>
                  <a:gd name="connsiteX161" fmla="*/ 948492 w 3031519"/>
                  <a:gd name="connsiteY161" fmla="*/ 680960 h 1160647"/>
                  <a:gd name="connsiteX162" fmla="*/ 949252 w 3031519"/>
                  <a:gd name="connsiteY162" fmla="*/ 681230 h 1160647"/>
                  <a:gd name="connsiteX163" fmla="*/ 954572 w 3031519"/>
                  <a:gd name="connsiteY163" fmla="*/ 683122 h 1160647"/>
                  <a:gd name="connsiteX164" fmla="*/ 954572 w 3031519"/>
                  <a:gd name="connsiteY164" fmla="*/ 596651 h 1160647"/>
                  <a:gd name="connsiteX165" fmla="*/ 958625 w 3031519"/>
                  <a:gd name="connsiteY165" fmla="*/ 564224 h 1160647"/>
                  <a:gd name="connsiteX166" fmla="*/ 997132 w 3031519"/>
                  <a:gd name="connsiteY166" fmla="*/ 564224 h 1160647"/>
                  <a:gd name="connsiteX167" fmla="*/ 997132 w 3031519"/>
                  <a:gd name="connsiteY167" fmla="*/ 596651 h 1160647"/>
                  <a:gd name="connsiteX168" fmla="*/ 997892 w 3031519"/>
                  <a:gd name="connsiteY168" fmla="*/ 596651 h 1160647"/>
                  <a:gd name="connsiteX169" fmla="*/ 1003212 w 3031519"/>
                  <a:gd name="connsiteY169" fmla="*/ 596651 h 1160647"/>
                  <a:gd name="connsiteX170" fmla="*/ 1003212 w 3031519"/>
                  <a:gd name="connsiteY170" fmla="*/ 514503 h 1160647"/>
                  <a:gd name="connsiteX171" fmla="*/ 1004986 w 3031519"/>
                  <a:gd name="connsiteY171" fmla="*/ 514503 h 1160647"/>
                  <a:gd name="connsiteX172" fmla="*/ 1017399 w 3031519"/>
                  <a:gd name="connsiteY172" fmla="*/ 514503 h 1160647"/>
                  <a:gd name="connsiteX173" fmla="*/ 1017399 w 3031519"/>
                  <a:gd name="connsiteY173" fmla="*/ 512612 h 1160647"/>
                  <a:gd name="connsiteX174" fmla="*/ 1017399 w 3031519"/>
                  <a:gd name="connsiteY174" fmla="*/ 499371 h 1160647"/>
                  <a:gd name="connsiteX175" fmla="*/ 1039693 w 3031519"/>
                  <a:gd name="connsiteY175" fmla="*/ 499371 h 1160647"/>
                  <a:gd name="connsiteX176" fmla="*/ 1039693 w 3031519"/>
                  <a:gd name="connsiteY176" fmla="*/ 498290 h 1160647"/>
                  <a:gd name="connsiteX177" fmla="*/ 1039693 w 3031519"/>
                  <a:gd name="connsiteY177" fmla="*/ 490724 h 1160647"/>
                  <a:gd name="connsiteX178" fmla="*/ 1041466 w 3031519"/>
                  <a:gd name="connsiteY178" fmla="*/ 490724 h 1160647"/>
                  <a:gd name="connsiteX179" fmla="*/ 1053880 w 3031519"/>
                  <a:gd name="connsiteY179" fmla="*/ 490724 h 1160647"/>
                  <a:gd name="connsiteX180" fmla="*/ 1053880 w 3031519"/>
                  <a:gd name="connsiteY180" fmla="*/ 491805 h 1160647"/>
                  <a:gd name="connsiteX181" fmla="*/ 1053880 w 3031519"/>
                  <a:gd name="connsiteY181" fmla="*/ 499371 h 1160647"/>
                  <a:gd name="connsiteX182" fmla="*/ 1054640 w 3031519"/>
                  <a:gd name="connsiteY182" fmla="*/ 499371 h 1160647"/>
                  <a:gd name="connsiteX183" fmla="*/ 1059960 w 3031519"/>
                  <a:gd name="connsiteY183" fmla="*/ 499371 h 1160647"/>
                  <a:gd name="connsiteX184" fmla="*/ 1070093 w 3031519"/>
                  <a:gd name="connsiteY184" fmla="*/ 495047 h 1160647"/>
                  <a:gd name="connsiteX185" fmla="*/ 1074146 w 3031519"/>
                  <a:gd name="connsiteY185" fmla="*/ 498290 h 1160647"/>
                  <a:gd name="connsiteX186" fmla="*/ 1074146 w 3031519"/>
                  <a:gd name="connsiteY186" fmla="*/ 490724 h 1160647"/>
                  <a:gd name="connsiteX187" fmla="*/ 1076426 w 3031519"/>
                  <a:gd name="connsiteY187" fmla="*/ 490724 h 1160647"/>
                  <a:gd name="connsiteX188" fmla="*/ 1092387 w 3031519"/>
                  <a:gd name="connsiteY188" fmla="*/ 490724 h 1160647"/>
                  <a:gd name="connsiteX189" fmla="*/ 1092387 w 3031519"/>
                  <a:gd name="connsiteY189" fmla="*/ 491805 h 1160647"/>
                  <a:gd name="connsiteX190" fmla="*/ 1092387 w 3031519"/>
                  <a:gd name="connsiteY190" fmla="*/ 499371 h 1160647"/>
                  <a:gd name="connsiteX191" fmla="*/ 1122787 w 3031519"/>
                  <a:gd name="connsiteY191" fmla="*/ 499371 h 1160647"/>
                  <a:gd name="connsiteX192" fmla="*/ 1122787 w 3031519"/>
                  <a:gd name="connsiteY192" fmla="*/ 500992 h 1160647"/>
                  <a:gd name="connsiteX193" fmla="*/ 1122787 w 3031519"/>
                  <a:gd name="connsiteY193" fmla="*/ 512342 h 1160647"/>
                  <a:gd name="connsiteX194" fmla="*/ 1149134 w 3031519"/>
                  <a:gd name="connsiteY194" fmla="*/ 512342 h 1160647"/>
                  <a:gd name="connsiteX195" fmla="*/ 1149134 w 3031519"/>
                  <a:gd name="connsiteY195" fmla="*/ 542606 h 1160647"/>
                  <a:gd name="connsiteX196" fmla="*/ 1149894 w 3031519"/>
                  <a:gd name="connsiteY196" fmla="*/ 542606 h 1160647"/>
                  <a:gd name="connsiteX197" fmla="*/ 1155214 w 3031519"/>
                  <a:gd name="connsiteY197" fmla="*/ 542606 h 1160647"/>
                  <a:gd name="connsiteX198" fmla="*/ 1155214 w 3031519"/>
                  <a:gd name="connsiteY198" fmla="*/ 543687 h 1160647"/>
                  <a:gd name="connsiteX199" fmla="*/ 1155214 w 3031519"/>
                  <a:gd name="connsiteY199" fmla="*/ 551254 h 1160647"/>
                  <a:gd name="connsiteX200" fmla="*/ 1159268 w 3031519"/>
                  <a:gd name="connsiteY200" fmla="*/ 581518 h 1160647"/>
                  <a:gd name="connsiteX201" fmla="*/ 1160028 w 3031519"/>
                  <a:gd name="connsiteY201" fmla="*/ 581518 h 1160647"/>
                  <a:gd name="connsiteX202" fmla="*/ 1165348 w 3031519"/>
                  <a:gd name="connsiteY202" fmla="*/ 581518 h 1160647"/>
                  <a:gd name="connsiteX203" fmla="*/ 1165348 w 3031519"/>
                  <a:gd name="connsiteY203" fmla="*/ 582329 h 1160647"/>
                  <a:gd name="connsiteX204" fmla="*/ 1165348 w 3031519"/>
                  <a:gd name="connsiteY204" fmla="*/ 588004 h 1160647"/>
                  <a:gd name="connsiteX205" fmla="*/ 1166361 w 3031519"/>
                  <a:gd name="connsiteY205" fmla="*/ 588004 h 1160647"/>
                  <a:gd name="connsiteX206" fmla="*/ 1173454 w 3031519"/>
                  <a:gd name="connsiteY206" fmla="*/ 588004 h 1160647"/>
                  <a:gd name="connsiteX207" fmla="*/ 1173454 w 3031519"/>
                  <a:gd name="connsiteY207" fmla="*/ 618269 h 1160647"/>
                  <a:gd name="connsiteX208" fmla="*/ 1175481 w 3031519"/>
                  <a:gd name="connsiteY208" fmla="*/ 618269 h 1160647"/>
                  <a:gd name="connsiteX209" fmla="*/ 1189668 w 3031519"/>
                  <a:gd name="connsiteY209" fmla="*/ 618269 h 1160647"/>
                  <a:gd name="connsiteX210" fmla="*/ 1189668 w 3031519"/>
                  <a:gd name="connsiteY210" fmla="*/ 642048 h 1160647"/>
                  <a:gd name="connsiteX211" fmla="*/ 1191695 w 3031519"/>
                  <a:gd name="connsiteY211" fmla="*/ 643669 h 1160647"/>
                  <a:gd name="connsiteX212" fmla="*/ 1191695 w 3031519"/>
                  <a:gd name="connsiteY212" fmla="*/ 655019 h 1160647"/>
                  <a:gd name="connsiteX213" fmla="*/ 1192455 w 3031519"/>
                  <a:gd name="connsiteY213" fmla="*/ 655019 h 1160647"/>
                  <a:gd name="connsiteX214" fmla="*/ 1197775 w 3031519"/>
                  <a:gd name="connsiteY214" fmla="*/ 655019 h 1160647"/>
                  <a:gd name="connsiteX215" fmla="*/ 1197775 w 3031519"/>
                  <a:gd name="connsiteY215" fmla="*/ 678798 h 1160647"/>
                  <a:gd name="connsiteX216" fmla="*/ 1199041 w 3031519"/>
                  <a:gd name="connsiteY216" fmla="*/ 678798 h 1160647"/>
                  <a:gd name="connsiteX217" fmla="*/ 1207908 w 3031519"/>
                  <a:gd name="connsiteY217" fmla="*/ 678798 h 1160647"/>
                  <a:gd name="connsiteX218" fmla="*/ 1209935 w 3031519"/>
                  <a:gd name="connsiteY218" fmla="*/ 682852 h 1160647"/>
                  <a:gd name="connsiteX219" fmla="*/ 1209935 w 3031519"/>
                  <a:gd name="connsiteY219" fmla="*/ 696093 h 1160647"/>
                  <a:gd name="connsiteX220" fmla="*/ 1211455 w 3031519"/>
                  <a:gd name="connsiteY220" fmla="*/ 694201 h 1160647"/>
                  <a:gd name="connsiteX221" fmla="*/ 1222095 w 3031519"/>
                  <a:gd name="connsiteY221" fmla="*/ 680960 h 1160647"/>
                  <a:gd name="connsiteX222" fmla="*/ 1250469 w 3031519"/>
                  <a:gd name="connsiteY222" fmla="*/ 680960 h 1160647"/>
                  <a:gd name="connsiteX223" fmla="*/ 1250469 w 3031519"/>
                  <a:gd name="connsiteY223" fmla="*/ 767431 h 1160647"/>
                  <a:gd name="connsiteX224" fmla="*/ 1251229 w 3031519"/>
                  <a:gd name="connsiteY224" fmla="*/ 767431 h 1160647"/>
                  <a:gd name="connsiteX225" fmla="*/ 1256549 w 3031519"/>
                  <a:gd name="connsiteY225" fmla="*/ 767431 h 1160647"/>
                  <a:gd name="connsiteX226" fmla="*/ 1257309 w 3031519"/>
                  <a:gd name="connsiteY226" fmla="*/ 766080 h 1160647"/>
                  <a:gd name="connsiteX227" fmla="*/ 1262629 w 3031519"/>
                  <a:gd name="connsiteY227" fmla="*/ 756622 h 1160647"/>
                  <a:gd name="connsiteX228" fmla="*/ 1262629 w 3031519"/>
                  <a:gd name="connsiteY228" fmla="*/ 758514 h 1160647"/>
                  <a:gd name="connsiteX229" fmla="*/ 1262629 w 3031519"/>
                  <a:gd name="connsiteY229" fmla="*/ 771755 h 1160647"/>
                  <a:gd name="connsiteX230" fmla="*/ 1266682 w 3031519"/>
                  <a:gd name="connsiteY230" fmla="*/ 726358 h 1160647"/>
                  <a:gd name="connsiteX231" fmla="*/ 1267442 w 3031519"/>
                  <a:gd name="connsiteY231" fmla="*/ 726358 h 1160647"/>
                  <a:gd name="connsiteX232" fmla="*/ 1272762 w 3031519"/>
                  <a:gd name="connsiteY232" fmla="*/ 726358 h 1160647"/>
                  <a:gd name="connsiteX233" fmla="*/ 1272762 w 3031519"/>
                  <a:gd name="connsiteY233" fmla="*/ 661504 h 1160647"/>
                  <a:gd name="connsiteX234" fmla="*/ 1273776 w 3031519"/>
                  <a:gd name="connsiteY234" fmla="*/ 661504 h 1160647"/>
                  <a:gd name="connsiteX235" fmla="*/ 1280869 w 3031519"/>
                  <a:gd name="connsiteY235" fmla="*/ 661504 h 1160647"/>
                  <a:gd name="connsiteX236" fmla="*/ 1293029 w 3031519"/>
                  <a:gd name="connsiteY236" fmla="*/ 618269 h 1160647"/>
                  <a:gd name="connsiteX237" fmla="*/ 1294296 w 3031519"/>
                  <a:gd name="connsiteY237" fmla="*/ 618269 h 1160647"/>
                  <a:gd name="connsiteX238" fmla="*/ 1303163 w 3031519"/>
                  <a:gd name="connsiteY238" fmla="*/ 618269 h 1160647"/>
                  <a:gd name="connsiteX239" fmla="*/ 1313296 w 3031519"/>
                  <a:gd name="connsiteY239" fmla="*/ 661504 h 1160647"/>
                  <a:gd name="connsiteX240" fmla="*/ 1314309 w 3031519"/>
                  <a:gd name="connsiteY240" fmla="*/ 661504 h 1160647"/>
                  <a:gd name="connsiteX241" fmla="*/ 1321403 w 3031519"/>
                  <a:gd name="connsiteY241" fmla="*/ 661504 h 1160647"/>
                  <a:gd name="connsiteX242" fmla="*/ 1321403 w 3031519"/>
                  <a:gd name="connsiteY242" fmla="*/ 700416 h 1160647"/>
                  <a:gd name="connsiteX243" fmla="*/ 1323176 w 3031519"/>
                  <a:gd name="connsiteY243" fmla="*/ 700416 h 1160647"/>
                  <a:gd name="connsiteX244" fmla="*/ 1335590 w 3031519"/>
                  <a:gd name="connsiteY244" fmla="*/ 700416 h 1160647"/>
                  <a:gd name="connsiteX245" fmla="*/ 1335590 w 3031519"/>
                  <a:gd name="connsiteY245" fmla="*/ 702578 h 1160647"/>
                  <a:gd name="connsiteX246" fmla="*/ 1335590 w 3031519"/>
                  <a:gd name="connsiteY246" fmla="*/ 717710 h 1160647"/>
                  <a:gd name="connsiteX247" fmla="*/ 1339643 w 3031519"/>
                  <a:gd name="connsiteY247" fmla="*/ 715549 h 1160647"/>
                  <a:gd name="connsiteX248" fmla="*/ 1339643 w 3031519"/>
                  <a:gd name="connsiteY248" fmla="*/ 700416 h 1160647"/>
                  <a:gd name="connsiteX249" fmla="*/ 1341163 w 3031519"/>
                  <a:gd name="connsiteY249" fmla="*/ 700416 h 1160647"/>
                  <a:gd name="connsiteX250" fmla="*/ 1351803 w 3031519"/>
                  <a:gd name="connsiteY250" fmla="*/ 700416 h 1160647"/>
                  <a:gd name="connsiteX251" fmla="*/ 1351803 w 3031519"/>
                  <a:gd name="connsiteY251" fmla="*/ 702037 h 1160647"/>
                  <a:gd name="connsiteX252" fmla="*/ 1351803 w 3031519"/>
                  <a:gd name="connsiteY252" fmla="*/ 713387 h 1160647"/>
                  <a:gd name="connsiteX253" fmla="*/ 1382204 w 3031519"/>
                  <a:gd name="connsiteY253" fmla="*/ 713387 h 1160647"/>
                  <a:gd name="connsiteX254" fmla="*/ 1382204 w 3031519"/>
                  <a:gd name="connsiteY254" fmla="*/ 676637 h 1160647"/>
                  <a:gd name="connsiteX255" fmla="*/ 1383470 w 3031519"/>
                  <a:gd name="connsiteY255" fmla="*/ 676637 h 1160647"/>
                  <a:gd name="connsiteX256" fmla="*/ 1392337 w 3031519"/>
                  <a:gd name="connsiteY256" fmla="*/ 676637 h 1160647"/>
                  <a:gd name="connsiteX257" fmla="*/ 1392337 w 3031519"/>
                  <a:gd name="connsiteY257" fmla="*/ 698254 h 1160647"/>
                  <a:gd name="connsiteX258" fmla="*/ 1394364 w 3031519"/>
                  <a:gd name="connsiteY258" fmla="*/ 665828 h 1160647"/>
                  <a:gd name="connsiteX259" fmla="*/ 1416657 w 3031519"/>
                  <a:gd name="connsiteY259" fmla="*/ 665828 h 1160647"/>
                  <a:gd name="connsiteX260" fmla="*/ 1416657 w 3031519"/>
                  <a:gd name="connsiteY260" fmla="*/ 664206 h 1160647"/>
                  <a:gd name="connsiteX261" fmla="*/ 1416657 w 3031519"/>
                  <a:gd name="connsiteY261" fmla="*/ 652857 h 1160647"/>
                  <a:gd name="connsiteX262" fmla="*/ 1417417 w 3031519"/>
                  <a:gd name="connsiteY262" fmla="*/ 652857 h 1160647"/>
                  <a:gd name="connsiteX263" fmla="*/ 1422737 w 3031519"/>
                  <a:gd name="connsiteY263" fmla="*/ 652857 h 1160647"/>
                  <a:gd name="connsiteX264" fmla="*/ 1422737 w 3031519"/>
                  <a:gd name="connsiteY264" fmla="*/ 650966 h 1160647"/>
                  <a:gd name="connsiteX265" fmla="*/ 1422737 w 3031519"/>
                  <a:gd name="connsiteY265" fmla="*/ 637725 h 1160647"/>
                  <a:gd name="connsiteX266" fmla="*/ 1426791 w 3031519"/>
                  <a:gd name="connsiteY266" fmla="*/ 644210 h 1160647"/>
                  <a:gd name="connsiteX267" fmla="*/ 1429071 w 3031519"/>
                  <a:gd name="connsiteY267" fmla="*/ 644210 h 1160647"/>
                  <a:gd name="connsiteX268" fmla="*/ 1445031 w 3031519"/>
                  <a:gd name="connsiteY268" fmla="*/ 644210 h 1160647"/>
                  <a:gd name="connsiteX269" fmla="*/ 1445031 w 3031519"/>
                  <a:gd name="connsiteY269" fmla="*/ 643399 h 1160647"/>
                  <a:gd name="connsiteX270" fmla="*/ 1445031 w 3031519"/>
                  <a:gd name="connsiteY270" fmla="*/ 637725 h 1160647"/>
                  <a:gd name="connsiteX271" fmla="*/ 1445791 w 3031519"/>
                  <a:gd name="connsiteY271" fmla="*/ 637725 h 1160647"/>
                  <a:gd name="connsiteX272" fmla="*/ 1451111 w 3031519"/>
                  <a:gd name="connsiteY272" fmla="*/ 637725 h 1160647"/>
                  <a:gd name="connsiteX273" fmla="*/ 1451111 w 3031519"/>
                  <a:gd name="connsiteY273" fmla="*/ 639076 h 1160647"/>
                  <a:gd name="connsiteX274" fmla="*/ 1451111 w 3031519"/>
                  <a:gd name="connsiteY274" fmla="*/ 648534 h 1160647"/>
                  <a:gd name="connsiteX275" fmla="*/ 1489618 w 3031519"/>
                  <a:gd name="connsiteY275" fmla="*/ 648534 h 1160647"/>
                  <a:gd name="connsiteX276" fmla="*/ 1489618 w 3031519"/>
                  <a:gd name="connsiteY276" fmla="*/ 786887 h 1160647"/>
                  <a:gd name="connsiteX277" fmla="*/ 1491138 w 3031519"/>
                  <a:gd name="connsiteY277" fmla="*/ 786887 h 1160647"/>
                  <a:gd name="connsiteX278" fmla="*/ 1501778 w 3031519"/>
                  <a:gd name="connsiteY278" fmla="*/ 786887 h 1160647"/>
                  <a:gd name="connsiteX279" fmla="*/ 1501778 w 3031519"/>
                  <a:gd name="connsiteY279" fmla="*/ 773917 h 1160647"/>
                  <a:gd name="connsiteX280" fmla="*/ 1505832 w 3031519"/>
                  <a:gd name="connsiteY280" fmla="*/ 773917 h 1160647"/>
                  <a:gd name="connsiteX281" fmla="*/ 1505832 w 3031519"/>
                  <a:gd name="connsiteY281" fmla="*/ 786887 h 1160647"/>
                  <a:gd name="connsiteX282" fmla="*/ 1536232 w 3031519"/>
                  <a:gd name="connsiteY282" fmla="*/ 786887 h 1160647"/>
                  <a:gd name="connsiteX283" fmla="*/ 1536232 w 3031519"/>
                  <a:gd name="connsiteY283" fmla="*/ 756622 h 1160647"/>
                  <a:gd name="connsiteX284" fmla="*/ 1548392 w 3031519"/>
                  <a:gd name="connsiteY284" fmla="*/ 756622 h 1160647"/>
                  <a:gd name="connsiteX285" fmla="*/ 1560552 w 3031519"/>
                  <a:gd name="connsiteY285" fmla="*/ 754461 h 1160647"/>
                  <a:gd name="connsiteX286" fmla="*/ 1564606 w 3031519"/>
                  <a:gd name="connsiteY286" fmla="*/ 756622 h 1160647"/>
                  <a:gd name="connsiteX287" fmla="*/ 1574739 w 3031519"/>
                  <a:gd name="connsiteY287" fmla="*/ 756622 h 1160647"/>
                  <a:gd name="connsiteX288" fmla="*/ 1574739 w 3031519"/>
                  <a:gd name="connsiteY288" fmla="*/ 786887 h 1160647"/>
                  <a:gd name="connsiteX289" fmla="*/ 1582846 w 3031519"/>
                  <a:gd name="connsiteY289" fmla="*/ 786887 h 1160647"/>
                  <a:gd name="connsiteX290" fmla="*/ 1582846 w 3031519"/>
                  <a:gd name="connsiteY290" fmla="*/ 804182 h 1160647"/>
                  <a:gd name="connsiteX291" fmla="*/ 1592182 w 3031519"/>
                  <a:gd name="connsiteY291" fmla="*/ 805087 h 1160647"/>
                  <a:gd name="connsiteX292" fmla="*/ 1605140 w 3031519"/>
                  <a:gd name="connsiteY292" fmla="*/ 805087 h 1160647"/>
                  <a:gd name="connsiteX293" fmla="*/ 1605140 w 3031519"/>
                  <a:gd name="connsiteY293" fmla="*/ 789049 h 1160647"/>
                  <a:gd name="connsiteX294" fmla="*/ 1673096 w 3031519"/>
                  <a:gd name="connsiteY294" fmla="*/ 789049 h 1160647"/>
                  <a:gd name="connsiteX295" fmla="*/ 1673096 w 3031519"/>
                  <a:gd name="connsiteY295" fmla="*/ 703796 h 1160647"/>
                  <a:gd name="connsiteX296" fmla="*/ 1745104 w 3031519"/>
                  <a:gd name="connsiteY296" fmla="*/ 703796 h 1160647"/>
                  <a:gd name="connsiteX297" fmla="*/ 1745104 w 3031519"/>
                  <a:gd name="connsiteY297" fmla="*/ 782564 h 1160647"/>
                  <a:gd name="connsiteX298" fmla="*/ 1747008 w 3031519"/>
                  <a:gd name="connsiteY298" fmla="*/ 782564 h 1160647"/>
                  <a:gd name="connsiteX299" fmla="*/ 1748250 w 3031519"/>
                  <a:gd name="connsiteY299" fmla="*/ 805087 h 1160647"/>
                  <a:gd name="connsiteX300" fmla="*/ 1757926 w 3031519"/>
                  <a:gd name="connsiteY300" fmla="*/ 805087 h 1160647"/>
                  <a:gd name="connsiteX301" fmla="*/ 1759168 w 3031519"/>
                  <a:gd name="connsiteY301" fmla="*/ 782564 h 1160647"/>
                  <a:gd name="connsiteX302" fmla="*/ 1765248 w 3031519"/>
                  <a:gd name="connsiteY302" fmla="*/ 782564 h 1160647"/>
                  <a:gd name="connsiteX303" fmla="*/ 1766490 w 3031519"/>
                  <a:gd name="connsiteY303" fmla="*/ 805087 h 1160647"/>
                  <a:gd name="connsiteX304" fmla="*/ 1817112 w 3031519"/>
                  <a:gd name="connsiteY304" fmla="*/ 805087 h 1160647"/>
                  <a:gd name="connsiteX305" fmla="*/ 1817112 w 3031519"/>
                  <a:gd name="connsiteY305" fmla="*/ 642059 h 1160647"/>
                  <a:gd name="connsiteX306" fmla="*/ 2014439 w 3031519"/>
                  <a:gd name="connsiteY306" fmla="*/ 642059 h 1160647"/>
                  <a:gd name="connsiteX307" fmla="*/ 2014439 w 3031519"/>
                  <a:gd name="connsiteY307" fmla="*/ 805087 h 1160647"/>
                  <a:gd name="connsiteX308" fmla="*/ 2033136 w 3031519"/>
                  <a:gd name="connsiteY308" fmla="*/ 805087 h 1160647"/>
                  <a:gd name="connsiteX309" fmla="*/ 2033136 w 3031519"/>
                  <a:gd name="connsiteY309" fmla="*/ 722394 h 1160647"/>
                  <a:gd name="connsiteX310" fmla="*/ 2128256 w 3031519"/>
                  <a:gd name="connsiteY310" fmla="*/ 722394 h 1160647"/>
                  <a:gd name="connsiteX311" fmla="*/ 2140186 w 3031519"/>
                  <a:gd name="connsiteY311" fmla="*/ 404253 h 1160647"/>
                  <a:gd name="connsiteX312" fmla="*/ 2128026 w 3031519"/>
                  <a:gd name="connsiteY312" fmla="*/ 382635 h 1160647"/>
                  <a:gd name="connsiteX313" fmla="*/ 2121946 w 3031519"/>
                  <a:gd name="connsiteY313" fmla="*/ 378311 h 1160647"/>
                  <a:gd name="connsiteX314" fmla="*/ 2130053 w 3031519"/>
                  <a:gd name="connsiteY314" fmla="*/ 354532 h 1160647"/>
                  <a:gd name="connsiteX315" fmla="*/ 2130053 w 3031519"/>
                  <a:gd name="connsiteY315" fmla="*/ 337238 h 1160647"/>
                  <a:gd name="connsiteX316" fmla="*/ 2144240 w 3031519"/>
                  <a:gd name="connsiteY316" fmla="*/ 337238 h 1160647"/>
                  <a:gd name="connsiteX317" fmla="*/ 2144240 w 3031519"/>
                  <a:gd name="connsiteY317" fmla="*/ 315620 h 1160647"/>
                  <a:gd name="connsiteX318" fmla="*/ 2146266 w 3031519"/>
                  <a:gd name="connsiteY318" fmla="*/ 311296 h 1160647"/>
                  <a:gd name="connsiteX319" fmla="*/ 2146266 w 3031519"/>
                  <a:gd name="connsiteY319" fmla="*/ 233472 h 1160647"/>
                  <a:gd name="connsiteX320" fmla="*/ 2144240 w 3031519"/>
                  <a:gd name="connsiteY320" fmla="*/ 226987 h 1160647"/>
                  <a:gd name="connsiteX321" fmla="*/ 2150320 w 3031519"/>
                  <a:gd name="connsiteY321" fmla="*/ 220501 h 1160647"/>
                  <a:gd name="connsiteX322" fmla="*/ 2150320 w 3031519"/>
                  <a:gd name="connsiteY322" fmla="*/ 162133 h 1160647"/>
                  <a:gd name="connsiteX323" fmla="*/ 2152346 w 3031519"/>
                  <a:gd name="connsiteY323" fmla="*/ 157810 h 1160647"/>
                  <a:gd name="connsiteX324" fmla="*/ 2152346 w 3031519"/>
                  <a:gd name="connsiteY324" fmla="*/ 101604 h 1160647"/>
                  <a:gd name="connsiteX325" fmla="*/ 2154373 w 3031519"/>
                  <a:gd name="connsiteY325" fmla="*/ 82148 h 1160647"/>
                  <a:gd name="connsiteX326" fmla="*/ 2158427 w 3031519"/>
                  <a:gd name="connsiteY326" fmla="*/ 99442 h 1160647"/>
                  <a:gd name="connsiteX327" fmla="*/ 2160453 w 3031519"/>
                  <a:gd name="connsiteY327" fmla="*/ 157810 h 1160647"/>
                  <a:gd name="connsiteX328" fmla="*/ 2162480 w 3031519"/>
                  <a:gd name="connsiteY328" fmla="*/ 220501 h 1160647"/>
                  <a:gd name="connsiteX329" fmla="*/ 2168560 w 3031519"/>
                  <a:gd name="connsiteY329" fmla="*/ 226987 h 1160647"/>
                  <a:gd name="connsiteX330" fmla="*/ 2166533 w 3031519"/>
                  <a:gd name="connsiteY330" fmla="*/ 233472 h 1160647"/>
                  <a:gd name="connsiteX331" fmla="*/ 2166533 w 3031519"/>
                  <a:gd name="connsiteY331" fmla="*/ 311296 h 1160647"/>
                  <a:gd name="connsiteX332" fmla="*/ 2168560 w 3031519"/>
                  <a:gd name="connsiteY332" fmla="*/ 315620 h 1160647"/>
                  <a:gd name="connsiteX333" fmla="*/ 2168560 w 3031519"/>
                  <a:gd name="connsiteY333" fmla="*/ 337238 h 1160647"/>
                  <a:gd name="connsiteX334" fmla="*/ 2182747 w 3031519"/>
                  <a:gd name="connsiteY334" fmla="*/ 337238 h 1160647"/>
                  <a:gd name="connsiteX335" fmla="*/ 2182747 w 3031519"/>
                  <a:gd name="connsiteY335" fmla="*/ 354532 h 1160647"/>
                  <a:gd name="connsiteX336" fmla="*/ 2190854 w 3031519"/>
                  <a:gd name="connsiteY336" fmla="*/ 378311 h 1160647"/>
                  <a:gd name="connsiteX337" fmla="*/ 2184774 w 3031519"/>
                  <a:gd name="connsiteY337" fmla="*/ 382635 h 1160647"/>
                  <a:gd name="connsiteX338" fmla="*/ 2172613 w 3031519"/>
                  <a:gd name="connsiteY338" fmla="*/ 404253 h 1160647"/>
                  <a:gd name="connsiteX339" fmla="*/ 2180720 w 3031519"/>
                  <a:gd name="connsiteY339" fmla="*/ 657181 h 1160647"/>
                  <a:gd name="connsiteX340" fmla="*/ 2245574 w 3031519"/>
                  <a:gd name="connsiteY340" fmla="*/ 657181 h 1160647"/>
                  <a:gd name="connsiteX341" fmla="*/ 2245574 w 3031519"/>
                  <a:gd name="connsiteY341" fmla="*/ 732843 h 1160647"/>
                  <a:gd name="connsiteX342" fmla="*/ 2253681 w 3031519"/>
                  <a:gd name="connsiteY342" fmla="*/ 732843 h 1160647"/>
                  <a:gd name="connsiteX343" fmla="*/ 2255708 w 3031519"/>
                  <a:gd name="connsiteY343" fmla="*/ 726358 h 1160647"/>
                  <a:gd name="connsiteX344" fmla="*/ 2261788 w 3031519"/>
                  <a:gd name="connsiteY344" fmla="*/ 726358 h 1160647"/>
                  <a:gd name="connsiteX345" fmla="*/ 2263815 w 3031519"/>
                  <a:gd name="connsiteY345" fmla="*/ 735005 h 1160647"/>
                  <a:gd name="connsiteX346" fmla="*/ 2275975 w 3031519"/>
                  <a:gd name="connsiteY346" fmla="*/ 735005 h 1160647"/>
                  <a:gd name="connsiteX347" fmla="*/ 2275975 w 3031519"/>
                  <a:gd name="connsiteY347" fmla="*/ 728519 h 1160647"/>
                  <a:gd name="connsiteX348" fmla="*/ 2298268 w 3031519"/>
                  <a:gd name="connsiteY348" fmla="*/ 728519 h 1160647"/>
                  <a:gd name="connsiteX349" fmla="*/ 2298268 w 3031519"/>
                  <a:gd name="connsiteY349" fmla="*/ 735005 h 1160647"/>
                  <a:gd name="connsiteX350" fmla="*/ 2318535 w 3031519"/>
                  <a:gd name="connsiteY350" fmla="*/ 735005 h 1160647"/>
                  <a:gd name="connsiteX351" fmla="*/ 2318535 w 3031519"/>
                  <a:gd name="connsiteY351" fmla="*/ 780402 h 1160647"/>
                  <a:gd name="connsiteX352" fmla="*/ 2332722 w 3031519"/>
                  <a:gd name="connsiteY352" fmla="*/ 780402 h 1160647"/>
                  <a:gd name="connsiteX353" fmla="*/ 2332722 w 3031519"/>
                  <a:gd name="connsiteY353" fmla="*/ 767431 h 1160647"/>
                  <a:gd name="connsiteX354" fmla="*/ 2348936 w 3031519"/>
                  <a:gd name="connsiteY354" fmla="*/ 767431 h 1160647"/>
                  <a:gd name="connsiteX355" fmla="*/ 2348936 w 3031519"/>
                  <a:gd name="connsiteY355" fmla="*/ 588004 h 1160647"/>
                  <a:gd name="connsiteX356" fmla="*/ 2355016 w 3031519"/>
                  <a:gd name="connsiteY356" fmla="*/ 581518 h 1160647"/>
                  <a:gd name="connsiteX357" fmla="*/ 2427977 w 3031519"/>
                  <a:gd name="connsiteY357" fmla="*/ 581518 h 1160647"/>
                  <a:gd name="connsiteX358" fmla="*/ 2427977 w 3031519"/>
                  <a:gd name="connsiteY358" fmla="*/ 590166 h 1160647"/>
                  <a:gd name="connsiteX359" fmla="*/ 2438110 w 3031519"/>
                  <a:gd name="connsiteY359" fmla="*/ 590166 h 1160647"/>
                  <a:gd name="connsiteX360" fmla="*/ 2438110 w 3031519"/>
                  <a:gd name="connsiteY360" fmla="*/ 704740 h 1160647"/>
                  <a:gd name="connsiteX361" fmla="*/ 2460404 w 3031519"/>
                  <a:gd name="connsiteY361" fmla="*/ 704740 h 1160647"/>
                  <a:gd name="connsiteX362" fmla="*/ 2460404 w 3031519"/>
                  <a:gd name="connsiteY362" fmla="*/ 637725 h 1160647"/>
                  <a:gd name="connsiteX363" fmla="*/ 2486751 w 3031519"/>
                  <a:gd name="connsiteY363" fmla="*/ 637725 h 1160647"/>
                  <a:gd name="connsiteX364" fmla="*/ 2490804 w 3031519"/>
                  <a:gd name="connsiteY364" fmla="*/ 633401 h 1160647"/>
                  <a:gd name="connsiteX365" fmla="*/ 2498911 w 3031519"/>
                  <a:gd name="connsiteY365" fmla="*/ 633401 h 1160647"/>
                  <a:gd name="connsiteX366" fmla="*/ 2502964 w 3031519"/>
                  <a:gd name="connsiteY366" fmla="*/ 637725 h 1160647"/>
                  <a:gd name="connsiteX367" fmla="*/ 2525258 w 3031519"/>
                  <a:gd name="connsiteY367" fmla="*/ 637725 h 1160647"/>
                  <a:gd name="connsiteX368" fmla="*/ 2525258 w 3031519"/>
                  <a:gd name="connsiteY368" fmla="*/ 520989 h 1160647"/>
                  <a:gd name="connsiteX369" fmla="*/ 2582005 w 3031519"/>
                  <a:gd name="connsiteY369" fmla="*/ 510180 h 1160647"/>
                  <a:gd name="connsiteX370" fmla="*/ 2582005 w 3031519"/>
                  <a:gd name="connsiteY370" fmla="*/ 511261 h 1160647"/>
                  <a:gd name="connsiteX371" fmla="*/ 2582005 w 3031519"/>
                  <a:gd name="connsiteY371" fmla="*/ 518827 h 1160647"/>
                  <a:gd name="connsiteX372" fmla="*/ 2608352 w 3031519"/>
                  <a:gd name="connsiteY372" fmla="*/ 518827 h 1160647"/>
                  <a:gd name="connsiteX373" fmla="*/ 2608352 w 3031519"/>
                  <a:gd name="connsiteY373" fmla="*/ 773917 h 1160647"/>
                  <a:gd name="connsiteX374" fmla="*/ 2630646 w 3031519"/>
                  <a:gd name="connsiteY374" fmla="*/ 773917 h 1160647"/>
                  <a:gd name="connsiteX375" fmla="*/ 2630646 w 3031519"/>
                  <a:gd name="connsiteY375" fmla="*/ 769593 h 1160647"/>
                  <a:gd name="connsiteX376" fmla="*/ 2642806 w 3031519"/>
                  <a:gd name="connsiteY376" fmla="*/ 769593 h 1160647"/>
                  <a:gd name="connsiteX377" fmla="*/ 2642806 w 3031519"/>
                  <a:gd name="connsiteY377" fmla="*/ 773917 h 1160647"/>
                  <a:gd name="connsiteX378" fmla="*/ 2667126 w 3031519"/>
                  <a:gd name="connsiteY378" fmla="*/ 773917 h 1160647"/>
                  <a:gd name="connsiteX379" fmla="*/ 2667126 w 3031519"/>
                  <a:gd name="connsiteY379" fmla="*/ 760946 h 1160647"/>
                  <a:gd name="connsiteX380" fmla="*/ 2695500 w 3031519"/>
                  <a:gd name="connsiteY380" fmla="*/ 760946 h 1160647"/>
                  <a:gd name="connsiteX381" fmla="*/ 2707660 w 3031519"/>
                  <a:gd name="connsiteY381" fmla="*/ 756622 h 1160647"/>
                  <a:gd name="connsiteX382" fmla="*/ 2727927 w 3031519"/>
                  <a:gd name="connsiteY382" fmla="*/ 760946 h 1160647"/>
                  <a:gd name="connsiteX383" fmla="*/ 2727927 w 3031519"/>
                  <a:gd name="connsiteY383" fmla="*/ 743652 h 1160647"/>
                  <a:gd name="connsiteX384" fmla="*/ 2736034 w 3031519"/>
                  <a:gd name="connsiteY384" fmla="*/ 743652 h 1160647"/>
                  <a:gd name="connsiteX385" fmla="*/ 2736034 w 3031519"/>
                  <a:gd name="connsiteY385" fmla="*/ 730681 h 1160647"/>
                  <a:gd name="connsiteX386" fmla="*/ 2792781 w 3031519"/>
                  <a:gd name="connsiteY386" fmla="*/ 730681 h 1160647"/>
                  <a:gd name="connsiteX387" fmla="*/ 2792781 w 3031519"/>
                  <a:gd name="connsiteY387" fmla="*/ 700416 h 1160647"/>
                  <a:gd name="connsiteX388" fmla="*/ 2811021 w 3031519"/>
                  <a:gd name="connsiteY388" fmla="*/ 700416 h 1160647"/>
                  <a:gd name="connsiteX389" fmla="*/ 2811021 w 3031519"/>
                  <a:gd name="connsiteY389" fmla="*/ 693931 h 1160647"/>
                  <a:gd name="connsiteX390" fmla="*/ 2823181 w 3031519"/>
                  <a:gd name="connsiteY390" fmla="*/ 693931 h 1160647"/>
                  <a:gd name="connsiteX391" fmla="*/ 2823181 w 3031519"/>
                  <a:gd name="connsiteY391" fmla="*/ 700416 h 1160647"/>
                  <a:gd name="connsiteX392" fmla="*/ 2839395 w 3031519"/>
                  <a:gd name="connsiteY392" fmla="*/ 700416 h 1160647"/>
                  <a:gd name="connsiteX393" fmla="*/ 2839395 w 3031519"/>
                  <a:gd name="connsiteY393" fmla="*/ 750137 h 1160647"/>
                  <a:gd name="connsiteX394" fmla="*/ 2871822 w 3031519"/>
                  <a:gd name="connsiteY394" fmla="*/ 750137 h 1160647"/>
                  <a:gd name="connsiteX395" fmla="*/ 2871822 w 3031519"/>
                  <a:gd name="connsiteY395" fmla="*/ 724196 h 1160647"/>
                  <a:gd name="connsiteX396" fmla="*/ 2910329 w 3031519"/>
                  <a:gd name="connsiteY396" fmla="*/ 724196 h 1160647"/>
                  <a:gd name="connsiteX397" fmla="*/ 2910329 w 3031519"/>
                  <a:gd name="connsiteY397" fmla="*/ 693931 h 1160647"/>
                  <a:gd name="connsiteX398" fmla="*/ 2958970 w 3031519"/>
                  <a:gd name="connsiteY398" fmla="*/ 693931 h 1160647"/>
                  <a:gd name="connsiteX399" fmla="*/ 2958970 w 3031519"/>
                  <a:gd name="connsiteY399" fmla="*/ 805087 h 1160647"/>
                  <a:gd name="connsiteX400" fmla="*/ 2958970 w 3031519"/>
                  <a:gd name="connsiteY400" fmla="*/ 818866 h 1160647"/>
                  <a:gd name="connsiteX401" fmla="*/ 3031519 w 3031519"/>
                  <a:gd name="connsiteY401" fmla="*/ 818866 h 1160647"/>
                  <a:gd name="connsiteX402" fmla="*/ 3028183 w 3031519"/>
                  <a:gd name="connsiteY402" fmla="*/ 1160647 h 1160647"/>
                  <a:gd name="connsiteX403" fmla="*/ 2054 w 3031519"/>
                  <a:gd name="connsiteY403" fmla="*/ 1158314 h 1160647"/>
                  <a:gd name="connsiteX404" fmla="*/ 0 w 3031519"/>
                  <a:gd name="connsiteY404" fmla="*/ 724196 h 1160647"/>
                  <a:gd name="connsiteX405" fmla="*/ 20267 w 3031519"/>
                  <a:gd name="connsiteY405" fmla="*/ 724196 h 1160647"/>
                  <a:gd name="connsiteX406" fmla="*/ 20774 w 3031519"/>
                  <a:gd name="connsiteY406" fmla="*/ 723115 h 1160647"/>
                  <a:gd name="connsiteX407" fmla="*/ 24320 w 3031519"/>
                  <a:gd name="connsiteY407" fmla="*/ 715549 h 1160647"/>
                  <a:gd name="connsiteX408" fmla="*/ 26094 w 3031519"/>
                  <a:gd name="connsiteY408" fmla="*/ 715819 h 1160647"/>
                  <a:gd name="connsiteX409" fmla="*/ 38507 w 3031519"/>
                  <a:gd name="connsiteY409" fmla="*/ 717710 h 1160647"/>
                  <a:gd name="connsiteX410" fmla="*/ 39014 w 3031519"/>
                  <a:gd name="connsiteY410" fmla="*/ 719062 h 1160647"/>
                  <a:gd name="connsiteX411" fmla="*/ 42560 w 3031519"/>
                  <a:gd name="connsiteY411" fmla="*/ 728519 h 1160647"/>
                  <a:gd name="connsiteX412" fmla="*/ 68907 w 3031519"/>
                  <a:gd name="connsiteY412" fmla="*/ 730681 h 1160647"/>
                  <a:gd name="connsiteX413" fmla="*/ 68907 w 3031519"/>
                  <a:gd name="connsiteY413" fmla="*/ 607460 h 1160647"/>
                  <a:gd name="connsiteX414" fmla="*/ 70934 w 3031519"/>
                  <a:gd name="connsiteY414" fmla="*/ 607460 h 1160647"/>
                  <a:gd name="connsiteX415" fmla="*/ 85121 w 3031519"/>
                  <a:gd name="connsiteY415" fmla="*/ 607460 h 1160647"/>
                  <a:gd name="connsiteX416" fmla="*/ 85121 w 3031519"/>
                  <a:gd name="connsiteY416" fmla="*/ 471268 h 1160647"/>
                  <a:gd name="connsiteX417" fmla="*/ 86894 w 3031519"/>
                  <a:gd name="connsiteY417" fmla="*/ 471268 h 1160647"/>
                  <a:gd name="connsiteX418" fmla="*/ 99308 w 3031519"/>
                  <a:gd name="connsiteY418" fmla="*/ 471268 h 1160647"/>
                  <a:gd name="connsiteX419" fmla="*/ 99308 w 3031519"/>
                  <a:gd name="connsiteY419" fmla="*/ 356694 h 1160647"/>
                  <a:gd name="connsiteX420" fmla="*/ 103361 w 3031519"/>
                  <a:gd name="connsiteY420" fmla="*/ 328590 h 1160647"/>
                  <a:gd name="connsiteX421" fmla="*/ 105388 w 3031519"/>
                  <a:gd name="connsiteY421" fmla="*/ 328590 h 1160647"/>
                  <a:gd name="connsiteX422" fmla="*/ 119575 w 3031519"/>
                  <a:gd name="connsiteY422" fmla="*/ 328590 h 1160647"/>
                  <a:gd name="connsiteX423" fmla="*/ 156055 w 3031519"/>
                  <a:gd name="connsiteY423" fmla="*/ 246443 h 1160647"/>
                  <a:gd name="connsiteX424" fmla="*/ 160109 w 3031519"/>
                  <a:gd name="connsiteY424" fmla="*/ 0 h 1160647"/>
                  <a:gd name="connsiteX0" fmla="*/ 160109 w 3031520"/>
                  <a:gd name="connsiteY0" fmla="*/ 0 h 1160647"/>
                  <a:gd name="connsiteX1" fmla="*/ 162135 w 3031520"/>
                  <a:gd name="connsiteY1" fmla="*/ 246443 h 1160647"/>
                  <a:gd name="connsiteX2" fmla="*/ 200642 w 3031520"/>
                  <a:gd name="connsiteY2" fmla="*/ 326429 h 1160647"/>
                  <a:gd name="connsiteX3" fmla="*/ 202669 w 3031520"/>
                  <a:gd name="connsiteY3" fmla="*/ 326429 h 1160647"/>
                  <a:gd name="connsiteX4" fmla="*/ 216856 w 3031520"/>
                  <a:gd name="connsiteY4" fmla="*/ 326429 h 1160647"/>
                  <a:gd name="connsiteX5" fmla="*/ 216856 w 3031520"/>
                  <a:gd name="connsiteY5" fmla="*/ 350208 h 1160647"/>
                  <a:gd name="connsiteX6" fmla="*/ 217363 w 3031520"/>
                  <a:gd name="connsiteY6" fmla="*/ 351019 h 1160647"/>
                  <a:gd name="connsiteX7" fmla="*/ 220909 w 3031520"/>
                  <a:gd name="connsiteY7" fmla="*/ 356694 h 1160647"/>
                  <a:gd name="connsiteX8" fmla="*/ 220909 w 3031520"/>
                  <a:gd name="connsiteY8" fmla="*/ 471268 h 1160647"/>
                  <a:gd name="connsiteX9" fmla="*/ 223189 w 3031520"/>
                  <a:gd name="connsiteY9" fmla="*/ 471268 h 1160647"/>
                  <a:gd name="connsiteX10" fmla="*/ 239150 w 3031520"/>
                  <a:gd name="connsiteY10" fmla="*/ 471268 h 1160647"/>
                  <a:gd name="connsiteX11" fmla="*/ 239150 w 3031520"/>
                  <a:gd name="connsiteY11" fmla="*/ 611783 h 1160647"/>
                  <a:gd name="connsiteX12" fmla="*/ 240670 w 3031520"/>
                  <a:gd name="connsiteY12" fmla="*/ 611513 h 1160647"/>
                  <a:gd name="connsiteX13" fmla="*/ 251310 w 3031520"/>
                  <a:gd name="connsiteY13" fmla="*/ 609622 h 1160647"/>
                  <a:gd name="connsiteX14" fmla="*/ 249283 w 3031520"/>
                  <a:gd name="connsiteY14" fmla="*/ 698254 h 1160647"/>
                  <a:gd name="connsiteX15" fmla="*/ 250803 w 3031520"/>
                  <a:gd name="connsiteY15" fmla="*/ 698525 h 1160647"/>
                  <a:gd name="connsiteX16" fmla="*/ 261443 w 3031520"/>
                  <a:gd name="connsiteY16" fmla="*/ 700416 h 1160647"/>
                  <a:gd name="connsiteX17" fmla="*/ 261696 w 3031520"/>
                  <a:gd name="connsiteY17" fmla="*/ 701227 h 1160647"/>
                  <a:gd name="connsiteX18" fmla="*/ 263470 w 3031520"/>
                  <a:gd name="connsiteY18" fmla="*/ 706902 h 1160647"/>
                  <a:gd name="connsiteX19" fmla="*/ 264230 w 3031520"/>
                  <a:gd name="connsiteY19" fmla="*/ 704470 h 1160647"/>
                  <a:gd name="connsiteX20" fmla="*/ 269550 w 3031520"/>
                  <a:gd name="connsiteY20" fmla="*/ 687446 h 1160647"/>
                  <a:gd name="connsiteX21" fmla="*/ 271323 w 3031520"/>
                  <a:gd name="connsiteY21" fmla="*/ 687446 h 1160647"/>
                  <a:gd name="connsiteX22" fmla="*/ 283737 w 3031520"/>
                  <a:gd name="connsiteY22" fmla="*/ 687446 h 1160647"/>
                  <a:gd name="connsiteX23" fmla="*/ 283737 w 3031520"/>
                  <a:gd name="connsiteY23" fmla="*/ 719872 h 1160647"/>
                  <a:gd name="connsiteX24" fmla="*/ 284750 w 3031520"/>
                  <a:gd name="connsiteY24" fmla="*/ 720413 h 1160647"/>
                  <a:gd name="connsiteX25" fmla="*/ 291844 w 3031520"/>
                  <a:gd name="connsiteY25" fmla="*/ 724196 h 1160647"/>
                  <a:gd name="connsiteX26" fmla="*/ 291844 w 3031520"/>
                  <a:gd name="connsiteY26" fmla="*/ 725547 h 1160647"/>
                  <a:gd name="connsiteX27" fmla="*/ 291844 w 3031520"/>
                  <a:gd name="connsiteY27" fmla="*/ 735005 h 1160647"/>
                  <a:gd name="connsiteX28" fmla="*/ 336431 w 3031520"/>
                  <a:gd name="connsiteY28" fmla="*/ 735005 h 1160647"/>
                  <a:gd name="connsiteX29" fmla="*/ 336431 w 3031520"/>
                  <a:gd name="connsiteY29" fmla="*/ 736086 h 1160647"/>
                  <a:gd name="connsiteX30" fmla="*/ 336431 w 3031520"/>
                  <a:gd name="connsiteY30" fmla="*/ 743652 h 1160647"/>
                  <a:gd name="connsiteX31" fmla="*/ 338457 w 3031520"/>
                  <a:gd name="connsiteY31" fmla="*/ 743652 h 1160647"/>
                  <a:gd name="connsiteX32" fmla="*/ 352644 w 3031520"/>
                  <a:gd name="connsiteY32" fmla="*/ 743652 h 1160647"/>
                  <a:gd name="connsiteX33" fmla="*/ 352644 w 3031520"/>
                  <a:gd name="connsiteY33" fmla="*/ 713387 h 1160647"/>
                  <a:gd name="connsiteX34" fmla="*/ 397231 w 3031520"/>
                  <a:gd name="connsiteY34" fmla="*/ 713387 h 1160647"/>
                  <a:gd name="connsiteX35" fmla="*/ 397231 w 3031520"/>
                  <a:gd name="connsiteY35" fmla="*/ 712036 h 1160647"/>
                  <a:gd name="connsiteX36" fmla="*/ 397231 w 3031520"/>
                  <a:gd name="connsiteY36" fmla="*/ 702578 h 1160647"/>
                  <a:gd name="connsiteX37" fmla="*/ 398245 w 3031520"/>
                  <a:gd name="connsiteY37" fmla="*/ 702578 h 1160647"/>
                  <a:gd name="connsiteX38" fmla="*/ 405338 w 3031520"/>
                  <a:gd name="connsiteY38" fmla="*/ 702578 h 1160647"/>
                  <a:gd name="connsiteX39" fmla="*/ 405338 w 3031520"/>
                  <a:gd name="connsiteY39" fmla="*/ 700687 h 1160647"/>
                  <a:gd name="connsiteX40" fmla="*/ 405338 w 3031520"/>
                  <a:gd name="connsiteY40" fmla="*/ 687446 h 1160647"/>
                  <a:gd name="connsiteX41" fmla="*/ 406098 w 3031520"/>
                  <a:gd name="connsiteY41" fmla="*/ 687446 h 1160647"/>
                  <a:gd name="connsiteX42" fmla="*/ 411418 w 3031520"/>
                  <a:gd name="connsiteY42" fmla="*/ 687446 h 1160647"/>
                  <a:gd name="connsiteX43" fmla="*/ 411418 w 3031520"/>
                  <a:gd name="connsiteY43" fmla="*/ 686365 h 1160647"/>
                  <a:gd name="connsiteX44" fmla="*/ 411418 w 3031520"/>
                  <a:gd name="connsiteY44" fmla="*/ 678798 h 1160647"/>
                  <a:gd name="connsiteX45" fmla="*/ 413445 w 3031520"/>
                  <a:gd name="connsiteY45" fmla="*/ 678798 h 1160647"/>
                  <a:gd name="connsiteX46" fmla="*/ 427632 w 3031520"/>
                  <a:gd name="connsiteY46" fmla="*/ 678798 h 1160647"/>
                  <a:gd name="connsiteX47" fmla="*/ 427632 w 3031520"/>
                  <a:gd name="connsiteY47" fmla="*/ 679879 h 1160647"/>
                  <a:gd name="connsiteX48" fmla="*/ 427632 w 3031520"/>
                  <a:gd name="connsiteY48" fmla="*/ 687446 h 1160647"/>
                  <a:gd name="connsiteX49" fmla="*/ 449925 w 3031520"/>
                  <a:gd name="connsiteY49" fmla="*/ 687446 h 1160647"/>
                  <a:gd name="connsiteX50" fmla="*/ 449925 w 3031520"/>
                  <a:gd name="connsiteY50" fmla="*/ 685554 h 1160647"/>
                  <a:gd name="connsiteX51" fmla="*/ 449925 w 3031520"/>
                  <a:gd name="connsiteY51" fmla="*/ 672313 h 1160647"/>
                  <a:gd name="connsiteX52" fmla="*/ 451699 w 3031520"/>
                  <a:gd name="connsiteY52" fmla="*/ 672313 h 1160647"/>
                  <a:gd name="connsiteX53" fmla="*/ 464112 w 3031520"/>
                  <a:gd name="connsiteY53" fmla="*/ 672313 h 1160647"/>
                  <a:gd name="connsiteX54" fmla="*/ 464112 w 3031520"/>
                  <a:gd name="connsiteY54" fmla="*/ 696093 h 1160647"/>
                  <a:gd name="connsiteX55" fmla="*/ 465126 w 3031520"/>
                  <a:gd name="connsiteY55" fmla="*/ 696093 h 1160647"/>
                  <a:gd name="connsiteX56" fmla="*/ 472219 w 3031520"/>
                  <a:gd name="connsiteY56" fmla="*/ 696093 h 1160647"/>
                  <a:gd name="connsiteX57" fmla="*/ 472219 w 3031520"/>
                  <a:gd name="connsiteY57" fmla="*/ 695012 h 1160647"/>
                  <a:gd name="connsiteX58" fmla="*/ 472219 w 3031520"/>
                  <a:gd name="connsiteY58" fmla="*/ 687446 h 1160647"/>
                  <a:gd name="connsiteX59" fmla="*/ 473992 w 3031520"/>
                  <a:gd name="connsiteY59" fmla="*/ 687446 h 1160647"/>
                  <a:gd name="connsiteX60" fmla="*/ 486406 w 3031520"/>
                  <a:gd name="connsiteY60" fmla="*/ 687446 h 1160647"/>
                  <a:gd name="connsiteX61" fmla="*/ 486406 w 3031520"/>
                  <a:gd name="connsiteY61" fmla="*/ 713387 h 1160647"/>
                  <a:gd name="connsiteX62" fmla="*/ 488433 w 3031520"/>
                  <a:gd name="connsiteY62" fmla="*/ 713387 h 1160647"/>
                  <a:gd name="connsiteX63" fmla="*/ 502619 w 3031520"/>
                  <a:gd name="connsiteY63" fmla="*/ 713387 h 1160647"/>
                  <a:gd name="connsiteX64" fmla="*/ 502619 w 3031520"/>
                  <a:gd name="connsiteY64" fmla="*/ 715008 h 1160647"/>
                  <a:gd name="connsiteX65" fmla="*/ 502619 w 3031520"/>
                  <a:gd name="connsiteY65" fmla="*/ 726358 h 1160647"/>
                  <a:gd name="connsiteX66" fmla="*/ 503379 w 3031520"/>
                  <a:gd name="connsiteY66" fmla="*/ 726358 h 1160647"/>
                  <a:gd name="connsiteX67" fmla="*/ 508700 w 3031520"/>
                  <a:gd name="connsiteY67" fmla="*/ 726358 h 1160647"/>
                  <a:gd name="connsiteX68" fmla="*/ 508700 w 3031520"/>
                  <a:gd name="connsiteY68" fmla="*/ 725547 h 1160647"/>
                  <a:gd name="connsiteX69" fmla="*/ 508700 w 3031520"/>
                  <a:gd name="connsiteY69" fmla="*/ 719872 h 1160647"/>
                  <a:gd name="connsiteX70" fmla="*/ 539100 w 3031520"/>
                  <a:gd name="connsiteY70" fmla="*/ 719872 h 1160647"/>
                  <a:gd name="connsiteX71" fmla="*/ 539100 w 3031520"/>
                  <a:gd name="connsiteY71" fmla="*/ 743652 h 1160647"/>
                  <a:gd name="connsiteX72" fmla="*/ 540113 w 3031520"/>
                  <a:gd name="connsiteY72" fmla="*/ 743652 h 1160647"/>
                  <a:gd name="connsiteX73" fmla="*/ 547207 w 3031520"/>
                  <a:gd name="connsiteY73" fmla="*/ 743652 h 1160647"/>
                  <a:gd name="connsiteX74" fmla="*/ 547207 w 3031520"/>
                  <a:gd name="connsiteY74" fmla="*/ 744733 h 1160647"/>
                  <a:gd name="connsiteX75" fmla="*/ 547207 w 3031520"/>
                  <a:gd name="connsiteY75" fmla="*/ 752299 h 1160647"/>
                  <a:gd name="connsiteX76" fmla="*/ 547967 w 3031520"/>
                  <a:gd name="connsiteY76" fmla="*/ 752299 h 1160647"/>
                  <a:gd name="connsiteX77" fmla="*/ 553287 w 3031520"/>
                  <a:gd name="connsiteY77" fmla="*/ 752299 h 1160647"/>
                  <a:gd name="connsiteX78" fmla="*/ 553287 w 3031520"/>
                  <a:gd name="connsiteY78" fmla="*/ 750137 h 1160647"/>
                  <a:gd name="connsiteX79" fmla="*/ 553287 w 3031520"/>
                  <a:gd name="connsiteY79" fmla="*/ 735005 h 1160647"/>
                  <a:gd name="connsiteX80" fmla="*/ 554300 w 3031520"/>
                  <a:gd name="connsiteY80" fmla="*/ 735005 h 1160647"/>
                  <a:gd name="connsiteX81" fmla="*/ 561394 w 3031520"/>
                  <a:gd name="connsiteY81" fmla="*/ 735005 h 1160647"/>
                  <a:gd name="connsiteX82" fmla="*/ 561394 w 3031520"/>
                  <a:gd name="connsiteY82" fmla="*/ 736086 h 1160647"/>
                  <a:gd name="connsiteX83" fmla="*/ 561394 w 3031520"/>
                  <a:gd name="connsiteY83" fmla="*/ 743652 h 1160647"/>
                  <a:gd name="connsiteX84" fmla="*/ 566714 w 3031520"/>
                  <a:gd name="connsiteY84" fmla="*/ 741659 h 1160647"/>
                  <a:gd name="connsiteX85" fmla="*/ 567474 w 3031520"/>
                  <a:gd name="connsiteY85" fmla="*/ 740679 h 1160647"/>
                  <a:gd name="connsiteX86" fmla="*/ 567474 w 3031520"/>
                  <a:gd name="connsiteY86" fmla="*/ 735005 h 1160647"/>
                  <a:gd name="connsiteX87" fmla="*/ 605981 w 3031520"/>
                  <a:gd name="connsiteY87" fmla="*/ 735005 h 1160647"/>
                  <a:gd name="connsiteX88" fmla="*/ 605981 w 3031520"/>
                  <a:gd name="connsiteY88" fmla="*/ 758784 h 1160647"/>
                  <a:gd name="connsiteX89" fmla="*/ 608007 w 3031520"/>
                  <a:gd name="connsiteY89" fmla="*/ 758784 h 1160647"/>
                  <a:gd name="connsiteX90" fmla="*/ 622194 w 3031520"/>
                  <a:gd name="connsiteY90" fmla="*/ 758784 h 1160647"/>
                  <a:gd name="connsiteX91" fmla="*/ 622194 w 3031520"/>
                  <a:gd name="connsiteY91" fmla="*/ 759865 h 1160647"/>
                  <a:gd name="connsiteX92" fmla="*/ 622194 w 3031520"/>
                  <a:gd name="connsiteY92" fmla="*/ 767431 h 1160647"/>
                  <a:gd name="connsiteX93" fmla="*/ 623968 w 3031520"/>
                  <a:gd name="connsiteY93" fmla="*/ 767431 h 1160647"/>
                  <a:gd name="connsiteX94" fmla="*/ 636381 w 3031520"/>
                  <a:gd name="connsiteY94" fmla="*/ 767431 h 1160647"/>
                  <a:gd name="connsiteX95" fmla="*/ 636381 w 3031520"/>
                  <a:gd name="connsiteY95" fmla="*/ 743652 h 1160647"/>
                  <a:gd name="connsiteX96" fmla="*/ 637394 w 3031520"/>
                  <a:gd name="connsiteY96" fmla="*/ 743652 h 1160647"/>
                  <a:gd name="connsiteX97" fmla="*/ 644488 w 3031520"/>
                  <a:gd name="connsiteY97" fmla="*/ 743652 h 1160647"/>
                  <a:gd name="connsiteX98" fmla="*/ 644488 w 3031520"/>
                  <a:gd name="connsiteY98" fmla="*/ 711225 h 1160647"/>
                  <a:gd name="connsiteX99" fmla="*/ 645501 w 3031520"/>
                  <a:gd name="connsiteY99" fmla="*/ 711225 h 1160647"/>
                  <a:gd name="connsiteX100" fmla="*/ 652595 w 3031520"/>
                  <a:gd name="connsiteY100" fmla="*/ 711225 h 1160647"/>
                  <a:gd name="connsiteX101" fmla="*/ 652595 w 3031520"/>
                  <a:gd name="connsiteY101" fmla="*/ 709334 h 1160647"/>
                  <a:gd name="connsiteX102" fmla="*/ 652595 w 3031520"/>
                  <a:gd name="connsiteY102" fmla="*/ 696093 h 1160647"/>
                  <a:gd name="connsiteX103" fmla="*/ 651328 w 3031520"/>
                  <a:gd name="connsiteY103" fmla="*/ 694471 h 1160647"/>
                  <a:gd name="connsiteX104" fmla="*/ 656648 w 3031520"/>
                  <a:gd name="connsiteY104" fmla="*/ 683122 h 1160647"/>
                  <a:gd name="connsiteX105" fmla="*/ 664755 w 3031520"/>
                  <a:gd name="connsiteY105" fmla="*/ 711225 h 1160647"/>
                  <a:gd name="connsiteX106" fmla="*/ 665515 w 3031520"/>
                  <a:gd name="connsiteY106" fmla="*/ 711225 h 1160647"/>
                  <a:gd name="connsiteX107" fmla="*/ 670835 w 3031520"/>
                  <a:gd name="connsiteY107" fmla="*/ 711225 h 1160647"/>
                  <a:gd name="connsiteX108" fmla="*/ 670835 w 3031520"/>
                  <a:gd name="connsiteY108" fmla="*/ 605298 h 1160647"/>
                  <a:gd name="connsiteX109" fmla="*/ 672355 w 3031520"/>
                  <a:gd name="connsiteY109" fmla="*/ 605298 h 1160647"/>
                  <a:gd name="connsiteX110" fmla="*/ 682995 w 3031520"/>
                  <a:gd name="connsiteY110" fmla="*/ 605298 h 1160647"/>
                  <a:gd name="connsiteX111" fmla="*/ 682995 w 3031520"/>
                  <a:gd name="connsiteY111" fmla="*/ 557739 h 1160647"/>
                  <a:gd name="connsiteX112" fmla="*/ 709342 w 3031520"/>
                  <a:gd name="connsiteY112" fmla="*/ 557739 h 1160647"/>
                  <a:gd name="connsiteX113" fmla="*/ 709342 w 3031520"/>
                  <a:gd name="connsiteY113" fmla="*/ 536121 h 1160647"/>
                  <a:gd name="connsiteX114" fmla="*/ 743796 w 3031520"/>
                  <a:gd name="connsiteY114" fmla="*/ 536121 h 1160647"/>
                  <a:gd name="connsiteX115" fmla="*/ 743796 w 3031520"/>
                  <a:gd name="connsiteY115" fmla="*/ 538553 h 1160647"/>
                  <a:gd name="connsiteX116" fmla="*/ 743796 w 3031520"/>
                  <a:gd name="connsiteY116" fmla="*/ 555577 h 1160647"/>
                  <a:gd name="connsiteX117" fmla="*/ 746076 w 3031520"/>
                  <a:gd name="connsiteY117" fmla="*/ 555577 h 1160647"/>
                  <a:gd name="connsiteX118" fmla="*/ 762036 w 3031520"/>
                  <a:gd name="connsiteY118" fmla="*/ 555577 h 1160647"/>
                  <a:gd name="connsiteX119" fmla="*/ 762036 w 3031520"/>
                  <a:gd name="connsiteY119" fmla="*/ 603136 h 1160647"/>
                  <a:gd name="connsiteX120" fmla="*/ 763049 w 3031520"/>
                  <a:gd name="connsiteY120" fmla="*/ 603136 h 1160647"/>
                  <a:gd name="connsiteX121" fmla="*/ 770143 w 3031520"/>
                  <a:gd name="connsiteY121" fmla="*/ 603136 h 1160647"/>
                  <a:gd name="connsiteX122" fmla="*/ 784330 w 3031520"/>
                  <a:gd name="connsiteY122" fmla="*/ 607460 h 1160647"/>
                  <a:gd name="connsiteX123" fmla="*/ 784330 w 3031520"/>
                  <a:gd name="connsiteY123" fmla="*/ 646372 h 1160647"/>
                  <a:gd name="connsiteX124" fmla="*/ 785343 w 3031520"/>
                  <a:gd name="connsiteY124" fmla="*/ 646372 h 1160647"/>
                  <a:gd name="connsiteX125" fmla="*/ 792436 w 3031520"/>
                  <a:gd name="connsiteY125" fmla="*/ 646372 h 1160647"/>
                  <a:gd name="connsiteX126" fmla="*/ 792436 w 3031520"/>
                  <a:gd name="connsiteY126" fmla="*/ 647993 h 1160647"/>
                  <a:gd name="connsiteX127" fmla="*/ 792436 w 3031520"/>
                  <a:gd name="connsiteY127" fmla="*/ 659342 h 1160647"/>
                  <a:gd name="connsiteX128" fmla="*/ 794463 w 3031520"/>
                  <a:gd name="connsiteY128" fmla="*/ 659342 h 1160647"/>
                  <a:gd name="connsiteX129" fmla="*/ 808650 w 3031520"/>
                  <a:gd name="connsiteY129" fmla="*/ 659342 h 1160647"/>
                  <a:gd name="connsiteX130" fmla="*/ 814730 w 3031520"/>
                  <a:gd name="connsiteY130" fmla="*/ 665828 h 1160647"/>
                  <a:gd name="connsiteX131" fmla="*/ 814730 w 3031520"/>
                  <a:gd name="connsiteY131" fmla="*/ 687446 h 1160647"/>
                  <a:gd name="connsiteX132" fmla="*/ 817010 w 3031520"/>
                  <a:gd name="connsiteY132" fmla="*/ 687446 h 1160647"/>
                  <a:gd name="connsiteX133" fmla="*/ 832970 w 3031520"/>
                  <a:gd name="connsiteY133" fmla="*/ 687446 h 1160647"/>
                  <a:gd name="connsiteX134" fmla="*/ 832970 w 3031520"/>
                  <a:gd name="connsiteY134" fmla="*/ 688526 h 1160647"/>
                  <a:gd name="connsiteX135" fmla="*/ 832970 w 3031520"/>
                  <a:gd name="connsiteY135" fmla="*/ 696093 h 1160647"/>
                  <a:gd name="connsiteX136" fmla="*/ 834237 w 3031520"/>
                  <a:gd name="connsiteY136" fmla="*/ 696093 h 1160647"/>
                  <a:gd name="connsiteX137" fmla="*/ 843104 w 3031520"/>
                  <a:gd name="connsiteY137" fmla="*/ 696093 h 1160647"/>
                  <a:gd name="connsiteX138" fmla="*/ 843104 w 3031520"/>
                  <a:gd name="connsiteY138" fmla="*/ 698254 h 1160647"/>
                  <a:gd name="connsiteX139" fmla="*/ 843104 w 3031520"/>
                  <a:gd name="connsiteY139" fmla="*/ 713387 h 1160647"/>
                  <a:gd name="connsiteX140" fmla="*/ 847157 w 3031520"/>
                  <a:gd name="connsiteY140" fmla="*/ 711495 h 1160647"/>
                  <a:gd name="connsiteX141" fmla="*/ 847157 w 3031520"/>
                  <a:gd name="connsiteY141" fmla="*/ 698254 h 1160647"/>
                  <a:gd name="connsiteX142" fmla="*/ 848170 w 3031520"/>
                  <a:gd name="connsiteY142" fmla="*/ 698254 h 1160647"/>
                  <a:gd name="connsiteX143" fmla="*/ 855264 w 3031520"/>
                  <a:gd name="connsiteY143" fmla="*/ 698254 h 1160647"/>
                  <a:gd name="connsiteX144" fmla="*/ 855264 w 3031520"/>
                  <a:gd name="connsiteY144" fmla="*/ 699876 h 1160647"/>
                  <a:gd name="connsiteX145" fmla="*/ 855264 w 3031520"/>
                  <a:gd name="connsiteY145" fmla="*/ 711225 h 1160647"/>
                  <a:gd name="connsiteX146" fmla="*/ 856024 w 3031520"/>
                  <a:gd name="connsiteY146" fmla="*/ 711225 h 1160647"/>
                  <a:gd name="connsiteX147" fmla="*/ 861344 w 3031520"/>
                  <a:gd name="connsiteY147" fmla="*/ 711225 h 1160647"/>
                  <a:gd name="connsiteX148" fmla="*/ 909984 w 3031520"/>
                  <a:gd name="connsiteY148" fmla="*/ 706902 h 1160647"/>
                  <a:gd name="connsiteX149" fmla="*/ 909984 w 3031520"/>
                  <a:gd name="connsiteY149" fmla="*/ 708253 h 1160647"/>
                  <a:gd name="connsiteX150" fmla="*/ 909984 w 3031520"/>
                  <a:gd name="connsiteY150" fmla="*/ 717710 h 1160647"/>
                  <a:gd name="connsiteX151" fmla="*/ 910744 w 3031520"/>
                  <a:gd name="connsiteY151" fmla="*/ 717710 h 1160647"/>
                  <a:gd name="connsiteX152" fmla="*/ 916065 w 3031520"/>
                  <a:gd name="connsiteY152" fmla="*/ 717710 h 1160647"/>
                  <a:gd name="connsiteX153" fmla="*/ 916065 w 3031520"/>
                  <a:gd name="connsiteY153" fmla="*/ 719872 h 1160647"/>
                  <a:gd name="connsiteX154" fmla="*/ 916065 w 3031520"/>
                  <a:gd name="connsiteY154" fmla="*/ 735005 h 1160647"/>
                  <a:gd name="connsiteX155" fmla="*/ 918091 w 3031520"/>
                  <a:gd name="connsiteY155" fmla="*/ 733654 h 1160647"/>
                  <a:gd name="connsiteX156" fmla="*/ 932278 w 3031520"/>
                  <a:gd name="connsiteY156" fmla="*/ 724196 h 1160647"/>
                  <a:gd name="connsiteX157" fmla="*/ 938358 w 3031520"/>
                  <a:gd name="connsiteY157" fmla="*/ 683122 h 1160647"/>
                  <a:gd name="connsiteX158" fmla="*/ 939118 w 3031520"/>
                  <a:gd name="connsiteY158" fmla="*/ 682852 h 1160647"/>
                  <a:gd name="connsiteX159" fmla="*/ 944438 w 3031520"/>
                  <a:gd name="connsiteY159" fmla="*/ 680960 h 1160647"/>
                  <a:gd name="connsiteX160" fmla="*/ 946465 w 3031520"/>
                  <a:gd name="connsiteY160" fmla="*/ 611783 h 1160647"/>
                  <a:gd name="connsiteX161" fmla="*/ 948492 w 3031520"/>
                  <a:gd name="connsiteY161" fmla="*/ 680960 h 1160647"/>
                  <a:gd name="connsiteX162" fmla="*/ 949252 w 3031520"/>
                  <a:gd name="connsiteY162" fmla="*/ 681230 h 1160647"/>
                  <a:gd name="connsiteX163" fmla="*/ 954572 w 3031520"/>
                  <a:gd name="connsiteY163" fmla="*/ 683122 h 1160647"/>
                  <a:gd name="connsiteX164" fmla="*/ 954572 w 3031520"/>
                  <a:gd name="connsiteY164" fmla="*/ 596651 h 1160647"/>
                  <a:gd name="connsiteX165" fmla="*/ 958625 w 3031520"/>
                  <a:gd name="connsiteY165" fmla="*/ 564224 h 1160647"/>
                  <a:gd name="connsiteX166" fmla="*/ 997132 w 3031520"/>
                  <a:gd name="connsiteY166" fmla="*/ 564224 h 1160647"/>
                  <a:gd name="connsiteX167" fmla="*/ 997132 w 3031520"/>
                  <a:gd name="connsiteY167" fmla="*/ 596651 h 1160647"/>
                  <a:gd name="connsiteX168" fmla="*/ 997892 w 3031520"/>
                  <a:gd name="connsiteY168" fmla="*/ 596651 h 1160647"/>
                  <a:gd name="connsiteX169" fmla="*/ 1003212 w 3031520"/>
                  <a:gd name="connsiteY169" fmla="*/ 596651 h 1160647"/>
                  <a:gd name="connsiteX170" fmla="*/ 1003212 w 3031520"/>
                  <a:gd name="connsiteY170" fmla="*/ 514503 h 1160647"/>
                  <a:gd name="connsiteX171" fmla="*/ 1004986 w 3031520"/>
                  <a:gd name="connsiteY171" fmla="*/ 514503 h 1160647"/>
                  <a:gd name="connsiteX172" fmla="*/ 1017399 w 3031520"/>
                  <a:gd name="connsiteY172" fmla="*/ 514503 h 1160647"/>
                  <a:gd name="connsiteX173" fmla="*/ 1017399 w 3031520"/>
                  <a:gd name="connsiteY173" fmla="*/ 512612 h 1160647"/>
                  <a:gd name="connsiteX174" fmla="*/ 1017399 w 3031520"/>
                  <a:gd name="connsiteY174" fmla="*/ 499371 h 1160647"/>
                  <a:gd name="connsiteX175" fmla="*/ 1039693 w 3031520"/>
                  <a:gd name="connsiteY175" fmla="*/ 499371 h 1160647"/>
                  <a:gd name="connsiteX176" fmla="*/ 1039693 w 3031520"/>
                  <a:gd name="connsiteY176" fmla="*/ 498290 h 1160647"/>
                  <a:gd name="connsiteX177" fmla="*/ 1039693 w 3031520"/>
                  <a:gd name="connsiteY177" fmla="*/ 490724 h 1160647"/>
                  <a:gd name="connsiteX178" fmla="*/ 1041466 w 3031520"/>
                  <a:gd name="connsiteY178" fmla="*/ 490724 h 1160647"/>
                  <a:gd name="connsiteX179" fmla="*/ 1053880 w 3031520"/>
                  <a:gd name="connsiteY179" fmla="*/ 490724 h 1160647"/>
                  <a:gd name="connsiteX180" fmla="*/ 1053880 w 3031520"/>
                  <a:gd name="connsiteY180" fmla="*/ 491805 h 1160647"/>
                  <a:gd name="connsiteX181" fmla="*/ 1053880 w 3031520"/>
                  <a:gd name="connsiteY181" fmla="*/ 499371 h 1160647"/>
                  <a:gd name="connsiteX182" fmla="*/ 1054640 w 3031520"/>
                  <a:gd name="connsiteY182" fmla="*/ 499371 h 1160647"/>
                  <a:gd name="connsiteX183" fmla="*/ 1059960 w 3031520"/>
                  <a:gd name="connsiteY183" fmla="*/ 499371 h 1160647"/>
                  <a:gd name="connsiteX184" fmla="*/ 1070093 w 3031520"/>
                  <a:gd name="connsiteY184" fmla="*/ 495047 h 1160647"/>
                  <a:gd name="connsiteX185" fmla="*/ 1074146 w 3031520"/>
                  <a:gd name="connsiteY185" fmla="*/ 498290 h 1160647"/>
                  <a:gd name="connsiteX186" fmla="*/ 1074146 w 3031520"/>
                  <a:gd name="connsiteY186" fmla="*/ 490724 h 1160647"/>
                  <a:gd name="connsiteX187" fmla="*/ 1076426 w 3031520"/>
                  <a:gd name="connsiteY187" fmla="*/ 490724 h 1160647"/>
                  <a:gd name="connsiteX188" fmla="*/ 1092387 w 3031520"/>
                  <a:gd name="connsiteY188" fmla="*/ 490724 h 1160647"/>
                  <a:gd name="connsiteX189" fmla="*/ 1092387 w 3031520"/>
                  <a:gd name="connsiteY189" fmla="*/ 491805 h 1160647"/>
                  <a:gd name="connsiteX190" fmla="*/ 1092387 w 3031520"/>
                  <a:gd name="connsiteY190" fmla="*/ 499371 h 1160647"/>
                  <a:gd name="connsiteX191" fmla="*/ 1122787 w 3031520"/>
                  <a:gd name="connsiteY191" fmla="*/ 499371 h 1160647"/>
                  <a:gd name="connsiteX192" fmla="*/ 1122787 w 3031520"/>
                  <a:gd name="connsiteY192" fmla="*/ 500992 h 1160647"/>
                  <a:gd name="connsiteX193" fmla="*/ 1122787 w 3031520"/>
                  <a:gd name="connsiteY193" fmla="*/ 512342 h 1160647"/>
                  <a:gd name="connsiteX194" fmla="*/ 1149134 w 3031520"/>
                  <a:gd name="connsiteY194" fmla="*/ 512342 h 1160647"/>
                  <a:gd name="connsiteX195" fmla="*/ 1149134 w 3031520"/>
                  <a:gd name="connsiteY195" fmla="*/ 542606 h 1160647"/>
                  <a:gd name="connsiteX196" fmla="*/ 1149894 w 3031520"/>
                  <a:gd name="connsiteY196" fmla="*/ 542606 h 1160647"/>
                  <a:gd name="connsiteX197" fmla="*/ 1155214 w 3031520"/>
                  <a:gd name="connsiteY197" fmla="*/ 542606 h 1160647"/>
                  <a:gd name="connsiteX198" fmla="*/ 1155214 w 3031520"/>
                  <a:gd name="connsiteY198" fmla="*/ 543687 h 1160647"/>
                  <a:gd name="connsiteX199" fmla="*/ 1155214 w 3031520"/>
                  <a:gd name="connsiteY199" fmla="*/ 551254 h 1160647"/>
                  <a:gd name="connsiteX200" fmla="*/ 1159268 w 3031520"/>
                  <a:gd name="connsiteY200" fmla="*/ 581518 h 1160647"/>
                  <a:gd name="connsiteX201" fmla="*/ 1160028 w 3031520"/>
                  <a:gd name="connsiteY201" fmla="*/ 581518 h 1160647"/>
                  <a:gd name="connsiteX202" fmla="*/ 1165348 w 3031520"/>
                  <a:gd name="connsiteY202" fmla="*/ 581518 h 1160647"/>
                  <a:gd name="connsiteX203" fmla="*/ 1165348 w 3031520"/>
                  <a:gd name="connsiteY203" fmla="*/ 582329 h 1160647"/>
                  <a:gd name="connsiteX204" fmla="*/ 1165348 w 3031520"/>
                  <a:gd name="connsiteY204" fmla="*/ 588004 h 1160647"/>
                  <a:gd name="connsiteX205" fmla="*/ 1166361 w 3031520"/>
                  <a:gd name="connsiteY205" fmla="*/ 588004 h 1160647"/>
                  <a:gd name="connsiteX206" fmla="*/ 1173454 w 3031520"/>
                  <a:gd name="connsiteY206" fmla="*/ 588004 h 1160647"/>
                  <a:gd name="connsiteX207" fmla="*/ 1173454 w 3031520"/>
                  <a:gd name="connsiteY207" fmla="*/ 618269 h 1160647"/>
                  <a:gd name="connsiteX208" fmla="*/ 1175481 w 3031520"/>
                  <a:gd name="connsiteY208" fmla="*/ 618269 h 1160647"/>
                  <a:gd name="connsiteX209" fmla="*/ 1189668 w 3031520"/>
                  <a:gd name="connsiteY209" fmla="*/ 618269 h 1160647"/>
                  <a:gd name="connsiteX210" fmla="*/ 1189668 w 3031520"/>
                  <a:gd name="connsiteY210" fmla="*/ 642048 h 1160647"/>
                  <a:gd name="connsiteX211" fmla="*/ 1191695 w 3031520"/>
                  <a:gd name="connsiteY211" fmla="*/ 643669 h 1160647"/>
                  <a:gd name="connsiteX212" fmla="*/ 1191695 w 3031520"/>
                  <a:gd name="connsiteY212" fmla="*/ 655019 h 1160647"/>
                  <a:gd name="connsiteX213" fmla="*/ 1192455 w 3031520"/>
                  <a:gd name="connsiteY213" fmla="*/ 655019 h 1160647"/>
                  <a:gd name="connsiteX214" fmla="*/ 1197775 w 3031520"/>
                  <a:gd name="connsiteY214" fmla="*/ 655019 h 1160647"/>
                  <a:gd name="connsiteX215" fmla="*/ 1197775 w 3031520"/>
                  <a:gd name="connsiteY215" fmla="*/ 678798 h 1160647"/>
                  <a:gd name="connsiteX216" fmla="*/ 1199041 w 3031520"/>
                  <a:gd name="connsiteY216" fmla="*/ 678798 h 1160647"/>
                  <a:gd name="connsiteX217" fmla="*/ 1207908 w 3031520"/>
                  <a:gd name="connsiteY217" fmla="*/ 678798 h 1160647"/>
                  <a:gd name="connsiteX218" fmla="*/ 1209935 w 3031520"/>
                  <a:gd name="connsiteY218" fmla="*/ 682852 h 1160647"/>
                  <a:gd name="connsiteX219" fmla="*/ 1209935 w 3031520"/>
                  <a:gd name="connsiteY219" fmla="*/ 696093 h 1160647"/>
                  <a:gd name="connsiteX220" fmla="*/ 1211455 w 3031520"/>
                  <a:gd name="connsiteY220" fmla="*/ 694201 h 1160647"/>
                  <a:gd name="connsiteX221" fmla="*/ 1222095 w 3031520"/>
                  <a:gd name="connsiteY221" fmla="*/ 680960 h 1160647"/>
                  <a:gd name="connsiteX222" fmla="*/ 1250469 w 3031520"/>
                  <a:gd name="connsiteY222" fmla="*/ 680960 h 1160647"/>
                  <a:gd name="connsiteX223" fmla="*/ 1250469 w 3031520"/>
                  <a:gd name="connsiteY223" fmla="*/ 767431 h 1160647"/>
                  <a:gd name="connsiteX224" fmla="*/ 1251229 w 3031520"/>
                  <a:gd name="connsiteY224" fmla="*/ 767431 h 1160647"/>
                  <a:gd name="connsiteX225" fmla="*/ 1256549 w 3031520"/>
                  <a:gd name="connsiteY225" fmla="*/ 767431 h 1160647"/>
                  <a:gd name="connsiteX226" fmla="*/ 1257309 w 3031520"/>
                  <a:gd name="connsiteY226" fmla="*/ 766080 h 1160647"/>
                  <a:gd name="connsiteX227" fmla="*/ 1262629 w 3031520"/>
                  <a:gd name="connsiteY227" fmla="*/ 756622 h 1160647"/>
                  <a:gd name="connsiteX228" fmla="*/ 1262629 w 3031520"/>
                  <a:gd name="connsiteY228" fmla="*/ 758514 h 1160647"/>
                  <a:gd name="connsiteX229" fmla="*/ 1262629 w 3031520"/>
                  <a:gd name="connsiteY229" fmla="*/ 771755 h 1160647"/>
                  <a:gd name="connsiteX230" fmla="*/ 1266682 w 3031520"/>
                  <a:gd name="connsiteY230" fmla="*/ 726358 h 1160647"/>
                  <a:gd name="connsiteX231" fmla="*/ 1267442 w 3031520"/>
                  <a:gd name="connsiteY231" fmla="*/ 726358 h 1160647"/>
                  <a:gd name="connsiteX232" fmla="*/ 1272762 w 3031520"/>
                  <a:gd name="connsiteY232" fmla="*/ 726358 h 1160647"/>
                  <a:gd name="connsiteX233" fmla="*/ 1272762 w 3031520"/>
                  <a:gd name="connsiteY233" fmla="*/ 661504 h 1160647"/>
                  <a:gd name="connsiteX234" fmla="*/ 1273776 w 3031520"/>
                  <a:gd name="connsiteY234" fmla="*/ 661504 h 1160647"/>
                  <a:gd name="connsiteX235" fmla="*/ 1280869 w 3031520"/>
                  <a:gd name="connsiteY235" fmla="*/ 661504 h 1160647"/>
                  <a:gd name="connsiteX236" fmla="*/ 1293029 w 3031520"/>
                  <a:gd name="connsiteY236" fmla="*/ 618269 h 1160647"/>
                  <a:gd name="connsiteX237" fmla="*/ 1294296 w 3031520"/>
                  <a:gd name="connsiteY237" fmla="*/ 618269 h 1160647"/>
                  <a:gd name="connsiteX238" fmla="*/ 1303163 w 3031520"/>
                  <a:gd name="connsiteY238" fmla="*/ 618269 h 1160647"/>
                  <a:gd name="connsiteX239" fmla="*/ 1313296 w 3031520"/>
                  <a:gd name="connsiteY239" fmla="*/ 661504 h 1160647"/>
                  <a:gd name="connsiteX240" fmla="*/ 1314309 w 3031520"/>
                  <a:gd name="connsiteY240" fmla="*/ 661504 h 1160647"/>
                  <a:gd name="connsiteX241" fmla="*/ 1321403 w 3031520"/>
                  <a:gd name="connsiteY241" fmla="*/ 661504 h 1160647"/>
                  <a:gd name="connsiteX242" fmla="*/ 1321403 w 3031520"/>
                  <a:gd name="connsiteY242" fmla="*/ 700416 h 1160647"/>
                  <a:gd name="connsiteX243" fmla="*/ 1323176 w 3031520"/>
                  <a:gd name="connsiteY243" fmla="*/ 700416 h 1160647"/>
                  <a:gd name="connsiteX244" fmla="*/ 1335590 w 3031520"/>
                  <a:gd name="connsiteY244" fmla="*/ 700416 h 1160647"/>
                  <a:gd name="connsiteX245" fmla="*/ 1335590 w 3031520"/>
                  <a:gd name="connsiteY245" fmla="*/ 702578 h 1160647"/>
                  <a:gd name="connsiteX246" fmla="*/ 1335590 w 3031520"/>
                  <a:gd name="connsiteY246" fmla="*/ 717710 h 1160647"/>
                  <a:gd name="connsiteX247" fmla="*/ 1339643 w 3031520"/>
                  <a:gd name="connsiteY247" fmla="*/ 715549 h 1160647"/>
                  <a:gd name="connsiteX248" fmla="*/ 1339643 w 3031520"/>
                  <a:gd name="connsiteY248" fmla="*/ 700416 h 1160647"/>
                  <a:gd name="connsiteX249" fmla="*/ 1341163 w 3031520"/>
                  <a:gd name="connsiteY249" fmla="*/ 700416 h 1160647"/>
                  <a:gd name="connsiteX250" fmla="*/ 1351803 w 3031520"/>
                  <a:gd name="connsiteY250" fmla="*/ 700416 h 1160647"/>
                  <a:gd name="connsiteX251" fmla="*/ 1351803 w 3031520"/>
                  <a:gd name="connsiteY251" fmla="*/ 702037 h 1160647"/>
                  <a:gd name="connsiteX252" fmla="*/ 1351803 w 3031520"/>
                  <a:gd name="connsiteY252" fmla="*/ 713387 h 1160647"/>
                  <a:gd name="connsiteX253" fmla="*/ 1382204 w 3031520"/>
                  <a:gd name="connsiteY253" fmla="*/ 713387 h 1160647"/>
                  <a:gd name="connsiteX254" fmla="*/ 1382204 w 3031520"/>
                  <a:gd name="connsiteY254" fmla="*/ 676637 h 1160647"/>
                  <a:gd name="connsiteX255" fmla="*/ 1383470 w 3031520"/>
                  <a:gd name="connsiteY255" fmla="*/ 676637 h 1160647"/>
                  <a:gd name="connsiteX256" fmla="*/ 1392337 w 3031520"/>
                  <a:gd name="connsiteY256" fmla="*/ 676637 h 1160647"/>
                  <a:gd name="connsiteX257" fmla="*/ 1392337 w 3031520"/>
                  <a:gd name="connsiteY257" fmla="*/ 698254 h 1160647"/>
                  <a:gd name="connsiteX258" fmla="*/ 1394364 w 3031520"/>
                  <a:gd name="connsiteY258" fmla="*/ 665828 h 1160647"/>
                  <a:gd name="connsiteX259" fmla="*/ 1416657 w 3031520"/>
                  <a:gd name="connsiteY259" fmla="*/ 665828 h 1160647"/>
                  <a:gd name="connsiteX260" fmla="*/ 1416657 w 3031520"/>
                  <a:gd name="connsiteY260" fmla="*/ 664206 h 1160647"/>
                  <a:gd name="connsiteX261" fmla="*/ 1416657 w 3031520"/>
                  <a:gd name="connsiteY261" fmla="*/ 652857 h 1160647"/>
                  <a:gd name="connsiteX262" fmla="*/ 1417417 w 3031520"/>
                  <a:gd name="connsiteY262" fmla="*/ 652857 h 1160647"/>
                  <a:gd name="connsiteX263" fmla="*/ 1422737 w 3031520"/>
                  <a:gd name="connsiteY263" fmla="*/ 652857 h 1160647"/>
                  <a:gd name="connsiteX264" fmla="*/ 1422737 w 3031520"/>
                  <a:gd name="connsiteY264" fmla="*/ 650966 h 1160647"/>
                  <a:gd name="connsiteX265" fmla="*/ 1422737 w 3031520"/>
                  <a:gd name="connsiteY265" fmla="*/ 637725 h 1160647"/>
                  <a:gd name="connsiteX266" fmla="*/ 1426791 w 3031520"/>
                  <a:gd name="connsiteY266" fmla="*/ 644210 h 1160647"/>
                  <a:gd name="connsiteX267" fmla="*/ 1429071 w 3031520"/>
                  <a:gd name="connsiteY267" fmla="*/ 644210 h 1160647"/>
                  <a:gd name="connsiteX268" fmla="*/ 1445031 w 3031520"/>
                  <a:gd name="connsiteY268" fmla="*/ 644210 h 1160647"/>
                  <a:gd name="connsiteX269" fmla="*/ 1445031 w 3031520"/>
                  <a:gd name="connsiteY269" fmla="*/ 643399 h 1160647"/>
                  <a:gd name="connsiteX270" fmla="*/ 1445031 w 3031520"/>
                  <a:gd name="connsiteY270" fmla="*/ 637725 h 1160647"/>
                  <a:gd name="connsiteX271" fmla="*/ 1445791 w 3031520"/>
                  <a:gd name="connsiteY271" fmla="*/ 637725 h 1160647"/>
                  <a:gd name="connsiteX272" fmla="*/ 1451111 w 3031520"/>
                  <a:gd name="connsiteY272" fmla="*/ 637725 h 1160647"/>
                  <a:gd name="connsiteX273" fmla="*/ 1451111 w 3031520"/>
                  <a:gd name="connsiteY273" fmla="*/ 639076 h 1160647"/>
                  <a:gd name="connsiteX274" fmla="*/ 1451111 w 3031520"/>
                  <a:gd name="connsiteY274" fmla="*/ 648534 h 1160647"/>
                  <a:gd name="connsiteX275" fmla="*/ 1489618 w 3031520"/>
                  <a:gd name="connsiteY275" fmla="*/ 648534 h 1160647"/>
                  <a:gd name="connsiteX276" fmla="*/ 1489618 w 3031520"/>
                  <a:gd name="connsiteY276" fmla="*/ 786887 h 1160647"/>
                  <a:gd name="connsiteX277" fmla="*/ 1491138 w 3031520"/>
                  <a:gd name="connsiteY277" fmla="*/ 786887 h 1160647"/>
                  <a:gd name="connsiteX278" fmla="*/ 1501778 w 3031520"/>
                  <a:gd name="connsiteY278" fmla="*/ 786887 h 1160647"/>
                  <a:gd name="connsiteX279" fmla="*/ 1501778 w 3031520"/>
                  <a:gd name="connsiteY279" fmla="*/ 773917 h 1160647"/>
                  <a:gd name="connsiteX280" fmla="*/ 1505832 w 3031520"/>
                  <a:gd name="connsiteY280" fmla="*/ 773917 h 1160647"/>
                  <a:gd name="connsiteX281" fmla="*/ 1505832 w 3031520"/>
                  <a:gd name="connsiteY281" fmla="*/ 786887 h 1160647"/>
                  <a:gd name="connsiteX282" fmla="*/ 1536232 w 3031520"/>
                  <a:gd name="connsiteY282" fmla="*/ 786887 h 1160647"/>
                  <a:gd name="connsiteX283" fmla="*/ 1536232 w 3031520"/>
                  <a:gd name="connsiteY283" fmla="*/ 756622 h 1160647"/>
                  <a:gd name="connsiteX284" fmla="*/ 1548392 w 3031520"/>
                  <a:gd name="connsiteY284" fmla="*/ 756622 h 1160647"/>
                  <a:gd name="connsiteX285" fmla="*/ 1560552 w 3031520"/>
                  <a:gd name="connsiteY285" fmla="*/ 754461 h 1160647"/>
                  <a:gd name="connsiteX286" fmla="*/ 1564606 w 3031520"/>
                  <a:gd name="connsiteY286" fmla="*/ 756622 h 1160647"/>
                  <a:gd name="connsiteX287" fmla="*/ 1574739 w 3031520"/>
                  <a:gd name="connsiteY287" fmla="*/ 756622 h 1160647"/>
                  <a:gd name="connsiteX288" fmla="*/ 1574739 w 3031520"/>
                  <a:gd name="connsiteY288" fmla="*/ 786887 h 1160647"/>
                  <a:gd name="connsiteX289" fmla="*/ 1582846 w 3031520"/>
                  <a:gd name="connsiteY289" fmla="*/ 786887 h 1160647"/>
                  <a:gd name="connsiteX290" fmla="*/ 1582846 w 3031520"/>
                  <a:gd name="connsiteY290" fmla="*/ 804182 h 1160647"/>
                  <a:gd name="connsiteX291" fmla="*/ 1592182 w 3031520"/>
                  <a:gd name="connsiteY291" fmla="*/ 805087 h 1160647"/>
                  <a:gd name="connsiteX292" fmla="*/ 1605140 w 3031520"/>
                  <a:gd name="connsiteY292" fmla="*/ 805087 h 1160647"/>
                  <a:gd name="connsiteX293" fmla="*/ 1605140 w 3031520"/>
                  <a:gd name="connsiteY293" fmla="*/ 789049 h 1160647"/>
                  <a:gd name="connsiteX294" fmla="*/ 1673096 w 3031520"/>
                  <a:gd name="connsiteY294" fmla="*/ 789049 h 1160647"/>
                  <a:gd name="connsiteX295" fmla="*/ 1673096 w 3031520"/>
                  <a:gd name="connsiteY295" fmla="*/ 703796 h 1160647"/>
                  <a:gd name="connsiteX296" fmla="*/ 1745104 w 3031520"/>
                  <a:gd name="connsiteY296" fmla="*/ 703796 h 1160647"/>
                  <a:gd name="connsiteX297" fmla="*/ 1745104 w 3031520"/>
                  <a:gd name="connsiteY297" fmla="*/ 782564 h 1160647"/>
                  <a:gd name="connsiteX298" fmla="*/ 1747008 w 3031520"/>
                  <a:gd name="connsiteY298" fmla="*/ 782564 h 1160647"/>
                  <a:gd name="connsiteX299" fmla="*/ 1748250 w 3031520"/>
                  <a:gd name="connsiteY299" fmla="*/ 805087 h 1160647"/>
                  <a:gd name="connsiteX300" fmla="*/ 1757926 w 3031520"/>
                  <a:gd name="connsiteY300" fmla="*/ 805087 h 1160647"/>
                  <a:gd name="connsiteX301" fmla="*/ 1759168 w 3031520"/>
                  <a:gd name="connsiteY301" fmla="*/ 782564 h 1160647"/>
                  <a:gd name="connsiteX302" fmla="*/ 1765248 w 3031520"/>
                  <a:gd name="connsiteY302" fmla="*/ 782564 h 1160647"/>
                  <a:gd name="connsiteX303" fmla="*/ 1766490 w 3031520"/>
                  <a:gd name="connsiteY303" fmla="*/ 805087 h 1160647"/>
                  <a:gd name="connsiteX304" fmla="*/ 1817112 w 3031520"/>
                  <a:gd name="connsiteY304" fmla="*/ 805087 h 1160647"/>
                  <a:gd name="connsiteX305" fmla="*/ 1817112 w 3031520"/>
                  <a:gd name="connsiteY305" fmla="*/ 642059 h 1160647"/>
                  <a:gd name="connsiteX306" fmla="*/ 2014439 w 3031520"/>
                  <a:gd name="connsiteY306" fmla="*/ 642059 h 1160647"/>
                  <a:gd name="connsiteX307" fmla="*/ 2014439 w 3031520"/>
                  <a:gd name="connsiteY307" fmla="*/ 805087 h 1160647"/>
                  <a:gd name="connsiteX308" fmla="*/ 2033136 w 3031520"/>
                  <a:gd name="connsiteY308" fmla="*/ 805087 h 1160647"/>
                  <a:gd name="connsiteX309" fmla="*/ 2033136 w 3031520"/>
                  <a:gd name="connsiteY309" fmla="*/ 722394 h 1160647"/>
                  <a:gd name="connsiteX310" fmla="*/ 2128256 w 3031520"/>
                  <a:gd name="connsiteY310" fmla="*/ 722394 h 1160647"/>
                  <a:gd name="connsiteX311" fmla="*/ 2140186 w 3031520"/>
                  <a:gd name="connsiteY311" fmla="*/ 404253 h 1160647"/>
                  <a:gd name="connsiteX312" fmla="*/ 2128026 w 3031520"/>
                  <a:gd name="connsiteY312" fmla="*/ 382635 h 1160647"/>
                  <a:gd name="connsiteX313" fmla="*/ 2121946 w 3031520"/>
                  <a:gd name="connsiteY313" fmla="*/ 378311 h 1160647"/>
                  <a:gd name="connsiteX314" fmla="*/ 2130053 w 3031520"/>
                  <a:gd name="connsiteY314" fmla="*/ 354532 h 1160647"/>
                  <a:gd name="connsiteX315" fmla="*/ 2130053 w 3031520"/>
                  <a:gd name="connsiteY315" fmla="*/ 337238 h 1160647"/>
                  <a:gd name="connsiteX316" fmla="*/ 2144240 w 3031520"/>
                  <a:gd name="connsiteY316" fmla="*/ 337238 h 1160647"/>
                  <a:gd name="connsiteX317" fmla="*/ 2144240 w 3031520"/>
                  <a:gd name="connsiteY317" fmla="*/ 315620 h 1160647"/>
                  <a:gd name="connsiteX318" fmla="*/ 2146266 w 3031520"/>
                  <a:gd name="connsiteY318" fmla="*/ 311296 h 1160647"/>
                  <a:gd name="connsiteX319" fmla="*/ 2146266 w 3031520"/>
                  <a:gd name="connsiteY319" fmla="*/ 233472 h 1160647"/>
                  <a:gd name="connsiteX320" fmla="*/ 2144240 w 3031520"/>
                  <a:gd name="connsiteY320" fmla="*/ 226987 h 1160647"/>
                  <a:gd name="connsiteX321" fmla="*/ 2150320 w 3031520"/>
                  <a:gd name="connsiteY321" fmla="*/ 220501 h 1160647"/>
                  <a:gd name="connsiteX322" fmla="*/ 2150320 w 3031520"/>
                  <a:gd name="connsiteY322" fmla="*/ 162133 h 1160647"/>
                  <a:gd name="connsiteX323" fmla="*/ 2152346 w 3031520"/>
                  <a:gd name="connsiteY323" fmla="*/ 157810 h 1160647"/>
                  <a:gd name="connsiteX324" fmla="*/ 2152346 w 3031520"/>
                  <a:gd name="connsiteY324" fmla="*/ 101604 h 1160647"/>
                  <a:gd name="connsiteX325" fmla="*/ 2154373 w 3031520"/>
                  <a:gd name="connsiteY325" fmla="*/ 82148 h 1160647"/>
                  <a:gd name="connsiteX326" fmla="*/ 2158427 w 3031520"/>
                  <a:gd name="connsiteY326" fmla="*/ 99442 h 1160647"/>
                  <a:gd name="connsiteX327" fmla="*/ 2160453 w 3031520"/>
                  <a:gd name="connsiteY327" fmla="*/ 157810 h 1160647"/>
                  <a:gd name="connsiteX328" fmla="*/ 2162480 w 3031520"/>
                  <a:gd name="connsiteY328" fmla="*/ 220501 h 1160647"/>
                  <a:gd name="connsiteX329" fmla="*/ 2168560 w 3031520"/>
                  <a:gd name="connsiteY329" fmla="*/ 226987 h 1160647"/>
                  <a:gd name="connsiteX330" fmla="*/ 2166533 w 3031520"/>
                  <a:gd name="connsiteY330" fmla="*/ 233472 h 1160647"/>
                  <a:gd name="connsiteX331" fmla="*/ 2166533 w 3031520"/>
                  <a:gd name="connsiteY331" fmla="*/ 311296 h 1160647"/>
                  <a:gd name="connsiteX332" fmla="*/ 2168560 w 3031520"/>
                  <a:gd name="connsiteY332" fmla="*/ 315620 h 1160647"/>
                  <a:gd name="connsiteX333" fmla="*/ 2168560 w 3031520"/>
                  <a:gd name="connsiteY333" fmla="*/ 337238 h 1160647"/>
                  <a:gd name="connsiteX334" fmla="*/ 2182747 w 3031520"/>
                  <a:gd name="connsiteY334" fmla="*/ 337238 h 1160647"/>
                  <a:gd name="connsiteX335" fmla="*/ 2182747 w 3031520"/>
                  <a:gd name="connsiteY335" fmla="*/ 354532 h 1160647"/>
                  <a:gd name="connsiteX336" fmla="*/ 2190854 w 3031520"/>
                  <a:gd name="connsiteY336" fmla="*/ 378311 h 1160647"/>
                  <a:gd name="connsiteX337" fmla="*/ 2184774 w 3031520"/>
                  <a:gd name="connsiteY337" fmla="*/ 382635 h 1160647"/>
                  <a:gd name="connsiteX338" fmla="*/ 2172613 w 3031520"/>
                  <a:gd name="connsiteY338" fmla="*/ 404253 h 1160647"/>
                  <a:gd name="connsiteX339" fmla="*/ 2180720 w 3031520"/>
                  <a:gd name="connsiteY339" fmla="*/ 657181 h 1160647"/>
                  <a:gd name="connsiteX340" fmla="*/ 2245574 w 3031520"/>
                  <a:gd name="connsiteY340" fmla="*/ 657181 h 1160647"/>
                  <a:gd name="connsiteX341" fmla="*/ 2245574 w 3031520"/>
                  <a:gd name="connsiteY341" fmla="*/ 732843 h 1160647"/>
                  <a:gd name="connsiteX342" fmla="*/ 2253681 w 3031520"/>
                  <a:gd name="connsiteY342" fmla="*/ 732843 h 1160647"/>
                  <a:gd name="connsiteX343" fmla="*/ 2255708 w 3031520"/>
                  <a:gd name="connsiteY343" fmla="*/ 726358 h 1160647"/>
                  <a:gd name="connsiteX344" fmla="*/ 2261788 w 3031520"/>
                  <a:gd name="connsiteY344" fmla="*/ 726358 h 1160647"/>
                  <a:gd name="connsiteX345" fmla="*/ 2263815 w 3031520"/>
                  <a:gd name="connsiteY345" fmla="*/ 735005 h 1160647"/>
                  <a:gd name="connsiteX346" fmla="*/ 2275975 w 3031520"/>
                  <a:gd name="connsiteY346" fmla="*/ 735005 h 1160647"/>
                  <a:gd name="connsiteX347" fmla="*/ 2275975 w 3031520"/>
                  <a:gd name="connsiteY347" fmla="*/ 728519 h 1160647"/>
                  <a:gd name="connsiteX348" fmla="*/ 2298268 w 3031520"/>
                  <a:gd name="connsiteY348" fmla="*/ 728519 h 1160647"/>
                  <a:gd name="connsiteX349" fmla="*/ 2298268 w 3031520"/>
                  <a:gd name="connsiteY349" fmla="*/ 735005 h 1160647"/>
                  <a:gd name="connsiteX350" fmla="*/ 2318535 w 3031520"/>
                  <a:gd name="connsiteY350" fmla="*/ 735005 h 1160647"/>
                  <a:gd name="connsiteX351" fmla="*/ 2318535 w 3031520"/>
                  <a:gd name="connsiteY351" fmla="*/ 780402 h 1160647"/>
                  <a:gd name="connsiteX352" fmla="*/ 2332722 w 3031520"/>
                  <a:gd name="connsiteY352" fmla="*/ 780402 h 1160647"/>
                  <a:gd name="connsiteX353" fmla="*/ 2332722 w 3031520"/>
                  <a:gd name="connsiteY353" fmla="*/ 767431 h 1160647"/>
                  <a:gd name="connsiteX354" fmla="*/ 2348936 w 3031520"/>
                  <a:gd name="connsiteY354" fmla="*/ 767431 h 1160647"/>
                  <a:gd name="connsiteX355" fmla="*/ 2348936 w 3031520"/>
                  <a:gd name="connsiteY355" fmla="*/ 588004 h 1160647"/>
                  <a:gd name="connsiteX356" fmla="*/ 2355016 w 3031520"/>
                  <a:gd name="connsiteY356" fmla="*/ 581518 h 1160647"/>
                  <a:gd name="connsiteX357" fmla="*/ 2427977 w 3031520"/>
                  <a:gd name="connsiteY357" fmla="*/ 581518 h 1160647"/>
                  <a:gd name="connsiteX358" fmla="*/ 2427977 w 3031520"/>
                  <a:gd name="connsiteY358" fmla="*/ 590166 h 1160647"/>
                  <a:gd name="connsiteX359" fmla="*/ 2438110 w 3031520"/>
                  <a:gd name="connsiteY359" fmla="*/ 590166 h 1160647"/>
                  <a:gd name="connsiteX360" fmla="*/ 2438110 w 3031520"/>
                  <a:gd name="connsiteY360" fmla="*/ 704740 h 1160647"/>
                  <a:gd name="connsiteX361" fmla="*/ 2460404 w 3031520"/>
                  <a:gd name="connsiteY361" fmla="*/ 704740 h 1160647"/>
                  <a:gd name="connsiteX362" fmla="*/ 2460404 w 3031520"/>
                  <a:gd name="connsiteY362" fmla="*/ 637725 h 1160647"/>
                  <a:gd name="connsiteX363" fmla="*/ 2486751 w 3031520"/>
                  <a:gd name="connsiteY363" fmla="*/ 637725 h 1160647"/>
                  <a:gd name="connsiteX364" fmla="*/ 2490804 w 3031520"/>
                  <a:gd name="connsiteY364" fmla="*/ 633401 h 1160647"/>
                  <a:gd name="connsiteX365" fmla="*/ 2498911 w 3031520"/>
                  <a:gd name="connsiteY365" fmla="*/ 633401 h 1160647"/>
                  <a:gd name="connsiteX366" fmla="*/ 2502964 w 3031520"/>
                  <a:gd name="connsiteY366" fmla="*/ 637725 h 1160647"/>
                  <a:gd name="connsiteX367" fmla="*/ 2525258 w 3031520"/>
                  <a:gd name="connsiteY367" fmla="*/ 637725 h 1160647"/>
                  <a:gd name="connsiteX368" fmla="*/ 2525258 w 3031520"/>
                  <a:gd name="connsiteY368" fmla="*/ 520989 h 1160647"/>
                  <a:gd name="connsiteX369" fmla="*/ 2582005 w 3031520"/>
                  <a:gd name="connsiteY369" fmla="*/ 510180 h 1160647"/>
                  <a:gd name="connsiteX370" fmla="*/ 2582005 w 3031520"/>
                  <a:gd name="connsiteY370" fmla="*/ 511261 h 1160647"/>
                  <a:gd name="connsiteX371" fmla="*/ 2582005 w 3031520"/>
                  <a:gd name="connsiteY371" fmla="*/ 518827 h 1160647"/>
                  <a:gd name="connsiteX372" fmla="*/ 2608352 w 3031520"/>
                  <a:gd name="connsiteY372" fmla="*/ 518827 h 1160647"/>
                  <a:gd name="connsiteX373" fmla="*/ 2608352 w 3031520"/>
                  <a:gd name="connsiteY373" fmla="*/ 773917 h 1160647"/>
                  <a:gd name="connsiteX374" fmla="*/ 2630646 w 3031520"/>
                  <a:gd name="connsiteY374" fmla="*/ 773917 h 1160647"/>
                  <a:gd name="connsiteX375" fmla="*/ 2630646 w 3031520"/>
                  <a:gd name="connsiteY375" fmla="*/ 769593 h 1160647"/>
                  <a:gd name="connsiteX376" fmla="*/ 2642806 w 3031520"/>
                  <a:gd name="connsiteY376" fmla="*/ 769593 h 1160647"/>
                  <a:gd name="connsiteX377" fmla="*/ 2642806 w 3031520"/>
                  <a:gd name="connsiteY377" fmla="*/ 773917 h 1160647"/>
                  <a:gd name="connsiteX378" fmla="*/ 2667126 w 3031520"/>
                  <a:gd name="connsiteY378" fmla="*/ 773917 h 1160647"/>
                  <a:gd name="connsiteX379" fmla="*/ 2667126 w 3031520"/>
                  <a:gd name="connsiteY379" fmla="*/ 760946 h 1160647"/>
                  <a:gd name="connsiteX380" fmla="*/ 2695500 w 3031520"/>
                  <a:gd name="connsiteY380" fmla="*/ 760946 h 1160647"/>
                  <a:gd name="connsiteX381" fmla="*/ 2707660 w 3031520"/>
                  <a:gd name="connsiteY381" fmla="*/ 756622 h 1160647"/>
                  <a:gd name="connsiteX382" fmla="*/ 2727927 w 3031520"/>
                  <a:gd name="connsiteY382" fmla="*/ 760946 h 1160647"/>
                  <a:gd name="connsiteX383" fmla="*/ 2727927 w 3031520"/>
                  <a:gd name="connsiteY383" fmla="*/ 743652 h 1160647"/>
                  <a:gd name="connsiteX384" fmla="*/ 2736034 w 3031520"/>
                  <a:gd name="connsiteY384" fmla="*/ 743652 h 1160647"/>
                  <a:gd name="connsiteX385" fmla="*/ 2736034 w 3031520"/>
                  <a:gd name="connsiteY385" fmla="*/ 730681 h 1160647"/>
                  <a:gd name="connsiteX386" fmla="*/ 2792781 w 3031520"/>
                  <a:gd name="connsiteY386" fmla="*/ 730681 h 1160647"/>
                  <a:gd name="connsiteX387" fmla="*/ 2792781 w 3031520"/>
                  <a:gd name="connsiteY387" fmla="*/ 700416 h 1160647"/>
                  <a:gd name="connsiteX388" fmla="*/ 2811021 w 3031520"/>
                  <a:gd name="connsiteY388" fmla="*/ 700416 h 1160647"/>
                  <a:gd name="connsiteX389" fmla="*/ 2811021 w 3031520"/>
                  <a:gd name="connsiteY389" fmla="*/ 693931 h 1160647"/>
                  <a:gd name="connsiteX390" fmla="*/ 2823181 w 3031520"/>
                  <a:gd name="connsiteY390" fmla="*/ 693931 h 1160647"/>
                  <a:gd name="connsiteX391" fmla="*/ 2823181 w 3031520"/>
                  <a:gd name="connsiteY391" fmla="*/ 700416 h 1160647"/>
                  <a:gd name="connsiteX392" fmla="*/ 2839395 w 3031520"/>
                  <a:gd name="connsiteY392" fmla="*/ 700416 h 1160647"/>
                  <a:gd name="connsiteX393" fmla="*/ 2839395 w 3031520"/>
                  <a:gd name="connsiteY393" fmla="*/ 750137 h 1160647"/>
                  <a:gd name="connsiteX394" fmla="*/ 2871822 w 3031520"/>
                  <a:gd name="connsiteY394" fmla="*/ 750137 h 1160647"/>
                  <a:gd name="connsiteX395" fmla="*/ 2871822 w 3031520"/>
                  <a:gd name="connsiteY395" fmla="*/ 724196 h 1160647"/>
                  <a:gd name="connsiteX396" fmla="*/ 2910329 w 3031520"/>
                  <a:gd name="connsiteY396" fmla="*/ 724196 h 1160647"/>
                  <a:gd name="connsiteX397" fmla="*/ 2910329 w 3031520"/>
                  <a:gd name="connsiteY397" fmla="*/ 693931 h 1160647"/>
                  <a:gd name="connsiteX398" fmla="*/ 2958970 w 3031520"/>
                  <a:gd name="connsiteY398" fmla="*/ 693931 h 1160647"/>
                  <a:gd name="connsiteX399" fmla="*/ 2958970 w 3031520"/>
                  <a:gd name="connsiteY399" fmla="*/ 805087 h 1160647"/>
                  <a:gd name="connsiteX400" fmla="*/ 2958970 w 3031520"/>
                  <a:gd name="connsiteY400" fmla="*/ 818866 h 1160647"/>
                  <a:gd name="connsiteX401" fmla="*/ 3031519 w 3031520"/>
                  <a:gd name="connsiteY401" fmla="*/ 818866 h 1160647"/>
                  <a:gd name="connsiteX402" fmla="*/ 3031520 w 3031520"/>
                  <a:gd name="connsiteY402" fmla="*/ 1160647 h 1160647"/>
                  <a:gd name="connsiteX403" fmla="*/ 2054 w 3031520"/>
                  <a:gd name="connsiteY403" fmla="*/ 1158314 h 1160647"/>
                  <a:gd name="connsiteX404" fmla="*/ 0 w 3031520"/>
                  <a:gd name="connsiteY404" fmla="*/ 724196 h 1160647"/>
                  <a:gd name="connsiteX405" fmla="*/ 20267 w 3031520"/>
                  <a:gd name="connsiteY405" fmla="*/ 724196 h 1160647"/>
                  <a:gd name="connsiteX406" fmla="*/ 20774 w 3031520"/>
                  <a:gd name="connsiteY406" fmla="*/ 723115 h 1160647"/>
                  <a:gd name="connsiteX407" fmla="*/ 24320 w 3031520"/>
                  <a:gd name="connsiteY407" fmla="*/ 715549 h 1160647"/>
                  <a:gd name="connsiteX408" fmla="*/ 26094 w 3031520"/>
                  <a:gd name="connsiteY408" fmla="*/ 715819 h 1160647"/>
                  <a:gd name="connsiteX409" fmla="*/ 38507 w 3031520"/>
                  <a:gd name="connsiteY409" fmla="*/ 717710 h 1160647"/>
                  <a:gd name="connsiteX410" fmla="*/ 39014 w 3031520"/>
                  <a:gd name="connsiteY410" fmla="*/ 719062 h 1160647"/>
                  <a:gd name="connsiteX411" fmla="*/ 42560 w 3031520"/>
                  <a:gd name="connsiteY411" fmla="*/ 728519 h 1160647"/>
                  <a:gd name="connsiteX412" fmla="*/ 68907 w 3031520"/>
                  <a:gd name="connsiteY412" fmla="*/ 730681 h 1160647"/>
                  <a:gd name="connsiteX413" fmla="*/ 68907 w 3031520"/>
                  <a:gd name="connsiteY413" fmla="*/ 607460 h 1160647"/>
                  <a:gd name="connsiteX414" fmla="*/ 70934 w 3031520"/>
                  <a:gd name="connsiteY414" fmla="*/ 607460 h 1160647"/>
                  <a:gd name="connsiteX415" fmla="*/ 85121 w 3031520"/>
                  <a:gd name="connsiteY415" fmla="*/ 607460 h 1160647"/>
                  <a:gd name="connsiteX416" fmla="*/ 85121 w 3031520"/>
                  <a:gd name="connsiteY416" fmla="*/ 471268 h 1160647"/>
                  <a:gd name="connsiteX417" fmla="*/ 86894 w 3031520"/>
                  <a:gd name="connsiteY417" fmla="*/ 471268 h 1160647"/>
                  <a:gd name="connsiteX418" fmla="*/ 99308 w 3031520"/>
                  <a:gd name="connsiteY418" fmla="*/ 471268 h 1160647"/>
                  <a:gd name="connsiteX419" fmla="*/ 99308 w 3031520"/>
                  <a:gd name="connsiteY419" fmla="*/ 356694 h 1160647"/>
                  <a:gd name="connsiteX420" fmla="*/ 103361 w 3031520"/>
                  <a:gd name="connsiteY420" fmla="*/ 328590 h 1160647"/>
                  <a:gd name="connsiteX421" fmla="*/ 105388 w 3031520"/>
                  <a:gd name="connsiteY421" fmla="*/ 328590 h 1160647"/>
                  <a:gd name="connsiteX422" fmla="*/ 119575 w 3031520"/>
                  <a:gd name="connsiteY422" fmla="*/ 328590 h 1160647"/>
                  <a:gd name="connsiteX423" fmla="*/ 156055 w 3031520"/>
                  <a:gd name="connsiteY423" fmla="*/ 246443 h 1160647"/>
                  <a:gd name="connsiteX424" fmla="*/ 160109 w 3031520"/>
                  <a:gd name="connsiteY424" fmla="*/ 0 h 1160647"/>
                  <a:gd name="connsiteX0" fmla="*/ 160109 w 3032161"/>
                  <a:gd name="connsiteY0" fmla="*/ 0 h 1160647"/>
                  <a:gd name="connsiteX1" fmla="*/ 162135 w 3032161"/>
                  <a:gd name="connsiteY1" fmla="*/ 246443 h 1160647"/>
                  <a:gd name="connsiteX2" fmla="*/ 200642 w 3032161"/>
                  <a:gd name="connsiteY2" fmla="*/ 326429 h 1160647"/>
                  <a:gd name="connsiteX3" fmla="*/ 202669 w 3032161"/>
                  <a:gd name="connsiteY3" fmla="*/ 326429 h 1160647"/>
                  <a:gd name="connsiteX4" fmla="*/ 216856 w 3032161"/>
                  <a:gd name="connsiteY4" fmla="*/ 326429 h 1160647"/>
                  <a:gd name="connsiteX5" fmla="*/ 216856 w 3032161"/>
                  <a:gd name="connsiteY5" fmla="*/ 350208 h 1160647"/>
                  <a:gd name="connsiteX6" fmla="*/ 217363 w 3032161"/>
                  <a:gd name="connsiteY6" fmla="*/ 351019 h 1160647"/>
                  <a:gd name="connsiteX7" fmla="*/ 220909 w 3032161"/>
                  <a:gd name="connsiteY7" fmla="*/ 356694 h 1160647"/>
                  <a:gd name="connsiteX8" fmla="*/ 220909 w 3032161"/>
                  <a:gd name="connsiteY8" fmla="*/ 471268 h 1160647"/>
                  <a:gd name="connsiteX9" fmla="*/ 223189 w 3032161"/>
                  <a:gd name="connsiteY9" fmla="*/ 471268 h 1160647"/>
                  <a:gd name="connsiteX10" fmla="*/ 239150 w 3032161"/>
                  <a:gd name="connsiteY10" fmla="*/ 471268 h 1160647"/>
                  <a:gd name="connsiteX11" fmla="*/ 239150 w 3032161"/>
                  <a:gd name="connsiteY11" fmla="*/ 611783 h 1160647"/>
                  <a:gd name="connsiteX12" fmla="*/ 240670 w 3032161"/>
                  <a:gd name="connsiteY12" fmla="*/ 611513 h 1160647"/>
                  <a:gd name="connsiteX13" fmla="*/ 251310 w 3032161"/>
                  <a:gd name="connsiteY13" fmla="*/ 609622 h 1160647"/>
                  <a:gd name="connsiteX14" fmla="*/ 249283 w 3032161"/>
                  <a:gd name="connsiteY14" fmla="*/ 698254 h 1160647"/>
                  <a:gd name="connsiteX15" fmla="*/ 250803 w 3032161"/>
                  <a:gd name="connsiteY15" fmla="*/ 698525 h 1160647"/>
                  <a:gd name="connsiteX16" fmla="*/ 261443 w 3032161"/>
                  <a:gd name="connsiteY16" fmla="*/ 700416 h 1160647"/>
                  <a:gd name="connsiteX17" fmla="*/ 261696 w 3032161"/>
                  <a:gd name="connsiteY17" fmla="*/ 701227 h 1160647"/>
                  <a:gd name="connsiteX18" fmla="*/ 263470 w 3032161"/>
                  <a:gd name="connsiteY18" fmla="*/ 706902 h 1160647"/>
                  <a:gd name="connsiteX19" fmla="*/ 264230 w 3032161"/>
                  <a:gd name="connsiteY19" fmla="*/ 704470 h 1160647"/>
                  <a:gd name="connsiteX20" fmla="*/ 269550 w 3032161"/>
                  <a:gd name="connsiteY20" fmla="*/ 687446 h 1160647"/>
                  <a:gd name="connsiteX21" fmla="*/ 271323 w 3032161"/>
                  <a:gd name="connsiteY21" fmla="*/ 687446 h 1160647"/>
                  <a:gd name="connsiteX22" fmla="*/ 283737 w 3032161"/>
                  <a:gd name="connsiteY22" fmla="*/ 687446 h 1160647"/>
                  <a:gd name="connsiteX23" fmla="*/ 283737 w 3032161"/>
                  <a:gd name="connsiteY23" fmla="*/ 719872 h 1160647"/>
                  <a:gd name="connsiteX24" fmla="*/ 284750 w 3032161"/>
                  <a:gd name="connsiteY24" fmla="*/ 720413 h 1160647"/>
                  <a:gd name="connsiteX25" fmla="*/ 291844 w 3032161"/>
                  <a:gd name="connsiteY25" fmla="*/ 724196 h 1160647"/>
                  <a:gd name="connsiteX26" fmla="*/ 291844 w 3032161"/>
                  <a:gd name="connsiteY26" fmla="*/ 725547 h 1160647"/>
                  <a:gd name="connsiteX27" fmla="*/ 291844 w 3032161"/>
                  <a:gd name="connsiteY27" fmla="*/ 735005 h 1160647"/>
                  <a:gd name="connsiteX28" fmla="*/ 336431 w 3032161"/>
                  <a:gd name="connsiteY28" fmla="*/ 735005 h 1160647"/>
                  <a:gd name="connsiteX29" fmla="*/ 336431 w 3032161"/>
                  <a:gd name="connsiteY29" fmla="*/ 736086 h 1160647"/>
                  <a:gd name="connsiteX30" fmla="*/ 336431 w 3032161"/>
                  <a:gd name="connsiteY30" fmla="*/ 743652 h 1160647"/>
                  <a:gd name="connsiteX31" fmla="*/ 338457 w 3032161"/>
                  <a:gd name="connsiteY31" fmla="*/ 743652 h 1160647"/>
                  <a:gd name="connsiteX32" fmla="*/ 352644 w 3032161"/>
                  <a:gd name="connsiteY32" fmla="*/ 743652 h 1160647"/>
                  <a:gd name="connsiteX33" fmla="*/ 352644 w 3032161"/>
                  <a:gd name="connsiteY33" fmla="*/ 713387 h 1160647"/>
                  <a:gd name="connsiteX34" fmla="*/ 397231 w 3032161"/>
                  <a:gd name="connsiteY34" fmla="*/ 713387 h 1160647"/>
                  <a:gd name="connsiteX35" fmla="*/ 397231 w 3032161"/>
                  <a:gd name="connsiteY35" fmla="*/ 712036 h 1160647"/>
                  <a:gd name="connsiteX36" fmla="*/ 397231 w 3032161"/>
                  <a:gd name="connsiteY36" fmla="*/ 702578 h 1160647"/>
                  <a:gd name="connsiteX37" fmla="*/ 398245 w 3032161"/>
                  <a:gd name="connsiteY37" fmla="*/ 702578 h 1160647"/>
                  <a:gd name="connsiteX38" fmla="*/ 405338 w 3032161"/>
                  <a:gd name="connsiteY38" fmla="*/ 702578 h 1160647"/>
                  <a:gd name="connsiteX39" fmla="*/ 405338 w 3032161"/>
                  <a:gd name="connsiteY39" fmla="*/ 700687 h 1160647"/>
                  <a:gd name="connsiteX40" fmla="*/ 405338 w 3032161"/>
                  <a:gd name="connsiteY40" fmla="*/ 687446 h 1160647"/>
                  <a:gd name="connsiteX41" fmla="*/ 406098 w 3032161"/>
                  <a:gd name="connsiteY41" fmla="*/ 687446 h 1160647"/>
                  <a:gd name="connsiteX42" fmla="*/ 411418 w 3032161"/>
                  <a:gd name="connsiteY42" fmla="*/ 687446 h 1160647"/>
                  <a:gd name="connsiteX43" fmla="*/ 411418 w 3032161"/>
                  <a:gd name="connsiteY43" fmla="*/ 686365 h 1160647"/>
                  <a:gd name="connsiteX44" fmla="*/ 411418 w 3032161"/>
                  <a:gd name="connsiteY44" fmla="*/ 678798 h 1160647"/>
                  <a:gd name="connsiteX45" fmla="*/ 413445 w 3032161"/>
                  <a:gd name="connsiteY45" fmla="*/ 678798 h 1160647"/>
                  <a:gd name="connsiteX46" fmla="*/ 427632 w 3032161"/>
                  <a:gd name="connsiteY46" fmla="*/ 678798 h 1160647"/>
                  <a:gd name="connsiteX47" fmla="*/ 427632 w 3032161"/>
                  <a:gd name="connsiteY47" fmla="*/ 679879 h 1160647"/>
                  <a:gd name="connsiteX48" fmla="*/ 427632 w 3032161"/>
                  <a:gd name="connsiteY48" fmla="*/ 687446 h 1160647"/>
                  <a:gd name="connsiteX49" fmla="*/ 449925 w 3032161"/>
                  <a:gd name="connsiteY49" fmla="*/ 687446 h 1160647"/>
                  <a:gd name="connsiteX50" fmla="*/ 449925 w 3032161"/>
                  <a:gd name="connsiteY50" fmla="*/ 685554 h 1160647"/>
                  <a:gd name="connsiteX51" fmla="*/ 449925 w 3032161"/>
                  <a:gd name="connsiteY51" fmla="*/ 672313 h 1160647"/>
                  <a:gd name="connsiteX52" fmla="*/ 451699 w 3032161"/>
                  <a:gd name="connsiteY52" fmla="*/ 672313 h 1160647"/>
                  <a:gd name="connsiteX53" fmla="*/ 464112 w 3032161"/>
                  <a:gd name="connsiteY53" fmla="*/ 672313 h 1160647"/>
                  <a:gd name="connsiteX54" fmla="*/ 464112 w 3032161"/>
                  <a:gd name="connsiteY54" fmla="*/ 696093 h 1160647"/>
                  <a:gd name="connsiteX55" fmla="*/ 465126 w 3032161"/>
                  <a:gd name="connsiteY55" fmla="*/ 696093 h 1160647"/>
                  <a:gd name="connsiteX56" fmla="*/ 472219 w 3032161"/>
                  <a:gd name="connsiteY56" fmla="*/ 696093 h 1160647"/>
                  <a:gd name="connsiteX57" fmla="*/ 472219 w 3032161"/>
                  <a:gd name="connsiteY57" fmla="*/ 695012 h 1160647"/>
                  <a:gd name="connsiteX58" fmla="*/ 472219 w 3032161"/>
                  <a:gd name="connsiteY58" fmla="*/ 687446 h 1160647"/>
                  <a:gd name="connsiteX59" fmla="*/ 473992 w 3032161"/>
                  <a:gd name="connsiteY59" fmla="*/ 687446 h 1160647"/>
                  <a:gd name="connsiteX60" fmla="*/ 486406 w 3032161"/>
                  <a:gd name="connsiteY60" fmla="*/ 687446 h 1160647"/>
                  <a:gd name="connsiteX61" fmla="*/ 486406 w 3032161"/>
                  <a:gd name="connsiteY61" fmla="*/ 713387 h 1160647"/>
                  <a:gd name="connsiteX62" fmla="*/ 488433 w 3032161"/>
                  <a:gd name="connsiteY62" fmla="*/ 713387 h 1160647"/>
                  <a:gd name="connsiteX63" fmla="*/ 502619 w 3032161"/>
                  <a:gd name="connsiteY63" fmla="*/ 713387 h 1160647"/>
                  <a:gd name="connsiteX64" fmla="*/ 502619 w 3032161"/>
                  <a:gd name="connsiteY64" fmla="*/ 715008 h 1160647"/>
                  <a:gd name="connsiteX65" fmla="*/ 502619 w 3032161"/>
                  <a:gd name="connsiteY65" fmla="*/ 726358 h 1160647"/>
                  <a:gd name="connsiteX66" fmla="*/ 503379 w 3032161"/>
                  <a:gd name="connsiteY66" fmla="*/ 726358 h 1160647"/>
                  <a:gd name="connsiteX67" fmla="*/ 508700 w 3032161"/>
                  <a:gd name="connsiteY67" fmla="*/ 726358 h 1160647"/>
                  <a:gd name="connsiteX68" fmla="*/ 508700 w 3032161"/>
                  <a:gd name="connsiteY68" fmla="*/ 725547 h 1160647"/>
                  <a:gd name="connsiteX69" fmla="*/ 508700 w 3032161"/>
                  <a:gd name="connsiteY69" fmla="*/ 719872 h 1160647"/>
                  <a:gd name="connsiteX70" fmla="*/ 539100 w 3032161"/>
                  <a:gd name="connsiteY70" fmla="*/ 719872 h 1160647"/>
                  <a:gd name="connsiteX71" fmla="*/ 539100 w 3032161"/>
                  <a:gd name="connsiteY71" fmla="*/ 743652 h 1160647"/>
                  <a:gd name="connsiteX72" fmla="*/ 540113 w 3032161"/>
                  <a:gd name="connsiteY72" fmla="*/ 743652 h 1160647"/>
                  <a:gd name="connsiteX73" fmla="*/ 547207 w 3032161"/>
                  <a:gd name="connsiteY73" fmla="*/ 743652 h 1160647"/>
                  <a:gd name="connsiteX74" fmla="*/ 547207 w 3032161"/>
                  <a:gd name="connsiteY74" fmla="*/ 744733 h 1160647"/>
                  <a:gd name="connsiteX75" fmla="*/ 547207 w 3032161"/>
                  <a:gd name="connsiteY75" fmla="*/ 752299 h 1160647"/>
                  <a:gd name="connsiteX76" fmla="*/ 547967 w 3032161"/>
                  <a:gd name="connsiteY76" fmla="*/ 752299 h 1160647"/>
                  <a:gd name="connsiteX77" fmla="*/ 553287 w 3032161"/>
                  <a:gd name="connsiteY77" fmla="*/ 752299 h 1160647"/>
                  <a:gd name="connsiteX78" fmla="*/ 553287 w 3032161"/>
                  <a:gd name="connsiteY78" fmla="*/ 750137 h 1160647"/>
                  <a:gd name="connsiteX79" fmla="*/ 553287 w 3032161"/>
                  <a:gd name="connsiteY79" fmla="*/ 735005 h 1160647"/>
                  <a:gd name="connsiteX80" fmla="*/ 554300 w 3032161"/>
                  <a:gd name="connsiteY80" fmla="*/ 735005 h 1160647"/>
                  <a:gd name="connsiteX81" fmla="*/ 561394 w 3032161"/>
                  <a:gd name="connsiteY81" fmla="*/ 735005 h 1160647"/>
                  <a:gd name="connsiteX82" fmla="*/ 561394 w 3032161"/>
                  <a:gd name="connsiteY82" fmla="*/ 736086 h 1160647"/>
                  <a:gd name="connsiteX83" fmla="*/ 561394 w 3032161"/>
                  <a:gd name="connsiteY83" fmla="*/ 743652 h 1160647"/>
                  <a:gd name="connsiteX84" fmla="*/ 566714 w 3032161"/>
                  <a:gd name="connsiteY84" fmla="*/ 741659 h 1160647"/>
                  <a:gd name="connsiteX85" fmla="*/ 567474 w 3032161"/>
                  <a:gd name="connsiteY85" fmla="*/ 740679 h 1160647"/>
                  <a:gd name="connsiteX86" fmla="*/ 567474 w 3032161"/>
                  <a:gd name="connsiteY86" fmla="*/ 735005 h 1160647"/>
                  <a:gd name="connsiteX87" fmla="*/ 605981 w 3032161"/>
                  <a:gd name="connsiteY87" fmla="*/ 735005 h 1160647"/>
                  <a:gd name="connsiteX88" fmla="*/ 605981 w 3032161"/>
                  <a:gd name="connsiteY88" fmla="*/ 758784 h 1160647"/>
                  <a:gd name="connsiteX89" fmla="*/ 608007 w 3032161"/>
                  <a:gd name="connsiteY89" fmla="*/ 758784 h 1160647"/>
                  <a:gd name="connsiteX90" fmla="*/ 622194 w 3032161"/>
                  <a:gd name="connsiteY90" fmla="*/ 758784 h 1160647"/>
                  <a:gd name="connsiteX91" fmla="*/ 622194 w 3032161"/>
                  <a:gd name="connsiteY91" fmla="*/ 759865 h 1160647"/>
                  <a:gd name="connsiteX92" fmla="*/ 622194 w 3032161"/>
                  <a:gd name="connsiteY92" fmla="*/ 767431 h 1160647"/>
                  <a:gd name="connsiteX93" fmla="*/ 623968 w 3032161"/>
                  <a:gd name="connsiteY93" fmla="*/ 767431 h 1160647"/>
                  <a:gd name="connsiteX94" fmla="*/ 636381 w 3032161"/>
                  <a:gd name="connsiteY94" fmla="*/ 767431 h 1160647"/>
                  <a:gd name="connsiteX95" fmla="*/ 636381 w 3032161"/>
                  <a:gd name="connsiteY95" fmla="*/ 743652 h 1160647"/>
                  <a:gd name="connsiteX96" fmla="*/ 637394 w 3032161"/>
                  <a:gd name="connsiteY96" fmla="*/ 743652 h 1160647"/>
                  <a:gd name="connsiteX97" fmla="*/ 644488 w 3032161"/>
                  <a:gd name="connsiteY97" fmla="*/ 743652 h 1160647"/>
                  <a:gd name="connsiteX98" fmla="*/ 644488 w 3032161"/>
                  <a:gd name="connsiteY98" fmla="*/ 711225 h 1160647"/>
                  <a:gd name="connsiteX99" fmla="*/ 645501 w 3032161"/>
                  <a:gd name="connsiteY99" fmla="*/ 711225 h 1160647"/>
                  <a:gd name="connsiteX100" fmla="*/ 652595 w 3032161"/>
                  <a:gd name="connsiteY100" fmla="*/ 711225 h 1160647"/>
                  <a:gd name="connsiteX101" fmla="*/ 652595 w 3032161"/>
                  <a:gd name="connsiteY101" fmla="*/ 709334 h 1160647"/>
                  <a:gd name="connsiteX102" fmla="*/ 652595 w 3032161"/>
                  <a:gd name="connsiteY102" fmla="*/ 696093 h 1160647"/>
                  <a:gd name="connsiteX103" fmla="*/ 651328 w 3032161"/>
                  <a:gd name="connsiteY103" fmla="*/ 694471 h 1160647"/>
                  <a:gd name="connsiteX104" fmla="*/ 656648 w 3032161"/>
                  <a:gd name="connsiteY104" fmla="*/ 683122 h 1160647"/>
                  <a:gd name="connsiteX105" fmla="*/ 664755 w 3032161"/>
                  <a:gd name="connsiteY105" fmla="*/ 711225 h 1160647"/>
                  <a:gd name="connsiteX106" fmla="*/ 665515 w 3032161"/>
                  <a:gd name="connsiteY106" fmla="*/ 711225 h 1160647"/>
                  <a:gd name="connsiteX107" fmla="*/ 670835 w 3032161"/>
                  <a:gd name="connsiteY107" fmla="*/ 711225 h 1160647"/>
                  <a:gd name="connsiteX108" fmla="*/ 670835 w 3032161"/>
                  <a:gd name="connsiteY108" fmla="*/ 605298 h 1160647"/>
                  <a:gd name="connsiteX109" fmla="*/ 672355 w 3032161"/>
                  <a:gd name="connsiteY109" fmla="*/ 605298 h 1160647"/>
                  <a:gd name="connsiteX110" fmla="*/ 682995 w 3032161"/>
                  <a:gd name="connsiteY110" fmla="*/ 605298 h 1160647"/>
                  <a:gd name="connsiteX111" fmla="*/ 682995 w 3032161"/>
                  <a:gd name="connsiteY111" fmla="*/ 557739 h 1160647"/>
                  <a:gd name="connsiteX112" fmla="*/ 709342 w 3032161"/>
                  <a:gd name="connsiteY112" fmla="*/ 557739 h 1160647"/>
                  <a:gd name="connsiteX113" fmla="*/ 709342 w 3032161"/>
                  <a:gd name="connsiteY113" fmla="*/ 536121 h 1160647"/>
                  <a:gd name="connsiteX114" fmla="*/ 743796 w 3032161"/>
                  <a:gd name="connsiteY114" fmla="*/ 536121 h 1160647"/>
                  <a:gd name="connsiteX115" fmla="*/ 743796 w 3032161"/>
                  <a:gd name="connsiteY115" fmla="*/ 538553 h 1160647"/>
                  <a:gd name="connsiteX116" fmla="*/ 743796 w 3032161"/>
                  <a:gd name="connsiteY116" fmla="*/ 555577 h 1160647"/>
                  <a:gd name="connsiteX117" fmla="*/ 746076 w 3032161"/>
                  <a:gd name="connsiteY117" fmla="*/ 555577 h 1160647"/>
                  <a:gd name="connsiteX118" fmla="*/ 762036 w 3032161"/>
                  <a:gd name="connsiteY118" fmla="*/ 555577 h 1160647"/>
                  <a:gd name="connsiteX119" fmla="*/ 762036 w 3032161"/>
                  <a:gd name="connsiteY119" fmla="*/ 603136 h 1160647"/>
                  <a:gd name="connsiteX120" fmla="*/ 763049 w 3032161"/>
                  <a:gd name="connsiteY120" fmla="*/ 603136 h 1160647"/>
                  <a:gd name="connsiteX121" fmla="*/ 770143 w 3032161"/>
                  <a:gd name="connsiteY121" fmla="*/ 603136 h 1160647"/>
                  <a:gd name="connsiteX122" fmla="*/ 784330 w 3032161"/>
                  <a:gd name="connsiteY122" fmla="*/ 607460 h 1160647"/>
                  <a:gd name="connsiteX123" fmla="*/ 784330 w 3032161"/>
                  <a:gd name="connsiteY123" fmla="*/ 646372 h 1160647"/>
                  <a:gd name="connsiteX124" fmla="*/ 785343 w 3032161"/>
                  <a:gd name="connsiteY124" fmla="*/ 646372 h 1160647"/>
                  <a:gd name="connsiteX125" fmla="*/ 792436 w 3032161"/>
                  <a:gd name="connsiteY125" fmla="*/ 646372 h 1160647"/>
                  <a:gd name="connsiteX126" fmla="*/ 792436 w 3032161"/>
                  <a:gd name="connsiteY126" fmla="*/ 647993 h 1160647"/>
                  <a:gd name="connsiteX127" fmla="*/ 792436 w 3032161"/>
                  <a:gd name="connsiteY127" fmla="*/ 659342 h 1160647"/>
                  <a:gd name="connsiteX128" fmla="*/ 794463 w 3032161"/>
                  <a:gd name="connsiteY128" fmla="*/ 659342 h 1160647"/>
                  <a:gd name="connsiteX129" fmla="*/ 808650 w 3032161"/>
                  <a:gd name="connsiteY129" fmla="*/ 659342 h 1160647"/>
                  <a:gd name="connsiteX130" fmla="*/ 814730 w 3032161"/>
                  <a:gd name="connsiteY130" fmla="*/ 665828 h 1160647"/>
                  <a:gd name="connsiteX131" fmla="*/ 814730 w 3032161"/>
                  <a:gd name="connsiteY131" fmla="*/ 687446 h 1160647"/>
                  <a:gd name="connsiteX132" fmla="*/ 817010 w 3032161"/>
                  <a:gd name="connsiteY132" fmla="*/ 687446 h 1160647"/>
                  <a:gd name="connsiteX133" fmla="*/ 832970 w 3032161"/>
                  <a:gd name="connsiteY133" fmla="*/ 687446 h 1160647"/>
                  <a:gd name="connsiteX134" fmla="*/ 832970 w 3032161"/>
                  <a:gd name="connsiteY134" fmla="*/ 688526 h 1160647"/>
                  <a:gd name="connsiteX135" fmla="*/ 832970 w 3032161"/>
                  <a:gd name="connsiteY135" fmla="*/ 696093 h 1160647"/>
                  <a:gd name="connsiteX136" fmla="*/ 834237 w 3032161"/>
                  <a:gd name="connsiteY136" fmla="*/ 696093 h 1160647"/>
                  <a:gd name="connsiteX137" fmla="*/ 843104 w 3032161"/>
                  <a:gd name="connsiteY137" fmla="*/ 696093 h 1160647"/>
                  <a:gd name="connsiteX138" fmla="*/ 843104 w 3032161"/>
                  <a:gd name="connsiteY138" fmla="*/ 698254 h 1160647"/>
                  <a:gd name="connsiteX139" fmla="*/ 843104 w 3032161"/>
                  <a:gd name="connsiteY139" fmla="*/ 713387 h 1160647"/>
                  <a:gd name="connsiteX140" fmla="*/ 847157 w 3032161"/>
                  <a:gd name="connsiteY140" fmla="*/ 711495 h 1160647"/>
                  <a:gd name="connsiteX141" fmla="*/ 847157 w 3032161"/>
                  <a:gd name="connsiteY141" fmla="*/ 698254 h 1160647"/>
                  <a:gd name="connsiteX142" fmla="*/ 848170 w 3032161"/>
                  <a:gd name="connsiteY142" fmla="*/ 698254 h 1160647"/>
                  <a:gd name="connsiteX143" fmla="*/ 855264 w 3032161"/>
                  <a:gd name="connsiteY143" fmla="*/ 698254 h 1160647"/>
                  <a:gd name="connsiteX144" fmla="*/ 855264 w 3032161"/>
                  <a:gd name="connsiteY144" fmla="*/ 699876 h 1160647"/>
                  <a:gd name="connsiteX145" fmla="*/ 855264 w 3032161"/>
                  <a:gd name="connsiteY145" fmla="*/ 711225 h 1160647"/>
                  <a:gd name="connsiteX146" fmla="*/ 856024 w 3032161"/>
                  <a:gd name="connsiteY146" fmla="*/ 711225 h 1160647"/>
                  <a:gd name="connsiteX147" fmla="*/ 861344 w 3032161"/>
                  <a:gd name="connsiteY147" fmla="*/ 711225 h 1160647"/>
                  <a:gd name="connsiteX148" fmla="*/ 909984 w 3032161"/>
                  <a:gd name="connsiteY148" fmla="*/ 706902 h 1160647"/>
                  <a:gd name="connsiteX149" fmla="*/ 909984 w 3032161"/>
                  <a:gd name="connsiteY149" fmla="*/ 708253 h 1160647"/>
                  <a:gd name="connsiteX150" fmla="*/ 909984 w 3032161"/>
                  <a:gd name="connsiteY150" fmla="*/ 717710 h 1160647"/>
                  <a:gd name="connsiteX151" fmla="*/ 910744 w 3032161"/>
                  <a:gd name="connsiteY151" fmla="*/ 717710 h 1160647"/>
                  <a:gd name="connsiteX152" fmla="*/ 916065 w 3032161"/>
                  <a:gd name="connsiteY152" fmla="*/ 717710 h 1160647"/>
                  <a:gd name="connsiteX153" fmla="*/ 916065 w 3032161"/>
                  <a:gd name="connsiteY153" fmla="*/ 719872 h 1160647"/>
                  <a:gd name="connsiteX154" fmla="*/ 916065 w 3032161"/>
                  <a:gd name="connsiteY154" fmla="*/ 735005 h 1160647"/>
                  <a:gd name="connsiteX155" fmla="*/ 918091 w 3032161"/>
                  <a:gd name="connsiteY155" fmla="*/ 733654 h 1160647"/>
                  <a:gd name="connsiteX156" fmla="*/ 932278 w 3032161"/>
                  <a:gd name="connsiteY156" fmla="*/ 724196 h 1160647"/>
                  <a:gd name="connsiteX157" fmla="*/ 938358 w 3032161"/>
                  <a:gd name="connsiteY157" fmla="*/ 683122 h 1160647"/>
                  <a:gd name="connsiteX158" fmla="*/ 939118 w 3032161"/>
                  <a:gd name="connsiteY158" fmla="*/ 682852 h 1160647"/>
                  <a:gd name="connsiteX159" fmla="*/ 944438 w 3032161"/>
                  <a:gd name="connsiteY159" fmla="*/ 680960 h 1160647"/>
                  <a:gd name="connsiteX160" fmla="*/ 946465 w 3032161"/>
                  <a:gd name="connsiteY160" fmla="*/ 611783 h 1160647"/>
                  <a:gd name="connsiteX161" fmla="*/ 948492 w 3032161"/>
                  <a:gd name="connsiteY161" fmla="*/ 680960 h 1160647"/>
                  <a:gd name="connsiteX162" fmla="*/ 949252 w 3032161"/>
                  <a:gd name="connsiteY162" fmla="*/ 681230 h 1160647"/>
                  <a:gd name="connsiteX163" fmla="*/ 954572 w 3032161"/>
                  <a:gd name="connsiteY163" fmla="*/ 683122 h 1160647"/>
                  <a:gd name="connsiteX164" fmla="*/ 954572 w 3032161"/>
                  <a:gd name="connsiteY164" fmla="*/ 596651 h 1160647"/>
                  <a:gd name="connsiteX165" fmla="*/ 958625 w 3032161"/>
                  <a:gd name="connsiteY165" fmla="*/ 564224 h 1160647"/>
                  <a:gd name="connsiteX166" fmla="*/ 997132 w 3032161"/>
                  <a:gd name="connsiteY166" fmla="*/ 564224 h 1160647"/>
                  <a:gd name="connsiteX167" fmla="*/ 997132 w 3032161"/>
                  <a:gd name="connsiteY167" fmla="*/ 596651 h 1160647"/>
                  <a:gd name="connsiteX168" fmla="*/ 997892 w 3032161"/>
                  <a:gd name="connsiteY168" fmla="*/ 596651 h 1160647"/>
                  <a:gd name="connsiteX169" fmla="*/ 1003212 w 3032161"/>
                  <a:gd name="connsiteY169" fmla="*/ 596651 h 1160647"/>
                  <a:gd name="connsiteX170" fmla="*/ 1003212 w 3032161"/>
                  <a:gd name="connsiteY170" fmla="*/ 514503 h 1160647"/>
                  <a:gd name="connsiteX171" fmla="*/ 1004986 w 3032161"/>
                  <a:gd name="connsiteY171" fmla="*/ 514503 h 1160647"/>
                  <a:gd name="connsiteX172" fmla="*/ 1017399 w 3032161"/>
                  <a:gd name="connsiteY172" fmla="*/ 514503 h 1160647"/>
                  <a:gd name="connsiteX173" fmla="*/ 1017399 w 3032161"/>
                  <a:gd name="connsiteY173" fmla="*/ 512612 h 1160647"/>
                  <a:gd name="connsiteX174" fmla="*/ 1017399 w 3032161"/>
                  <a:gd name="connsiteY174" fmla="*/ 499371 h 1160647"/>
                  <a:gd name="connsiteX175" fmla="*/ 1039693 w 3032161"/>
                  <a:gd name="connsiteY175" fmla="*/ 499371 h 1160647"/>
                  <a:gd name="connsiteX176" fmla="*/ 1039693 w 3032161"/>
                  <a:gd name="connsiteY176" fmla="*/ 498290 h 1160647"/>
                  <a:gd name="connsiteX177" fmla="*/ 1039693 w 3032161"/>
                  <a:gd name="connsiteY177" fmla="*/ 490724 h 1160647"/>
                  <a:gd name="connsiteX178" fmla="*/ 1041466 w 3032161"/>
                  <a:gd name="connsiteY178" fmla="*/ 490724 h 1160647"/>
                  <a:gd name="connsiteX179" fmla="*/ 1053880 w 3032161"/>
                  <a:gd name="connsiteY179" fmla="*/ 490724 h 1160647"/>
                  <a:gd name="connsiteX180" fmla="*/ 1053880 w 3032161"/>
                  <a:gd name="connsiteY180" fmla="*/ 491805 h 1160647"/>
                  <a:gd name="connsiteX181" fmla="*/ 1053880 w 3032161"/>
                  <a:gd name="connsiteY181" fmla="*/ 499371 h 1160647"/>
                  <a:gd name="connsiteX182" fmla="*/ 1054640 w 3032161"/>
                  <a:gd name="connsiteY182" fmla="*/ 499371 h 1160647"/>
                  <a:gd name="connsiteX183" fmla="*/ 1059960 w 3032161"/>
                  <a:gd name="connsiteY183" fmla="*/ 499371 h 1160647"/>
                  <a:gd name="connsiteX184" fmla="*/ 1070093 w 3032161"/>
                  <a:gd name="connsiteY184" fmla="*/ 495047 h 1160647"/>
                  <a:gd name="connsiteX185" fmla="*/ 1074146 w 3032161"/>
                  <a:gd name="connsiteY185" fmla="*/ 498290 h 1160647"/>
                  <a:gd name="connsiteX186" fmla="*/ 1074146 w 3032161"/>
                  <a:gd name="connsiteY186" fmla="*/ 490724 h 1160647"/>
                  <a:gd name="connsiteX187" fmla="*/ 1076426 w 3032161"/>
                  <a:gd name="connsiteY187" fmla="*/ 490724 h 1160647"/>
                  <a:gd name="connsiteX188" fmla="*/ 1092387 w 3032161"/>
                  <a:gd name="connsiteY188" fmla="*/ 490724 h 1160647"/>
                  <a:gd name="connsiteX189" fmla="*/ 1092387 w 3032161"/>
                  <a:gd name="connsiteY189" fmla="*/ 491805 h 1160647"/>
                  <a:gd name="connsiteX190" fmla="*/ 1092387 w 3032161"/>
                  <a:gd name="connsiteY190" fmla="*/ 499371 h 1160647"/>
                  <a:gd name="connsiteX191" fmla="*/ 1122787 w 3032161"/>
                  <a:gd name="connsiteY191" fmla="*/ 499371 h 1160647"/>
                  <a:gd name="connsiteX192" fmla="*/ 1122787 w 3032161"/>
                  <a:gd name="connsiteY192" fmla="*/ 500992 h 1160647"/>
                  <a:gd name="connsiteX193" fmla="*/ 1122787 w 3032161"/>
                  <a:gd name="connsiteY193" fmla="*/ 512342 h 1160647"/>
                  <a:gd name="connsiteX194" fmla="*/ 1149134 w 3032161"/>
                  <a:gd name="connsiteY194" fmla="*/ 512342 h 1160647"/>
                  <a:gd name="connsiteX195" fmla="*/ 1149134 w 3032161"/>
                  <a:gd name="connsiteY195" fmla="*/ 542606 h 1160647"/>
                  <a:gd name="connsiteX196" fmla="*/ 1149894 w 3032161"/>
                  <a:gd name="connsiteY196" fmla="*/ 542606 h 1160647"/>
                  <a:gd name="connsiteX197" fmla="*/ 1155214 w 3032161"/>
                  <a:gd name="connsiteY197" fmla="*/ 542606 h 1160647"/>
                  <a:gd name="connsiteX198" fmla="*/ 1155214 w 3032161"/>
                  <a:gd name="connsiteY198" fmla="*/ 543687 h 1160647"/>
                  <a:gd name="connsiteX199" fmla="*/ 1155214 w 3032161"/>
                  <a:gd name="connsiteY199" fmla="*/ 551254 h 1160647"/>
                  <a:gd name="connsiteX200" fmla="*/ 1159268 w 3032161"/>
                  <a:gd name="connsiteY200" fmla="*/ 581518 h 1160647"/>
                  <a:gd name="connsiteX201" fmla="*/ 1160028 w 3032161"/>
                  <a:gd name="connsiteY201" fmla="*/ 581518 h 1160647"/>
                  <a:gd name="connsiteX202" fmla="*/ 1165348 w 3032161"/>
                  <a:gd name="connsiteY202" fmla="*/ 581518 h 1160647"/>
                  <a:gd name="connsiteX203" fmla="*/ 1165348 w 3032161"/>
                  <a:gd name="connsiteY203" fmla="*/ 582329 h 1160647"/>
                  <a:gd name="connsiteX204" fmla="*/ 1165348 w 3032161"/>
                  <a:gd name="connsiteY204" fmla="*/ 588004 h 1160647"/>
                  <a:gd name="connsiteX205" fmla="*/ 1166361 w 3032161"/>
                  <a:gd name="connsiteY205" fmla="*/ 588004 h 1160647"/>
                  <a:gd name="connsiteX206" fmla="*/ 1173454 w 3032161"/>
                  <a:gd name="connsiteY206" fmla="*/ 588004 h 1160647"/>
                  <a:gd name="connsiteX207" fmla="*/ 1173454 w 3032161"/>
                  <a:gd name="connsiteY207" fmla="*/ 618269 h 1160647"/>
                  <a:gd name="connsiteX208" fmla="*/ 1175481 w 3032161"/>
                  <a:gd name="connsiteY208" fmla="*/ 618269 h 1160647"/>
                  <a:gd name="connsiteX209" fmla="*/ 1189668 w 3032161"/>
                  <a:gd name="connsiteY209" fmla="*/ 618269 h 1160647"/>
                  <a:gd name="connsiteX210" fmla="*/ 1189668 w 3032161"/>
                  <a:gd name="connsiteY210" fmla="*/ 642048 h 1160647"/>
                  <a:gd name="connsiteX211" fmla="*/ 1191695 w 3032161"/>
                  <a:gd name="connsiteY211" fmla="*/ 643669 h 1160647"/>
                  <a:gd name="connsiteX212" fmla="*/ 1191695 w 3032161"/>
                  <a:gd name="connsiteY212" fmla="*/ 655019 h 1160647"/>
                  <a:gd name="connsiteX213" fmla="*/ 1192455 w 3032161"/>
                  <a:gd name="connsiteY213" fmla="*/ 655019 h 1160647"/>
                  <a:gd name="connsiteX214" fmla="*/ 1197775 w 3032161"/>
                  <a:gd name="connsiteY214" fmla="*/ 655019 h 1160647"/>
                  <a:gd name="connsiteX215" fmla="*/ 1197775 w 3032161"/>
                  <a:gd name="connsiteY215" fmla="*/ 678798 h 1160647"/>
                  <a:gd name="connsiteX216" fmla="*/ 1199041 w 3032161"/>
                  <a:gd name="connsiteY216" fmla="*/ 678798 h 1160647"/>
                  <a:gd name="connsiteX217" fmla="*/ 1207908 w 3032161"/>
                  <a:gd name="connsiteY217" fmla="*/ 678798 h 1160647"/>
                  <a:gd name="connsiteX218" fmla="*/ 1209935 w 3032161"/>
                  <a:gd name="connsiteY218" fmla="*/ 682852 h 1160647"/>
                  <a:gd name="connsiteX219" fmla="*/ 1209935 w 3032161"/>
                  <a:gd name="connsiteY219" fmla="*/ 696093 h 1160647"/>
                  <a:gd name="connsiteX220" fmla="*/ 1211455 w 3032161"/>
                  <a:gd name="connsiteY220" fmla="*/ 694201 h 1160647"/>
                  <a:gd name="connsiteX221" fmla="*/ 1222095 w 3032161"/>
                  <a:gd name="connsiteY221" fmla="*/ 680960 h 1160647"/>
                  <a:gd name="connsiteX222" fmla="*/ 1250469 w 3032161"/>
                  <a:gd name="connsiteY222" fmla="*/ 680960 h 1160647"/>
                  <a:gd name="connsiteX223" fmla="*/ 1250469 w 3032161"/>
                  <a:gd name="connsiteY223" fmla="*/ 767431 h 1160647"/>
                  <a:gd name="connsiteX224" fmla="*/ 1251229 w 3032161"/>
                  <a:gd name="connsiteY224" fmla="*/ 767431 h 1160647"/>
                  <a:gd name="connsiteX225" fmla="*/ 1256549 w 3032161"/>
                  <a:gd name="connsiteY225" fmla="*/ 767431 h 1160647"/>
                  <a:gd name="connsiteX226" fmla="*/ 1257309 w 3032161"/>
                  <a:gd name="connsiteY226" fmla="*/ 766080 h 1160647"/>
                  <a:gd name="connsiteX227" fmla="*/ 1262629 w 3032161"/>
                  <a:gd name="connsiteY227" fmla="*/ 756622 h 1160647"/>
                  <a:gd name="connsiteX228" fmla="*/ 1262629 w 3032161"/>
                  <a:gd name="connsiteY228" fmla="*/ 758514 h 1160647"/>
                  <a:gd name="connsiteX229" fmla="*/ 1262629 w 3032161"/>
                  <a:gd name="connsiteY229" fmla="*/ 771755 h 1160647"/>
                  <a:gd name="connsiteX230" fmla="*/ 1266682 w 3032161"/>
                  <a:gd name="connsiteY230" fmla="*/ 726358 h 1160647"/>
                  <a:gd name="connsiteX231" fmla="*/ 1267442 w 3032161"/>
                  <a:gd name="connsiteY231" fmla="*/ 726358 h 1160647"/>
                  <a:gd name="connsiteX232" fmla="*/ 1272762 w 3032161"/>
                  <a:gd name="connsiteY232" fmla="*/ 726358 h 1160647"/>
                  <a:gd name="connsiteX233" fmla="*/ 1272762 w 3032161"/>
                  <a:gd name="connsiteY233" fmla="*/ 661504 h 1160647"/>
                  <a:gd name="connsiteX234" fmla="*/ 1273776 w 3032161"/>
                  <a:gd name="connsiteY234" fmla="*/ 661504 h 1160647"/>
                  <a:gd name="connsiteX235" fmla="*/ 1280869 w 3032161"/>
                  <a:gd name="connsiteY235" fmla="*/ 661504 h 1160647"/>
                  <a:gd name="connsiteX236" fmla="*/ 1293029 w 3032161"/>
                  <a:gd name="connsiteY236" fmla="*/ 618269 h 1160647"/>
                  <a:gd name="connsiteX237" fmla="*/ 1294296 w 3032161"/>
                  <a:gd name="connsiteY237" fmla="*/ 618269 h 1160647"/>
                  <a:gd name="connsiteX238" fmla="*/ 1303163 w 3032161"/>
                  <a:gd name="connsiteY238" fmla="*/ 618269 h 1160647"/>
                  <a:gd name="connsiteX239" fmla="*/ 1313296 w 3032161"/>
                  <a:gd name="connsiteY239" fmla="*/ 661504 h 1160647"/>
                  <a:gd name="connsiteX240" fmla="*/ 1314309 w 3032161"/>
                  <a:gd name="connsiteY240" fmla="*/ 661504 h 1160647"/>
                  <a:gd name="connsiteX241" fmla="*/ 1321403 w 3032161"/>
                  <a:gd name="connsiteY241" fmla="*/ 661504 h 1160647"/>
                  <a:gd name="connsiteX242" fmla="*/ 1321403 w 3032161"/>
                  <a:gd name="connsiteY242" fmla="*/ 700416 h 1160647"/>
                  <a:gd name="connsiteX243" fmla="*/ 1323176 w 3032161"/>
                  <a:gd name="connsiteY243" fmla="*/ 700416 h 1160647"/>
                  <a:gd name="connsiteX244" fmla="*/ 1335590 w 3032161"/>
                  <a:gd name="connsiteY244" fmla="*/ 700416 h 1160647"/>
                  <a:gd name="connsiteX245" fmla="*/ 1335590 w 3032161"/>
                  <a:gd name="connsiteY245" fmla="*/ 702578 h 1160647"/>
                  <a:gd name="connsiteX246" fmla="*/ 1335590 w 3032161"/>
                  <a:gd name="connsiteY246" fmla="*/ 717710 h 1160647"/>
                  <a:gd name="connsiteX247" fmla="*/ 1339643 w 3032161"/>
                  <a:gd name="connsiteY247" fmla="*/ 715549 h 1160647"/>
                  <a:gd name="connsiteX248" fmla="*/ 1339643 w 3032161"/>
                  <a:gd name="connsiteY248" fmla="*/ 700416 h 1160647"/>
                  <a:gd name="connsiteX249" fmla="*/ 1341163 w 3032161"/>
                  <a:gd name="connsiteY249" fmla="*/ 700416 h 1160647"/>
                  <a:gd name="connsiteX250" fmla="*/ 1351803 w 3032161"/>
                  <a:gd name="connsiteY250" fmla="*/ 700416 h 1160647"/>
                  <a:gd name="connsiteX251" fmla="*/ 1351803 w 3032161"/>
                  <a:gd name="connsiteY251" fmla="*/ 702037 h 1160647"/>
                  <a:gd name="connsiteX252" fmla="*/ 1351803 w 3032161"/>
                  <a:gd name="connsiteY252" fmla="*/ 713387 h 1160647"/>
                  <a:gd name="connsiteX253" fmla="*/ 1382204 w 3032161"/>
                  <a:gd name="connsiteY253" fmla="*/ 713387 h 1160647"/>
                  <a:gd name="connsiteX254" fmla="*/ 1382204 w 3032161"/>
                  <a:gd name="connsiteY254" fmla="*/ 676637 h 1160647"/>
                  <a:gd name="connsiteX255" fmla="*/ 1383470 w 3032161"/>
                  <a:gd name="connsiteY255" fmla="*/ 676637 h 1160647"/>
                  <a:gd name="connsiteX256" fmla="*/ 1392337 w 3032161"/>
                  <a:gd name="connsiteY256" fmla="*/ 676637 h 1160647"/>
                  <a:gd name="connsiteX257" fmla="*/ 1392337 w 3032161"/>
                  <a:gd name="connsiteY257" fmla="*/ 698254 h 1160647"/>
                  <a:gd name="connsiteX258" fmla="*/ 1394364 w 3032161"/>
                  <a:gd name="connsiteY258" fmla="*/ 665828 h 1160647"/>
                  <a:gd name="connsiteX259" fmla="*/ 1416657 w 3032161"/>
                  <a:gd name="connsiteY259" fmla="*/ 665828 h 1160647"/>
                  <a:gd name="connsiteX260" fmla="*/ 1416657 w 3032161"/>
                  <a:gd name="connsiteY260" fmla="*/ 664206 h 1160647"/>
                  <a:gd name="connsiteX261" fmla="*/ 1416657 w 3032161"/>
                  <a:gd name="connsiteY261" fmla="*/ 652857 h 1160647"/>
                  <a:gd name="connsiteX262" fmla="*/ 1417417 w 3032161"/>
                  <a:gd name="connsiteY262" fmla="*/ 652857 h 1160647"/>
                  <a:gd name="connsiteX263" fmla="*/ 1422737 w 3032161"/>
                  <a:gd name="connsiteY263" fmla="*/ 652857 h 1160647"/>
                  <a:gd name="connsiteX264" fmla="*/ 1422737 w 3032161"/>
                  <a:gd name="connsiteY264" fmla="*/ 650966 h 1160647"/>
                  <a:gd name="connsiteX265" fmla="*/ 1422737 w 3032161"/>
                  <a:gd name="connsiteY265" fmla="*/ 637725 h 1160647"/>
                  <a:gd name="connsiteX266" fmla="*/ 1426791 w 3032161"/>
                  <a:gd name="connsiteY266" fmla="*/ 644210 h 1160647"/>
                  <a:gd name="connsiteX267" fmla="*/ 1429071 w 3032161"/>
                  <a:gd name="connsiteY267" fmla="*/ 644210 h 1160647"/>
                  <a:gd name="connsiteX268" fmla="*/ 1445031 w 3032161"/>
                  <a:gd name="connsiteY268" fmla="*/ 644210 h 1160647"/>
                  <a:gd name="connsiteX269" fmla="*/ 1445031 w 3032161"/>
                  <a:gd name="connsiteY269" fmla="*/ 643399 h 1160647"/>
                  <a:gd name="connsiteX270" fmla="*/ 1445031 w 3032161"/>
                  <a:gd name="connsiteY270" fmla="*/ 637725 h 1160647"/>
                  <a:gd name="connsiteX271" fmla="*/ 1445791 w 3032161"/>
                  <a:gd name="connsiteY271" fmla="*/ 637725 h 1160647"/>
                  <a:gd name="connsiteX272" fmla="*/ 1451111 w 3032161"/>
                  <a:gd name="connsiteY272" fmla="*/ 637725 h 1160647"/>
                  <a:gd name="connsiteX273" fmla="*/ 1451111 w 3032161"/>
                  <a:gd name="connsiteY273" fmla="*/ 639076 h 1160647"/>
                  <a:gd name="connsiteX274" fmla="*/ 1451111 w 3032161"/>
                  <a:gd name="connsiteY274" fmla="*/ 648534 h 1160647"/>
                  <a:gd name="connsiteX275" fmla="*/ 1489618 w 3032161"/>
                  <a:gd name="connsiteY275" fmla="*/ 648534 h 1160647"/>
                  <a:gd name="connsiteX276" fmla="*/ 1489618 w 3032161"/>
                  <a:gd name="connsiteY276" fmla="*/ 786887 h 1160647"/>
                  <a:gd name="connsiteX277" fmla="*/ 1491138 w 3032161"/>
                  <a:gd name="connsiteY277" fmla="*/ 786887 h 1160647"/>
                  <a:gd name="connsiteX278" fmla="*/ 1501778 w 3032161"/>
                  <a:gd name="connsiteY278" fmla="*/ 786887 h 1160647"/>
                  <a:gd name="connsiteX279" fmla="*/ 1501778 w 3032161"/>
                  <a:gd name="connsiteY279" fmla="*/ 773917 h 1160647"/>
                  <a:gd name="connsiteX280" fmla="*/ 1505832 w 3032161"/>
                  <a:gd name="connsiteY280" fmla="*/ 773917 h 1160647"/>
                  <a:gd name="connsiteX281" fmla="*/ 1505832 w 3032161"/>
                  <a:gd name="connsiteY281" fmla="*/ 786887 h 1160647"/>
                  <a:gd name="connsiteX282" fmla="*/ 1536232 w 3032161"/>
                  <a:gd name="connsiteY282" fmla="*/ 786887 h 1160647"/>
                  <a:gd name="connsiteX283" fmla="*/ 1536232 w 3032161"/>
                  <a:gd name="connsiteY283" fmla="*/ 756622 h 1160647"/>
                  <a:gd name="connsiteX284" fmla="*/ 1548392 w 3032161"/>
                  <a:gd name="connsiteY284" fmla="*/ 756622 h 1160647"/>
                  <a:gd name="connsiteX285" fmla="*/ 1560552 w 3032161"/>
                  <a:gd name="connsiteY285" fmla="*/ 754461 h 1160647"/>
                  <a:gd name="connsiteX286" fmla="*/ 1564606 w 3032161"/>
                  <a:gd name="connsiteY286" fmla="*/ 756622 h 1160647"/>
                  <a:gd name="connsiteX287" fmla="*/ 1574739 w 3032161"/>
                  <a:gd name="connsiteY287" fmla="*/ 756622 h 1160647"/>
                  <a:gd name="connsiteX288" fmla="*/ 1574739 w 3032161"/>
                  <a:gd name="connsiteY288" fmla="*/ 786887 h 1160647"/>
                  <a:gd name="connsiteX289" fmla="*/ 1582846 w 3032161"/>
                  <a:gd name="connsiteY289" fmla="*/ 786887 h 1160647"/>
                  <a:gd name="connsiteX290" fmla="*/ 1582846 w 3032161"/>
                  <a:gd name="connsiteY290" fmla="*/ 804182 h 1160647"/>
                  <a:gd name="connsiteX291" fmla="*/ 1592182 w 3032161"/>
                  <a:gd name="connsiteY291" fmla="*/ 805087 h 1160647"/>
                  <a:gd name="connsiteX292" fmla="*/ 1605140 w 3032161"/>
                  <a:gd name="connsiteY292" fmla="*/ 805087 h 1160647"/>
                  <a:gd name="connsiteX293" fmla="*/ 1605140 w 3032161"/>
                  <a:gd name="connsiteY293" fmla="*/ 789049 h 1160647"/>
                  <a:gd name="connsiteX294" fmla="*/ 1673096 w 3032161"/>
                  <a:gd name="connsiteY294" fmla="*/ 789049 h 1160647"/>
                  <a:gd name="connsiteX295" fmla="*/ 1673096 w 3032161"/>
                  <a:gd name="connsiteY295" fmla="*/ 703796 h 1160647"/>
                  <a:gd name="connsiteX296" fmla="*/ 1745104 w 3032161"/>
                  <a:gd name="connsiteY296" fmla="*/ 703796 h 1160647"/>
                  <a:gd name="connsiteX297" fmla="*/ 1745104 w 3032161"/>
                  <a:gd name="connsiteY297" fmla="*/ 782564 h 1160647"/>
                  <a:gd name="connsiteX298" fmla="*/ 1747008 w 3032161"/>
                  <a:gd name="connsiteY298" fmla="*/ 782564 h 1160647"/>
                  <a:gd name="connsiteX299" fmla="*/ 1748250 w 3032161"/>
                  <a:gd name="connsiteY299" fmla="*/ 805087 h 1160647"/>
                  <a:gd name="connsiteX300" fmla="*/ 1757926 w 3032161"/>
                  <a:gd name="connsiteY300" fmla="*/ 805087 h 1160647"/>
                  <a:gd name="connsiteX301" fmla="*/ 1759168 w 3032161"/>
                  <a:gd name="connsiteY301" fmla="*/ 782564 h 1160647"/>
                  <a:gd name="connsiteX302" fmla="*/ 1765248 w 3032161"/>
                  <a:gd name="connsiteY302" fmla="*/ 782564 h 1160647"/>
                  <a:gd name="connsiteX303" fmla="*/ 1766490 w 3032161"/>
                  <a:gd name="connsiteY303" fmla="*/ 805087 h 1160647"/>
                  <a:gd name="connsiteX304" fmla="*/ 1817112 w 3032161"/>
                  <a:gd name="connsiteY304" fmla="*/ 805087 h 1160647"/>
                  <a:gd name="connsiteX305" fmla="*/ 1817112 w 3032161"/>
                  <a:gd name="connsiteY305" fmla="*/ 642059 h 1160647"/>
                  <a:gd name="connsiteX306" fmla="*/ 2014439 w 3032161"/>
                  <a:gd name="connsiteY306" fmla="*/ 642059 h 1160647"/>
                  <a:gd name="connsiteX307" fmla="*/ 2014439 w 3032161"/>
                  <a:gd name="connsiteY307" fmla="*/ 805087 h 1160647"/>
                  <a:gd name="connsiteX308" fmla="*/ 2033136 w 3032161"/>
                  <a:gd name="connsiteY308" fmla="*/ 805087 h 1160647"/>
                  <a:gd name="connsiteX309" fmla="*/ 2033136 w 3032161"/>
                  <a:gd name="connsiteY309" fmla="*/ 722394 h 1160647"/>
                  <a:gd name="connsiteX310" fmla="*/ 2128256 w 3032161"/>
                  <a:gd name="connsiteY310" fmla="*/ 722394 h 1160647"/>
                  <a:gd name="connsiteX311" fmla="*/ 2140186 w 3032161"/>
                  <a:gd name="connsiteY311" fmla="*/ 404253 h 1160647"/>
                  <a:gd name="connsiteX312" fmla="*/ 2128026 w 3032161"/>
                  <a:gd name="connsiteY312" fmla="*/ 382635 h 1160647"/>
                  <a:gd name="connsiteX313" fmla="*/ 2121946 w 3032161"/>
                  <a:gd name="connsiteY313" fmla="*/ 378311 h 1160647"/>
                  <a:gd name="connsiteX314" fmla="*/ 2130053 w 3032161"/>
                  <a:gd name="connsiteY314" fmla="*/ 354532 h 1160647"/>
                  <a:gd name="connsiteX315" fmla="*/ 2130053 w 3032161"/>
                  <a:gd name="connsiteY315" fmla="*/ 337238 h 1160647"/>
                  <a:gd name="connsiteX316" fmla="*/ 2144240 w 3032161"/>
                  <a:gd name="connsiteY316" fmla="*/ 337238 h 1160647"/>
                  <a:gd name="connsiteX317" fmla="*/ 2144240 w 3032161"/>
                  <a:gd name="connsiteY317" fmla="*/ 315620 h 1160647"/>
                  <a:gd name="connsiteX318" fmla="*/ 2146266 w 3032161"/>
                  <a:gd name="connsiteY318" fmla="*/ 311296 h 1160647"/>
                  <a:gd name="connsiteX319" fmla="*/ 2146266 w 3032161"/>
                  <a:gd name="connsiteY319" fmla="*/ 233472 h 1160647"/>
                  <a:gd name="connsiteX320" fmla="*/ 2144240 w 3032161"/>
                  <a:gd name="connsiteY320" fmla="*/ 226987 h 1160647"/>
                  <a:gd name="connsiteX321" fmla="*/ 2150320 w 3032161"/>
                  <a:gd name="connsiteY321" fmla="*/ 220501 h 1160647"/>
                  <a:gd name="connsiteX322" fmla="*/ 2150320 w 3032161"/>
                  <a:gd name="connsiteY322" fmla="*/ 162133 h 1160647"/>
                  <a:gd name="connsiteX323" fmla="*/ 2152346 w 3032161"/>
                  <a:gd name="connsiteY323" fmla="*/ 157810 h 1160647"/>
                  <a:gd name="connsiteX324" fmla="*/ 2152346 w 3032161"/>
                  <a:gd name="connsiteY324" fmla="*/ 101604 h 1160647"/>
                  <a:gd name="connsiteX325" fmla="*/ 2154373 w 3032161"/>
                  <a:gd name="connsiteY325" fmla="*/ 82148 h 1160647"/>
                  <a:gd name="connsiteX326" fmla="*/ 2158427 w 3032161"/>
                  <a:gd name="connsiteY326" fmla="*/ 99442 h 1160647"/>
                  <a:gd name="connsiteX327" fmla="*/ 2160453 w 3032161"/>
                  <a:gd name="connsiteY327" fmla="*/ 157810 h 1160647"/>
                  <a:gd name="connsiteX328" fmla="*/ 2162480 w 3032161"/>
                  <a:gd name="connsiteY328" fmla="*/ 220501 h 1160647"/>
                  <a:gd name="connsiteX329" fmla="*/ 2168560 w 3032161"/>
                  <a:gd name="connsiteY329" fmla="*/ 226987 h 1160647"/>
                  <a:gd name="connsiteX330" fmla="*/ 2166533 w 3032161"/>
                  <a:gd name="connsiteY330" fmla="*/ 233472 h 1160647"/>
                  <a:gd name="connsiteX331" fmla="*/ 2166533 w 3032161"/>
                  <a:gd name="connsiteY331" fmla="*/ 311296 h 1160647"/>
                  <a:gd name="connsiteX332" fmla="*/ 2168560 w 3032161"/>
                  <a:gd name="connsiteY332" fmla="*/ 315620 h 1160647"/>
                  <a:gd name="connsiteX333" fmla="*/ 2168560 w 3032161"/>
                  <a:gd name="connsiteY333" fmla="*/ 337238 h 1160647"/>
                  <a:gd name="connsiteX334" fmla="*/ 2182747 w 3032161"/>
                  <a:gd name="connsiteY334" fmla="*/ 337238 h 1160647"/>
                  <a:gd name="connsiteX335" fmla="*/ 2182747 w 3032161"/>
                  <a:gd name="connsiteY335" fmla="*/ 354532 h 1160647"/>
                  <a:gd name="connsiteX336" fmla="*/ 2190854 w 3032161"/>
                  <a:gd name="connsiteY336" fmla="*/ 378311 h 1160647"/>
                  <a:gd name="connsiteX337" fmla="*/ 2184774 w 3032161"/>
                  <a:gd name="connsiteY337" fmla="*/ 382635 h 1160647"/>
                  <a:gd name="connsiteX338" fmla="*/ 2172613 w 3032161"/>
                  <a:gd name="connsiteY338" fmla="*/ 404253 h 1160647"/>
                  <a:gd name="connsiteX339" fmla="*/ 2180720 w 3032161"/>
                  <a:gd name="connsiteY339" fmla="*/ 657181 h 1160647"/>
                  <a:gd name="connsiteX340" fmla="*/ 2245574 w 3032161"/>
                  <a:gd name="connsiteY340" fmla="*/ 657181 h 1160647"/>
                  <a:gd name="connsiteX341" fmla="*/ 2245574 w 3032161"/>
                  <a:gd name="connsiteY341" fmla="*/ 732843 h 1160647"/>
                  <a:gd name="connsiteX342" fmla="*/ 2253681 w 3032161"/>
                  <a:gd name="connsiteY342" fmla="*/ 732843 h 1160647"/>
                  <a:gd name="connsiteX343" fmla="*/ 2255708 w 3032161"/>
                  <a:gd name="connsiteY343" fmla="*/ 726358 h 1160647"/>
                  <a:gd name="connsiteX344" fmla="*/ 2261788 w 3032161"/>
                  <a:gd name="connsiteY344" fmla="*/ 726358 h 1160647"/>
                  <a:gd name="connsiteX345" fmla="*/ 2263815 w 3032161"/>
                  <a:gd name="connsiteY345" fmla="*/ 735005 h 1160647"/>
                  <a:gd name="connsiteX346" fmla="*/ 2275975 w 3032161"/>
                  <a:gd name="connsiteY346" fmla="*/ 735005 h 1160647"/>
                  <a:gd name="connsiteX347" fmla="*/ 2275975 w 3032161"/>
                  <a:gd name="connsiteY347" fmla="*/ 728519 h 1160647"/>
                  <a:gd name="connsiteX348" fmla="*/ 2298268 w 3032161"/>
                  <a:gd name="connsiteY348" fmla="*/ 728519 h 1160647"/>
                  <a:gd name="connsiteX349" fmla="*/ 2298268 w 3032161"/>
                  <a:gd name="connsiteY349" fmla="*/ 735005 h 1160647"/>
                  <a:gd name="connsiteX350" fmla="*/ 2318535 w 3032161"/>
                  <a:gd name="connsiteY350" fmla="*/ 735005 h 1160647"/>
                  <a:gd name="connsiteX351" fmla="*/ 2318535 w 3032161"/>
                  <a:gd name="connsiteY351" fmla="*/ 780402 h 1160647"/>
                  <a:gd name="connsiteX352" fmla="*/ 2332722 w 3032161"/>
                  <a:gd name="connsiteY352" fmla="*/ 780402 h 1160647"/>
                  <a:gd name="connsiteX353" fmla="*/ 2332722 w 3032161"/>
                  <a:gd name="connsiteY353" fmla="*/ 767431 h 1160647"/>
                  <a:gd name="connsiteX354" fmla="*/ 2348936 w 3032161"/>
                  <a:gd name="connsiteY354" fmla="*/ 767431 h 1160647"/>
                  <a:gd name="connsiteX355" fmla="*/ 2348936 w 3032161"/>
                  <a:gd name="connsiteY355" fmla="*/ 588004 h 1160647"/>
                  <a:gd name="connsiteX356" fmla="*/ 2355016 w 3032161"/>
                  <a:gd name="connsiteY356" fmla="*/ 581518 h 1160647"/>
                  <a:gd name="connsiteX357" fmla="*/ 2427977 w 3032161"/>
                  <a:gd name="connsiteY357" fmla="*/ 581518 h 1160647"/>
                  <a:gd name="connsiteX358" fmla="*/ 2427977 w 3032161"/>
                  <a:gd name="connsiteY358" fmla="*/ 590166 h 1160647"/>
                  <a:gd name="connsiteX359" fmla="*/ 2438110 w 3032161"/>
                  <a:gd name="connsiteY359" fmla="*/ 590166 h 1160647"/>
                  <a:gd name="connsiteX360" fmla="*/ 2438110 w 3032161"/>
                  <a:gd name="connsiteY360" fmla="*/ 704740 h 1160647"/>
                  <a:gd name="connsiteX361" fmla="*/ 2460404 w 3032161"/>
                  <a:gd name="connsiteY361" fmla="*/ 704740 h 1160647"/>
                  <a:gd name="connsiteX362" fmla="*/ 2460404 w 3032161"/>
                  <a:gd name="connsiteY362" fmla="*/ 637725 h 1160647"/>
                  <a:gd name="connsiteX363" fmla="*/ 2486751 w 3032161"/>
                  <a:gd name="connsiteY363" fmla="*/ 637725 h 1160647"/>
                  <a:gd name="connsiteX364" fmla="*/ 2490804 w 3032161"/>
                  <a:gd name="connsiteY364" fmla="*/ 633401 h 1160647"/>
                  <a:gd name="connsiteX365" fmla="*/ 2498911 w 3032161"/>
                  <a:gd name="connsiteY365" fmla="*/ 633401 h 1160647"/>
                  <a:gd name="connsiteX366" fmla="*/ 2502964 w 3032161"/>
                  <a:gd name="connsiteY366" fmla="*/ 637725 h 1160647"/>
                  <a:gd name="connsiteX367" fmla="*/ 2525258 w 3032161"/>
                  <a:gd name="connsiteY367" fmla="*/ 637725 h 1160647"/>
                  <a:gd name="connsiteX368" fmla="*/ 2525258 w 3032161"/>
                  <a:gd name="connsiteY368" fmla="*/ 520989 h 1160647"/>
                  <a:gd name="connsiteX369" fmla="*/ 2582005 w 3032161"/>
                  <a:gd name="connsiteY369" fmla="*/ 510180 h 1160647"/>
                  <a:gd name="connsiteX370" fmla="*/ 2582005 w 3032161"/>
                  <a:gd name="connsiteY370" fmla="*/ 511261 h 1160647"/>
                  <a:gd name="connsiteX371" fmla="*/ 2582005 w 3032161"/>
                  <a:gd name="connsiteY371" fmla="*/ 518827 h 1160647"/>
                  <a:gd name="connsiteX372" fmla="*/ 2608352 w 3032161"/>
                  <a:gd name="connsiteY372" fmla="*/ 518827 h 1160647"/>
                  <a:gd name="connsiteX373" fmla="*/ 2608352 w 3032161"/>
                  <a:gd name="connsiteY373" fmla="*/ 773917 h 1160647"/>
                  <a:gd name="connsiteX374" fmla="*/ 2630646 w 3032161"/>
                  <a:gd name="connsiteY374" fmla="*/ 773917 h 1160647"/>
                  <a:gd name="connsiteX375" fmla="*/ 2630646 w 3032161"/>
                  <a:gd name="connsiteY375" fmla="*/ 769593 h 1160647"/>
                  <a:gd name="connsiteX376" fmla="*/ 2642806 w 3032161"/>
                  <a:gd name="connsiteY376" fmla="*/ 769593 h 1160647"/>
                  <a:gd name="connsiteX377" fmla="*/ 2642806 w 3032161"/>
                  <a:gd name="connsiteY377" fmla="*/ 773917 h 1160647"/>
                  <a:gd name="connsiteX378" fmla="*/ 2667126 w 3032161"/>
                  <a:gd name="connsiteY378" fmla="*/ 773917 h 1160647"/>
                  <a:gd name="connsiteX379" fmla="*/ 2667126 w 3032161"/>
                  <a:gd name="connsiteY379" fmla="*/ 760946 h 1160647"/>
                  <a:gd name="connsiteX380" fmla="*/ 2695500 w 3032161"/>
                  <a:gd name="connsiteY380" fmla="*/ 760946 h 1160647"/>
                  <a:gd name="connsiteX381" fmla="*/ 2707660 w 3032161"/>
                  <a:gd name="connsiteY381" fmla="*/ 756622 h 1160647"/>
                  <a:gd name="connsiteX382" fmla="*/ 2727927 w 3032161"/>
                  <a:gd name="connsiteY382" fmla="*/ 760946 h 1160647"/>
                  <a:gd name="connsiteX383" fmla="*/ 2727927 w 3032161"/>
                  <a:gd name="connsiteY383" fmla="*/ 743652 h 1160647"/>
                  <a:gd name="connsiteX384" fmla="*/ 2736034 w 3032161"/>
                  <a:gd name="connsiteY384" fmla="*/ 743652 h 1160647"/>
                  <a:gd name="connsiteX385" fmla="*/ 2736034 w 3032161"/>
                  <a:gd name="connsiteY385" fmla="*/ 730681 h 1160647"/>
                  <a:gd name="connsiteX386" fmla="*/ 2792781 w 3032161"/>
                  <a:gd name="connsiteY386" fmla="*/ 730681 h 1160647"/>
                  <a:gd name="connsiteX387" fmla="*/ 2792781 w 3032161"/>
                  <a:gd name="connsiteY387" fmla="*/ 700416 h 1160647"/>
                  <a:gd name="connsiteX388" fmla="*/ 2811021 w 3032161"/>
                  <a:gd name="connsiteY388" fmla="*/ 700416 h 1160647"/>
                  <a:gd name="connsiteX389" fmla="*/ 2811021 w 3032161"/>
                  <a:gd name="connsiteY389" fmla="*/ 693931 h 1160647"/>
                  <a:gd name="connsiteX390" fmla="*/ 2823181 w 3032161"/>
                  <a:gd name="connsiteY390" fmla="*/ 693931 h 1160647"/>
                  <a:gd name="connsiteX391" fmla="*/ 2823181 w 3032161"/>
                  <a:gd name="connsiteY391" fmla="*/ 700416 h 1160647"/>
                  <a:gd name="connsiteX392" fmla="*/ 2839395 w 3032161"/>
                  <a:gd name="connsiteY392" fmla="*/ 700416 h 1160647"/>
                  <a:gd name="connsiteX393" fmla="*/ 2839395 w 3032161"/>
                  <a:gd name="connsiteY393" fmla="*/ 750137 h 1160647"/>
                  <a:gd name="connsiteX394" fmla="*/ 2871822 w 3032161"/>
                  <a:gd name="connsiteY394" fmla="*/ 750137 h 1160647"/>
                  <a:gd name="connsiteX395" fmla="*/ 2871822 w 3032161"/>
                  <a:gd name="connsiteY395" fmla="*/ 724196 h 1160647"/>
                  <a:gd name="connsiteX396" fmla="*/ 2910329 w 3032161"/>
                  <a:gd name="connsiteY396" fmla="*/ 724196 h 1160647"/>
                  <a:gd name="connsiteX397" fmla="*/ 2910329 w 3032161"/>
                  <a:gd name="connsiteY397" fmla="*/ 693931 h 1160647"/>
                  <a:gd name="connsiteX398" fmla="*/ 2958970 w 3032161"/>
                  <a:gd name="connsiteY398" fmla="*/ 693931 h 1160647"/>
                  <a:gd name="connsiteX399" fmla="*/ 2958970 w 3032161"/>
                  <a:gd name="connsiteY399" fmla="*/ 805087 h 1160647"/>
                  <a:gd name="connsiteX400" fmla="*/ 2958970 w 3032161"/>
                  <a:gd name="connsiteY400" fmla="*/ 818866 h 1160647"/>
                  <a:gd name="connsiteX401" fmla="*/ 3031519 w 3032161"/>
                  <a:gd name="connsiteY401" fmla="*/ 818866 h 1160647"/>
                  <a:gd name="connsiteX402" fmla="*/ 3031520 w 3032161"/>
                  <a:gd name="connsiteY402" fmla="*/ 1160647 h 1160647"/>
                  <a:gd name="connsiteX403" fmla="*/ 2054 w 3032161"/>
                  <a:gd name="connsiteY403" fmla="*/ 1158314 h 1160647"/>
                  <a:gd name="connsiteX404" fmla="*/ 0 w 3032161"/>
                  <a:gd name="connsiteY404" fmla="*/ 724196 h 1160647"/>
                  <a:gd name="connsiteX405" fmla="*/ 20267 w 3032161"/>
                  <a:gd name="connsiteY405" fmla="*/ 724196 h 1160647"/>
                  <a:gd name="connsiteX406" fmla="*/ 20774 w 3032161"/>
                  <a:gd name="connsiteY406" fmla="*/ 723115 h 1160647"/>
                  <a:gd name="connsiteX407" fmla="*/ 24320 w 3032161"/>
                  <a:gd name="connsiteY407" fmla="*/ 715549 h 1160647"/>
                  <a:gd name="connsiteX408" fmla="*/ 26094 w 3032161"/>
                  <a:gd name="connsiteY408" fmla="*/ 715819 h 1160647"/>
                  <a:gd name="connsiteX409" fmla="*/ 38507 w 3032161"/>
                  <a:gd name="connsiteY409" fmla="*/ 717710 h 1160647"/>
                  <a:gd name="connsiteX410" fmla="*/ 39014 w 3032161"/>
                  <a:gd name="connsiteY410" fmla="*/ 719062 h 1160647"/>
                  <a:gd name="connsiteX411" fmla="*/ 42560 w 3032161"/>
                  <a:gd name="connsiteY411" fmla="*/ 728519 h 1160647"/>
                  <a:gd name="connsiteX412" fmla="*/ 68907 w 3032161"/>
                  <a:gd name="connsiteY412" fmla="*/ 730681 h 1160647"/>
                  <a:gd name="connsiteX413" fmla="*/ 68907 w 3032161"/>
                  <a:gd name="connsiteY413" fmla="*/ 607460 h 1160647"/>
                  <a:gd name="connsiteX414" fmla="*/ 70934 w 3032161"/>
                  <a:gd name="connsiteY414" fmla="*/ 607460 h 1160647"/>
                  <a:gd name="connsiteX415" fmla="*/ 85121 w 3032161"/>
                  <a:gd name="connsiteY415" fmla="*/ 607460 h 1160647"/>
                  <a:gd name="connsiteX416" fmla="*/ 85121 w 3032161"/>
                  <a:gd name="connsiteY416" fmla="*/ 471268 h 1160647"/>
                  <a:gd name="connsiteX417" fmla="*/ 86894 w 3032161"/>
                  <a:gd name="connsiteY417" fmla="*/ 471268 h 1160647"/>
                  <a:gd name="connsiteX418" fmla="*/ 99308 w 3032161"/>
                  <a:gd name="connsiteY418" fmla="*/ 471268 h 1160647"/>
                  <a:gd name="connsiteX419" fmla="*/ 99308 w 3032161"/>
                  <a:gd name="connsiteY419" fmla="*/ 356694 h 1160647"/>
                  <a:gd name="connsiteX420" fmla="*/ 103361 w 3032161"/>
                  <a:gd name="connsiteY420" fmla="*/ 328590 h 1160647"/>
                  <a:gd name="connsiteX421" fmla="*/ 105388 w 3032161"/>
                  <a:gd name="connsiteY421" fmla="*/ 328590 h 1160647"/>
                  <a:gd name="connsiteX422" fmla="*/ 119575 w 3032161"/>
                  <a:gd name="connsiteY422" fmla="*/ 328590 h 1160647"/>
                  <a:gd name="connsiteX423" fmla="*/ 156055 w 3032161"/>
                  <a:gd name="connsiteY423" fmla="*/ 246443 h 1160647"/>
                  <a:gd name="connsiteX424" fmla="*/ 160109 w 3032161"/>
                  <a:gd name="connsiteY424" fmla="*/ 0 h 1160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Lst>
                <a:rect l="l" t="t" r="r" b="b"/>
                <a:pathLst>
                  <a:path w="3032161" h="1160647">
                    <a:moveTo>
                      <a:pt x="160109" y="0"/>
                    </a:moveTo>
                    <a:cubicBezTo>
                      <a:pt x="160109" y="18"/>
                      <a:pt x="160125" y="2040"/>
                      <a:pt x="162135" y="246443"/>
                    </a:cubicBezTo>
                    <a:cubicBezTo>
                      <a:pt x="162147" y="246467"/>
                      <a:pt x="162792" y="247808"/>
                      <a:pt x="200642" y="326429"/>
                    </a:cubicBezTo>
                    <a:lnTo>
                      <a:pt x="202669" y="326429"/>
                    </a:lnTo>
                    <a:lnTo>
                      <a:pt x="216856" y="326429"/>
                    </a:lnTo>
                    <a:lnTo>
                      <a:pt x="216856" y="350208"/>
                    </a:lnTo>
                    <a:cubicBezTo>
                      <a:pt x="216858" y="350214"/>
                      <a:pt x="216896" y="350272"/>
                      <a:pt x="217363" y="351019"/>
                    </a:cubicBezTo>
                    <a:lnTo>
                      <a:pt x="220909" y="356694"/>
                    </a:lnTo>
                    <a:lnTo>
                      <a:pt x="220909" y="471268"/>
                    </a:lnTo>
                    <a:lnTo>
                      <a:pt x="223189" y="471268"/>
                    </a:lnTo>
                    <a:lnTo>
                      <a:pt x="239150" y="471268"/>
                    </a:lnTo>
                    <a:lnTo>
                      <a:pt x="239150" y="611783"/>
                    </a:lnTo>
                    <a:cubicBezTo>
                      <a:pt x="239160" y="611782"/>
                      <a:pt x="239272" y="611761"/>
                      <a:pt x="240670" y="611513"/>
                    </a:cubicBezTo>
                    <a:lnTo>
                      <a:pt x="251310" y="609622"/>
                    </a:lnTo>
                    <a:cubicBezTo>
                      <a:pt x="251310" y="609644"/>
                      <a:pt x="251280" y="610978"/>
                      <a:pt x="249283" y="698254"/>
                    </a:cubicBezTo>
                    <a:cubicBezTo>
                      <a:pt x="249293" y="698256"/>
                      <a:pt x="249404" y="698276"/>
                      <a:pt x="250803" y="698525"/>
                    </a:cubicBezTo>
                    <a:lnTo>
                      <a:pt x="261443" y="700416"/>
                    </a:lnTo>
                    <a:cubicBezTo>
                      <a:pt x="261445" y="700423"/>
                      <a:pt x="261465" y="700487"/>
                      <a:pt x="261696" y="701227"/>
                    </a:cubicBezTo>
                    <a:lnTo>
                      <a:pt x="263470" y="706902"/>
                    </a:lnTo>
                    <a:cubicBezTo>
                      <a:pt x="263472" y="706893"/>
                      <a:pt x="263517" y="706750"/>
                      <a:pt x="264230" y="704470"/>
                    </a:cubicBezTo>
                    <a:lnTo>
                      <a:pt x="269550" y="687446"/>
                    </a:lnTo>
                    <a:lnTo>
                      <a:pt x="271323" y="687446"/>
                    </a:lnTo>
                    <a:lnTo>
                      <a:pt x="283737" y="687446"/>
                    </a:lnTo>
                    <a:lnTo>
                      <a:pt x="283737" y="719872"/>
                    </a:lnTo>
                    <a:cubicBezTo>
                      <a:pt x="283743" y="719877"/>
                      <a:pt x="283820" y="719917"/>
                      <a:pt x="284750" y="720413"/>
                    </a:cubicBezTo>
                    <a:lnTo>
                      <a:pt x="291844" y="724196"/>
                    </a:lnTo>
                    <a:lnTo>
                      <a:pt x="291844" y="725547"/>
                    </a:lnTo>
                    <a:lnTo>
                      <a:pt x="291844" y="735005"/>
                    </a:lnTo>
                    <a:lnTo>
                      <a:pt x="336431" y="735005"/>
                    </a:lnTo>
                    <a:lnTo>
                      <a:pt x="336431" y="736086"/>
                    </a:lnTo>
                    <a:lnTo>
                      <a:pt x="336431" y="743652"/>
                    </a:lnTo>
                    <a:lnTo>
                      <a:pt x="338457" y="743652"/>
                    </a:lnTo>
                    <a:lnTo>
                      <a:pt x="352644" y="743652"/>
                    </a:lnTo>
                    <a:lnTo>
                      <a:pt x="352644" y="713387"/>
                    </a:lnTo>
                    <a:lnTo>
                      <a:pt x="397231" y="713387"/>
                    </a:lnTo>
                    <a:lnTo>
                      <a:pt x="397231" y="712036"/>
                    </a:lnTo>
                    <a:lnTo>
                      <a:pt x="397231" y="702578"/>
                    </a:lnTo>
                    <a:lnTo>
                      <a:pt x="398245" y="702578"/>
                    </a:lnTo>
                    <a:lnTo>
                      <a:pt x="405338" y="702578"/>
                    </a:lnTo>
                    <a:lnTo>
                      <a:pt x="405338" y="700687"/>
                    </a:lnTo>
                    <a:lnTo>
                      <a:pt x="405338" y="687446"/>
                    </a:lnTo>
                    <a:lnTo>
                      <a:pt x="406098" y="687446"/>
                    </a:lnTo>
                    <a:lnTo>
                      <a:pt x="411418" y="687446"/>
                    </a:lnTo>
                    <a:lnTo>
                      <a:pt x="411418" y="686365"/>
                    </a:lnTo>
                    <a:lnTo>
                      <a:pt x="411418" y="678798"/>
                    </a:lnTo>
                    <a:lnTo>
                      <a:pt x="413445" y="678798"/>
                    </a:lnTo>
                    <a:lnTo>
                      <a:pt x="427632" y="678798"/>
                    </a:lnTo>
                    <a:lnTo>
                      <a:pt x="427632" y="679879"/>
                    </a:lnTo>
                    <a:lnTo>
                      <a:pt x="427632" y="687446"/>
                    </a:lnTo>
                    <a:lnTo>
                      <a:pt x="449925" y="687446"/>
                    </a:lnTo>
                    <a:lnTo>
                      <a:pt x="449925" y="685554"/>
                    </a:lnTo>
                    <a:lnTo>
                      <a:pt x="449925" y="672313"/>
                    </a:lnTo>
                    <a:lnTo>
                      <a:pt x="451699" y="672313"/>
                    </a:lnTo>
                    <a:lnTo>
                      <a:pt x="464112" y="672313"/>
                    </a:lnTo>
                    <a:lnTo>
                      <a:pt x="464112" y="696093"/>
                    </a:lnTo>
                    <a:lnTo>
                      <a:pt x="465126" y="696093"/>
                    </a:lnTo>
                    <a:lnTo>
                      <a:pt x="472219" y="696093"/>
                    </a:lnTo>
                    <a:lnTo>
                      <a:pt x="472219" y="695012"/>
                    </a:lnTo>
                    <a:lnTo>
                      <a:pt x="472219" y="687446"/>
                    </a:lnTo>
                    <a:lnTo>
                      <a:pt x="473992" y="687446"/>
                    </a:lnTo>
                    <a:lnTo>
                      <a:pt x="486406" y="687446"/>
                    </a:lnTo>
                    <a:lnTo>
                      <a:pt x="486406" y="713387"/>
                    </a:lnTo>
                    <a:lnTo>
                      <a:pt x="488433" y="713387"/>
                    </a:lnTo>
                    <a:lnTo>
                      <a:pt x="502619" y="713387"/>
                    </a:lnTo>
                    <a:lnTo>
                      <a:pt x="502619" y="715008"/>
                    </a:lnTo>
                    <a:lnTo>
                      <a:pt x="502619" y="726358"/>
                    </a:lnTo>
                    <a:lnTo>
                      <a:pt x="503379" y="726358"/>
                    </a:lnTo>
                    <a:lnTo>
                      <a:pt x="508700" y="726358"/>
                    </a:lnTo>
                    <a:lnTo>
                      <a:pt x="508700" y="725547"/>
                    </a:lnTo>
                    <a:lnTo>
                      <a:pt x="508700" y="719872"/>
                    </a:lnTo>
                    <a:lnTo>
                      <a:pt x="539100" y="719872"/>
                    </a:lnTo>
                    <a:lnTo>
                      <a:pt x="539100" y="743652"/>
                    </a:lnTo>
                    <a:lnTo>
                      <a:pt x="540113" y="743652"/>
                    </a:lnTo>
                    <a:lnTo>
                      <a:pt x="547207" y="743652"/>
                    </a:lnTo>
                    <a:lnTo>
                      <a:pt x="547207" y="744733"/>
                    </a:lnTo>
                    <a:lnTo>
                      <a:pt x="547207" y="752299"/>
                    </a:lnTo>
                    <a:lnTo>
                      <a:pt x="547967" y="752299"/>
                    </a:lnTo>
                    <a:lnTo>
                      <a:pt x="553287" y="752299"/>
                    </a:lnTo>
                    <a:lnTo>
                      <a:pt x="553287" y="750137"/>
                    </a:lnTo>
                    <a:lnTo>
                      <a:pt x="553287" y="735005"/>
                    </a:lnTo>
                    <a:lnTo>
                      <a:pt x="554300" y="735005"/>
                    </a:lnTo>
                    <a:lnTo>
                      <a:pt x="561394" y="735005"/>
                    </a:lnTo>
                    <a:lnTo>
                      <a:pt x="561394" y="736086"/>
                    </a:lnTo>
                    <a:lnTo>
                      <a:pt x="561394" y="743652"/>
                    </a:lnTo>
                    <a:lnTo>
                      <a:pt x="566714" y="741659"/>
                    </a:lnTo>
                    <a:cubicBezTo>
                      <a:pt x="567474" y="741287"/>
                      <a:pt x="567474" y="741085"/>
                      <a:pt x="567474" y="740679"/>
                    </a:cubicBezTo>
                    <a:lnTo>
                      <a:pt x="567474" y="735005"/>
                    </a:lnTo>
                    <a:lnTo>
                      <a:pt x="605981" y="735005"/>
                    </a:lnTo>
                    <a:lnTo>
                      <a:pt x="605981" y="758784"/>
                    </a:lnTo>
                    <a:lnTo>
                      <a:pt x="608007" y="758784"/>
                    </a:lnTo>
                    <a:lnTo>
                      <a:pt x="622194" y="758784"/>
                    </a:lnTo>
                    <a:lnTo>
                      <a:pt x="622194" y="759865"/>
                    </a:lnTo>
                    <a:lnTo>
                      <a:pt x="622194" y="767431"/>
                    </a:lnTo>
                    <a:lnTo>
                      <a:pt x="623968" y="767431"/>
                    </a:lnTo>
                    <a:lnTo>
                      <a:pt x="636381" y="767431"/>
                    </a:lnTo>
                    <a:lnTo>
                      <a:pt x="636381" y="743652"/>
                    </a:lnTo>
                    <a:lnTo>
                      <a:pt x="637394" y="743652"/>
                    </a:lnTo>
                    <a:lnTo>
                      <a:pt x="644488" y="743652"/>
                    </a:lnTo>
                    <a:lnTo>
                      <a:pt x="644488" y="711225"/>
                    </a:lnTo>
                    <a:lnTo>
                      <a:pt x="645501" y="711225"/>
                    </a:lnTo>
                    <a:lnTo>
                      <a:pt x="652595" y="711225"/>
                    </a:lnTo>
                    <a:lnTo>
                      <a:pt x="652595" y="709334"/>
                    </a:lnTo>
                    <a:lnTo>
                      <a:pt x="652595" y="696093"/>
                    </a:lnTo>
                    <a:cubicBezTo>
                      <a:pt x="650568" y="696093"/>
                      <a:pt x="650568" y="696093"/>
                      <a:pt x="651328" y="694471"/>
                    </a:cubicBezTo>
                    <a:lnTo>
                      <a:pt x="656648" y="683122"/>
                    </a:lnTo>
                    <a:cubicBezTo>
                      <a:pt x="656653" y="683139"/>
                      <a:pt x="656848" y="683813"/>
                      <a:pt x="664755" y="711225"/>
                    </a:cubicBezTo>
                    <a:lnTo>
                      <a:pt x="665515" y="711225"/>
                    </a:lnTo>
                    <a:lnTo>
                      <a:pt x="670835" y="711225"/>
                    </a:lnTo>
                    <a:lnTo>
                      <a:pt x="670835" y="605298"/>
                    </a:lnTo>
                    <a:lnTo>
                      <a:pt x="672355" y="605298"/>
                    </a:lnTo>
                    <a:lnTo>
                      <a:pt x="682995" y="605298"/>
                    </a:lnTo>
                    <a:lnTo>
                      <a:pt x="682995" y="557739"/>
                    </a:lnTo>
                    <a:lnTo>
                      <a:pt x="709342" y="557739"/>
                    </a:lnTo>
                    <a:lnTo>
                      <a:pt x="709342" y="536121"/>
                    </a:lnTo>
                    <a:lnTo>
                      <a:pt x="743796" y="536121"/>
                    </a:lnTo>
                    <a:lnTo>
                      <a:pt x="743796" y="538553"/>
                    </a:lnTo>
                    <a:lnTo>
                      <a:pt x="743796" y="555577"/>
                    </a:lnTo>
                    <a:lnTo>
                      <a:pt x="746076" y="555577"/>
                    </a:lnTo>
                    <a:lnTo>
                      <a:pt x="762036" y="555577"/>
                    </a:lnTo>
                    <a:lnTo>
                      <a:pt x="762036" y="603136"/>
                    </a:lnTo>
                    <a:lnTo>
                      <a:pt x="763049" y="603136"/>
                    </a:lnTo>
                    <a:lnTo>
                      <a:pt x="770143" y="603136"/>
                    </a:lnTo>
                    <a:lnTo>
                      <a:pt x="784330" y="607460"/>
                    </a:lnTo>
                    <a:lnTo>
                      <a:pt x="784330" y="646372"/>
                    </a:lnTo>
                    <a:lnTo>
                      <a:pt x="785343" y="646372"/>
                    </a:lnTo>
                    <a:lnTo>
                      <a:pt x="792436" y="646372"/>
                    </a:lnTo>
                    <a:lnTo>
                      <a:pt x="792436" y="647993"/>
                    </a:lnTo>
                    <a:lnTo>
                      <a:pt x="792436" y="659342"/>
                    </a:lnTo>
                    <a:lnTo>
                      <a:pt x="794463" y="659342"/>
                    </a:lnTo>
                    <a:lnTo>
                      <a:pt x="808650" y="659342"/>
                    </a:lnTo>
                    <a:lnTo>
                      <a:pt x="814730" y="665828"/>
                    </a:lnTo>
                    <a:lnTo>
                      <a:pt x="814730" y="687446"/>
                    </a:lnTo>
                    <a:lnTo>
                      <a:pt x="817010" y="687446"/>
                    </a:lnTo>
                    <a:lnTo>
                      <a:pt x="832970" y="687446"/>
                    </a:lnTo>
                    <a:lnTo>
                      <a:pt x="832970" y="688526"/>
                    </a:lnTo>
                    <a:lnTo>
                      <a:pt x="832970" y="696093"/>
                    </a:lnTo>
                    <a:lnTo>
                      <a:pt x="834237" y="696093"/>
                    </a:lnTo>
                    <a:lnTo>
                      <a:pt x="843104" y="696093"/>
                    </a:lnTo>
                    <a:lnTo>
                      <a:pt x="843104" y="698254"/>
                    </a:lnTo>
                    <a:lnTo>
                      <a:pt x="843104" y="713387"/>
                    </a:lnTo>
                    <a:cubicBezTo>
                      <a:pt x="847157" y="713387"/>
                      <a:pt x="847157" y="713387"/>
                      <a:pt x="847157" y="711495"/>
                    </a:cubicBezTo>
                    <a:lnTo>
                      <a:pt x="847157" y="698254"/>
                    </a:lnTo>
                    <a:lnTo>
                      <a:pt x="848170" y="698254"/>
                    </a:lnTo>
                    <a:lnTo>
                      <a:pt x="855264" y="698254"/>
                    </a:lnTo>
                    <a:lnTo>
                      <a:pt x="855264" y="699876"/>
                    </a:lnTo>
                    <a:lnTo>
                      <a:pt x="855264" y="711225"/>
                    </a:lnTo>
                    <a:lnTo>
                      <a:pt x="856024" y="711225"/>
                    </a:lnTo>
                    <a:lnTo>
                      <a:pt x="861344" y="711225"/>
                    </a:lnTo>
                    <a:cubicBezTo>
                      <a:pt x="861344" y="706902"/>
                      <a:pt x="861344" y="706902"/>
                      <a:pt x="909984" y="706902"/>
                    </a:cubicBezTo>
                    <a:lnTo>
                      <a:pt x="909984" y="708253"/>
                    </a:lnTo>
                    <a:lnTo>
                      <a:pt x="909984" y="717710"/>
                    </a:lnTo>
                    <a:lnTo>
                      <a:pt x="910744" y="717710"/>
                    </a:lnTo>
                    <a:lnTo>
                      <a:pt x="916065" y="717710"/>
                    </a:lnTo>
                    <a:lnTo>
                      <a:pt x="916065" y="719872"/>
                    </a:lnTo>
                    <a:lnTo>
                      <a:pt x="916065" y="735005"/>
                    </a:lnTo>
                    <a:cubicBezTo>
                      <a:pt x="916073" y="735001"/>
                      <a:pt x="916189" y="734923"/>
                      <a:pt x="918091" y="733654"/>
                    </a:cubicBezTo>
                    <a:lnTo>
                      <a:pt x="932278" y="724196"/>
                    </a:lnTo>
                    <a:cubicBezTo>
                      <a:pt x="932280" y="724177"/>
                      <a:pt x="932411" y="723302"/>
                      <a:pt x="938358" y="683122"/>
                    </a:cubicBezTo>
                    <a:cubicBezTo>
                      <a:pt x="938367" y="683120"/>
                      <a:pt x="938436" y="683094"/>
                      <a:pt x="939118" y="682852"/>
                    </a:cubicBezTo>
                    <a:lnTo>
                      <a:pt x="944438" y="680960"/>
                    </a:lnTo>
                    <a:cubicBezTo>
                      <a:pt x="944438" y="680944"/>
                      <a:pt x="944471" y="679883"/>
                      <a:pt x="946465" y="611783"/>
                    </a:cubicBezTo>
                    <a:cubicBezTo>
                      <a:pt x="946465" y="611801"/>
                      <a:pt x="946498" y="612892"/>
                      <a:pt x="948492" y="680960"/>
                    </a:cubicBezTo>
                    <a:cubicBezTo>
                      <a:pt x="948501" y="680963"/>
                      <a:pt x="948572" y="680988"/>
                      <a:pt x="949252" y="681230"/>
                    </a:cubicBezTo>
                    <a:lnTo>
                      <a:pt x="954572" y="683122"/>
                    </a:lnTo>
                    <a:lnTo>
                      <a:pt x="954572" y="596651"/>
                    </a:lnTo>
                    <a:cubicBezTo>
                      <a:pt x="958625" y="596651"/>
                      <a:pt x="958625" y="596651"/>
                      <a:pt x="958625" y="564224"/>
                    </a:cubicBezTo>
                    <a:lnTo>
                      <a:pt x="997132" y="564224"/>
                    </a:lnTo>
                    <a:lnTo>
                      <a:pt x="997132" y="596651"/>
                    </a:lnTo>
                    <a:lnTo>
                      <a:pt x="997892" y="596651"/>
                    </a:lnTo>
                    <a:lnTo>
                      <a:pt x="1003212" y="596651"/>
                    </a:lnTo>
                    <a:lnTo>
                      <a:pt x="1003212" y="514503"/>
                    </a:lnTo>
                    <a:lnTo>
                      <a:pt x="1004986" y="514503"/>
                    </a:lnTo>
                    <a:lnTo>
                      <a:pt x="1017399" y="514503"/>
                    </a:lnTo>
                    <a:lnTo>
                      <a:pt x="1017399" y="512612"/>
                    </a:lnTo>
                    <a:lnTo>
                      <a:pt x="1017399" y="499371"/>
                    </a:lnTo>
                    <a:lnTo>
                      <a:pt x="1039693" y="499371"/>
                    </a:lnTo>
                    <a:lnTo>
                      <a:pt x="1039693" y="498290"/>
                    </a:lnTo>
                    <a:lnTo>
                      <a:pt x="1039693" y="490724"/>
                    </a:lnTo>
                    <a:lnTo>
                      <a:pt x="1041466" y="490724"/>
                    </a:lnTo>
                    <a:lnTo>
                      <a:pt x="1053880" y="490724"/>
                    </a:lnTo>
                    <a:lnTo>
                      <a:pt x="1053880" y="491805"/>
                    </a:lnTo>
                    <a:lnTo>
                      <a:pt x="1053880" y="499371"/>
                    </a:lnTo>
                    <a:lnTo>
                      <a:pt x="1054640" y="499371"/>
                    </a:lnTo>
                    <a:lnTo>
                      <a:pt x="1059960" y="499371"/>
                    </a:lnTo>
                    <a:lnTo>
                      <a:pt x="1070093" y="495047"/>
                    </a:lnTo>
                    <a:lnTo>
                      <a:pt x="1074146" y="498290"/>
                    </a:lnTo>
                    <a:lnTo>
                      <a:pt x="1074146" y="490724"/>
                    </a:lnTo>
                    <a:lnTo>
                      <a:pt x="1076426" y="490724"/>
                    </a:lnTo>
                    <a:lnTo>
                      <a:pt x="1092387" y="490724"/>
                    </a:lnTo>
                    <a:lnTo>
                      <a:pt x="1092387" y="491805"/>
                    </a:lnTo>
                    <a:lnTo>
                      <a:pt x="1092387" y="499371"/>
                    </a:lnTo>
                    <a:lnTo>
                      <a:pt x="1122787" y="499371"/>
                    </a:lnTo>
                    <a:lnTo>
                      <a:pt x="1122787" y="500992"/>
                    </a:lnTo>
                    <a:lnTo>
                      <a:pt x="1122787" y="512342"/>
                    </a:lnTo>
                    <a:lnTo>
                      <a:pt x="1149134" y="512342"/>
                    </a:lnTo>
                    <a:lnTo>
                      <a:pt x="1149134" y="542606"/>
                    </a:lnTo>
                    <a:lnTo>
                      <a:pt x="1149894" y="542606"/>
                    </a:lnTo>
                    <a:lnTo>
                      <a:pt x="1155214" y="542606"/>
                    </a:lnTo>
                    <a:lnTo>
                      <a:pt x="1155214" y="543687"/>
                    </a:lnTo>
                    <a:lnTo>
                      <a:pt x="1155214" y="551254"/>
                    </a:lnTo>
                    <a:cubicBezTo>
                      <a:pt x="1159268" y="551254"/>
                      <a:pt x="1159268" y="551254"/>
                      <a:pt x="1159268" y="581518"/>
                    </a:cubicBezTo>
                    <a:lnTo>
                      <a:pt x="1160028" y="581518"/>
                    </a:lnTo>
                    <a:lnTo>
                      <a:pt x="1165348" y="581518"/>
                    </a:lnTo>
                    <a:lnTo>
                      <a:pt x="1165348" y="582329"/>
                    </a:lnTo>
                    <a:lnTo>
                      <a:pt x="1165348" y="588004"/>
                    </a:lnTo>
                    <a:lnTo>
                      <a:pt x="1166361" y="588004"/>
                    </a:lnTo>
                    <a:lnTo>
                      <a:pt x="1173454" y="588004"/>
                    </a:lnTo>
                    <a:lnTo>
                      <a:pt x="1173454" y="618269"/>
                    </a:lnTo>
                    <a:lnTo>
                      <a:pt x="1175481" y="618269"/>
                    </a:lnTo>
                    <a:lnTo>
                      <a:pt x="1189668" y="618269"/>
                    </a:lnTo>
                    <a:lnTo>
                      <a:pt x="1189668" y="642048"/>
                    </a:lnTo>
                    <a:cubicBezTo>
                      <a:pt x="1191695" y="642048"/>
                      <a:pt x="1191695" y="642048"/>
                      <a:pt x="1191695" y="643669"/>
                    </a:cubicBezTo>
                    <a:lnTo>
                      <a:pt x="1191695" y="655019"/>
                    </a:lnTo>
                    <a:lnTo>
                      <a:pt x="1192455" y="655019"/>
                    </a:lnTo>
                    <a:lnTo>
                      <a:pt x="1197775" y="655019"/>
                    </a:lnTo>
                    <a:lnTo>
                      <a:pt x="1197775" y="678798"/>
                    </a:lnTo>
                    <a:lnTo>
                      <a:pt x="1199041" y="678798"/>
                    </a:lnTo>
                    <a:lnTo>
                      <a:pt x="1207908" y="678798"/>
                    </a:lnTo>
                    <a:cubicBezTo>
                      <a:pt x="1209935" y="680960"/>
                      <a:pt x="1209935" y="680960"/>
                      <a:pt x="1209935" y="682852"/>
                    </a:cubicBezTo>
                    <a:lnTo>
                      <a:pt x="1209935" y="696093"/>
                    </a:lnTo>
                    <a:cubicBezTo>
                      <a:pt x="1209940" y="696086"/>
                      <a:pt x="1210027" y="695979"/>
                      <a:pt x="1211455" y="694201"/>
                    </a:cubicBezTo>
                    <a:lnTo>
                      <a:pt x="1222095" y="680960"/>
                    </a:lnTo>
                    <a:lnTo>
                      <a:pt x="1250469" y="680960"/>
                    </a:lnTo>
                    <a:lnTo>
                      <a:pt x="1250469" y="767431"/>
                    </a:lnTo>
                    <a:lnTo>
                      <a:pt x="1251229" y="767431"/>
                    </a:lnTo>
                    <a:lnTo>
                      <a:pt x="1256549" y="767431"/>
                    </a:lnTo>
                    <a:cubicBezTo>
                      <a:pt x="1256553" y="767423"/>
                      <a:pt x="1256612" y="767323"/>
                      <a:pt x="1257309" y="766080"/>
                    </a:cubicBezTo>
                    <a:lnTo>
                      <a:pt x="1262629" y="756622"/>
                    </a:lnTo>
                    <a:lnTo>
                      <a:pt x="1262629" y="758514"/>
                    </a:lnTo>
                    <a:lnTo>
                      <a:pt x="1262629" y="771755"/>
                    </a:lnTo>
                    <a:cubicBezTo>
                      <a:pt x="1266682" y="771755"/>
                      <a:pt x="1266682" y="771755"/>
                      <a:pt x="1266682" y="726358"/>
                    </a:cubicBezTo>
                    <a:lnTo>
                      <a:pt x="1267442" y="726358"/>
                    </a:lnTo>
                    <a:lnTo>
                      <a:pt x="1272762" y="726358"/>
                    </a:lnTo>
                    <a:lnTo>
                      <a:pt x="1272762" y="661504"/>
                    </a:lnTo>
                    <a:lnTo>
                      <a:pt x="1273776" y="661504"/>
                    </a:lnTo>
                    <a:lnTo>
                      <a:pt x="1280869" y="661504"/>
                    </a:lnTo>
                    <a:cubicBezTo>
                      <a:pt x="1280875" y="661483"/>
                      <a:pt x="1281139" y="660543"/>
                      <a:pt x="1293029" y="618269"/>
                    </a:cubicBezTo>
                    <a:lnTo>
                      <a:pt x="1294296" y="618269"/>
                    </a:lnTo>
                    <a:lnTo>
                      <a:pt x="1303163" y="618269"/>
                    </a:lnTo>
                    <a:cubicBezTo>
                      <a:pt x="1303168" y="618292"/>
                      <a:pt x="1303394" y="619258"/>
                      <a:pt x="1313296" y="661504"/>
                    </a:cubicBezTo>
                    <a:lnTo>
                      <a:pt x="1314309" y="661504"/>
                    </a:lnTo>
                    <a:lnTo>
                      <a:pt x="1321403" y="661504"/>
                    </a:lnTo>
                    <a:lnTo>
                      <a:pt x="1321403" y="700416"/>
                    </a:lnTo>
                    <a:lnTo>
                      <a:pt x="1323176" y="700416"/>
                    </a:lnTo>
                    <a:lnTo>
                      <a:pt x="1335590" y="700416"/>
                    </a:lnTo>
                    <a:lnTo>
                      <a:pt x="1335590" y="702578"/>
                    </a:lnTo>
                    <a:lnTo>
                      <a:pt x="1335590" y="717710"/>
                    </a:lnTo>
                    <a:cubicBezTo>
                      <a:pt x="1339643" y="717710"/>
                      <a:pt x="1339643" y="717710"/>
                      <a:pt x="1339643" y="715549"/>
                    </a:cubicBezTo>
                    <a:lnTo>
                      <a:pt x="1339643" y="700416"/>
                    </a:lnTo>
                    <a:lnTo>
                      <a:pt x="1341163" y="700416"/>
                    </a:lnTo>
                    <a:lnTo>
                      <a:pt x="1351803" y="700416"/>
                    </a:lnTo>
                    <a:lnTo>
                      <a:pt x="1351803" y="702037"/>
                    </a:lnTo>
                    <a:lnTo>
                      <a:pt x="1351803" y="713387"/>
                    </a:lnTo>
                    <a:lnTo>
                      <a:pt x="1382204" y="713387"/>
                    </a:lnTo>
                    <a:lnTo>
                      <a:pt x="1382204" y="676637"/>
                    </a:lnTo>
                    <a:lnTo>
                      <a:pt x="1383470" y="676637"/>
                    </a:lnTo>
                    <a:lnTo>
                      <a:pt x="1392337" y="676637"/>
                    </a:lnTo>
                    <a:lnTo>
                      <a:pt x="1392337" y="698254"/>
                    </a:lnTo>
                    <a:cubicBezTo>
                      <a:pt x="1394364" y="698254"/>
                      <a:pt x="1394364" y="698254"/>
                      <a:pt x="1394364" y="665828"/>
                    </a:cubicBezTo>
                    <a:lnTo>
                      <a:pt x="1416657" y="665828"/>
                    </a:lnTo>
                    <a:lnTo>
                      <a:pt x="1416657" y="664206"/>
                    </a:lnTo>
                    <a:lnTo>
                      <a:pt x="1416657" y="652857"/>
                    </a:lnTo>
                    <a:lnTo>
                      <a:pt x="1417417" y="652857"/>
                    </a:lnTo>
                    <a:lnTo>
                      <a:pt x="1422737" y="652857"/>
                    </a:lnTo>
                    <a:lnTo>
                      <a:pt x="1422737" y="650966"/>
                    </a:lnTo>
                    <a:lnTo>
                      <a:pt x="1422737" y="637725"/>
                    </a:lnTo>
                    <a:lnTo>
                      <a:pt x="1426791" y="644210"/>
                    </a:lnTo>
                    <a:lnTo>
                      <a:pt x="1429071" y="644210"/>
                    </a:lnTo>
                    <a:lnTo>
                      <a:pt x="1445031" y="644210"/>
                    </a:lnTo>
                    <a:lnTo>
                      <a:pt x="1445031" y="643399"/>
                    </a:lnTo>
                    <a:lnTo>
                      <a:pt x="1445031" y="637725"/>
                    </a:lnTo>
                    <a:lnTo>
                      <a:pt x="1445791" y="637725"/>
                    </a:lnTo>
                    <a:lnTo>
                      <a:pt x="1451111" y="637725"/>
                    </a:lnTo>
                    <a:lnTo>
                      <a:pt x="1451111" y="639076"/>
                    </a:lnTo>
                    <a:lnTo>
                      <a:pt x="1451111" y="648534"/>
                    </a:lnTo>
                    <a:lnTo>
                      <a:pt x="1489618" y="648534"/>
                    </a:lnTo>
                    <a:lnTo>
                      <a:pt x="1489618" y="786887"/>
                    </a:lnTo>
                    <a:lnTo>
                      <a:pt x="1491138" y="786887"/>
                    </a:lnTo>
                    <a:lnTo>
                      <a:pt x="1501778" y="786887"/>
                    </a:lnTo>
                    <a:lnTo>
                      <a:pt x="1501778" y="773917"/>
                    </a:lnTo>
                    <a:lnTo>
                      <a:pt x="1505832" y="773917"/>
                    </a:lnTo>
                    <a:lnTo>
                      <a:pt x="1505832" y="786887"/>
                    </a:lnTo>
                    <a:lnTo>
                      <a:pt x="1536232" y="786887"/>
                    </a:lnTo>
                    <a:lnTo>
                      <a:pt x="1536232" y="756622"/>
                    </a:lnTo>
                    <a:lnTo>
                      <a:pt x="1548392" y="756622"/>
                    </a:lnTo>
                    <a:lnTo>
                      <a:pt x="1560552" y="754461"/>
                    </a:lnTo>
                    <a:cubicBezTo>
                      <a:pt x="1562579" y="754461"/>
                      <a:pt x="1562579" y="756622"/>
                      <a:pt x="1564606" y="756622"/>
                    </a:cubicBezTo>
                    <a:lnTo>
                      <a:pt x="1574739" y="756622"/>
                    </a:lnTo>
                    <a:lnTo>
                      <a:pt x="1574739" y="786887"/>
                    </a:lnTo>
                    <a:lnTo>
                      <a:pt x="1582846" y="786887"/>
                    </a:lnTo>
                    <a:lnTo>
                      <a:pt x="1582846" y="804182"/>
                    </a:lnTo>
                    <a:lnTo>
                      <a:pt x="1592182" y="805087"/>
                    </a:lnTo>
                    <a:lnTo>
                      <a:pt x="1605140" y="805087"/>
                    </a:lnTo>
                    <a:lnTo>
                      <a:pt x="1605140" y="789049"/>
                    </a:lnTo>
                    <a:lnTo>
                      <a:pt x="1673096" y="789049"/>
                    </a:lnTo>
                    <a:lnTo>
                      <a:pt x="1673096" y="703796"/>
                    </a:lnTo>
                    <a:lnTo>
                      <a:pt x="1745104" y="703796"/>
                    </a:lnTo>
                    <a:lnTo>
                      <a:pt x="1745104" y="782564"/>
                    </a:lnTo>
                    <a:lnTo>
                      <a:pt x="1747008" y="782564"/>
                    </a:lnTo>
                    <a:lnTo>
                      <a:pt x="1748250" y="805087"/>
                    </a:lnTo>
                    <a:lnTo>
                      <a:pt x="1757926" y="805087"/>
                    </a:lnTo>
                    <a:cubicBezTo>
                      <a:pt x="1758462" y="797873"/>
                      <a:pt x="1759168" y="790219"/>
                      <a:pt x="1759168" y="782564"/>
                    </a:cubicBezTo>
                    <a:lnTo>
                      <a:pt x="1765248" y="782564"/>
                    </a:lnTo>
                    <a:lnTo>
                      <a:pt x="1766490" y="805087"/>
                    </a:lnTo>
                    <a:lnTo>
                      <a:pt x="1817112" y="805087"/>
                    </a:lnTo>
                    <a:lnTo>
                      <a:pt x="1817112" y="642059"/>
                    </a:lnTo>
                    <a:lnTo>
                      <a:pt x="2014439" y="642059"/>
                    </a:lnTo>
                    <a:lnTo>
                      <a:pt x="2014439" y="805087"/>
                    </a:lnTo>
                    <a:lnTo>
                      <a:pt x="2033136" y="805087"/>
                    </a:lnTo>
                    <a:lnTo>
                      <a:pt x="2033136" y="722394"/>
                    </a:lnTo>
                    <a:lnTo>
                      <a:pt x="2128256" y="722394"/>
                    </a:lnTo>
                    <a:cubicBezTo>
                      <a:pt x="2132331" y="616373"/>
                      <a:pt x="2135709" y="510899"/>
                      <a:pt x="2140186" y="404253"/>
                    </a:cubicBezTo>
                    <a:cubicBezTo>
                      <a:pt x="2130053" y="404253"/>
                      <a:pt x="2105733" y="391282"/>
                      <a:pt x="2128026" y="382635"/>
                    </a:cubicBezTo>
                    <a:cubicBezTo>
                      <a:pt x="2125999" y="380473"/>
                      <a:pt x="2123973" y="378311"/>
                      <a:pt x="2121946" y="378311"/>
                    </a:cubicBezTo>
                    <a:cubicBezTo>
                      <a:pt x="2121946" y="365341"/>
                      <a:pt x="2119919" y="363179"/>
                      <a:pt x="2130053" y="354532"/>
                    </a:cubicBezTo>
                    <a:lnTo>
                      <a:pt x="2130053" y="337238"/>
                    </a:lnTo>
                    <a:lnTo>
                      <a:pt x="2144240" y="337238"/>
                    </a:lnTo>
                    <a:lnTo>
                      <a:pt x="2144240" y="315620"/>
                    </a:lnTo>
                    <a:cubicBezTo>
                      <a:pt x="2144240" y="313458"/>
                      <a:pt x="2146266" y="313458"/>
                      <a:pt x="2146266" y="311296"/>
                    </a:cubicBezTo>
                    <a:lnTo>
                      <a:pt x="2146266" y="233472"/>
                    </a:lnTo>
                    <a:cubicBezTo>
                      <a:pt x="2146266" y="231310"/>
                      <a:pt x="2144240" y="229149"/>
                      <a:pt x="2144240" y="226987"/>
                    </a:cubicBezTo>
                    <a:lnTo>
                      <a:pt x="2150320" y="220501"/>
                    </a:lnTo>
                    <a:lnTo>
                      <a:pt x="2150320" y="162133"/>
                    </a:lnTo>
                    <a:cubicBezTo>
                      <a:pt x="2150320" y="159972"/>
                      <a:pt x="2150320" y="159972"/>
                      <a:pt x="2152346" y="157810"/>
                    </a:cubicBezTo>
                    <a:lnTo>
                      <a:pt x="2152346" y="101604"/>
                    </a:lnTo>
                    <a:cubicBezTo>
                      <a:pt x="2154373" y="92957"/>
                      <a:pt x="2154373" y="88633"/>
                      <a:pt x="2154373" y="82148"/>
                    </a:cubicBezTo>
                    <a:cubicBezTo>
                      <a:pt x="2158427" y="88633"/>
                      <a:pt x="2158427" y="92957"/>
                      <a:pt x="2158427" y="99442"/>
                    </a:cubicBezTo>
                    <a:cubicBezTo>
                      <a:pt x="2160453" y="121060"/>
                      <a:pt x="2160453" y="140516"/>
                      <a:pt x="2160453" y="157810"/>
                    </a:cubicBezTo>
                    <a:cubicBezTo>
                      <a:pt x="2162480" y="181589"/>
                      <a:pt x="2162480" y="201045"/>
                      <a:pt x="2162480" y="220501"/>
                    </a:cubicBezTo>
                    <a:lnTo>
                      <a:pt x="2168560" y="226987"/>
                    </a:lnTo>
                    <a:cubicBezTo>
                      <a:pt x="2168560" y="229149"/>
                      <a:pt x="2166533" y="231310"/>
                      <a:pt x="2166533" y="233472"/>
                    </a:cubicBezTo>
                    <a:lnTo>
                      <a:pt x="2166533" y="311296"/>
                    </a:lnTo>
                    <a:cubicBezTo>
                      <a:pt x="2166533" y="313458"/>
                      <a:pt x="2168560" y="313458"/>
                      <a:pt x="2168560" y="315620"/>
                    </a:cubicBezTo>
                    <a:lnTo>
                      <a:pt x="2168560" y="337238"/>
                    </a:lnTo>
                    <a:lnTo>
                      <a:pt x="2182747" y="337238"/>
                    </a:lnTo>
                    <a:lnTo>
                      <a:pt x="2182747" y="354532"/>
                    </a:lnTo>
                    <a:cubicBezTo>
                      <a:pt x="2190854" y="363179"/>
                      <a:pt x="2190854" y="363179"/>
                      <a:pt x="2190854" y="378311"/>
                    </a:cubicBezTo>
                    <a:cubicBezTo>
                      <a:pt x="2188827" y="378311"/>
                      <a:pt x="2186800" y="380473"/>
                      <a:pt x="2184774" y="382635"/>
                    </a:cubicBezTo>
                    <a:cubicBezTo>
                      <a:pt x="2205040" y="393444"/>
                      <a:pt x="2180720" y="402091"/>
                      <a:pt x="2172613" y="404253"/>
                    </a:cubicBezTo>
                    <a:cubicBezTo>
                      <a:pt x="2174640" y="488562"/>
                      <a:pt x="2178693" y="572871"/>
                      <a:pt x="2180720" y="657181"/>
                    </a:cubicBezTo>
                    <a:lnTo>
                      <a:pt x="2245574" y="657181"/>
                    </a:lnTo>
                    <a:lnTo>
                      <a:pt x="2245574" y="732843"/>
                    </a:lnTo>
                    <a:lnTo>
                      <a:pt x="2253681" y="732843"/>
                    </a:lnTo>
                    <a:cubicBezTo>
                      <a:pt x="2253681" y="730681"/>
                      <a:pt x="2255708" y="728519"/>
                      <a:pt x="2255708" y="726358"/>
                    </a:cubicBezTo>
                    <a:lnTo>
                      <a:pt x="2261788" y="726358"/>
                    </a:lnTo>
                    <a:cubicBezTo>
                      <a:pt x="2261788" y="728519"/>
                      <a:pt x="2261788" y="730681"/>
                      <a:pt x="2263815" y="735005"/>
                    </a:cubicBezTo>
                    <a:lnTo>
                      <a:pt x="2275975" y="735005"/>
                    </a:lnTo>
                    <a:lnTo>
                      <a:pt x="2275975" y="728519"/>
                    </a:lnTo>
                    <a:lnTo>
                      <a:pt x="2298268" y="728519"/>
                    </a:lnTo>
                    <a:lnTo>
                      <a:pt x="2298268" y="735005"/>
                    </a:lnTo>
                    <a:lnTo>
                      <a:pt x="2318535" y="735005"/>
                    </a:lnTo>
                    <a:lnTo>
                      <a:pt x="2318535" y="780402"/>
                    </a:lnTo>
                    <a:lnTo>
                      <a:pt x="2332722" y="780402"/>
                    </a:lnTo>
                    <a:lnTo>
                      <a:pt x="2332722" y="767431"/>
                    </a:lnTo>
                    <a:lnTo>
                      <a:pt x="2348936" y="767431"/>
                    </a:lnTo>
                    <a:lnTo>
                      <a:pt x="2348936" y="588004"/>
                    </a:lnTo>
                    <a:lnTo>
                      <a:pt x="2355016" y="581518"/>
                    </a:lnTo>
                    <a:lnTo>
                      <a:pt x="2427977" y="581518"/>
                    </a:lnTo>
                    <a:lnTo>
                      <a:pt x="2427977" y="590166"/>
                    </a:lnTo>
                    <a:lnTo>
                      <a:pt x="2438110" y="590166"/>
                    </a:lnTo>
                    <a:lnTo>
                      <a:pt x="2438110" y="704740"/>
                    </a:lnTo>
                    <a:lnTo>
                      <a:pt x="2460404" y="704740"/>
                    </a:lnTo>
                    <a:lnTo>
                      <a:pt x="2460404" y="637725"/>
                    </a:lnTo>
                    <a:lnTo>
                      <a:pt x="2486751" y="637725"/>
                    </a:lnTo>
                    <a:cubicBezTo>
                      <a:pt x="2488777" y="637725"/>
                      <a:pt x="2488777" y="635563"/>
                      <a:pt x="2490804" y="633401"/>
                    </a:cubicBezTo>
                    <a:lnTo>
                      <a:pt x="2498911" y="633401"/>
                    </a:lnTo>
                    <a:cubicBezTo>
                      <a:pt x="2500937" y="635563"/>
                      <a:pt x="2500937" y="637725"/>
                      <a:pt x="2502964" y="637725"/>
                    </a:cubicBezTo>
                    <a:lnTo>
                      <a:pt x="2525258" y="637725"/>
                    </a:lnTo>
                    <a:lnTo>
                      <a:pt x="2525258" y="520989"/>
                    </a:lnTo>
                    <a:cubicBezTo>
                      <a:pt x="2525272" y="520986"/>
                      <a:pt x="2526139" y="520822"/>
                      <a:pt x="2582005" y="510180"/>
                    </a:cubicBezTo>
                    <a:lnTo>
                      <a:pt x="2582005" y="511261"/>
                    </a:lnTo>
                    <a:lnTo>
                      <a:pt x="2582005" y="518827"/>
                    </a:lnTo>
                    <a:lnTo>
                      <a:pt x="2608352" y="518827"/>
                    </a:lnTo>
                    <a:lnTo>
                      <a:pt x="2608352" y="773917"/>
                    </a:lnTo>
                    <a:lnTo>
                      <a:pt x="2630646" y="773917"/>
                    </a:lnTo>
                    <a:lnTo>
                      <a:pt x="2630646" y="769593"/>
                    </a:lnTo>
                    <a:lnTo>
                      <a:pt x="2642806" y="769593"/>
                    </a:lnTo>
                    <a:lnTo>
                      <a:pt x="2642806" y="773917"/>
                    </a:lnTo>
                    <a:lnTo>
                      <a:pt x="2667126" y="773917"/>
                    </a:lnTo>
                    <a:lnTo>
                      <a:pt x="2667126" y="760946"/>
                    </a:lnTo>
                    <a:lnTo>
                      <a:pt x="2695500" y="760946"/>
                    </a:lnTo>
                    <a:cubicBezTo>
                      <a:pt x="2699553" y="756622"/>
                      <a:pt x="2703607" y="756622"/>
                      <a:pt x="2707660" y="756622"/>
                    </a:cubicBezTo>
                    <a:cubicBezTo>
                      <a:pt x="2713740" y="760946"/>
                      <a:pt x="2721847" y="760946"/>
                      <a:pt x="2727927" y="760946"/>
                    </a:cubicBezTo>
                    <a:lnTo>
                      <a:pt x="2727927" y="743652"/>
                    </a:lnTo>
                    <a:lnTo>
                      <a:pt x="2736034" y="743652"/>
                    </a:lnTo>
                    <a:lnTo>
                      <a:pt x="2736034" y="730681"/>
                    </a:lnTo>
                    <a:lnTo>
                      <a:pt x="2792781" y="730681"/>
                    </a:lnTo>
                    <a:lnTo>
                      <a:pt x="2792781" y="700416"/>
                    </a:lnTo>
                    <a:lnTo>
                      <a:pt x="2811021" y="700416"/>
                    </a:lnTo>
                    <a:lnTo>
                      <a:pt x="2811021" y="693931"/>
                    </a:lnTo>
                    <a:lnTo>
                      <a:pt x="2823181" y="693931"/>
                    </a:lnTo>
                    <a:lnTo>
                      <a:pt x="2823181" y="700416"/>
                    </a:lnTo>
                    <a:lnTo>
                      <a:pt x="2839395" y="700416"/>
                    </a:lnTo>
                    <a:lnTo>
                      <a:pt x="2839395" y="750137"/>
                    </a:lnTo>
                    <a:lnTo>
                      <a:pt x="2871822" y="750137"/>
                    </a:lnTo>
                    <a:lnTo>
                      <a:pt x="2871822" y="724196"/>
                    </a:lnTo>
                    <a:lnTo>
                      <a:pt x="2910329" y="724196"/>
                    </a:lnTo>
                    <a:lnTo>
                      <a:pt x="2910329" y="693931"/>
                    </a:lnTo>
                    <a:lnTo>
                      <a:pt x="2958970" y="693931"/>
                    </a:lnTo>
                    <a:lnTo>
                      <a:pt x="2958970" y="805087"/>
                    </a:lnTo>
                    <a:lnTo>
                      <a:pt x="2958970" y="818866"/>
                    </a:lnTo>
                    <a:lnTo>
                      <a:pt x="3031519" y="818866"/>
                    </a:lnTo>
                    <a:cubicBezTo>
                      <a:pt x="3029295" y="939467"/>
                      <a:pt x="3033744" y="999999"/>
                      <a:pt x="3031520" y="1160647"/>
                    </a:cubicBezTo>
                    <a:lnTo>
                      <a:pt x="2054" y="1158314"/>
                    </a:lnTo>
                    <a:cubicBezTo>
                      <a:pt x="1369" y="1010750"/>
                      <a:pt x="685" y="871760"/>
                      <a:pt x="0" y="724196"/>
                    </a:cubicBezTo>
                    <a:lnTo>
                      <a:pt x="20267" y="724196"/>
                    </a:lnTo>
                    <a:cubicBezTo>
                      <a:pt x="20271" y="724190"/>
                      <a:pt x="20308" y="724108"/>
                      <a:pt x="20774" y="723115"/>
                    </a:cubicBezTo>
                    <a:lnTo>
                      <a:pt x="24320" y="715549"/>
                    </a:lnTo>
                    <a:cubicBezTo>
                      <a:pt x="24329" y="715550"/>
                      <a:pt x="24442" y="715568"/>
                      <a:pt x="26094" y="715819"/>
                    </a:cubicBezTo>
                    <a:lnTo>
                      <a:pt x="38507" y="717710"/>
                    </a:lnTo>
                    <a:cubicBezTo>
                      <a:pt x="38510" y="717720"/>
                      <a:pt x="38548" y="717821"/>
                      <a:pt x="39014" y="719062"/>
                    </a:cubicBezTo>
                    <a:lnTo>
                      <a:pt x="42560" y="728519"/>
                    </a:lnTo>
                    <a:cubicBezTo>
                      <a:pt x="42574" y="728520"/>
                      <a:pt x="43170" y="728570"/>
                      <a:pt x="68907" y="730681"/>
                    </a:cubicBezTo>
                    <a:lnTo>
                      <a:pt x="68907" y="607460"/>
                    </a:lnTo>
                    <a:lnTo>
                      <a:pt x="70934" y="607460"/>
                    </a:lnTo>
                    <a:lnTo>
                      <a:pt x="85121" y="607460"/>
                    </a:lnTo>
                    <a:lnTo>
                      <a:pt x="85121" y="471268"/>
                    </a:lnTo>
                    <a:lnTo>
                      <a:pt x="86894" y="471268"/>
                    </a:lnTo>
                    <a:lnTo>
                      <a:pt x="99308" y="471268"/>
                    </a:lnTo>
                    <a:lnTo>
                      <a:pt x="99308" y="356694"/>
                    </a:lnTo>
                    <a:cubicBezTo>
                      <a:pt x="103361" y="354532"/>
                      <a:pt x="103361" y="354532"/>
                      <a:pt x="103361" y="328590"/>
                    </a:cubicBezTo>
                    <a:lnTo>
                      <a:pt x="105388" y="328590"/>
                    </a:lnTo>
                    <a:lnTo>
                      <a:pt x="119575" y="328590"/>
                    </a:lnTo>
                    <a:cubicBezTo>
                      <a:pt x="119586" y="328567"/>
                      <a:pt x="120192" y="327200"/>
                      <a:pt x="156055" y="246443"/>
                    </a:cubicBezTo>
                    <a:cubicBezTo>
                      <a:pt x="156055" y="246429"/>
                      <a:pt x="156089" y="244478"/>
                      <a:pt x="160109" y="0"/>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5" name="Rectangle 35">
                <a:extLst>
                  <a:ext uri="{FF2B5EF4-FFF2-40B4-BE49-F238E27FC236}">
                    <a16:creationId xmlns:a16="http://schemas.microsoft.com/office/drawing/2014/main" id="{E057580F-6380-491F-B9E1-3A0AEB5BDA87}"/>
                  </a:ext>
                </a:extLst>
              </p:cNvPr>
              <p:cNvSpPr/>
              <p:nvPr/>
            </p:nvSpPr>
            <p:spPr>
              <a:xfrm>
                <a:off x="3024845" y="1883798"/>
                <a:ext cx="3024845" cy="689379"/>
              </a:xfrm>
              <a:custGeom>
                <a:avLst/>
                <a:gdLst>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924638 h 1160647"/>
                  <a:gd name="connsiteX403" fmla="*/ 3079941 w 3079941"/>
                  <a:gd name="connsiteY403" fmla="*/ 1030409 h 1160647"/>
                  <a:gd name="connsiteX404" fmla="*/ 3079941 w 3079941"/>
                  <a:gd name="connsiteY404" fmla="*/ 1160647 h 1160647"/>
                  <a:gd name="connsiteX405" fmla="*/ 2842946 w 3079941"/>
                  <a:gd name="connsiteY405" fmla="*/ 1160647 h 1160647"/>
                  <a:gd name="connsiteX406" fmla="*/ 200958 w 3079941"/>
                  <a:gd name="connsiteY406" fmla="*/ 1160647 h 1160647"/>
                  <a:gd name="connsiteX407" fmla="*/ 200958 w 3079941"/>
                  <a:gd name="connsiteY407" fmla="*/ 1126882 h 1160647"/>
                  <a:gd name="connsiteX408" fmla="*/ 0 w 3079941"/>
                  <a:gd name="connsiteY408" fmla="*/ 1126882 h 1160647"/>
                  <a:gd name="connsiteX409" fmla="*/ 0 w 3079941"/>
                  <a:gd name="connsiteY409" fmla="*/ 915339 h 1160647"/>
                  <a:gd name="connsiteX410" fmla="*/ 103377 w 3079941"/>
                  <a:gd name="connsiteY410" fmla="*/ 915339 h 1160647"/>
                  <a:gd name="connsiteX411" fmla="*/ 103377 w 3079941"/>
                  <a:gd name="connsiteY411" fmla="*/ 886329 h 1160647"/>
                  <a:gd name="connsiteX412" fmla="*/ 55096 w 3079941"/>
                  <a:gd name="connsiteY412" fmla="*/ 886329 h 1160647"/>
                  <a:gd name="connsiteX413" fmla="*/ 55096 w 3079941"/>
                  <a:gd name="connsiteY413" fmla="*/ 724196 h 1160647"/>
                  <a:gd name="connsiteX414" fmla="*/ 75363 w 3079941"/>
                  <a:gd name="connsiteY414" fmla="*/ 724196 h 1160647"/>
                  <a:gd name="connsiteX415" fmla="*/ 75870 w 3079941"/>
                  <a:gd name="connsiteY415" fmla="*/ 723115 h 1160647"/>
                  <a:gd name="connsiteX416" fmla="*/ 79416 w 3079941"/>
                  <a:gd name="connsiteY416" fmla="*/ 715549 h 1160647"/>
                  <a:gd name="connsiteX417" fmla="*/ 81190 w 3079941"/>
                  <a:gd name="connsiteY417" fmla="*/ 715819 h 1160647"/>
                  <a:gd name="connsiteX418" fmla="*/ 93603 w 3079941"/>
                  <a:gd name="connsiteY418" fmla="*/ 717710 h 1160647"/>
                  <a:gd name="connsiteX419" fmla="*/ 94110 w 3079941"/>
                  <a:gd name="connsiteY419" fmla="*/ 719062 h 1160647"/>
                  <a:gd name="connsiteX420" fmla="*/ 97656 w 3079941"/>
                  <a:gd name="connsiteY420" fmla="*/ 728519 h 1160647"/>
                  <a:gd name="connsiteX421" fmla="*/ 124003 w 3079941"/>
                  <a:gd name="connsiteY421" fmla="*/ 730681 h 1160647"/>
                  <a:gd name="connsiteX422" fmla="*/ 124003 w 3079941"/>
                  <a:gd name="connsiteY422" fmla="*/ 607460 h 1160647"/>
                  <a:gd name="connsiteX423" fmla="*/ 126030 w 3079941"/>
                  <a:gd name="connsiteY423" fmla="*/ 607460 h 1160647"/>
                  <a:gd name="connsiteX424" fmla="*/ 140217 w 3079941"/>
                  <a:gd name="connsiteY424" fmla="*/ 607460 h 1160647"/>
                  <a:gd name="connsiteX425" fmla="*/ 140217 w 3079941"/>
                  <a:gd name="connsiteY425" fmla="*/ 471268 h 1160647"/>
                  <a:gd name="connsiteX426" fmla="*/ 141990 w 3079941"/>
                  <a:gd name="connsiteY426" fmla="*/ 471268 h 1160647"/>
                  <a:gd name="connsiteX427" fmla="*/ 154404 w 3079941"/>
                  <a:gd name="connsiteY427" fmla="*/ 471268 h 1160647"/>
                  <a:gd name="connsiteX428" fmla="*/ 154404 w 3079941"/>
                  <a:gd name="connsiteY428" fmla="*/ 356694 h 1160647"/>
                  <a:gd name="connsiteX429" fmla="*/ 158457 w 3079941"/>
                  <a:gd name="connsiteY429" fmla="*/ 328590 h 1160647"/>
                  <a:gd name="connsiteX430" fmla="*/ 160484 w 3079941"/>
                  <a:gd name="connsiteY430" fmla="*/ 328590 h 1160647"/>
                  <a:gd name="connsiteX431" fmla="*/ 174671 w 3079941"/>
                  <a:gd name="connsiteY431" fmla="*/ 328590 h 1160647"/>
                  <a:gd name="connsiteX432" fmla="*/ 211151 w 3079941"/>
                  <a:gd name="connsiteY432" fmla="*/ 246443 h 1160647"/>
                  <a:gd name="connsiteX433" fmla="*/ 215205 w 3079941"/>
                  <a:gd name="connsiteY433"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924638 h 1160647"/>
                  <a:gd name="connsiteX403" fmla="*/ 3079941 w 3079941"/>
                  <a:gd name="connsiteY403" fmla="*/ 1030409 h 1160647"/>
                  <a:gd name="connsiteX404" fmla="*/ 3079941 w 3079941"/>
                  <a:gd name="connsiteY404" fmla="*/ 1160647 h 1160647"/>
                  <a:gd name="connsiteX405" fmla="*/ 200958 w 3079941"/>
                  <a:gd name="connsiteY405" fmla="*/ 1160647 h 1160647"/>
                  <a:gd name="connsiteX406" fmla="*/ 200958 w 3079941"/>
                  <a:gd name="connsiteY406" fmla="*/ 1126882 h 1160647"/>
                  <a:gd name="connsiteX407" fmla="*/ 0 w 3079941"/>
                  <a:gd name="connsiteY407" fmla="*/ 1126882 h 1160647"/>
                  <a:gd name="connsiteX408" fmla="*/ 0 w 3079941"/>
                  <a:gd name="connsiteY408" fmla="*/ 915339 h 1160647"/>
                  <a:gd name="connsiteX409" fmla="*/ 103377 w 3079941"/>
                  <a:gd name="connsiteY409" fmla="*/ 915339 h 1160647"/>
                  <a:gd name="connsiteX410" fmla="*/ 103377 w 3079941"/>
                  <a:gd name="connsiteY410" fmla="*/ 886329 h 1160647"/>
                  <a:gd name="connsiteX411" fmla="*/ 55096 w 3079941"/>
                  <a:gd name="connsiteY411" fmla="*/ 886329 h 1160647"/>
                  <a:gd name="connsiteX412" fmla="*/ 55096 w 3079941"/>
                  <a:gd name="connsiteY412" fmla="*/ 724196 h 1160647"/>
                  <a:gd name="connsiteX413" fmla="*/ 75363 w 3079941"/>
                  <a:gd name="connsiteY413" fmla="*/ 724196 h 1160647"/>
                  <a:gd name="connsiteX414" fmla="*/ 75870 w 3079941"/>
                  <a:gd name="connsiteY414" fmla="*/ 723115 h 1160647"/>
                  <a:gd name="connsiteX415" fmla="*/ 79416 w 3079941"/>
                  <a:gd name="connsiteY415" fmla="*/ 715549 h 1160647"/>
                  <a:gd name="connsiteX416" fmla="*/ 81190 w 3079941"/>
                  <a:gd name="connsiteY416" fmla="*/ 715819 h 1160647"/>
                  <a:gd name="connsiteX417" fmla="*/ 93603 w 3079941"/>
                  <a:gd name="connsiteY417" fmla="*/ 717710 h 1160647"/>
                  <a:gd name="connsiteX418" fmla="*/ 94110 w 3079941"/>
                  <a:gd name="connsiteY418" fmla="*/ 719062 h 1160647"/>
                  <a:gd name="connsiteX419" fmla="*/ 97656 w 3079941"/>
                  <a:gd name="connsiteY419" fmla="*/ 728519 h 1160647"/>
                  <a:gd name="connsiteX420" fmla="*/ 124003 w 3079941"/>
                  <a:gd name="connsiteY420" fmla="*/ 730681 h 1160647"/>
                  <a:gd name="connsiteX421" fmla="*/ 124003 w 3079941"/>
                  <a:gd name="connsiteY421" fmla="*/ 607460 h 1160647"/>
                  <a:gd name="connsiteX422" fmla="*/ 126030 w 3079941"/>
                  <a:gd name="connsiteY422" fmla="*/ 607460 h 1160647"/>
                  <a:gd name="connsiteX423" fmla="*/ 140217 w 3079941"/>
                  <a:gd name="connsiteY423" fmla="*/ 607460 h 1160647"/>
                  <a:gd name="connsiteX424" fmla="*/ 140217 w 3079941"/>
                  <a:gd name="connsiteY424" fmla="*/ 471268 h 1160647"/>
                  <a:gd name="connsiteX425" fmla="*/ 141990 w 3079941"/>
                  <a:gd name="connsiteY425" fmla="*/ 471268 h 1160647"/>
                  <a:gd name="connsiteX426" fmla="*/ 154404 w 3079941"/>
                  <a:gd name="connsiteY426" fmla="*/ 471268 h 1160647"/>
                  <a:gd name="connsiteX427" fmla="*/ 154404 w 3079941"/>
                  <a:gd name="connsiteY427" fmla="*/ 356694 h 1160647"/>
                  <a:gd name="connsiteX428" fmla="*/ 158457 w 3079941"/>
                  <a:gd name="connsiteY428" fmla="*/ 328590 h 1160647"/>
                  <a:gd name="connsiteX429" fmla="*/ 160484 w 3079941"/>
                  <a:gd name="connsiteY429" fmla="*/ 328590 h 1160647"/>
                  <a:gd name="connsiteX430" fmla="*/ 174671 w 3079941"/>
                  <a:gd name="connsiteY430" fmla="*/ 328590 h 1160647"/>
                  <a:gd name="connsiteX431" fmla="*/ 211151 w 3079941"/>
                  <a:gd name="connsiteY431" fmla="*/ 246443 h 1160647"/>
                  <a:gd name="connsiteX432" fmla="*/ 215205 w 3079941"/>
                  <a:gd name="connsiteY432"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030409 h 1160647"/>
                  <a:gd name="connsiteX403" fmla="*/ 3079941 w 3079941"/>
                  <a:gd name="connsiteY403" fmla="*/ 1160647 h 1160647"/>
                  <a:gd name="connsiteX404" fmla="*/ 200958 w 3079941"/>
                  <a:gd name="connsiteY404" fmla="*/ 1160647 h 1160647"/>
                  <a:gd name="connsiteX405" fmla="*/ 200958 w 3079941"/>
                  <a:gd name="connsiteY405" fmla="*/ 1126882 h 1160647"/>
                  <a:gd name="connsiteX406" fmla="*/ 0 w 3079941"/>
                  <a:gd name="connsiteY406" fmla="*/ 1126882 h 1160647"/>
                  <a:gd name="connsiteX407" fmla="*/ 0 w 3079941"/>
                  <a:gd name="connsiteY407" fmla="*/ 915339 h 1160647"/>
                  <a:gd name="connsiteX408" fmla="*/ 103377 w 3079941"/>
                  <a:gd name="connsiteY408" fmla="*/ 915339 h 1160647"/>
                  <a:gd name="connsiteX409" fmla="*/ 103377 w 3079941"/>
                  <a:gd name="connsiteY409" fmla="*/ 886329 h 1160647"/>
                  <a:gd name="connsiteX410" fmla="*/ 55096 w 3079941"/>
                  <a:gd name="connsiteY410" fmla="*/ 886329 h 1160647"/>
                  <a:gd name="connsiteX411" fmla="*/ 55096 w 3079941"/>
                  <a:gd name="connsiteY411" fmla="*/ 724196 h 1160647"/>
                  <a:gd name="connsiteX412" fmla="*/ 75363 w 3079941"/>
                  <a:gd name="connsiteY412" fmla="*/ 724196 h 1160647"/>
                  <a:gd name="connsiteX413" fmla="*/ 75870 w 3079941"/>
                  <a:gd name="connsiteY413" fmla="*/ 723115 h 1160647"/>
                  <a:gd name="connsiteX414" fmla="*/ 79416 w 3079941"/>
                  <a:gd name="connsiteY414" fmla="*/ 715549 h 1160647"/>
                  <a:gd name="connsiteX415" fmla="*/ 81190 w 3079941"/>
                  <a:gd name="connsiteY415" fmla="*/ 715819 h 1160647"/>
                  <a:gd name="connsiteX416" fmla="*/ 93603 w 3079941"/>
                  <a:gd name="connsiteY416" fmla="*/ 717710 h 1160647"/>
                  <a:gd name="connsiteX417" fmla="*/ 94110 w 3079941"/>
                  <a:gd name="connsiteY417" fmla="*/ 719062 h 1160647"/>
                  <a:gd name="connsiteX418" fmla="*/ 97656 w 3079941"/>
                  <a:gd name="connsiteY418" fmla="*/ 728519 h 1160647"/>
                  <a:gd name="connsiteX419" fmla="*/ 124003 w 3079941"/>
                  <a:gd name="connsiteY419" fmla="*/ 730681 h 1160647"/>
                  <a:gd name="connsiteX420" fmla="*/ 124003 w 3079941"/>
                  <a:gd name="connsiteY420" fmla="*/ 607460 h 1160647"/>
                  <a:gd name="connsiteX421" fmla="*/ 126030 w 3079941"/>
                  <a:gd name="connsiteY421" fmla="*/ 607460 h 1160647"/>
                  <a:gd name="connsiteX422" fmla="*/ 140217 w 3079941"/>
                  <a:gd name="connsiteY422" fmla="*/ 607460 h 1160647"/>
                  <a:gd name="connsiteX423" fmla="*/ 140217 w 3079941"/>
                  <a:gd name="connsiteY423" fmla="*/ 471268 h 1160647"/>
                  <a:gd name="connsiteX424" fmla="*/ 141990 w 3079941"/>
                  <a:gd name="connsiteY424" fmla="*/ 471268 h 1160647"/>
                  <a:gd name="connsiteX425" fmla="*/ 154404 w 3079941"/>
                  <a:gd name="connsiteY425" fmla="*/ 471268 h 1160647"/>
                  <a:gd name="connsiteX426" fmla="*/ 154404 w 3079941"/>
                  <a:gd name="connsiteY426" fmla="*/ 356694 h 1160647"/>
                  <a:gd name="connsiteX427" fmla="*/ 158457 w 3079941"/>
                  <a:gd name="connsiteY427" fmla="*/ 328590 h 1160647"/>
                  <a:gd name="connsiteX428" fmla="*/ 160484 w 3079941"/>
                  <a:gd name="connsiteY428" fmla="*/ 328590 h 1160647"/>
                  <a:gd name="connsiteX429" fmla="*/ 174671 w 3079941"/>
                  <a:gd name="connsiteY429" fmla="*/ 328590 h 1160647"/>
                  <a:gd name="connsiteX430" fmla="*/ 211151 w 3079941"/>
                  <a:gd name="connsiteY430" fmla="*/ 246443 h 1160647"/>
                  <a:gd name="connsiteX431" fmla="*/ 215205 w 3079941"/>
                  <a:gd name="connsiteY431"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200958 w 3079941"/>
                  <a:gd name="connsiteY404" fmla="*/ 1126882 h 1160647"/>
                  <a:gd name="connsiteX405" fmla="*/ 0 w 3079941"/>
                  <a:gd name="connsiteY405" fmla="*/ 1126882 h 1160647"/>
                  <a:gd name="connsiteX406" fmla="*/ 0 w 3079941"/>
                  <a:gd name="connsiteY406" fmla="*/ 915339 h 1160647"/>
                  <a:gd name="connsiteX407" fmla="*/ 103377 w 3079941"/>
                  <a:gd name="connsiteY407" fmla="*/ 915339 h 1160647"/>
                  <a:gd name="connsiteX408" fmla="*/ 103377 w 3079941"/>
                  <a:gd name="connsiteY408" fmla="*/ 886329 h 1160647"/>
                  <a:gd name="connsiteX409" fmla="*/ 55096 w 3079941"/>
                  <a:gd name="connsiteY409" fmla="*/ 886329 h 1160647"/>
                  <a:gd name="connsiteX410" fmla="*/ 55096 w 3079941"/>
                  <a:gd name="connsiteY410" fmla="*/ 724196 h 1160647"/>
                  <a:gd name="connsiteX411" fmla="*/ 75363 w 3079941"/>
                  <a:gd name="connsiteY411" fmla="*/ 724196 h 1160647"/>
                  <a:gd name="connsiteX412" fmla="*/ 75870 w 3079941"/>
                  <a:gd name="connsiteY412" fmla="*/ 723115 h 1160647"/>
                  <a:gd name="connsiteX413" fmla="*/ 79416 w 3079941"/>
                  <a:gd name="connsiteY413" fmla="*/ 715549 h 1160647"/>
                  <a:gd name="connsiteX414" fmla="*/ 81190 w 3079941"/>
                  <a:gd name="connsiteY414" fmla="*/ 715819 h 1160647"/>
                  <a:gd name="connsiteX415" fmla="*/ 93603 w 3079941"/>
                  <a:gd name="connsiteY415" fmla="*/ 717710 h 1160647"/>
                  <a:gd name="connsiteX416" fmla="*/ 94110 w 3079941"/>
                  <a:gd name="connsiteY416" fmla="*/ 719062 h 1160647"/>
                  <a:gd name="connsiteX417" fmla="*/ 97656 w 3079941"/>
                  <a:gd name="connsiteY417" fmla="*/ 728519 h 1160647"/>
                  <a:gd name="connsiteX418" fmla="*/ 124003 w 3079941"/>
                  <a:gd name="connsiteY418" fmla="*/ 730681 h 1160647"/>
                  <a:gd name="connsiteX419" fmla="*/ 124003 w 3079941"/>
                  <a:gd name="connsiteY419" fmla="*/ 607460 h 1160647"/>
                  <a:gd name="connsiteX420" fmla="*/ 126030 w 3079941"/>
                  <a:gd name="connsiteY420" fmla="*/ 607460 h 1160647"/>
                  <a:gd name="connsiteX421" fmla="*/ 140217 w 3079941"/>
                  <a:gd name="connsiteY421" fmla="*/ 607460 h 1160647"/>
                  <a:gd name="connsiteX422" fmla="*/ 140217 w 3079941"/>
                  <a:gd name="connsiteY422" fmla="*/ 471268 h 1160647"/>
                  <a:gd name="connsiteX423" fmla="*/ 141990 w 3079941"/>
                  <a:gd name="connsiteY423" fmla="*/ 471268 h 1160647"/>
                  <a:gd name="connsiteX424" fmla="*/ 154404 w 3079941"/>
                  <a:gd name="connsiteY424" fmla="*/ 471268 h 1160647"/>
                  <a:gd name="connsiteX425" fmla="*/ 154404 w 3079941"/>
                  <a:gd name="connsiteY425" fmla="*/ 356694 h 1160647"/>
                  <a:gd name="connsiteX426" fmla="*/ 158457 w 3079941"/>
                  <a:gd name="connsiteY426" fmla="*/ 328590 h 1160647"/>
                  <a:gd name="connsiteX427" fmla="*/ 160484 w 3079941"/>
                  <a:gd name="connsiteY427" fmla="*/ 328590 h 1160647"/>
                  <a:gd name="connsiteX428" fmla="*/ 174671 w 3079941"/>
                  <a:gd name="connsiteY428" fmla="*/ 328590 h 1160647"/>
                  <a:gd name="connsiteX429" fmla="*/ 211151 w 3079941"/>
                  <a:gd name="connsiteY429" fmla="*/ 246443 h 1160647"/>
                  <a:gd name="connsiteX430" fmla="*/ 215205 w 3079941"/>
                  <a:gd name="connsiteY430"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0 w 3079941"/>
                  <a:gd name="connsiteY404" fmla="*/ 1126882 h 1160647"/>
                  <a:gd name="connsiteX405" fmla="*/ 0 w 3079941"/>
                  <a:gd name="connsiteY405" fmla="*/ 915339 h 1160647"/>
                  <a:gd name="connsiteX406" fmla="*/ 103377 w 3079941"/>
                  <a:gd name="connsiteY406" fmla="*/ 915339 h 1160647"/>
                  <a:gd name="connsiteX407" fmla="*/ 103377 w 3079941"/>
                  <a:gd name="connsiteY407" fmla="*/ 886329 h 1160647"/>
                  <a:gd name="connsiteX408" fmla="*/ 55096 w 3079941"/>
                  <a:gd name="connsiteY408" fmla="*/ 886329 h 1160647"/>
                  <a:gd name="connsiteX409" fmla="*/ 55096 w 3079941"/>
                  <a:gd name="connsiteY409" fmla="*/ 724196 h 1160647"/>
                  <a:gd name="connsiteX410" fmla="*/ 75363 w 3079941"/>
                  <a:gd name="connsiteY410" fmla="*/ 724196 h 1160647"/>
                  <a:gd name="connsiteX411" fmla="*/ 75870 w 3079941"/>
                  <a:gd name="connsiteY411" fmla="*/ 723115 h 1160647"/>
                  <a:gd name="connsiteX412" fmla="*/ 79416 w 3079941"/>
                  <a:gd name="connsiteY412" fmla="*/ 715549 h 1160647"/>
                  <a:gd name="connsiteX413" fmla="*/ 81190 w 3079941"/>
                  <a:gd name="connsiteY413" fmla="*/ 715819 h 1160647"/>
                  <a:gd name="connsiteX414" fmla="*/ 93603 w 3079941"/>
                  <a:gd name="connsiteY414" fmla="*/ 717710 h 1160647"/>
                  <a:gd name="connsiteX415" fmla="*/ 94110 w 3079941"/>
                  <a:gd name="connsiteY415" fmla="*/ 719062 h 1160647"/>
                  <a:gd name="connsiteX416" fmla="*/ 97656 w 3079941"/>
                  <a:gd name="connsiteY416" fmla="*/ 728519 h 1160647"/>
                  <a:gd name="connsiteX417" fmla="*/ 124003 w 3079941"/>
                  <a:gd name="connsiteY417" fmla="*/ 730681 h 1160647"/>
                  <a:gd name="connsiteX418" fmla="*/ 124003 w 3079941"/>
                  <a:gd name="connsiteY418" fmla="*/ 607460 h 1160647"/>
                  <a:gd name="connsiteX419" fmla="*/ 126030 w 3079941"/>
                  <a:gd name="connsiteY419" fmla="*/ 607460 h 1160647"/>
                  <a:gd name="connsiteX420" fmla="*/ 140217 w 3079941"/>
                  <a:gd name="connsiteY420" fmla="*/ 607460 h 1160647"/>
                  <a:gd name="connsiteX421" fmla="*/ 140217 w 3079941"/>
                  <a:gd name="connsiteY421" fmla="*/ 471268 h 1160647"/>
                  <a:gd name="connsiteX422" fmla="*/ 141990 w 3079941"/>
                  <a:gd name="connsiteY422" fmla="*/ 471268 h 1160647"/>
                  <a:gd name="connsiteX423" fmla="*/ 154404 w 3079941"/>
                  <a:gd name="connsiteY423" fmla="*/ 471268 h 1160647"/>
                  <a:gd name="connsiteX424" fmla="*/ 154404 w 3079941"/>
                  <a:gd name="connsiteY424" fmla="*/ 356694 h 1160647"/>
                  <a:gd name="connsiteX425" fmla="*/ 158457 w 3079941"/>
                  <a:gd name="connsiteY425" fmla="*/ 328590 h 1160647"/>
                  <a:gd name="connsiteX426" fmla="*/ 160484 w 3079941"/>
                  <a:gd name="connsiteY426" fmla="*/ 328590 h 1160647"/>
                  <a:gd name="connsiteX427" fmla="*/ 174671 w 3079941"/>
                  <a:gd name="connsiteY427" fmla="*/ 328590 h 1160647"/>
                  <a:gd name="connsiteX428" fmla="*/ 211151 w 3079941"/>
                  <a:gd name="connsiteY428" fmla="*/ 246443 h 1160647"/>
                  <a:gd name="connsiteX429" fmla="*/ 215205 w 3079941"/>
                  <a:gd name="connsiteY429"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0 w 3079941"/>
                  <a:gd name="connsiteY404" fmla="*/ 1126882 h 1160647"/>
                  <a:gd name="connsiteX405" fmla="*/ 0 w 3079941"/>
                  <a:gd name="connsiteY405" fmla="*/ 915339 h 1160647"/>
                  <a:gd name="connsiteX406" fmla="*/ 103377 w 3079941"/>
                  <a:gd name="connsiteY406" fmla="*/ 915339 h 1160647"/>
                  <a:gd name="connsiteX407" fmla="*/ 55096 w 3079941"/>
                  <a:gd name="connsiteY407" fmla="*/ 886329 h 1160647"/>
                  <a:gd name="connsiteX408" fmla="*/ 55096 w 3079941"/>
                  <a:gd name="connsiteY408" fmla="*/ 724196 h 1160647"/>
                  <a:gd name="connsiteX409" fmla="*/ 75363 w 3079941"/>
                  <a:gd name="connsiteY409" fmla="*/ 724196 h 1160647"/>
                  <a:gd name="connsiteX410" fmla="*/ 75870 w 3079941"/>
                  <a:gd name="connsiteY410" fmla="*/ 723115 h 1160647"/>
                  <a:gd name="connsiteX411" fmla="*/ 79416 w 3079941"/>
                  <a:gd name="connsiteY411" fmla="*/ 715549 h 1160647"/>
                  <a:gd name="connsiteX412" fmla="*/ 81190 w 3079941"/>
                  <a:gd name="connsiteY412" fmla="*/ 715819 h 1160647"/>
                  <a:gd name="connsiteX413" fmla="*/ 93603 w 3079941"/>
                  <a:gd name="connsiteY413" fmla="*/ 717710 h 1160647"/>
                  <a:gd name="connsiteX414" fmla="*/ 94110 w 3079941"/>
                  <a:gd name="connsiteY414" fmla="*/ 719062 h 1160647"/>
                  <a:gd name="connsiteX415" fmla="*/ 97656 w 3079941"/>
                  <a:gd name="connsiteY415" fmla="*/ 728519 h 1160647"/>
                  <a:gd name="connsiteX416" fmla="*/ 124003 w 3079941"/>
                  <a:gd name="connsiteY416" fmla="*/ 730681 h 1160647"/>
                  <a:gd name="connsiteX417" fmla="*/ 124003 w 3079941"/>
                  <a:gd name="connsiteY417" fmla="*/ 607460 h 1160647"/>
                  <a:gd name="connsiteX418" fmla="*/ 126030 w 3079941"/>
                  <a:gd name="connsiteY418" fmla="*/ 607460 h 1160647"/>
                  <a:gd name="connsiteX419" fmla="*/ 140217 w 3079941"/>
                  <a:gd name="connsiteY419" fmla="*/ 607460 h 1160647"/>
                  <a:gd name="connsiteX420" fmla="*/ 140217 w 3079941"/>
                  <a:gd name="connsiteY420" fmla="*/ 471268 h 1160647"/>
                  <a:gd name="connsiteX421" fmla="*/ 141990 w 3079941"/>
                  <a:gd name="connsiteY421" fmla="*/ 471268 h 1160647"/>
                  <a:gd name="connsiteX422" fmla="*/ 154404 w 3079941"/>
                  <a:gd name="connsiteY422" fmla="*/ 471268 h 1160647"/>
                  <a:gd name="connsiteX423" fmla="*/ 154404 w 3079941"/>
                  <a:gd name="connsiteY423" fmla="*/ 356694 h 1160647"/>
                  <a:gd name="connsiteX424" fmla="*/ 158457 w 3079941"/>
                  <a:gd name="connsiteY424" fmla="*/ 328590 h 1160647"/>
                  <a:gd name="connsiteX425" fmla="*/ 160484 w 3079941"/>
                  <a:gd name="connsiteY425" fmla="*/ 328590 h 1160647"/>
                  <a:gd name="connsiteX426" fmla="*/ 174671 w 3079941"/>
                  <a:gd name="connsiteY426" fmla="*/ 328590 h 1160647"/>
                  <a:gd name="connsiteX427" fmla="*/ 211151 w 3079941"/>
                  <a:gd name="connsiteY427" fmla="*/ 246443 h 1160647"/>
                  <a:gd name="connsiteX428" fmla="*/ 215205 w 3079941"/>
                  <a:gd name="connsiteY428"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0 w 3079941"/>
                  <a:gd name="connsiteY404" fmla="*/ 1126882 h 1160647"/>
                  <a:gd name="connsiteX405" fmla="*/ 0 w 3079941"/>
                  <a:gd name="connsiteY405" fmla="*/ 915339 h 1160647"/>
                  <a:gd name="connsiteX406" fmla="*/ 55096 w 3079941"/>
                  <a:gd name="connsiteY406" fmla="*/ 886329 h 1160647"/>
                  <a:gd name="connsiteX407" fmla="*/ 55096 w 3079941"/>
                  <a:gd name="connsiteY407" fmla="*/ 724196 h 1160647"/>
                  <a:gd name="connsiteX408" fmla="*/ 75363 w 3079941"/>
                  <a:gd name="connsiteY408" fmla="*/ 724196 h 1160647"/>
                  <a:gd name="connsiteX409" fmla="*/ 75870 w 3079941"/>
                  <a:gd name="connsiteY409" fmla="*/ 723115 h 1160647"/>
                  <a:gd name="connsiteX410" fmla="*/ 79416 w 3079941"/>
                  <a:gd name="connsiteY410" fmla="*/ 715549 h 1160647"/>
                  <a:gd name="connsiteX411" fmla="*/ 81190 w 3079941"/>
                  <a:gd name="connsiteY411" fmla="*/ 715819 h 1160647"/>
                  <a:gd name="connsiteX412" fmla="*/ 93603 w 3079941"/>
                  <a:gd name="connsiteY412" fmla="*/ 717710 h 1160647"/>
                  <a:gd name="connsiteX413" fmla="*/ 94110 w 3079941"/>
                  <a:gd name="connsiteY413" fmla="*/ 719062 h 1160647"/>
                  <a:gd name="connsiteX414" fmla="*/ 97656 w 3079941"/>
                  <a:gd name="connsiteY414" fmla="*/ 728519 h 1160647"/>
                  <a:gd name="connsiteX415" fmla="*/ 124003 w 3079941"/>
                  <a:gd name="connsiteY415" fmla="*/ 730681 h 1160647"/>
                  <a:gd name="connsiteX416" fmla="*/ 124003 w 3079941"/>
                  <a:gd name="connsiteY416" fmla="*/ 607460 h 1160647"/>
                  <a:gd name="connsiteX417" fmla="*/ 126030 w 3079941"/>
                  <a:gd name="connsiteY417" fmla="*/ 607460 h 1160647"/>
                  <a:gd name="connsiteX418" fmla="*/ 140217 w 3079941"/>
                  <a:gd name="connsiteY418" fmla="*/ 607460 h 1160647"/>
                  <a:gd name="connsiteX419" fmla="*/ 140217 w 3079941"/>
                  <a:gd name="connsiteY419" fmla="*/ 471268 h 1160647"/>
                  <a:gd name="connsiteX420" fmla="*/ 141990 w 3079941"/>
                  <a:gd name="connsiteY420" fmla="*/ 471268 h 1160647"/>
                  <a:gd name="connsiteX421" fmla="*/ 154404 w 3079941"/>
                  <a:gd name="connsiteY421" fmla="*/ 471268 h 1160647"/>
                  <a:gd name="connsiteX422" fmla="*/ 154404 w 3079941"/>
                  <a:gd name="connsiteY422" fmla="*/ 356694 h 1160647"/>
                  <a:gd name="connsiteX423" fmla="*/ 158457 w 3079941"/>
                  <a:gd name="connsiteY423" fmla="*/ 328590 h 1160647"/>
                  <a:gd name="connsiteX424" fmla="*/ 160484 w 3079941"/>
                  <a:gd name="connsiteY424" fmla="*/ 328590 h 1160647"/>
                  <a:gd name="connsiteX425" fmla="*/ 174671 w 3079941"/>
                  <a:gd name="connsiteY425" fmla="*/ 328590 h 1160647"/>
                  <a:gd name="connsiteX426" fmla="*/ 211151 w 3079941"/>
                  <a:gd name="connsiteY426" fmla="*/ 246443 h 1160647"/>
                  <a:gd name="connsiteX427" fmla="*/ 215205 w 3079941"/>
                  <a:gd name="connsiteY427"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0 w 3079941"/>
                  <a:gd name="connsiteY404" fmla="*/ 1126882 h 1160647"/>
                  <a:gd name="connsiteX405" fmla="*/ 55096 w 3079941"/>
                  <a:gd name="connsiteY405" fmla="*/ 886329 h 1160647"/>
                  <a:gd name="connsiteX406" fmla="*/ 55096 w 3079941"/>
                  <a:gd name="connsiteY406" fmla="*/ 724196 h 1160647"/>
                  <a:gd name="connsiteX407" fmla="*/ 75363 w 3079941"/>
                  <a:gd name="connsiteY407" fmla="*/ 724196 h 1160647"/>
                  <a:gd name="connsiteX408" fmla="*/ 75870 w 3079941"/>
                  <a:gd name="connsiteY408" fmla="*/ 723115 h 1160647"/>
                  <a:gd name="connsiteX409" fmla="*/ 79416 w 3079941"/>
                  <a:gd name="connsiteY409" fmla="*/ 715549 h 1160647"/>
                  <a:gd name="connsiteX410" fmla="*/ 81190 w 3079941"/>
                  <a:gd name="connsiteY410" fmla="*/ 715819 h 1160647"/>
                  <a:gd name="connsiteX411" fmla="*/ 93603 w 3079941"/>
                  <a:gd name="connsiteY411" fmla="*/ 717710 h 1160647"/>
                  <a:gd name="connsiteX412" fmla="*/ 94110 w 3079941"/>
                  <a:gd name="connsiteY412" fmla="*/ 719062 h 1160647"/>
                  <a:gd name="connsiteX413" fmla="*/ 97656 w 3079941"/>
                  <a:gd name="connsiteY413" fmla="*/ 728519 h 1160647"/>
                  <a:gd name="connsiteX414" fmla="*/ 124003 w 3079941"/>
                  <a:gd name="connsiteY414" fmla="*/ 730681 h 1160647"/>
                  <a:gd name="connsiteX415" fmla="*/ 124003 w 3079941"/>
                  <a:gd name="connsiteY415" fmla="*/ 607460 h 1160647"/>
                  <a:gd name="connsiteX416" fmla="*/ 126030 w 3079941"/>
                  <a:gd name="connsiteY416" fmla="*/ 607460 h 1160647"/>
                  <a:gd name="connsiteX417" fmla="*/ 140217 w 3079941"/>
                  <a:gd name="connsiteY417" fmla="*/ 607460 h 1160647"/>
                  <a:gd name="connsiteX418" fmla="*/ 140217 w 3079941"/>
                  <a:gd name="connsiteY418" fmla="*/ 471268 h 1160647"/>
                  <a:gd name="connsiteX419" fmla="*/ 141990 w 3079941"/>
                  <a:gd name="connsiteY419" fmla="*/ 471268 h 1160647"/>
                  <a:gd name="connsiteX420" fmla="*/ 154404 w 3079941"/>
                  <a:gd name="connsiteY420" fmla="*/ 471268 h 1160647"/>
                  <a:gd name="connsiteX421" fmla="*/ 154404 w 3079941"/>
                  <a:gd name="connsiteY421" fmla="*/ 356694 h 1160647"/>
                  <a:gd name="connsiteX422" fmla="*/ 158457 w 3079941"/>
                  <a:gd name="connsiteY422" fmla="*/ 328590 h 1160647"/>
                  <a:gd name="connsiteX423" fmla="*/ 160484 w 3079941"/>
                  <a:gd name="connsiteY423" fmla="*/ 328590 h 1160647"/>
                  <a:gd name="connsiteX424" fmla="*/ 174671 w 3079941"/>
                  <a:gd name="connsiteY424" fmla="*/ 328590 h 1160647"/>
                  <a:gd name="connsiteX425" fmla="*/ 211151 w 3079941"/>
                  <a:gd name="connsiteY425" fmla="*/ 246443 h 1160647"/>
                  <a:gd name="connsiteX426" fmla="*/ 215205 w 3079941"/>
                  <a:gd name="connsiteY426"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0 w 3079941"/>
                  <a:gd name="connsiteY404" fmla="*/ 1126882 h 1160647"/>
                  <a:gd name="connsiteX405" fmla="*/ 55096 w 3079941"/>
                  <a:gd name="connsiteY405" fmla="*/ 724196 h 1160647"/>
                  <a:gd name="connsiteX406" fmla="*/ 75363 w 3079941"/>
                  <a:gd name="connsiteY406" fmla="*/ 724196 h 1160647"/>
                  <a:gd name="connsiteX407" fmla="*/ 75870 w 3079941"/>
                  <a:gd name="connsiteY407" fmla="*/ 723115 h 1160647"/>
                  <a:gd name="connsiteX408" fmla="*/ 79416 w 3079941"/>
                  <a:gd name="connsiteY408" fmla="*/ 715549 h 1160647"/>
                  <a:gd name="connsiteX409" fmla="*/ 81190 w 3079941"/>
                  <a:gd name="connsiteY409" fmla="*/ 715819 h 1160647"/>
                  <a:gd name="connsiteX410" fmla="*/ 93603 w 3079941"/>
                  <a:gd name="connsiteY410" fmla="*/ 717710 h 1160647"/>
                  <a:gd name="connsiteX411" fmla="*/ 94110 w 3079941"/>
                  <a:gd name="connsiteY411" fmla="*/ 719062 h 1160647"/>
                  <a:gd name="connsiteX412" fmla="*/ 97656 w 3079941"/>
                  <a:gd name="connsiteY412" fmla="*/ 728519 h 1160647"/>
                  <a:gd name="connsiteX413" fmla="*/ 124003 w 3079941"/>
                  <a:gd name="connsiteY413" fmla="*/ 730681 h 1160647"/>
                  <a:gd name="connsiteX414" fmla="*/ 124003 w 3079941"/>
                  <a:gd name="connsiteY414" fmla="*/ 607460 h 1160647"/>
                  <a:gd name="connsiteX415" fmla="*/ 126030 w 3079941"/>
                  <a:gd name="connsiteY415" fmla="*/ 607460 h 1160647"/>
                  <a:gd name="connsiteX416" fmla="*/ 140217 w 3079941"/>
                  <a:gd name="connsiteY416" fmla="*/ 607460 h 1160647"/>
                  <a:gd name="connsiteX417" fmla="*/ 140217 w 3079941"/>
                  <a:gd name="connsiteY417" fmla="*/ 471268 h 1160647"/>
                  <a:gd name="connsiteX418" fmla="*/ 141990 w 3079941"/>
                  <a:gd name="connsiteY418" fmla="*/ 471268 h 1160647"/>
                  <a:gd name="connsiteX419" fmla="*/ 154404 w 3079941"/>
                  <a:gd name="connsiteY419" fmla="*/ 471268 h 1160647"/>
                  <a:gd name="connsiteX420" fmla="*/ 154404 w 3079941"/>
                  <a:gd name="connsiteY420" fmla="*/ 356694 h 1160647"/>
                  <a:gd name="connsiteX421" fmla="*/ 158457 w 3079941"/>
                  <a:gd name="connsiteY421" fmla="*/ 328590 h 1160647"/>
                  <a:gd name="connsiteX422" fmla="*/ 160484 w 3079941"/>
                  <a:gd name="connsiteY422" fmla="*/ 328590 h 1160647"/>
                  <a:gd name="connsiteX423" fmla="*/ 174671 w 3079941"/>
                  <a:gd name="connsiteY423" fmla="*/ 328590 h 1160647"/>
                  <a:gd name="connsiteX424" fmla="*/ 211151 w 3079941"/>
                  <a:gd name="connsiteY424" fmla="*/ 246443 h 1160647"/>
                  <a:gd name="connsiteX425" fmla="*/ 215205 w 3079941"/>
                  <a:gd name="connsiteY425" fmla="*/ 0 h 1160647"/>
                  <a:gd name="connsiteX0" fmla="*/ 160109 w 3024845"/>
                  <a:gd name="connsiteY0" fmla="*/ 0 h 1166887"/>
                  <a:gd name="connsiteX1" fmla="*/ 162135 w 3024845"/>
                  <a:gd name="connsiteY1" fmla="*/ 246443 h 1166887"/>
                  <a:gd name="connsiteX2" fmla="*/ 200642 w 3024845"/>
                  <a:gd name="connsiteY2" fmla="*/ 326429 h 1166887"/>
                  <a:gd name="connsiteX3" fmla="*/ 202669 w 3024845"/>
                  <a:gd name="connsiteY3" fmla="*/ 326429 h 1166887"/>
                  <a:gd name="connsiteX4" fmla="*/ 216856 w 3024845"/>
                  <a:gd name="connsiteY4" fmla="*/ 326429 h 1166887"/>
                  <a:gd name="connsiteX5" fmla="*/ 216856 w 3024845"/>
                  <a:gd name="connsiteY5" fmla="*/ 350208 h 1166887"/>
                  <a:gd name="connsiteX6" fmla="*/ 217363 w 3024845"/>
                  <a:gd name="connsiteY6" fmla="*/ 351019 h 1166887"/>
                  <a:gd name="connsiteX7" fmla="*/ 220909 w 3024845"/>
                  <a:gd name="connsiteY7" fmla="*/ 356694 h 1166887"/>
                  <a:gd name="connsiteX8" fmla="*/ 220909 w 3024845"/>
                  <a:gd name="connsiteY8" fmla="*/ 471268 h 1166887"/>
                  <a:gd name="connsiteX9" fmla="*/ 223189 w 3024845"/>
                  <a:gd name="connsiteY9" fmla="*/ 471268 h 1166887"/>
                  <a:gd name="connsiteX10" fmla="*/ 239150 w 3024845"/>
                  <a:gd name="connsiteY10" fmla="*/ 471268 h 1166887"/>
                  <a:gd name="connsiteX11" fmla="*/ 239150 w 3024845"/>
                  <a:gd name="connsiteY11" fmla="*/ 611783 h 1166887"/>
                  <a:gd name="connsiteX12" fmla="*/ 240670 w 3024845"/>
                  <a:gd name="connsiteY12" fmla="*/ 611513 h 1166887"/>
                  <a:gd name="connsiteX13" fmla="*/ 251310 w 3024845"/>
                  <a:gd name="connsiteY13" fmla="*/ 609622 h 1166887"/>
                  <a:gd name="connsiteX14" fmla="*/ 249283 w 3024845"/>
                  <a:gd name="connsiteY14" fmla="*/ 698254 h 1166887"/>
                  <a:gd name="connsiteX15" fmla="*/ 250803 w 3024845"/>
                  <a:gd name="connsiteY15" fmla="*/ 698525 h 1166887"/>
                  <a:gd name="connsiteX16" fmla="*/ 261443 w 3024845"/>
                  <a:gd name="connsiteY16" fmla="*/ 700416 h 1166887"/>
                  <a:gd name="connsiteX17" fmla="*/ 261696 w 3024845"/>
                  <a:gd name="connsiteY17" fmla="*/ 701227 h 1166887"/>
                  <a:gd name="connsiteX18" fmla="*/ 263470 w 3024845"/>
                  <a:gd name="connsiteY18" fmla="*/ 706902 h 1166887"/>
                  <a:gd name="connsiteX19" fmla="*/ 264230 w 3024845"/>
                  <a:gd name="connsiteY19" fmla="*/ 704470 h 1166887"/>
                  <a:gd name="connsiteX20" fmla="*/ 269550 w 3024845"/>
                  <a:gd name="connsiteY20" fmla="*/ 687446 h 1166887"/>
                  <a:gd name="connsiteX21" fmla="*/ 271323 w 3024845"/>
                  <a:gd name="connsiteY21" fmla="*/ 687446 h 1166887"/>
                  <a:gd name="connsiteX22" fmla="*/ 283737 w 3024845"/>
                  <a:gd name="connsiteY22" fmla="*/ 687446 h 1166887"/>
                  <a:gd name="connsiteX23" fmla="*/ 283737 w 3024845"/>
                  <a:gd name="connsiteY23" fmla="*/ 719872 h 1166887"/>
                  <a:gd name="connsiteX24" fmla="*/ 284750 w 3024845"/>
                  <a:gd name="connsiteY24" fmla="*/ 720413 h 1166887"/>
                  <a:gd name="connsiteX25" fmla="*/ 291844 w 3024845"/>
                  <a:gd name="connsiteY25" fmla="*/ 724196 h 1166887"/>
                  <a:gd name="connsiteX26" fmla="*/ 291844 w 3024845"/>
                  <a:gd name="connsiteY26" fmla="*/ 725547 h 1166887"/>
                  <a:gd name="connsiteX27" fmla="*/ 291844 w 3024845"/>
                  <a:gd name="connsiteY27" fmla="*/ 735005 h 1166887"/>
                  <a:gd name="connsiteX28" fmla="*/ 336431 w 3024845"/>
                  <a:gd name="connsiteY28" fmla="*/ 735005 h 1166887"/>
                  <a:gd name="connsiteX29" fmla="*/ 336431 w 3024845"/>
                  <a:gd name="connsiteY29" fmla="*/ 736086 h 1166887"/>
                  <a:gd name="connsiteX30" fmla="*/ 336431 w 3024845"/>
                  <a:gd name="connsiteY30" fmla="*/ 743652 h 1166887"/>
                  <a:gd name="connsiteX31" fmla="*/ 338457 w 3024845"/>
                  <a:gd name="connsiteY31" fmla="*/ 743652 h 1166887"/>
                  <a:gd name="connsiteX32" fmla="*/ 352644 w 3024845"/>
                  <a:gd name="connsiteY32" fmla="*/ 743652 h 1166887"/>
                  <a:gd name="connsiteX33" fmla="*/ 352644 w 3024845"/>
                  <a:gd name="connsiteY33" fmla="*/ 713387 h 1166887"/>
                  <a:gd name="connsiteX34" fmla="*/ 397231 w 3024845"/>
                  <a:gd name="connsiteY34" fmla="*/ 713387 h 1166887"/>
                  <a:gd name="connsiteX35" fmla="*/ 397231 w 3024845"/>
                  <a:gd name="connsiteY35" fmla="*/ 712036 h 1166887"/>
                  <a:gd name="connsiteX36" fmla="*/ 397231 w 3024845"/>
                  <a:gd name="connsiteY36" fmla="*/ 702578 h 1166887"/>
                  <a:gd name="connsiteX37" fmla="*/ 398245 w 3024845"/>
                  <a:gd name="connsiteY37" fmla="*/ 702578 h 1166887"/>
                  <a:gd name="connsiteX38" fmla="*/ 405338 w 3024845"/>
                  <a:gd name="connsiteY38" fmla="*/ 702578 h 1166887"/>
                  <a:gd name="connsiteX39" fmla="*/ 405338 w 3024845"/>
                  <a:gd name="connsiteY39" fmla="*/ 700687 h 1166887"/>
                  <a:gd name="connsiteX40" fmla="*/ 405338 w 3024845"/>
                  <a:gd name="connsiteY40" fmla="*/ 687446 h 1166887"/>
                  <a:gd name="connsiteX41" fmla="*/ 406098 w 3024845"/>
                  <a:gd name="connsiteY41" fmla="*/ 687446 h 1166887"/>
                  <a:gd name="connsiteX42" fmla="*/ 411418 w 3024845"/>
                  <a:gd name="connsiteY42" fmla="*/ 687446 h 1166887"/>
                  <a:gd name="connsiteX43" fmla="*/ 411418 w 3024845"/>
                  <a:gd name="connsiteY43" fmla="*/ 686365 h 1166887"/>
                  <a:gd name="connsiteX44" fmla="*/ 411418 w 3024845"/>
                  <a:gd name="connsiteY44" fmla="*/ 678798 h 1166887"/>
                  <a:gd name="connsiteX45" fmla="*/ 413445 w 3024845"/>
                  <a:gd name="connsiteY45" fmla="*/ 678798 h 1166887"/>
                  <a:gd name="connsiteX46" fmla="*/ 427632 w 3024845"/>
                  <a:gd name="connsiteY46" fmla="*/ 678798 h 1166887"/>
                  <a:gd name="connsiteX47" fmla="*/ 427632 w 3024845"/>
                  <a:gd name="connsiteY47" fmla="*/ 679879 h 1166887"/>
                  <a:gd name="connsiteX48" fmla="*/ 427632 w 3024845"/>
                  <a:gd name="connsiteY48" fmla="*/ 687446 h 1166887"/>
                  <a:gd name="connsiteX49" fmla="*/ 449925 w 3024845"/>
                  <a:gd name="connsiteY49" fmla="*/ 687446 h 1166887"/>
                  <a:gd name="connsiteX50" fmla="*/ 449925 w 3024845"/>
                  <a:gd name="connsiteY50" fmla="*/ 685554 h 1166887"/>
                  <a:gd name="connsiteX51" fmla="*/ 449925 w 3024845"/>
                  <a:gd name="connsiteY51" fmla="*/ 672313 h 1166887"/>
                  <a:gd name="connsiteX52" fmla="*/ 451699 w 3024845"/>
                  <a:gd name="connsiteY52" fmla="*/ 672313 h 1166887"/>
                  <a:gd name="connsiteX53" fmla="*/ 464112 w 3024845"/>
                  <a:gd name="connsiteY53" fmla="*/ 672313 h 1166887"/>
                  <a:gd name="connsiteX54" fmla="*/ 464112 w 3024845"/>
                  <a:gd name="connsiteY54" fmla="*/ 696093 h 1166887"/>
                  <a:gd name="connsiteX55" fmla="*/ 465126 w 3024845"/>
                  <a:gd name="connsiteY55" fmla="*/ 696093 h 1166887"/>
                  <a:gd name="connsiteX56" fmla="*/ 472219 w 3024845"/>
                  <a:gd name="connsiteY56" fmla="*/ 696093 h 1166887"/>
                  <a:gd name="connsiteX57" fmla="*/ 472219 w 3024845"/>
                  <a:gd name="connsiteY57" fmla="*/ 695012 h 1166887"/>
                  <a:gd name="connsiteX58" fmla="*/ 472219 w 3024845"/>
                  <a:gd name="connsiteY58" fmla="*/ 687446 h 1166887"/>
                  <a:gd name="connsiteX59" fmla="*/ 473992 w 3024845"/>
                  <a:gd name="connsiteY59" fmla="*/ 687446 h 1166887"/>
                  <a:gd name="connsiteX60" fmla="*/ 486406 w 3024845"/>
                  <a:gd name="connsiteY60" fmla="*/ 687446 h 1166887"/>
                  <a:gd name="connsiteX61" fmla="*/ 486406 w 3024845"/>
                  <a:gd name="connsiteY61" fmla="*/ 713387 h 1166887"/>
                  <a:gd name="connsiteX62" fmla="*/ 488433 w 3024845"/>
                  <a:gd name="connsiteY62" fmla="*/ 713387 h 1166887"/>
                  <a:gd name="connsiteX63" fmla="*/ 502619 w 3024845"/>
                  <a:gd name="connsiteY63" fmla="*/ 713387 h 1166887"/>
                  <a:gd name="connsiteX64" fmla="*/ 502619 w 3024845"/>
                  <a:gd name="connsiteY64" fmla="*/ 715008 h 1166887"/>
                  <a:gd name="connsiteX65" fmla="*/ 502619 w 3024845"/>
                  <a:gd name="connsiteY65" fmla="*/ 726358 h 1166887"/>
                  <a:gd name="connsiteX66" fmla="*/ 503379 w 3024845"/>
                  <a:gd name="connsiteY66" fmla="*/ 726358 h 1166887"/>
                  <a:gd name="connsiteX67" fmla="*/ 508700 w 3024845"/>
                  <a:gd name="connsiteY67" fmla="*/ 726358 h 1166887"/>
                  <a:gd name="connsiteX68" fmla="*/ 508700 w 3024845"/>
                  <a:gd name="connsiteY68" fmla="*/ 725547 h 1166887"/>
                  <a:gd name="connsiteX69" fmla="*/ 508700 w 3024845"/>
                  <a:gd name="connsiteY69" fmla="*/ 719872 h 1166887"/>
                  <a:gd name="connsiteX70" fmla="*/ 539100 w 3024845"/>
                  <a:gd name="connsiteY70" fmla="*/ 719872 h 1166887"/>
                  <a:gd name="connsiteX71" fmla="*/ 539100 w 3024845"/>
                  <a:gd name="connsiteY71" fmla="*/ 743652 h 1166887"/>
                  <a:gd name="connsiteX72" fmla="*/ 540113 w 3024845"/>
                  <a:gd name="connsiteY72" fmla="*/ 743652 h 1166887"/>
                  <a:gd name="connsiteX73" fmla="*/ 547207 w 3024845"/>
                  <a:gd name="connsiteY73" fmla="*/ 743652 h 1166887"/>
                  <a:gd name="connsiteX74" fmla="*/ 547207 w 3024845"/>
                  <a:gd name="connsiteY74" fmla="*/ 744733 h 1166887"/>
                  <a:gd name="connsiteX75" fmla="*/ 547207 w 3024845"/>
                  <a:gd name="connsiteY75" fmla="*/ 752299 h 1166887"/>
                  <a:gd name="connsiteX76" fmla="*/ 547967 w 3024845"/>
                  <a:gd name="connsiteY76" fmla="*/ 752299 h 1166887"/>
                  <a:gd name="connsiteX77" fmla="*/ 553287 w 3024845"/>
                  <a:gd name="connsiteY77" fmla="*/ 752299 h 1166887"/>
                  <a:gd name="connsiteX78" fmla="*/ 553287 w 3024845"/>
                  <a:gd name="connsiteY78" fmla="*/ 750137 h 1166887"/>
                  <a:gd name="connsiteX79" fmla="*/ 553287 w 3024845"/>
                  <a:gd name="connsiteY79" fmla="*/ 735005 h 1166887"/>
                  <a:gd name="connsiteX80" fmla="*/ 554300 w 3024845"/>
                  <a:gd name="connsiteY80" fmla="*/ 735005 h 1166887"/>
                  <a:gd name="connsiteX81" fmla="*/ 561394 w 3024845"/>
                  <a:gd name="connsiteY81" fmla="*/ 735005 h 1166887"/>
                  <a:gd name="connsiteX82" fmla="*/ 561394 w 3024845"/>
                  <a:gd name="connsiteY82" fmla="*/ 736086 h 1166887"/>
                  <a:gd name="connsiteX83" fmla="*/ 561394 w 3024845"/>
                  <a:gd name="connsiteY83" fmla="*/ 743652 h 1166887"/>
                  <a:gd name="connsiteX84" fmla="*/ 566714 w 3024845"/>
                  <a:gd name="connsiteY84" fmla="*/ 741659 h 1166887"/>
                  <a:gd name="connsiteX85" fmla="*/ 567474 w 3024845"/>
                  <a:gd name="connsiteY85" fmla="*/ 740679 h 1166887"/>
                  <a:gd name="connsiteX86" fmla="*/ 567474 w 3024845"/>
                  <a:gd name="connsiteY86" fmla="*/ 735005 h 1166887"/>
                  <a:gd name="connsiteX87" fmla="*/ 605981 w 3024845"/>
                  <a:gd name="connsiteY87" fmla="*/ 735005 h 1166887"/>
                  <a:gd name="connsiteX88" fmla="*/ 605981 w 3024845"/>
                  <a:gd name="connsiteY88" fmla="*/ 758784 h 1166887"/>
                  <a:gd name="connsiteX89" fmla="*/ 608007 w 3024845"/>
                  <a:gd name="connsiteY89" fmla="*/ 758784 h 1166887"/>
                  <a:gd name="connsiteX90" fmla="*/ 622194 w 3024845"/>
                  <a:gd name="connsiteY90" fmla="*/ 758784 h 1166887"/>
                  <a:gd name="connsiteX91" fmla="*/ 622194 w 3024845"/>
                  <a:gd name="connsiteY91" fmla="*/ 759865 h 1166887"/>
                  <a:gd name="connsiteX92" fmla="*/ 622194 w 3024845"/>
                  <a:gd name="connsiteY92" fmla="*/ 767431 h 1166887"/>
                  <a:gd name="connsiteX93" fmla="*/ 623968 w 3024845"/>
                  <a:gd name="connsiteY93" fmla="*/ 767431 h 1166887"/>
                  <a:gd name="connsiteX94" fmla="*/ 636381 w 3024845"/>
                  <a:gd name="connsiteY94" fmla="*/ 767431 h 1166887"/>
                  <a:gd name="connsiteX95" fmla="*/ 636381 w 3024845"/>
                  <a:gd name="connsiteY95" fmla="*/ 743652 h 1166887"/>
                  <a:gd name="connsiteX96" fmla="*/ 637394 w 3024845"/>
                  <a:gd name="connsiteY96" fmla="*/ 743652 h 1166887"/>
                  <a:gd name="connsiteX97" fmla="*/ 644488 w 3024845"/>
                  <a:gd name="connsiteY97" fmla="*/ 743652 h 1166887"/>
                  <a:gd name="connsiteX98" fmla="*/ 644488 w 3024845"/>
                  <a:gd name="connsiteY98" fmla="*/ 711225 h 1166887"/>
                  <a:gd name="connsiteX99" fmla="*/ 645501 w 3024845"/>
                  <a:gd name="connsiteY99" fmla="*/ 711225 h 1166887"/>
                  <a:gd name="connsiteX100" fmla="*/ 652595 w 3024845"/>
                  <a:gd name="connsiteY100" fmla="*/ 711225 h 1166887"/>
                  <a:gd name="connsiteX101" fmla="*/ 652595 w 3024845"/>
                  <a:gd name="connsiteY101" fmla="*/ 709334 h 1166887"/>
                  <a:gd name="connsiteX102" fmla="*/ 652595 w 3024845"/>
                  <a:gd name="connsiteY102" fmla="*/ 696093 h 1166887"/>
                  <a:gd name="connsiteX103" fmla="*/ 651328 w 3024845"/>
                  <a:gd name="connsiteY103" fmla="*/ 694471 h 1166887"/>
                  <a:gd name="connsiteX104" fmla="*/ 656648 w 3024845"/>
                  <a:gd name="connsiteY104" fmla="*/ 683122 h 1166887"/>
                  <a:gd name="connsiteX105" fmla="*/ 664755 w 3024845"/>
                  <a:gd name="connsiteY105" fmla="*/ 711225 h 1166887"/>
                  <a:gd name="connsiteX106" fmla="*/ 665515 w 3024845"/>
                  <a:gd name="connsiteY106" fmla="*/ 711225 h 1166887"/>
                  <a:gd name="connsiteX107" fmla="*/ 670835 w 3024845"/>
                  <a:gd name="connsiteY107" fmla="*/ 711225 h 1166887"/>
                  <a:gd name="connsiteX108" fmla="*/ 670835 w 3024845"/>
                  <a:gd name="connsiteY108" fmla="*/ 605298 h 1166887"/>
                  <a:gd name="connsiteX109" fmla="*/ 672355 w 3024845"/>
                  <a:gd name="connsiteY109" fmla="*/ 605298 h 1166887"/>
                  <a:gd name="connsiteX110" fmla="*/ 682995 w 3024845"/>
                  <a:gd name="connsiteY110" fmla="*/ 605298 h 1166887"/>
                  <a:gd name="connsiteX111" fmla="*/ 682995 w 3024845"/>
                  <a:gd name="connsiteY111" fmla="*/ 557739 h 1166887"/>
                  <a:gd name="connsiteX112" fmla="*/ 709342 w 3024845"/>
                  <a:gd name="connsiteY112" fmla="*/ 557739 h 1166887"/>
                  <a:gd name="connsiteX113" fmla="*/ 709342 w 3024845"/>
                  <a:gd name="connsiteY113" fmla="*/ 536121 h 1166887"/>
                  <a:gd name="connsiteX114" fmla="*/ 743796 w 3024845"/>
                  <a:gd name="connsiteY114" fmla="*/ 536121 h 1166887"/>
                  <a:gd name="connsiteX115" fmla="*/ 743796 w 3024845"/>
                  <a:gd name="connsiteY115" fmla="*/ 538553 h 1166887"/>
                  <a:gd name="connsiteX116" fmla="*/ 743796 w 3024845"/>
                  <a:gd name="connsiteY116" fmla="*/ 555577 h 1166887"/>
                  <a:gd name="connsiteX117" fmla="*/ 746076 w 3024845"/>
                  <a:gd name="connsiteY117" fmla="*/ 555577 h 1166887"/>
                  <a:gd name="connsiteX118" fmla="*/ 762036 w 3024845"/>
                  <a:gd name="connsiteY118" fmla="*/ 555577 h 1166887"/>
                  <a:gd name="connsiteX119" fmla="*/ 762036 w 3024845"/>
                  <a:gd name="connsiteY119" fmla="*/ 603136 h 1166887"/>
                  <a:gd name="connsiteX120" fmla="*/ 763049 w 3024845"/>
                  <a:gd name="connsiteY120" fmla="*/ 603136 h 1166887"/>
                  <a:gd name="connsiteX121" fmla="*/ 770143 w 3024845"/>
                  <a:gd name="connsiteY121" fmla="*/ 603136 h 1166887"/>
                  <a:gd name="connsiteX122" fmla="*/ 784330 w 3024845"/>
                  <a:gd name="connsiteY122" fmla="*/ 607460 h 1166887"/>
                  <a:gd name="connsiteX123" fmla="*/ 784330 w 3024845"/>
                  <a:gd name="connsiteY123" fmla="*/ 646372 h 1166887"/>
                  <a:gd name="connsiteX124" fmla="*/ 785343 w 3024845"/>
                  <a:gd name="connsiteY124" fmla="*/ 646372 h 1166887"/>
                  <a:gd name="connsiteX125" fmla="*/ 792436 w 3024845"/>
                  <a:gd name="connsiteY125" fmla="*/ 646372 h 1166887"/>
                  <a:gd name="connsiteX126" fmla="*/ 792436 w 3024845"/>
                  <a:gd name="connsiteY126" fmla="*/ 647993 h 1166887"/>
                  <a:gd name="connsiteX127" fmla="*/ 792436 w 3024845"/>
                  <a:gd name="connsiteY127" fmla="*/ 659342 h 1166887"/>
                  <a:gd name="connsiteX128" fmla="*/ 794463 w 3024845"/>
                  <a:gd name="connsiteY128" fmla="*/ 659342 h 1166887"/>
                  <a:gd name="connsiteX129" fmla="*/ 808650 w 3024845"/>
                  <a:gd name="connsiteY129" fmla="*/ 659342 h 1166887"/>
                  <a:gd name="connsiteX130" fmla="*/ 814730 w 3024845"/>
                  <a:gd name="connsiteY130" fmla="*/ 665828 h 1166887"/>
                  <a:gd name="connsiteX131" fmla="*/ 814730 w 3024845"/>
                  <a:gd name="connsiteY131" fmla="*/ 687446 h 1166887"/>
                  <a:gd name="connsiteX132" fmla="*/ 817010 w 3024845"/>
                  <a:gd name="connsiteY132" fmla="*/ 687446 h 1166887"/>
                  <a:gd name="connsiteX133" fmla="*/ 832970 w 3024845"/>
                  <a:gd name="connsiteY133" fmla="*/ 687446 h 1166887"/>
                  <a:gd name="connsiteX134" fmla="*/ 832970 w 3024845"/>
                  <a:gd name="connsiteY134" fmla="*/ 688526 h 1166887"/>
                  <a:gd name="connsiteX135" fmla="*/ 832970 w 3024845"/>
                  <a:gd name="connsiteY135" fmla="*/ 696093 h 1166887"/>
                  <a:gd name="connsiteX136" fmla="*/ 834237 w 3024845"/>
                  <a:gd name="connsiteY136" fmla="*/ 696093 h 1166887"/>
                  <a:gd name="connsiteX137" fmla="*/ 843104 w 3024845"/>
                  <a:gd name="connsiteY137" fmla="*/ 696093 h 1166887"/>
                  <a:gd name="connsiteX138" fmla="*/ 843104 w 3024845"/>
                  <a:gd name="connsiteY138" fmla="*/ 698254 h 1166887"/>
                  <a:gd name="connsiteX139" fmla="*/ 843104 w 3024845"/>
                  <a:gd name="connsiteY139" fmla="*/ 713387 h 1166887"/>
                  <a:gd name="connsiteX140" fmla="*/ 847157 w 3024845"/>
                  <a:gd name="connsiteY140" fmla="*/ 711495 h 1166887"/>
                  <a:gd name="connsiteX141" fmla="*/ 847157 w 3024845"/>
                  <a:gd name="connsiteY141" fmla="*/ 698254 h 1166887"/>
                  <a:gd name="connsiteX142" fmla="*/ 848170 w 3024845"/>
                  <a:gd name="connsiteY142" fmla="*/ 698254 h 1166887"/>
                  <a:gd name="connsiteX143" fmla="*/ 855264 w 3024845"/>
                  <a:gd name="connsiteY143" fmla="*/ 698254 h 1166887"/>
                  <a:gd name="connsiteX144" fmla="*/ 855264 w 3024845"/>
                  <a:gd name="connsiteY144" fmla="*/ 699876 h 1166887"/>
                  <a:gd name="connsiteX145" fmla="*/ 855264 w 3024845"/>
                  <a:gd name="connsiteY145" fmla="*/ 711225 h 1166887"/>
                  <a:gd name="connsiteX146" fmla="*/ 856024 w 3024845"/>
                  <a:gd name="connsiteY146" fmla="*/ 711225 h 1166887"/>
                  <a:gd name="connsiteX147" fmla="*/ 861344 w 3024845"/>
                  <a:gd name="connsiteY147" fmla="*/ 711225 h 1166887"/>
                  <a:gd name="connsiteX148" fmla="*/ 909984 w 3024845"/>
                  <a:gd name="connsiteY148" fmla="*/ 706902 h 1166887"/>
                  <a:gd name="connsiteX149" fmla="*/ 909984 w 3024845"/>
                  <a:gd name="connsiteY149" fmla="*/ 708253 h 1166887"/>
                  <a:gd name="connsiteX150" fmla="*/ 909984 w 3024845"/>
                  <a:gd name="connsiteY150" fmla="*/ 717710 h 1166887"/>
                  <a:gd name="connsiteX151" fmla="*/ 910744 w 3024845"/>
                  <a:gd name="connsiteY151" fmla="*/ 717710 h 1166887"/>
                  <a:gd name="connsiteX152" fmla="*/ 916065 w 3024845"/>
                  <a:gd name="connsiteY152" fmla="*/ 717710 h 1166887"/>
                  <a:gd name="connsiteX153" fmla="*/ 916065 w 3024845"/>
                  <a:gd name="connsiteY153" fmla="*/ 719872 h 1166887"/>
                  <a:gd name="connsiteX154" fmla="*/ 916065 w 3024845"/>
                  <a:gd name="connsiteY154" fmla="*/ 735005 h 1166887"/>
                  <a:gd name="connsiteX155" fmla="*/ 918091 w 3024845"/>
                  <a:gd name="connsiteY155" fmla="*/ 733654 h 1166887"/>
                  <a:gd name="connsiteX156" fmla="*/ 932278 w 3024845"/>
                  <a:gd name="connsiteY156" fmla="*/ 724196 h 1166887"/>
                  <a:gd name="connsiteX157" fmla="*/ 938358 w 3024845"/>
                  <a:gd name="connsiteY157" fmla="*/ 683122 h 1166887"/>
                  <a:gd name="connsiteX158" fmla="*/ 939118 w 3024845"/>
                  <a:gd name="connsiteY158" fmla="*/ 682852 h 1166887"/>
                  <a:gd name="connsiteX159" fmla="*/ 944438 w 3024845"/>
                  <a:gd name="connsiteY159" fmla="*/ 680960 h 1166887"/>
                  <a:gd name="connsiteX160" fmla="*/ 946465 w 3024845"/>
                  <a:gd name="connsiteY160" fmla="*/ 611783 h 1166887"/>
                  <a:gd name="connsiteX161" fmla="*/ 948492 w 3024845"/>
                  <a:gd name="connsiteY161" fmla="*/ 680960 h 1166887"/>
                  <a:gd name="connsiteX162" fmla="*/ 949252 w 3024845"/>
                  <a:gd name="connsiteY162" fmla="*/ 681230 h 1166887"/>
                  <a:gd name="connsiteX163" fmla="*/ 954572 w 3024845"/>
                  <a:gd name="connsiteY163" fmla="*/ 683122 h 1166887"/>
                  <a:gd name="connsiteX164" fmla="*/ 954572 w 3024845"/>
                  <a:gd name="connsiteY164" fmla="*/ 596651 h 1166887"/>
                  <a:gd name="connsiteX165" fmla="*/ 958625 w 3024845"/>
                  <a:gd name="connsiteY165" fmla="*/ 564224 h 1166887"/>
                  <a:gd name="connsiteX166" fmla="*/ 997132 w 3024845"/>
                  <a:gd name="connsiteY166" fmla="*/ 564224 h 1166887"/>
                  <a:gd name="connsiteX167" fmla="*/ 997132 w 3024845"/>
                  <a:gd name="connsiteY167" fmla="*/ 596651 h 1166887"/>
                  <a:gd name="connsiteX168" fmla="*/ 997892 w 3024845"/>
                  <a:gd name="connsiteY168" fmla="*/ 596651 h 1166887"/>
                  <a:gd name="connsiteX169" fmla="*/ 1003212 w 3024845"/>
                  <a:gd name="connsiteY169" fmla="*/ 596651 h 1166887"/>
                  <a:gd name="connsiteX170" fmla="*/ 1003212 w 3024845"/>
                  <a:gd name="connsiteY170" fmla="*/ 514503 h 1166887"/>
                  <a:gd name="connsiteX171" fmla="*/ 1004986 w 3024845"/>
                  <a:gd name="connsiteY171" fmla="*/ 514503 h 1166887"/>
                  <a:gd name="connsiteX172" fmla="*/ 1017399 w 3024845"/>
                  <a:gd name="connsiteY172" fmla="*/ 514503 h 1166887"/>
                  <a:gd name="connsiteX173" fmla="*/ 1017399 w 3024845"/>
                  <a:gd name="connsiteY173" fmla="*/ 512612 h 1166887"/>
                  <a:gd name="connsiteX174" fmla="*/ 1017399 w 3024845"/>
                  <a:gd name="connsiteY174" fmla="*/ 499371 h 1166887"/>
                  <a:gd name="connsiteX175" fmla="*/ 1039693 w 3024845"/>
                  <a:gd name="connsiteY175" fmla="*/ 499371 h 1166887"/>
                  <a:gd name="connsiteX176" fmla="*/ 1039693 w 3024845"/>
                  <a:gd name="connsiteY176" fmla="*/ 498290 h 1166887"/>
                  <a:gd name="connsiteX177" fmla="*/ 1039693 w 3024845"/>
                  <a:gd name="connsiteY177" fmla="*/ 490724 h 1166887"/>
                  <a:gd name="connsiteX178" fmla="*/ 1041466 w 3024845"/>
                  <a:gd name="connsiteY178" fmla="*/ 490724 h 1166887"/>
                  <a:gd name="connsiteX179" fmla="*/ 1053880 w 3024845"/>
                  <a:gd name="connsiteY179" fmla="*/ 490724 h 1166887"/>
                  <a:gd name="connsiteX180" fmla="*/ 1053880 w 3024845"/>
                  <a:gd name="connsiteY180" fmla="*/ 491805 h 1166887"/>
                  <a:gd name="connsiteX181" fmla="*/ 1053880 w 3024845"/>
                  <a:gd name="connsiteY181" fmla="*/ 499371 h 1166887"/>
                  <a:gd name="connsiteX182" fmla="*/ 1054640 w 3024845"/>
                  <a:gd name="connsiteY182" fmla="*/ 499371 h 1166887"/>
                  <a:gd name="connsiteX183" fmla="*/ 1059960 w 3024845"/>
                  <a:gd name="connsiteY183" fmla="*/ 499371 h 1166887"/>
                  <a:gd name="connsiteX184" fmla="*/ 1070093 w 3024845"/>
                  <a:gd name="connsiteY184" fmla="*/ 495047 h 1166887"/>
                  <a:gd name="connsiteX185" fmla="*/ 1074146 w 3024845"/>
                  <a:gd name="connsiteY185" fmla="*/ 498290 h 1166887"/>
                  <a:gd name="connsiteX186" fmla="*/ 1074146 w 3024845"/>
                  <a:gd name="connsiteY186" fmla="*/ 490724 h 1166887"/>
                  <a:gd name="connsiteX187" fmla="*/ 1076426 w 3024845"/>
                  <a:gd name="connsiteY187" fmla="*/ 490724 h 1166887"/>
                  <a:gd name="connsiteX188" fmla="*/ 1092387 w 3024845"/>
                  <a:gd name="connsiteY188" fmla="*/ 490724 h 1166887"/>
                  <a:gd name="connsiteX189" fmla="*/ 1092387 w 3024845"/>
                  <a:gd name="connsiteY189" fmla="*/ 491805 h 1166887"/>
                  <a:gd name="connsiteX190" fmla="*/ 1092387 w 3024845"/>
                  <a:gd name="connsiteY190" fmla="*/ 499371 h 1166887"/>
                  <a:gd name="connsiteX191" fmla="*/ 1122787 w 3024845"/>
                  <a:gd name="connsiteY191" fmla="*/ 499371 h 1166887"/>
                  <a:gd name="connsiteX192" fmla="*/ 1122787 w 3024845"/>
                  <a:gd name="connsiteY192" fmla="*/ 500992 h 1166887"/>
                  <a:gd name="connsiteX193" fmla="*/ 1122787 w 3024845"/>
                  <a:gd name="connsiteY193" fmla="*/ 512342 h 1166887"/>
                  <a:gd name="connsiteX194" fmla="*/ 1149134 w 3024845"/>
                  <a:gd name="connsiteY194" fmla="*/ 512342 h 1166887"/>
                  <a:gd name="connsiteX195" fmla="*/ 1149134 w 3024845"/>
                  <a:gd name="connsiteY195" fmla="*/ 542606 h 1166887"/>
                  <a:gd name="connsiteX196" fmla="*/ 1149894 w 3024845"/>
                  <a:gd name="connsiteY196" fmla="*/ 542606 h 1166887"/>
                  <a:gd name="connsiteX197" fmla="*/ 1155214 w 3024845"/>
                  <a:gd name="connsiteY197" fmla="*/ 542606 h 1166887"/>
                  <a:gd name="connsiteX198" fmla="*/ 1155214 w 3024845"/>
                  <a:gd name="connsiteY198" fmla="*/ 543687 h 1166887"/>
                  <a:gd name="connsiteX199" fmla="*/ 1155214 w 3024845"/>
                  <a:gd name="connsiteY199" fmla="*/ 551254 h 1166887"/>
                  <a:gd name="connsiteX200" fmla="*/ 1159268 w 3024845"/>
                  <a:gd name="connsiteY200" fmla="*/ 581518 h 1166887"/>
                  <a:gd name="connsiteX201" fmla="*/ 1160028 w 3024845"/>
                  <a:gd name="connsiteY201" fmla="*/ 581518 h 1166887"/>
                  <a:gd name="connsiteX202" fmla="*/ 1165348 w 3024845"/>
                  <a:gd name="connsiteY202" fmla="*/ 581518 h 1166887"/>
                  <a:gd name="connsiteX203" fmla="*/ 1165348 w 3024845"/>
                  <a:gd name="connsiteY203" fmla="*/ 582329 h 1166887"/>
                  <a:gd name="connsiteX204" fmla="*/ 1165348 w 3024845"/>
                  <a:gd name="connsiteY204" fmla="*/ 588004 h 1166887"/>
                  <a:gd name="connsiteX205" fmla="*/ 1166361 w 3024845"/>
                  <a:gd name="connsiteY205" fmla="*/ 588004 h 1166887"/>
                  <a:gd name="connsiteX206" fmla="*/ 1173454 w 3024845"/>
                  <a:gd name="connsiteY206" fmla="*/ 588004 h 1166887"/>
                  <a:gd name="connsiteX207" fmla="*/ 1173454 w 3024845"/>
                  <a:gd name="connsiteY207" fmla="*/ 618269 h 1166887"/>
                  <a:gd name="connsiteX208" fmla="*/ 1175481 w 3024845"/>
                  <a:gd name="connsiteY208" fmla="*/ 618269 h 1166887"/>
                  <a:gd name="connsiteX209" fmla="*/ 1189668 w 3024845"/>
                  <a:gd name="connsiteY209" fmla="*/ 618269 h 1166887"/>
                  <a:gd name="connsiteX210" fmla="*/ 1189668 w 3024845"/>
                  <a:gd name="connsiteY210" fmla="*/ 642048 h 1166887"/>
                  <a:gd name="connsiteX211" fmla="*/ 1191695 w 3024845"/>
                  <a:gd name="connsiteY211" fmla="*/ 643669 h 1166887"/>
                  <a:gd name="connsiteX212" fmla="*/ 1191695 w 3024845"/>
                  <a:gd name="connsiteY212" fmla="*/ 655019 h 1166887"/>
                  <a:gd name="connsiteX213" fmla="*/ 1192455 w 3024845"/>
                  <a:gd name="connsiteY213" fmla="*/ 655019 h 1166887"/>
                  <a:gd name="connsiteX214" fmla="*/ 1197775 w 3024845"/>
                  <a:gd name="connsiteY214" fmla="*/ 655019 h 1166887"/>
                  <a:gd name="connsiteX215" fmla="*/ 1197775 w 3024845"/>
                  <a:gd name="connsiteY215" fmla="*/ 678798 h 1166887"/>
                  <a:gd name="connsiteX216" fmla="*/ 1199041 w 3024845"/>
                  <a:gd name="connsiteY216" fmla="*/ 678798 h 1166887"/>
                  <a:gd name="connsiteX217" fmla="*/ 1207908 w 3024845"/>
                  <a:gd name="connsiteY217" fmla="*/ 678798 h 1166887"/>
                  <a:gd name="connsiteX218" fmla="*/ 1209935 w 3024845"/>
                  <a:gd name="connsiteY218" fmla="*/ 682852 h 1166887"/>
                  <a:gd name="connsiteX219" fmla="*/ 1209935 w 3024845"/>
                  <a:gd name="connsiteY219" fmla="*/ 696093 h 1166887"/>
                  <a:gd name="connsiteX220" fmla="*/ 1211455 w 3024845"/>
                  <a:gd name="connsiteY220" fmla="*/ 694201 h 1166887"/>
                  <a:gd name="connsiteX221" fmla="*/ 1222095 w 3024845"/>
                  <a:gd name="connsiteY221" fmla="*/ 680960 h 1166887"/>
                  <a:gd name="connsiteX222" fmla="*/ 1250469 w 3024845"/>
                  <a:gd name="connsiteY222" fmla="*/ 680960 h 1166887"/>
                  <a:gd name="connsiteX223" fmla="*/ 1250469 w 3024845"/>
                  <a:gd name="connsiteY223" fmla="*/ 767431 h 1166887"/>
                  <a:gd name="connsiteX224" fmla="*/ 1251229 w 3024845"/>
                  <a:gd name="connsiteY224" fmla="*/ 767431 h 1166887"/>
                  <a:gd name="connsiteX225" fmla="*/ 1256549 w 3024845"/>
                  <a:gd name="connsiteY225" fmla="*/ 767431 h 1166887"/>
                  <a:gd name="connsiteX226" fmla="*/ 1257309 w 3024845"/>
                  <a:gd name="connsiteY226" fmla="*/ 766080 h 1166887"/>
                  <a:gd name="connsiteX227" fmla="*/ 1262629 w 3024845"/>
                  <a:gd name="connsiteY227" fmla="*/ 756622 h 1166887"/>
                  <a:gd name="connsiteX228" fmla="*/ 1262629 w 3024845"/>
                  <a:gd name="connsiteY228" fmla="*/ 758514 h 1166887"/>
                  <a:gd name="connsiteX229" fmla="*/ 1262629 w 3024845"/>
                  <a:gd name="connsiteY229" fmla="*/ 771755 h 1166887"/>
                  <a:gd name="connsiteX230" fmla="*/ 1266682 w 3024845"/>
                  <a:gd name="connsiteY230" fmla="*/ 726358 h 1166887"/>
                  <a:gd name="connsiteX231" fmla="*/ 1267442 w 3024845"/>
                  <a:gd name="connsiteY231" fmla="*/ 726358 h 1166887"/>
                  <a:gd name="connsiteX232" fmla="*/ 1272762 w 3024845"/>
                  <a:gd name="connsiteY232" fmla="*/ 726358 h 1166887"/>
                  <a:gd name="connsiteX233" fmla="*/ 1272762 w 3024845"/>
                  <a:gd name="connsiteY233" fmla="*/ 661504 h 1166887"/>
                  <a:gd name="connsiteX234" fmla="*/ 1273776 w 3024845"/>
                  <a:gd name="connsiteY234" fmla="*/ 661504 h 1166887"/>
                  <a:gd name="connsiteX235" fmla="*/ 1280869 w 3024845"/>
                  <a:gd name="connsiteY235" fmla="*/ 661504 h 1166887"/>
                  <a:gd name="connsiteX236" fmla="*/ 1293029 w 3024845"/>
                  <a:gd name="connsiteY236" fmla="*/ 618269 h 1166887"/>
                  <a:gd name="connsiteX237" fmla="*/ 1294296 w 3024845"/>
                  <a:gd name="connsiteY237" fmla="*/ 618269 h 1166887"/>
                  <a:gd name="connsiteX238" fmla="*/ 1303163 w 3024845"/>
                  <a:gd name="connsiteY238" fmla="*/ 618269 h 1166887"/>
                  <a:gd name="connsiteX239" fmla="*/ 1313296 w 3024845"/>
                  <a:gd name="connsiteY239" fmla="*/ 661504 h 1166887"/>
                  <a:gd name="connsiteX240" fmla="*/ 1314309 w 3024845"/>
                  <a:gd name="connsiteY240" fmla="*/ 661504 h 1166887"/>
                  <a:gd name="connsiteX241" fmla="*/ 1321403 w 3024845"/>
                  <a:gd name="connsiteY241" fmla="*/ 661504 h 1166887"/>
                  <a:gd name="connsiteX242" fmla="*/ 1321403 w 3024845"/>
                  <a:gd name="connsiteY242" fmla="*/ 700416 h 1166887"/>
                  <a:gd name="connsiteX243" fmla="*/ 1323176 w 3024845"/>
                  <a:gd name="connsiteY243" fmla="*/ 700416 h 1166887"/>
                  <a:gd name="connsiteX244" fmla="*/ 1335590 w 3024845"/>
                  <a:gd name="connsiteY244" fmla="*/ 700416 h 1166887"/>
                  <a:gd name="connsiteX245" fmla="*/ 1335590 w 3024845"/>
                  <a:gd name="connsiteY245" fmla="*/ 702578 h 1166887"/>
                  <a:gd name="connsiteX246" fmla="*/ 1335590 w 3024845"/>
                  <a:gd name="connsiteY246" fmla="*/ 717710 h 1166887"/>
                  <a:gd name="connsiteX247" fmla="*/ 1339643 w 3024845"/>
                  <a:gd name="connsiteY247" fmla="*/ 715549 h 1166887"/>
                  <a:gd name="connsiteX248" fmla="*/ 1339643 w 3024845"/>
                  <a:gd name="connsiteY248" fmla="*/ 700416 h 1166887"/>
                  <a:gd name="connsiteX249" fmla="*/ 1341163 w 3024845"/>
                  <a:gd name="connsiteY249" fmla="*/ 700416 h 1166887"/>
                  <a:gd name="connsiteX250" fmla="*/ 1351803 w 3024845"/>
                  <a:gd name="connsiteY250" fmla="*/ 700416 h 1166887"/>
                  <a:gd name="connsiteX251" fmla="*/ 1351803 w 3024845"/>
                  <a:gd name="connsiteY251" fmla="*/ 702037 h 1166887"/>
                  <a:gd name="connsiteX252" fmla="*/ 1351803 w 3024845"/>
                  <a:gd name="connsiteY252" fmla="*/ 713387 h 1166887"/>
                  <a:gd name="connsiteX253" fmla="*/ 1382204 w 3024845"/>
                  <a:gd name="connsiteY253" fmla="*/ 713387 h 1166887"/>
                  <a:gd name="connsiteX254" fmla="*/ 1382204 w 3024845"/>
                  <a:gd name="connsiteY254" fmla="*/ 676637 h 1166887"/>
                  <a:gd name="connsiteX255" fmla="*/ 1383470 w 3024845"/>
                  <a:gd name="connsiteY255" fmla="*/ 676637 h 1166887"/>
                  <a:gd name="connsiteX256" fmla="*/ 1392337 w 3024845"/>
                  <a:gd name="connsiteY256" fmla="*/ 676637 h 1166887"/>
                  <a:gd name="connsiteX257" fmla="*/ 1392337 w 3024845"/>
                  <a:gd name="connsiteY257" fmla="*/ 698254 h 1166887"/>
                  <a:gd name="connsiteX258" fmla="*/ 1394364 w 3024845"/>
                  <a:gd name="connsiteY258" fmla="*/ 665828 h 1166887"/>
                  <a:gd name="connsiteX259" fmla="*/ 1416657 w 3024845"/>
                  <a:gd name="connsiteY259" fmla="*/ 665828 h 1166887"/>
                  <a:gd name="connsiteX260" fmla="*/ 1416657 w 3024845"/>
                  <a:gd name="connsiteY260" fmla="*/ 664206 h 1166887"/>
                  <a:gd name="connsiteX261" fmla="*/ 1416657 w 3024845"/>
                  <a:gd name="connsiteY261" fmla="*/ 652857 h 1166887"/>
                  <a:gd name="connsiteX262" fmla="*/ 1417417 w 3024845"/>
                  <a:gd name="connsiteY262" fmla="*/ 652857 h 1166887"/>
                  <a:gd name="connsiteX263" fmla="*/ 1422737 w 3024845"/>
                  <a:gd name="connsiteY263" fmla="*/ 652857 h 1166887"/>
                  <a:gd name="connsiteX264" fmla="*/ 1422737 w 3024845"/>
                  <a:gd name="connsiteY264" fmla="*/ 650966 h 1166887"/>
                  <a:gd name="connsiteX265" fmla="*/ 1422737 w 3024845"/>
                  <a:gd name="connsiteY265" fmla="*/ 637725 h 1166887"/>
                  <a:gd name="connsiteX266" fmla="*/ 1426791 w 3024845"/>
                  <a:gd name="connsiteY266" fmla="*/ 644210 h 1166887"/>
                  <a:gd name="connsiteX267" fmla="*/ 1429071 w 3024845"/>
                  <a:gd name="connsiteY267" fmla="*/ 644210 h 1166887"/>
                  <a:gd name="connsiteX268" fmla="*/ 1445031 w 3024845"/>
                  <a:gd name="connsiteY268" fmla="*/ 644210 h 1166887"/>
                  <a:gd name="connsiteX269" fmla="*/ 1445031 w 3024845"/>
                  <a:gd name="connsiteY269" fmla="*/ 643399 h 1166887"/>
                  <a:gd name="connsiteX270" fmla="*/ 1445031 w 3024845"/>
                  <a:gd name="connsiteY270" fmla="*/ 637725 h 1166887"/>
                  <a:gd name="connsiteX271" fmla="*/ 1445791 w 3024845"/>
                  <a:gd name="connsiteY271" fmla="*/ 637725 h 1166887"/>
                  <a:gd name="connsiteX272" fmla="*/ 1451111 w 3024845"/>
                  <a:gd name="connsiteY272" fmla="*/ 637725 h 1166887"/>
                  <a:gd name="connsiteX273" fmla="*/ 1451111 w 3024845"/>
                  <a:gd name="connsiteY273" fmla="*/ 639076 h 1166887"/>
                  <a:gd name="connsiteX274" fmla="*/ 1451111 w 3024845"/>
                  <a:gd name="connsiteY274" fmla="*/ 648534 h 1166887"/>
                  <a:gd name="connsiteX275" fmla="*/ 1489618 w 3024845"/>
                  <a:gd name="connsiteY275" fmla="*/ 648534 h 1166887"/>
                  <a:gd name="connsiteX276" fmla="*/ 1489618 w 3024845"/>
                  <a:gd name="connsiteY276" fmla="*/ 786887 h 1166887"/>
                  <a:gd name="connsiteX277" fmla="*/ 1491138 w 3024845"/>
                  <a:gd name="connsiteY277" fmla="*/ 786887 h 1166887"/>
                  <a:gd name="connsiteX278" fmla="*/ 1501778 w 3024845"/>
                  <a:gd name="connsiteY278" fmla="*/ 786887 h 1166887"/>
                  <a:gd name="connsiteX279" fmla="*/ 1501778 w 3024845"/>
                  <a:gd name="connsiteY279" fmla="*/ 773917 h 1166887"/>
                  <a:gd name="connsiteX280" fmla="*/ 1505832 w 3024845"/>
                  <a:gd name="connsiteY280" fmla="*/ 773917 h 1166887"/>
                  <a:gd name="connsiteX281" fmla="*/ 1505832 w 3024845"/>
                  <a:gd name="connsiteY281" fmla="*/ 786887 h 1166887"/>
                  <a:gd name="connsiteX282" fmla="*/ 1536232 w 3024845"/>
                  <a:gd name="connsiteY282" fmla="*/ 786887 h 1166887"/>
                  <a:gd name="connsiteX283" fmla="*/ 1536232 w 3024845"/>
                  <a:gd name="connsiteY283" fmla="*/ 756622 h 1166887"/>
                  <a:gd name="connsiteX284" fmla="*/ 1548392 w 3024845"/>
                  <a:gd name="connsiteY284" fmla="*/ 756622 h 1166887"/>
                  <a:gd name="connsiteX285" fmla="*/ 1560552 w 3024845"/>
                  <a:gd name="connsiteY285" fmla="*/ 754461 h 1166887"/>
                  <a:gd name="connsiteX286" fmla="*/ 1564606 w 3024845"/>
                  <a:gd name="connsiteY286" fmla="*/ 756622 h 1166887"/>
                  <a:gd name="connsiteX287" fmla="*/ 1574739 w 3024845"/>
                  <a:gd name="connsiteY287" fmla="*/ 756622 h 1166887"/>
                  <a:gd name="connsiteX288" fmla="*/ 1574739 w 3024845"/>
                  <a:gd name="connsiteY288" fmla="*/ 786887 h 1166887"/>
                  <a:gd name="connsiteX289" fmla="*/ 1582846 w 3024845"/>
                  <a:gd name="connsiteY289" fmla="*/ 786887 h 1166887"/>
                  <a:gd name="connsiteX290" fmla="*/ 1582846 w 3024845"/>
                  <a:gd name="connsiteY290" fmla="*/ 804182 h 1166887"/>
                  <a:gd name="connsiteX291" fmla="*/ 1592182 w 3024845"/>
                  <a:gd name="connsiteY291" fmla="*/ 805087 h 1166887"/>
                  <a:gd name="connsiteX292" fmla="*/ 1605140 w 3024845"/>
                  <a:gd name="connsiteY292" fmla="*/ 805087 h 1166887"/>
                  <a:gd name="connsiteX293" fmla="*/ 1605140 w 3024845"/>
                  <a:gd name="connsiteY293" fmla="*/ 789049 h 1166887"/>
                  <a:gd name="connsiteX294" fmla="*/ 1673096 w 3024845"/>
                  <a:gd name="connsiteY294" fmla="*/ 789049 h 1166887"/>
                  <a:gd name="connsiteX295" fmla="*/ 1673096 w 3024845"/>
                  <a:gd name="connsiteY295" fmla="*/ 703796 h 1166887"/>
                  <a:gd name="connsiteX296" fmla="*/ 1745104 w 3024845"/>
                  <a:gd name="connsiteY296" fmla="*/ 703796 h 1166887"/>
                  <a:gd name="connsiteX297" fmla="*/ 1745104 w 3024845"/>
                  <a:gd name="connsiteY297" fmla="*/ 782564 h 1166887"/>
                  <a:gd name="connsiteX298" fmla="*/ 1747008 w 3024845"/>
                  <a:gd name="connsiteY298" fmla="*/ 782564 h 1166887"/>
                  <a:gd name="connsiteX299" fmla="*/ 1748250 w 3024845"/>
                  <a:gd name="connsiteY299" fmla="*/ 805087 h 1166887"/>
                  <a:gd name="connsiteX300" fmla="*/ 1757926 w 3024845"/>
                  <a:gd name="connsiteY300" fmla="*/ 805087 h 1166887"/>
                  <a:gd name="connsiteX301" fmla="*/ 1759168 w 3024845"/>
                  <a:gd name="connsiteY301" fmla="*/ 782564 h 1166887"/>
                  <a:gd name="connsiteX302" fmla="*/ 1765248 w 3024845"/>
                  <a:gd name="connsiteY302" fmla="*/ 782564 h 1166887"/>
                  <a:gd name="connsiteX303" fmla="*/ 1766490 w 3024845"/>
                  <a:gd name="connsiteY303" fmla="*/ 805087 h 1166887"/>
                  <a:gd name="connsiteX304" fmla="*/ 1817112 w 3024845"/>
                  <a:gd name="connsiteY304" fmla="*/ 805087 h 1166887"/>
                  <a:gd name="connsiteX305" fmla="*/ 1817112 w 3024845"/>
                  <a:gd name="connsiteY305" fmla="*/ 642059 h 1166887"/>
                  <a:gd name="connsiteX306" fmla="*/ 2014439 w 3024845"/>
                  <a:gd name="connsiteY306" fmla="*/ 642059 h 1166887"/>
                  <a:gd name="connsiteX307" fmla="*/ 2014439 w 3024845"/>
                  <a:gd name="connsiteY307" fmla="*/ 805087 h 1166887"/>
                  <a:gd name="connsiteX308" fmla="*/ 2033136 w 3024845"/>
                  <a:gd name="connsiteY308" fmla="*/ 805087 h 1166887"/>
                  <a:gd name="connsiteX309" fmla="*/ 2033136 w 3024845"/>
                  <a:gd name="connsiteY309" fmla="*/ 722394 h 1166887"/>
                  <a:gd name="connsiteX310" fmla="*/ 2128256 w 3024845"/>
                  <a:gd name="connsiteY310" fmla="*/ 722394 h 1166887"/>
                  <a:gd name="connsiteX311" fmla="*/ 2140186 w 3024845"/>
                  <a:gd name="connsiteY311" fmla="*/ 404253 h 1166887"/>
                  <a:gd name="connsiteX312" fmla="*/ 2128026 w 3024845"/>
                  <a:gd name="connsiteY312" fmla="*/ 382635 h 1166887"/>
                  <a:gd name="connsiteX313" fmla="*/ 2121946 w 3024845"/>
                  <a:gd name="connsiteY313" fmla="*/ 378311 h 1166887"/>
                  <a:gd name="connsiteX314" fmla="*/ 2130053 w 3024845"/>
                  <a:gd name="connsiteY314" fmla="*/ 354532 h 1166887"/>
                  <a:gd name="connsiteX315" fmla="*/ 2130053 w 3024845"/>
                  <a:gd name="connsiteY315" fmla="*/ 337238 h 1166887"/>
                  <a:gd name="connsiteX316" fmla="*/ 2144240 w 3024845"/>
                  <a:gd name="connsiteY316" fmla="*/ 337238 h 1166887"/>
                  <a:gd name="connsiteX317" fmla="*/ 2144240 w 3024845"/>
                  <a:gd name="connsiteY317" fmla="*/ 315620 h 1166887"/>
                  <a:gd name="connsiteX318" fmla="*/ 2146266 w 3024845"/>
                  <a:gd name="connsiteY318" fmla="*/ 311296 h 1166887"/>
                  <a:gd name="connsiteX319" fmla="*/ 2146266 w 3024845"/>
                  <a:gd name="connsiteY319" fmla="*/ 233472 h 1166887"/>
                  <a:gd name="connsiteX320" fmla="*/ 2144240 w 3024845"/>
                  <a:gd name="connsiteY320" fmla="*/ 226987 h 1166887"/>
                  <a:gd name="connsiteX321" fmla="*/ 2150320 w 3024845"/>
                  <a:gd name="connsiteY321" fmla="*/ 220501 h 1166887"/>
                  <a:gd name="connsiteX322" fmla="*/ 2150320 w 3024845"/>
                  <a:gd name="connsiteY322" fmla="*/ 162133 h 1166887"/>
                  <a:gd name="connsiteX323" fmla="*/ 2152346 w 3024845"/>
                  <a:gd name="connsiteY323" fmla="*/ 157810 h 1166887"/>
                  <a:gd name="connsiteX324" fmla="*/ 2152346 w 3024845"/>
                  <a:gd name="connsiteY324" fmla="*/ 101604 h 1166887"/>
                  <a:gd name="connsiteX325" fmla="*/ 2154373 w 3024845"/>
                  <a:gd name="connsiteY325" fmla="*/ 82148 h 1166887"/>
                  <a:gd name="connsiteX326" fmla="*/ 2158427 w 3024845"/>
                  <a:gd name="connsiteY326" fmla="*/ 99442 h 1166887"/>
                  <a:gd name="connsiteX327" fmla="*/ 2160453 w 3024845"/>
                  <a:gd name="connsiteY327" fmla="*/ 157810 h 1166887"/>
                  <a:gd name="connsiteX328" fmla="*/ 2162480 w 3024845"/>
                  <a:gd name="connsiteY328" fmla="*/ 220501 h 1166887"/>
                  <a:gd name="connsiteX329" fmla="*/ 2168560 w 3024845"/>
                  <a:gd name="connsiteY329" fmla="*/ 226987 h 1166887"/>
                  <a:gd name="connsiteX330" fmla="*/ 2166533 w 3024845"/>
                  <a:gd name="connsiteY330" fmla="*/ 233472 h 1166887"/>
                  <a:gd name="connsiteX331" fmla="*/ 2166533 w 3024845"/>
                  <a:gd name="connsiteY331" fmla="*/ 311296 h 1166887"/>
                  <a:gd name="connsiteX332" fmla="*/ 2168560 w 3024845"/>
                  <a:gd name="connsiteY332" fmla="*/ 315620 h 1166887"/>
                  <a:gd name="connsiteX333" fmla="*/ 2168560 w 3024845"/>
                  <a:gd name="connsiteY333" fmla="*/ 337238 h 1166887"/>
                  <a:gd name="connsiteX334" fmla="*/ 2182747 w 3024845"/>
                  <a:gd name="connsiteY334" fmla="*/ 337238 h 1166887"/>
                  <a:gd name="connsiteX335" fmla="*/ 2182747 w 3024845"/>
                  <a:gd name="connsiteY335" fmla="*/ 354532 h 1166887"/>
                  <a:gd name="connsiteX336" fmla="*/ 2190854 w 3024845"/>
                  <a:gd name="connsiteY336" fmla="*/ 378311 h 1166887"/>
                  <a:gd name="connsiteX337" fmla="*/ 2184774 w 3024845"/>
                  <a:gd name="connsiteY337" fmla="*/ 382635 h 1166887"/>
                  <a:gd name="connsiteX338" fmla="*/ 2172613 w 3024845"/>
                  <a:gd name="connsiteY338" fmla="*/ 404253 h 1166887"/>
                  <a:gd name="connsiteX339" fmla="*/ 2180720 w 3024845"/>
                  <a:gd name="connsiteY339" fmla="*/ 657181 h 1166887"/>
                  <a:gd name="connsiteX340" fmla="*/ 2245574 w 3024845"/>
                  <a:gd name="connsiteY340" fmla="*/ 657181 h 1166887"/>
                  <a:gd name="connsiteX341" fmla="*/ 2245574 w 3024845"/>
                  <a:gd name="connsiteY341" fmla="*/ 732843 h 1166887"/>
                  <a:gd name="connsiteX342" fmla="*/ 2253681 w 3024845"/>
                  <a:gd name="connsiteY342" fmla="*/ 732843 h 1166887"/>
                  <a:gd name="connsiteX343" fmla="*/ 2255708 w 3024845"/>
                  <a:gd name="connsiteY343" fmla="*/ 726358 h 1166887"/>
                  <a:gd name="connsiteX344" fmla="*/ 2261788 w 3024845"/>
                  <a:gd name="connsiteY344" fmla="*/ 726358 h 1166887"/>
                  <a:gd name="connsiteX345" fmla="*/ 2263815 w 3024845"/>
                  <a:gd name="connsiteY345" fmla="*/ 735005 h 1166887"/>
                  <a:gd name="connsiteX346" fmla="*/ 2275975 w 3024845"/>
                  <a:gd name="connsiteY346" fmla="*/ 735005 h 1166887"/>
                  <a:gd name="connsiteX347" fmla="*/ 2275975 w 3024845"/>
                  <a:gd name="connsiteY347" fmla="*/ 728519 h 1166887"/>
                  <a:gd name="connsiteX348" fmla="*/ 2298268 w 3024845"/>
                  <a:gd name="connsiteY348" fmla="*/ 728519 h 1166887"/>
                  <a:gd name="connsiteX349" fmla="*/ 2298268 w 3024845"/>
                  <a:gd name="connsiteY349" fmla="*/ 735005 h 1166887"/>
                  <a:gd name="connsiteX350" fmla="*/ 2318535 w 3024845"/>
                  <a:gd name="connsiteY350" fmla="*/ 735005 h 1166887"/>
                  <a:gd name="connsiteX351" fmla="*/ 2318535 w 3024845"/>
                  <a:gd name="connsiteY351" fmla="*/ 780402 h 1166887"/>
                  <a:gd name="connsiteX352" fmla="*/ 2332722 w 3024845"/>
                  <a:gd name="connsiteY352" fmla="*/ 780402 h 1166887"/>
                  <a:gd name="connsiteX353" fmla="*/ 2332722 w 3024845"/>
                  <a:gd name="connsiteY353" fmla="*/ 767431 h 1166887"/>
                  <a:gd name="connsiteX354" fmla="*/ 2348936 w 3024845"/>
                  <a:gd name="connsiteY354" fmla="*/ 767431 h 1166887"/>
                  <a:gd name="connsiteX355" fmla="*/ 2348936 w 3024845"/>
                  <a:gd name="connsiteY355" fmla="*/ 588004 h 1166887"/>
                  <a:gd name="connsiteX356" fmla="*/ 2355016 w 3024845"/>
                  <a:gd name="connsiteY356" fmla="*/ 581518 h 1166887"/>
                  <a:gd name="connsiteX357" fmla="*/ 2427977 w 3024845"/>
                  <a:gd name="connsiteY357" fmla="*/ 581518 h 1166887"/>
                  <a:gd name="connsiteX358" fmla="*/ 2427977 w 3024845"/>
                  <a:gd name="connsiteY358" fmla="*/ 590166 h 1166887"/>
                  <a:gd name="connsiteX359" fmla="*/ 2438110 w 3024845"/>
                  <a:gd name="connsiteY359" fmla="*/ 590166 h 1166887"/>
                  <a:gd name="connsiteX360" fmla="*/ 2438110 w 3024845"/>
                  <a:gd name="connsiteY360" fmla="*/ 704740 h 1166887"/>
                  <a:gd name="connsiteX361" fmla="*/ 2460404 w 3024845"/>
                  <a:gd name="connsiteY361" fmla="*/ 704740 h 1166887"/>
                  <a:gd name="connsiteX362" fmla="*/ 2460404 w 3024845"/>
                  <a:gd name="connsiteY362" fmla="*/ 637725 h 1166887"/>
                  <a:gd name="connsiteX363" fmla="*/ 2486751 w 3024845"/>
                  <a:gd name="connsiteY363" fmla="*/ 637725 h 1166887"/>
                  <a:gd name="connsiteX364" fmla="*/ 2490804 w 3024845"/>
                  <a:gd name="connsiteY364" fmla="*/ 633401 h 1166887"/>
                  <a:gd name="connsiteX365" fmla="*/ 2498911 w 3024845"/>
                  <a:gd name="connsiteY365" fmla="*/ 633401 h 1166887"/>
                  <a:gd name="connsiteX366" fmla="*/ 2502964 w 3024845"/>
                  <a:gd name="connsiteY366" fmla="*/ 637725 h 1166887"/>
                  <a:gd name="connsiteX367" fmla="*/ 2525258 w 3024845"/>
                  <a:gd name="connsiteY367" fmla="*/ 637725 h 1166887"/>
                  <a:gd name="connsiteX368" fmla="*/ 2525258 w 3024845"/>
                  <a:gd name="connsiteY368" fmla="*/ 520989 h 1166887"/>
                  <a:gd name="connsiteX369" fmla="*/ 2582005 w 3024845"/>
                  <a:gd name="connsiteY369" fmla="*/ 510180 h 1166887"/>
                  <a:gd name="connsiteX370" fmla="*/ 2582005 w 3024845"/>
                  <a:gd name="connsiteY370" fmla="*/ 511261 h 1166887"/>
                  <a:gd name="connsiteX371" fmla="*/ 2582005 w 3024845"/>
                  <a:gd name="connsiteY371" fmla="*/ 518827 h 1166887"/>
                  <a:gd name="connsiteX372" fmla="*/ 2608352 w 3024845"/>
                  <a:gd name="connsiteY372" fmla="*/ 518827 h 1166887"/>
                  <a:gd name="connsiteX373" fmla="*/ 2608352 w 3024845"/>
                  <a:gd name="connsiteY373" fmla="*/ 773917 h 1166887"/>
                  <a:gd name="connsiteX374" fmla="*/ 2630646 w 3024845"/>
                  <a:gd name="connsiteY374" fmla="*/ 773917 h 1166887"/>
                  <a:gd name="connsiteX375" fmla="*/ 2630646 w 3024845"/>
                  <a:gd name="connsiteY375" fmla="*/ 769593 h 1166887"/>
                  <a:gd name="connsiteX376" fmla="*/ 2642806 w 3024845"/>
                  <a:gd name="connsiteY376" fmla="*/ 769593 h 1166887"/>
                  <a:gd name="connsiteX377" fmla="*/ 2642806 w 3024845"/>
                  <a:gd name="connsiteY377" fmla="*/ 773917 h 1166887"/>
                  <a:gd name="connsiteX378" fmla="*/ 2667126 w 3024845"/>
                  <a:gd name="connsiteY378" fmla="*/ 773917 h 1166887"/>
                  <a:gd name="connsiteX379" fmla="*/ 2667126 w 3024845"/>
                  <a:gd name="connsiteY379" fmla="*/ 760946 h 1166887"/>
                  <a:gd name="connsiteX380" fmla="*/ 2695500 w 3024845"/>
                  <a:gd name="connsiteY380" fmla="*/ 760946 h 1166887"/>
                  <a:gd name="connsiteX381" fmla="*/ 2707660 w 3024845"/>
                  <a:gd name="connsiteY381" fmla="*/ 756622 h 1166887"/>
                  <a:gd name="connsiteX382" fmla="*/ 2727927 w 3024845"/>
                  <a:gd name="connsiteY382" fmla="*/ 760946 h 1166887"/>
                  <a:gd name="connsiteX383" fmla="*/ 2727927 w 3024845"/>
                  <a:gd name="connsiteY383" fmla="*/ 743652 h 1166887"/>
                  <a:gd name="connsiteX384" fmla="*/ 2736034 w 3024845"/>
                  <a:gd name="connsiteY384" fmla="*/ 743652 h 1166887"/>
                  <a:gd name="connsiteX385" fmla="*/ 2736034 w 3024845"/>
                  <a:gd name="connsiteY385" fmla="*/ 730681 h 1166887"/>
                  <a:gd name="connsiteX386" fmla="*/ 2792781 w 3024845"/>
                  <a:gd name="connsiteY386" fmla="*/ 730681 h 1166887"/>
                  <a:gd name="connsiteX387" fmla="*/ 2792781 w 3024845"/>
                  <a:gd name="connsiteY387" fmla="*/ 700416 h 1166887"/>
                  <a:gd name="connsiteX388" fmla="*/ 2811021 w 3024845"/>
                  <a:gd name="connsiteY388" fmla="*/ 700416 h 1166887"/>
                  <a:gd name="connsiteX389" fmla="*/ 2811021 w 3024845"/>
                  <a:gd name="connsiteY389" fmla="*/ 693931 h 1166887"/>
                  <a:gd name="connsiteX390" fmla="*/ 2823181 w 3024845"/>
                  <a:gd name="connsiteY390" fmla="*/ 693931 h 1166887"/>
                  <a:gd name="connsiteX391" fmla="*/ 2823181 w 3024845"/>
                  <a:gd name="connsiteY391" fmla="*/ 700416 h 1166887"/>
                  <a:gd name="connsiteX392" fmla="*/ 2839395 w 3024845"/>
                  <a:gd name="connsiteY392" fmla="*/ 700416 h 1166887"/>
                  <a:gd name="connsiteX393" fmla="*/ 2839395 w 3024845"/>
                  <a:gd name="connsiteY393" fmla="*/ 750137 h 1166887"/>
                  <a:gd name="connsiteX394" fmla="*/ 2871822 w 3024845"/>
                  <a:gd name="connsiteY394" fmla="*/ 750137 h 1166887"/>
                  <a:gd name="connsiteX395" fmla="*/ 2871822 w 3024845"/>
                  <a:gd name="connsiteY395" fmla="*/ 724196 h 1166887"/>
                  <a:gd name="connsiteX396" fmla="*/ 2910329 w 3024845"/>
                  <a:gd name="connsiteY396" fmla="*/ 724196 h 1166887"/>
                  <a:gd name="connsiteX397" fmla="*/ 2910329 w 3024845"/>
                  <a:gd name="connsiteY397" fmla="*/ 693931 h 1166887"/>
                  <a:gd name="connsiteX398" fmla="*/ 2958970 w 3024845"/>
                  <a:gd name="connsiteY398" fmla="*/ 693931 h 1166887"/>
                  <a:gd name="connsiteX399" fmla="*/ 2958970 w 3024845"/>
                  <a:gd name="connsiteY399" fmla="*/ 805087 h 1166887"/>
                  <a:gd name="connsiteX400" fmla="*/ 2958970 w 3024845"/>
                  <a:gd name="connsiteY400" fmla="*/ 818866 h 1166887"/>
                  <a:gd name="connsiteX401" fmla="*/ 3024845 w 3024845"/>
                  <a:gd name="connsiteY401" fmla="*/ 818866 h 1166887"/>
                  <a:gd name="connsiteX402" fmla="*/ 3024845 w 3024845"/>
                  <a:gd name="connsiteY402" fmla="*/ 1160647 h 1166887"/>
                  <a:gd name="connsiteX403" fmla="*/ 145862 w 3024845"/>
                  <a:gd name="connsiteY403" fmla="*/ 1160647 h 1166887"/>
                  <a:gd name="connsiteX404" fmla="*/ 2054 w 3024845"/>
                  <a:gd name="connsiteY404" fmla="*/ 1166887 h 1166887"/>
                  <a:gd name="connsiteX405" fmla="*/ 0 w 3024845"/>
                  <a:gd name="connsiteY405" fmla="*/ 724196 h 1166887"/>
                  <a:gd name="connsiteX406" fmla="*/ 20267 w 3024845"/>
                  <a:gd name="connsiteY406" fmla="*/ 724196 h 1166887"/>
                  <a:gd name="connsiteX407" fmla="*/ 20774 w 3024845"/>
                  <a:gd name="connsiteY407" fmla="*/ 723115 h 1166887"/>
                  <a:gd name="connsiteX408" fmla="*/ 24320 w 3024845"/>
                  <a:gd name="connsiteY408" fmla="*/ 715549 h 1166887"/>
                  <a:gd name="connsiteX409" fmla="*/ 26094 w 3024845"/>
                  <a:gd name="connsiteY409" fmla="*/ 715819 h 1166887"/>
                  <a:gd name="connsiteX410" fmla="*/ 38507 w 3024845"/>
                  <a:gd name="connsiteY410" fmla="*/ 717710 h 1166887"/>
                  <a:gd name="connsiteX411" fmla="*/ 39014 w 3024845"/>
                  <a:gd name="connsiteY411" fmla="*/ 719062 h 1166887"/>
                  <a:gd name="connsiteX412" fmla="*/ 42560 w 3024845"/>
                  <a:gd name="connsiteY412" fmla="*/ 728519 h 1166887"/>
                  <a:gd name="connsiteX413" fmla="*/ 68907 w 3024845"/>
                  <a:gd name="connsiteY413" fmla="*/ 730681 h 1166887"/>
                  <a:gd name="connsiteX414" fmla="*/ 68907 w 3024845"/>
                  <a:gd name="connsiteY414" fmla="*/ 607460 h 1166887"/>
                  <a:gd name="connsiteX415" fmla="*/ 70934 w 3024845"/>
                  <a:gd name="connsiteY415" fmla="*/ 607460 h 1166887"/>
                  <a:gd name="connsiteX416" fmla="*/ 85121 w 3024845"/>
                  <a:gd name="connsiteY416" fmla="*/ 607460 h 1166887"/>
                  <a:gd name="connsiteX417" fmla="*/ 85121 w 3024845"/>
                  <a:gd name="connsiteY417" fmla="*/ 471268 h 1166887"/>
                  <a:gd name="connsiteX418" fmla="*/ 86894 w 3024845"/>
                  <a:gd name="connsiteY418" fmla="*/ 471268 h 1166887"/>
                  <a:gd name="connsiteX419" fmla="*/ 99308 w 3024845"/>
                  <a:gd name="connsiteY419" fmla="*/ 471268 h 1166887"/>
                  <a:gd name="connsiteX420" fmla="*/ 99308 w 3024845"/>
                  <a:gd name="connsiteY420" fmla="*/ 356694 h 1166887"/>
                  <a:gd name="connsiteX421" fmla="*/ 103361 w 3024845"/>
                  <a:gd name="connsiteY421" fmla="*/ 328590 h 1166887"/>
                  <a:gd name="connsiteX422" fmla="*/ 105388 w 3024845"/>
                  <a:gd name="connsiteY422" fmla="*/ 328590 h 1166887"/>
                  <a:gd name="connsiteX423" fmla="*/ 119575 w 3024845"/>
                  <a:gd name="connsiteY423" fmla="*/ 328590 h 1166887"/>
                  <a:gd name="connsiteX424" fmla="*/ 156055 w 3024845"/>
                  <a:gd name="connsiteY424" fmla="*/ 246443 h 1166887"/>
                  <a:gd name="connsiteX425" fmla="*/ 160109 w 3024845"/>
                  <a:gd name="connsiteY425" fmla="*/ 0 h 1166887"/>
                  <a:gd name="connsiteX0" fmla="*/ 160109 w 3024845"/>
                  <a:gd name="connsiteY0" fmla="*/ 0 h 1160647"/>
                  <a:gd name="connsiteX1" fmla="*/ 162135 w 3024845"/>
                  <a:gd name="connsiteY1" fmla="*/ 246443 h 1160647"/>
                  <a:gd name="connsiteX2" fmla="*/ 200642 w 3024845"/>
                  <a:gd name="connsiteY2" fmla="*/ 326429 h 1160647"/>
                  <a:gd name="connsiteX3" fmla="*/ 202669 w 3024845"/>
                  <a:gd name="connsiteY3" fmla="*/ 326429 h 1160647"/>
                  <a:gd name="connsiteX4" fmla="*/ 216856 w 3024845"/>
                  <a:gd name="connsiteY4" fmla="*/ 326429 h 1160647"/>
                  <a:gd name="connsiteX5" fmla="*/ 216856 w 3024845"/>
                  <a:gd name="connsiteY5" fmla="*/ 350208 h 1160647"/>
                  <a:gd name="connsiteX6" fmla="*/ 217363 w 3024845"/>
                  <a:gd name="connsiteY6" fmla="*/ 351019 h 1160647"/>
                  <a:gd name="connsiteX7" fmla="*/ 220909 w 3024845"/>
                  <a:gd name="connsiteY7" fmla="*/ 356694 h 1160647"/>
                  <a:gd name="connsiteX8" fmla="*/ 220909 w 3024845"/>
                  <a:gd name="connsiteY8" fmla="*/ 471268 h 1160647"/>
                  <a:gd name="connsiteX9" fmla="*/ 223189 w 3024845"/>
                  <a:gd name="connsiteY9" fmla="*/ 471268 h 1160647"/>
                  <a:gd name="connsiteX10" fmla="*/ 239150 w 3024845"/>
                  <a:gd name="connsiteY10" fmla="*/ 471268 h 1160647"/>
                  <a:gd name="connsiteX11" fmla="*/ 239150 w 3024845"/>
                  <a:gd name="connsiteY11" fmla="*/ 611783 h 1160647"/>
                  <a:gd name="connsiteX12" fmla="*/ 240670 w 3024845"/>
                  <a:gd name="connsiteY12" fmla="*/ 611513 h 1160647"/>
                  <a:gd name="connsiteX13" fmla="*/ 251310 w 3024845"/>
                  <a:gd name="connsiteY13" fmla="*/ 609622 h 1160647"/>
                  <a:gd name="connsiteX14" fmla="*/ 249283 w 3024845"/>
                  <a:gd name="connsiteY14" fmla="*/ 698254 h 1160647"/>
                  <a:gd name="connsiteX15" fmla="*/ 250803 w 3024845"/>
                  <a:gd name="connsiteY15" fmla="*/ 698525 h 1160647"/>
                  <a:gd name="connsiteX16" fmla="*/ 261443 w 3024845"/>
                  <a:gd name="connsiteY16" fmla="*/ 700416 h 1160647"/>
                  <a:gd name="connsiteX17" fmla="*/ 261696 w 3024845"/>
                  <a:gd name="connsiteY17" fmla="*/ 701227 h 1160647"/>
                  <a:gd name="connsiteX18" fmla="*/ 263470 w 3024845"/>
                  <a:gd name="connsiteY18" fmla="*/ 706902 h 1160647"/>
                  <a:gd name="connsiteX19" fmla="*/ 264230 w 3024845"/>
                  <a:gd name="connsiteY19" fmla="*/ 704470 h 1160647"/>
                  <a:gd name="connsiteX20" fmla="*/ 269550 w 3024845"/>
                  <a:gd name="connsiteY20" fmla="*/ 687446 h 1160647"/>
                  <a:gd name="connsiteX21" fmla="*/ 271323 w 3024845"/>
                  <a:gd name="connsiteY21" fmla="*/ 687446 h 1160647"/>
                  <a:gd name="connsiteX22" fmla="*/ 283737 w 3024845"/>
                  <a:gd name="connsiteY22" fmla="*/ 687446 h 1160647"/>
                  <a:gd name="connsiteX23" fmla="*/ 283737 w 3024845"/>
                  <a:gd name="connsiteY23" fmla="*/ 719872 h 1160647"/>
                  <a:gd name="connsiteX24" fmla="*/ 284750 w 3024845"/>
                  <a:gd name="connsiteY24" fmla="*/ 720413 h 1160647"/>
                  <a:gd name="connsiteX25" fmla="*/ 291844 w 3024845"/>
                  <a:gd name="connsiteY25" fmla="*/ 724196 h 1160647"/>
                  <a:gd name="connsiteX26" fmla="*/ 291844 w 3024845"/>
                  <a:gd name="connsiteY26" fmla="*/ 725547 h 1160647"/>
                  <a:gd name="connsiteX27" fmla="*/ 291844 w 3024845"/>
                  <a:gd name="connsiteY27" fmla="*/ 735005 h 1160647"/>
                  <a:gd name="connsiteX28" fmla="*/ 336431 w 3024845"/>
                  <a:gd name="connsiteY28" fmla="*/ 735005 h 1160647"/>
                  <a:gd name="connsiteX29" fmla="*/ 336431 w 3024845"/>
                  <a:gd name="connsiteY29" fmla="*/ 736086 h 1160647"/>
                  <a:gd name="connsiteX30" fmla="*/ 336431 w 3024845"/>
                  <a:gd name="connsiteY30" fmla="*/ 743652 h 1160647"/>
                  <a:gd name="connsiteX31" fmla="*/ 338457 w 3024845"/>
                  <a:gd name="connsiteY31" fmla="*/ 743652 h 1160647"/>
                  <a:gd name="connsiteX32" fmla="*/ 352644 w 3024845"/>
                  <a:gd name="connsiteY32" fmla="*/ 743652 h 1160647"/>
                  <a:gd name="connsiteX33" fmla="*/ 352644 w 3024845"/>
                  <a:gd name="connsiteY33" fmla="*/ 713387 h 1160647"/>
                  <a:gd name="connsiteX34" fmla="*/ 397231 w 3024845"/>
                  <a:gd name="connsiteY34" fmla="*/ 713387 h 1160647"/>
                  <a:gd name="connsiteX35" fmla="*/ 397231 w 3024845"/>
                  <a:gd name="connsiteY35" fmla="*/ 712036 h 1160647"/>
                  <a:gd name="connsiteX36" fmla="*/ 397231 w 3024845"/>
                  <a:gd name="connsiteY36" fmla="*/ 702578 h 1160647"/>
                  <a:gd name="connsiteX37" fmla="*/ 398245 w 3024845"/>
                  <a:gd name="connsiteY37" fmla="*/ 702578 h 1160647"/>
                  <a:gd name="connsiteX38" fmla="*/ 405338 w 3024845"/>
                  <a:gd name="connsiteY38" fmla="*/ 702578 h 1160647"/>
                  <a:gd name="connsiteX39" fmla="*/ 405338 w 3024845"/>
                  <a:gd name="connsiteY39" fmla="*/ 700687 h 1160647"/>
                  <a:gd name="connsiteX40" fmla="*/ 405338 w 3024845"/>
                  <a:gd name="connsiteY40" fmla="*/ 687446 h 1160647"/>
                  <a:gd name="connsiteX41" fmla="*/ 406098 w 3024845"/>
                  <a:gd name="connsiteY41" fmla="*/ 687446 h 1160647"/>
                  <a:gd name="connsiteX42" fmla="*/ 411418 w 3024845"/>
                  <a:gd name="connsiteY42" fmla="*/ 687446 h 1160647"/>
                  <a:gd name="connsiteX43" fmla="*/ 411418 w 3024845"/>
                  <a:gd name="connsiteY43" fmla="*/ 686365 h 1160647"/>
                  <a:gd name="connsiteX44" fmla="*/ 411418 w 3024845"/>
                  <a:gd name="connsiteY44" fmla="*/ 678798 h 1160647"/>
                  <a:gd name="connsiteX45" fmla="*/ 413445 w 3024845"/>
                  <a:gd name="connsiteY45" fmla="*/ 678798 h 1160647"/>
                  <a:gd name="connsiteX46" fmla="*/ 427632 w 3024845"/>
                  <a:gd name="connsiteY46" fmla="*/ 678798 h 1160647"/>
                  <a:gd name="connsiteX47" fmla="*/ 427632 w 3024845"/>
                  <a:gd name="connsiteY47" fmla="*/ 679879 h 1160647"/>
                  <a:gd name="connsiteX48" fmla="*/ 427632 w 3024845"/>
                  <a:gd name="connsiteY48" fmla="*/ 687446 h 1160647"/>
                  <a:gd name="connsiteX49" fmla="*/ 449925 w 3024845"/>
                  <a:gd name="connsiteY49" fmla="*/ 687446 h 1160647"/>
                  <a:gd name="connsiteX50" fmla="*/ 449925 w 3024845"/>
                  <a:gd name="connsiteY50" fmla="*/ 685554 h 1160647"/>
                  <a:gd name="connsiteX51" fmla="*/ 449925 w 3024845"/>
                  <a:gd name="connsiteY51" fmla="*/ 672313 h 1160647"/>
                  <a:gd name="connsiteX52" fmla="*/ 451699 w 3024845"/>
                  <a:gd name="connsiteY52" fmla="*/ 672313 h 1160647"/>
                  <a:gd name="connsiteX53" fmla="*/ 464112 w 3024845"/>
                  <a:gd name="connsiteY53" fmla="*/ 672313 h 1160647"/>
                  <a:gd name="connsiteX54" fmla="*/ 464112 w 3024845"/>
                  <a:gd name="connsiteY54" fmla="*/ 696093 h 1160647"/>
                  <a:gd name="connsiteX55" fmla="*/ 465126 w 3024845"/>
                  <a:gd name="connsiteY55" fmla="*/ 696093 h 1160647"/>
                  <a:gd name="connsiteX56" fmla="*/ 472219 w 3024845"/>
                  <a:gd name="connsiteY56" fmla="*/ 696093 h 1160647"/>
                  <a:gd name="connsiteX57" fmla="*/ 472219 w 3024845"/>
                  <a:gd name="connsiteY57" fmla="*/ 695012 h 1160647"/>
                  <a:gd name="connsiteX58" fmla="*/ 472219 w 3024845"/>
                  <a:gd name="connsiteY58" fmla="*/ 687446 h 1160647"/>
                  <a:gd name="connsiteX59" fmla="*/ 473992 w 3024845"/>
                  <a:gd name="connsiteY59" fmla="*/ 687446 h 1160647"/>
                  <a:gd name="connsiteX60" fmla="*/ 486406 w 3024845"/>
                  <a:gd name="connsiteY60" fmla="*/ 687446 h 1160647"/>
                  <a:gd name="connsiteX61" fmla="*/ 486406 w 3024845"/>
                  <a:gd name="connsiteY61" fmla="*/ 713387 h 1160647"/>
                  <a:gd name="connsiteX62" fmla="*/ 488433 w 3024845"/>
                  <a:gd name="connsiteY62" fmla="*/ 713387 h 1160647"/>
                  <a:gd name="connsiteX63" fmla="*/ 502619 w 3024845"/>
                  <a:gd name="connsiteY63" fmla="*/ 713387 h 1160647"/>
                  <a:gd name="connsiteX64" fmla="*/ 502619 w 3024845"/>
                  <a:gd name="connsiteY64" fmla="*/ 715008 h 1160647"/>
                  <a:gd name="connsiteX65" fmla="*/ 502619 w 3024845"/>
                  <a:gd name="connsiteY65" fmla="*/ 726358 h 1160647"/>
                  <a:gd name="connsiteX66" fmla="*/ 503379 w 3024845"/>
                  <a:gd name="connsiteY66" fmla="*/ 726358 h 1160647"/>
                  <a:gd name="connsiteX67" fmla="*/ 508700 w 3024845"/>
                  <a:gd name="connsiteY67" fmla="*/ 726358 h 1160647"/>
                  <a:gd name="connsiteX68" fmla="*/ 508700 w 3024845"/>
                  <a:gd name="connsiteY68" fmla="*/ 725547 h 1160647"/>
                  <a:gd name="connsiteX69" fmla="*/ 508700 w 3024845"/>
                  <a:gd name="connsiteY69" fmla="*/ 719872 h 1160647"/>
                  <a:gd name="connsiteX70" fmla="*/ 539100 w 3024845"/>
                  <a:gd name="connsiteY70" fmla="*/ 719872 h 1160647"/>
                  <a:gd name="connsiteX71" fmla="*/ 539100 w 3024845"/>
                  <a:gd name="connsiteY71" fmla="*/ 743652 h 1160647"/>
                  <a:gd name="connsiteX72" fmla="*/ 540113 w 3024845"/>
                  <a:gd name="connsiteY72" fmla="*/ 743652 h 1160647"/>
                  <a:gd name="connsiteX73" fmla="*/ 547207 w 3024845"/>
                  <a:gd name="connsiteY73" fmla="*/ 743652 h 1160647"/>
                  <a:gd name="connsiteX74" fmla="*/ 547207 w 3024845"/>
                  <a:gd name="connsiteY74" fmla="*/ 744733 h 1160647"/>
                  <a:gd name="connsiteX75" fmla="*/ 547207 w 3024845"/>
                  <a:gd name="connsiteY75" fmla="*/ 752299 h 1160647"/>
                  <a:gd name="connsiteX76" fmla="*/ 547967 w 3024845"/>
                  <a:gd name="connsiteY76" fmla="*/ 752299 h 1160647"/>
                  <a:gd name="connsiteX77" fmla="*/ 553287 w 3024845"/>
                  <a:gd name="connsiteY77" fmla="*/ 752299 h 1160647"/>
                  <a:gd name="connsiteX78" fmla="*/ 553287 w 3024845"/>
                  <a:gd name="connsiteY78" fmla="*/ 750137 h 1160647"/>
                  <a:gd name="connsiteX79" fmla="*/ 553287 w 3024845"/>
                  <a:gd name="connsiteY79" fmla="*/ 735005 h 1160647"/>
                  <a:gd name="connsiteX80" fmla="*/ 554300 w 3024845"/>
                  <a:gd name="connsiteY80" fmla="*/ 735005 h 1160647"/>
                  <a:gd name="connsiteX81" fmla="*/ 561394 w 3024845"/>
                  <a:gd name="connsiteY81" fmla="*/ 735005 h 1160647"/>
                  <a:gd name="connsiteX82" fmla="*/ 561394 w 3024845"/>
                  <a:gd name="connsiteY82" fmla="*/ 736086 h 1160647"/>
                  <a:gd name="connsiteX83" fmla="*/ 561394 w 3024845"/>
                  <a:gd name="connsiteY83" fmla="*/ 743652 h 1160647"/>
                  <a:gd name="connsiteX84" fmla="*/ 566714 w 3024845"/>
                  <a:gd name="connsiteY84" fmla="*/ 741659 h 1160647"/>
                  <a:gd name="connsiteX85" fmla="*/ 567474 w 3024845"/>
                  <a:gd name="connsiteY85" fmla="*/ 740679 h 1160647"/>
                  <a:gd name="connsiteX86" fmla="*/ 567474 w 3024845"/>
                  <a:gd name="connsiteY86" fmla="*/ 735005 h 1160647"/>
                  <a:gd name="connsiteX87" fmla="*/ 605981 w 3024845"/>
                  <a:gd name="connsiteY87" fmla="*/ 735005 h 1160647"/>
                  <a:gd name="connsiteX88" fmla="*/ 605981 w 3024845"/>
                  <a:gd name="connsiteY88" fmla="*/ 758784 h 1160647"/>
                  <a:gd name="connsiteX89" fmla="*/ 608007 w 3024845"/>
                  <a:gd name="connsiteY89" fmla="*/ 758784 h 1160647"/>
                  <a:gd name="connsiteX90" fmla="*/ 622194 w 3024845"/>
                  <a:gd name="connsiteY90" fmla="*/ 758784 h 1160647"/>
                  <a:gd name="connsiteX91" fmla="*/ 622194 w 3024845"/>
                  <a:gd name="connsiteY91" fmla="*/ 759865 h 1160647"/>
                  <a:gd name="connsiteX92" fmla="*/ 622194 w 3024845"/>
                  <a:gd name="connsiteY92" fmla="*/ 767431 h 1160647"/>
                  <a:gd name="connsiteX93" fmla="*/ 623968 w 3024845"/>
                  <a:gd name="connsiteY93" fmla="*/ 767431 h 1160647"/>
                  <a:gd name="connsiteX94" fmla="*/ 636381 w 3024845"/>
                  <a:gd name="connsiteY94" fmla="*/ 767431 h 1160647"/>
                  <a:gd name="connsiteX95" fmla="*/ 636381 w 3024845"/>
                  <a:gd name="connsiteY95" fmla="*/ 743652 h 1160647"/>
                  <a:gd name="connsiteX96" fmla="*/ 637394 w 3024845"/>
                  <a:gd name="connsiteY96" fmla="*/ 743652 h 1160647"/>
                  <a:gd name="connsiteX97" fmla="*/ 644488 w 3024845"/>
                  <a:gd name="connsiteY97" fmla="*/ 743652 h 1160647"/>
                  <a:gd name="connsiteX98" fmla="*/ 644488 w 3024845"/>
                  <a:gd name="connsiteY98" fmla="*/ 711225 h 1160647"/>
                  <a:gd name="connsiteX99" fmla="*/ 645501 w 3024845"/>
                  <a:gd name="connsiteY99" fmla="*/ 711225 h 1160647"/>
                  <a:gd name="connsiteX100" fmla="*/ 652595 w 3024845"/>
                  <a:gd name="connsiteY100" fmla="*/ 711225 h 1160647"/>
                  <a:gd name="connsiteX101" fmla="*/ 652595 w 3024845"/>
                  <a:gd name="connsiteY101" fmla="*/ 709334 h 1160647"/>
                  <a:gd name="connsiteX102" fmla="*/ 652595 w 3024845"/>
                  <a:gd name="connsiteY102" fmla="*/ 696093 h 1160647"/>
                  <a:gd name="connsiteX103" fmla="*/ 651328 w 3024845"/>
                  <a:gd name="connsiteY103" fmla="*/ 694471 h 1160647"/>
                  <a:gd name="connsiteX104" fmla="*/ 656648 w 3024845"/>
                  <a:gd name="connsiteY104" fmla="*/ 683122 h 1160647"/>
                  <a:gd name="connsiteX105" fmla="*/ 664755 w 3024845"/>
                  <a:gd name="connsiteY105" fmla="*/ 711225 h 1160647"/>
                  <a:gd name="connsiteX106" fmla="*/ 665515 w 3024845"/>
                  <a:gd name="connsiteY106" fmla="*/ 711225 h 1160647"/>
                  <a:gd name="connsiteX107" fmla="*/ 670835 w 3024845"/>
                  <a:gd name="connsiteY107" fmla="*/ 711225 h 1160647"/>
                  <a:gd name="connsiteX108" fmla="*/ 670835 w 3024845"/>
                  <a:gd name="connsiteY108" fmla="*/ 605298 h 1160647"/>
                  <a:gd name="connsiteX109" fmla="*/ 672355 w 3024845"/>
                  <a:gd name="connsiteY109" fmla="*/ 605298 h 1160647"/>
                  <a:gd name="connsiteX110" fmla="*/ 682995 w 3024845"/>
                  <a:gd name="connsiteY110" fmla="*/ 605298 h 1160647"/>
                  <a:gd name="connsiteX111" fmla="*/ 682995 w 3024845"/>
                  <a:gd name="connsiteY111" fmla="*/ 557739 h 1160647"/>
                  <a:gd name="connsiteX112" fmla="*/ 709342 w 3024845"/>
                  <a:gd name="connsiteY112" fmla="*/ 557739 h 1160647"/>
                  <a:gd name="connsiteX113" fmla="*/ 709342 w 3024845"/>
                  <a:gd name="connsiteY113" fmla="*/ 536121 h 1160647"/>
                  <a:gd name="connsiteX114" fmla="*/ 743796 w 3024845"/>
                  <a:gd name="connsiteY114" fmla="*/ 536121 h 1160647"/>
                  <a:gd name="connsiteX115" fmla="*/ 743796 w 3024845"/>
                  <a:gd name="connsiteY115" fmla="*/ 538553 h 1160647"/>
                  <a:gd name="connsiteX116" fmla="*/ 743796 w 3024845"/>
                  <a:gd name="connsiteY116" fmla="*/ 555577 h 1160647"/>
                  <a:gd name="connsiteX117" fmla="*/ 746076 w 3024845"/>
                  <a:gd name="connsiteY117" fmla="*/ 555577 h 1160647"/>
                  <a:gd name="connsiteX118" fmla="*/ 762036 w 3024845"/>
                  <a:gd name="connsiteY118" fmla="*/ 555577 h 1160647"/>
                  <a:gd name="connsiteX119" fmla="*/ 762036 w 3024845"/>
                  <a:gd name="connsiteY119" fmla="*/ 603136 h 1160647"/>
                  <a:gd name="connsiteX120" fmla="*/ 763049 w 3024845"/>
                  <a:gd name="connsiteY120" fmla="*/ 603136 h 1160647"/>
                  <a:gd name="connsiteX121" fmla="*/ 770143 w 3024845"/>
                  <a:gd name="connsiteY121" fmla="*/ 603136 h 1160647"/>
                  <a:gd name="connsiteX122" fmla="*/ 784330 w 3024845"/>
                  <a:gd name="connsiteY122" fmla="*/ 607460 h 1160647"/>
                  <a:gd name="connsiteX123" fmla="*/ 784330 w 3024845"/>
                  <a:gd name="connsiteY123" fmla="*/ 646372 h 1160647"/>
                  <a:gd name="connsiteX124" fmla="*/ 785343 w 3024845"/>
                  <a:gd name="connsiteY124" fmla="*/ 646372 h 1160647"/>
                  <a:gd name="connsiteX125" fmla="*/ 792436 w 3024845"/>
                  <a:gd name="connsiteY125" fmla="*/ 646372 h 1160647"/>
                  <a:gd name="connsiteX126" fmla="*/ 792436 w 3024845"/>
                  <a:gd name="connsiteY126" fmla="*/ 647993 h 1160647"/>
                  <a:gd name="connsiteX127" fmla="*/ 792436 w 3024845"/>
                  <a:gd name="connsiteY127" fmla="*/ 659342 h 1160647"/>
                  <a:gd name="connsiteX128" fmla="*/ 794463 w 3024845"/>
                  <a:gd name="connsiteY128" fmla="*/ 659342 h 1160647"/>
                  <a:gd name="connsiteX129" fmla="*/ 808650 w 3024845"/>
                  <a:gd name="connsiteY129" fmla="*/ 659342 h 1160647"/>
                  <a:gd name="connsiteX130" fmla="*/ 814730 w 3024845"/>
                  <a:gd name="connsiteY130" fmla="*/ 665828 h 1160647"/>
                  <a:gd name="connsiteX131" fmla="*/ 814730 w 3024845"/>
                  <a:gd name="connsiteY131" fmla="*/ 687446 h 1160647"/>
                  <a:gd name="connsiteX132" fmla="*/ 817010 w 3024845"/>
                  <a:gd name="connsiteY132" fmla="*/ 687446 h 1160647"/>
                  <a:gd name="connsiteX133" fmla="*/ 832970 w 3024845"/>
                  <a:gd name="connsiteY133" fmla="*/ 687446 h 1160647"/>
                  <a:gd name="connsiteX134" fmla="*/ 832970 w 3024845"/>
                  <a:gd name="connsiteY134" fmla="*/ 688526 h 1160647"/>
                  <a:gd name="connsiteX135" fmla="*/ 832970 w 3024845"/>
                  <a:gd name="connsiteY135" fmla="*/ 696093 h 1160647"/>
                  <a:gd name="connsiteX136" fmla="*/ 834237 w 3024845"/>
                  <a:gd name="connsiteY136" fmla="*/ 696093 h 1160647"/>
                  <a:gd name="connsiteX137" fmla="*/ 843104 w 3024845"/>
                  <a:gd name="connsiteY137" fmla="*/ 696093 h 1160647"/>
                  <a:gd name="connsiteX138" fmla="*/ 843104 w 3024845"/>
                  <a:gd name="connsiteY138" fmla="*/ 698254 h 1160647"/>
                  <a:gd name="connsiteX139" fmla="*/ 843104 w 3024845"/>
                  <a:gd name="connsiteY139" fmla="*/ 713387 h 1160647"/>
                  <a:gd name="connsiteX140" fmla="*/ 847157 w 3024845"/>
                  <a:gd name="connsiteY140" fmla="*/ 711495 h 1160647"/>
                  <a:gd name="connsiteX141" fmla="*/ 847157 w 3024845"/>
                  <a:gd name="connsiteY141" fmla="*/ 698254 h 1160647"/>
                  <a:gd name="connsiteX142" fmla="*/ 848170 w 3024845"/>
                  <a:gd name="connsiteY142" fmla="*/ 698254 h 1160647"/>
                  <a:gd name="connsiteX143" fmla="*/ 855264 w 3024845"/>
                  <a:gd name="connsiteY143" fmla="*/ 698254 h 1160647"/>
                  <a:gd name="connsiteX144" fmla="*/ 855264 w 3024845"/>
                  <a:gd name="connsiteY144" fmla="*/ 699876 h 1160647"/>
                  <a:gd name="connsiteX145" fmla="*/ 855264 w 3024845"/>
                  <a:gd name="connsiteY145" fmla="*/ 711225 h 1160647"/>
                  <a:gd name="connsiteX146" fmla="*/ 856024 w 3024845"/>
                  <a:gd name="connsiteY146" fmla="*/ 711225 h 1160647"/>
                  <a:gd name="connsiteX147" fmla="*/ 861344 w 3024845"/>
                  <a:gd name="connsiteY147" fmla="*/ 711225 h 1160647"/>
                  <a:gd name="connsiteX148" fmla="*/ 909984 w 3024845"/>
                  <a:gd name="connsiteY148" fmla="*/ 706902 h 1160647"/>
                  <a:gd name="connsiteX149" fmla="*/ 909984 w 3024845"/>
                  <a:gd name="connsiteY149" fmla="*/ 708253 h 1160647"/>
                  <a:gd name="connsiteX150" fmla="*/ 909984 w 3024845"/>
                  <a:gd name="connsiteY150" fmla="*/ 717710 h 1160647"/>
                  <a:gd name="connsiteX151" fmla="*/ 910744 w 3024845"/>
                  <a:gd name="connsiteY151" fmla="*/ 717710 h 1160647"/>
                  <a:gd name="connsiteX152" fmla="*/ 916065 w 3024845"/>
                  <a:gd name="connsiteY152" fmla="*/ 717710 h 1160647"/>
                  <a:gd name="connsiteX153" fmla="*/ 916065 w 3024845"/>
                  <a:gd name="connsiteY153" fmla="*/ 719872 h 1160647"/>
                  <a:gd name="connsiteX154" fmla="*/ 916065 w 3024845"/>
                  <a:gd name="connsiteY154" fmla="*/ 735005 h 1160647"/>
                  <a:gd name="connsiteX155" fmla="*/ 918091 w 3024845"/>
                  <a:gd name="connsiteY155" fmla="*/ 733654 h 1160647"/>
                  <a:gd name="connsiteX156" fmla="*/ 932278 w 3024845"/>
                  <a:gd name="connsiteY156" fmla="*/ 724196 h 1160647"/>
                  <a:gd name="connsiteX157" fmla="*/ 938358 w 3024845"/>
                  <a:gd name="connsiteY157" fmla="*/ 683122 h 1160647"/>
                  <a:gd name="connsiteX158" fmla="*/ 939118 w 3024845"/>
                  <a:gd name="connsiteY158" fmla="*/ 682852 h 1160647"/>
                  <a:gd name="connsiteX159" fmla="*/ 944438 w 3024845"/>
                  <a:gd name="connsiteY159" fmla="*/ 680960 h 1160647"/>
                  <a:gd name="connsiteX160" fmla="*/ 946465 w 3024845"/>
                  <a:gd name="connsiteY160" fmla="*/ 611783 h 1160647"/>
                  <a:gd name="connsiteX161" fmla="*/ 948492 w 3024845"/>
                  <a:gd name="connsiteY161" fmla="*/ 680960 h 1160647"/>
                  <a:gd name="connsiteX162" fmla="*/ 949252 w 3024845"/>
                  <a:gd name="connsiteY162" fmla="*/ 681230 h 1160647"/>
                  <a:gd name="connsiteX163" fmla="*/ 954572 w 3024845"/>
                  <a:gd name="connsiteY163" fmla="*/ 683122 h 1160647"/>
                  <a:gd name="connsiteX164" fmla="*/ 954572 w 3024845"/>
                  <a:gd name="connsiteY164" fmla="*/ 596651 h 1160647"/>
                  <a:gd name="connsiteX165" fmla="*/ 958625 w 3024845"/>
                  <a:gd name="connsiteY165" fmla="*/ 564224 h 1160647"/>
                  <a:gd name="connsiteX166" fmla="*/ 997132 w 3024845"/>
                  <a:gd name="connsiteY166" fmla="*/ 564224 h 1160647"/>
                  <a:gd name="connsiteX167" fmla="*/ 997132 w 3024845"/>
                  <a:gd name="connsiteY167" fmla="*/ 596651 h 1160647"/>
                  <a:gd name="connsiteX168" fmla="*/ 997892 w 3024845"/>
                  <a:gd name="connsiteY168" fmla="*/ 596651 h 1160647"/>
                  <a:gd name="connsiteX169" fmla="*/ 1003212 w 3024845"/>
                  <a:gd name="connsiteY169" fmla="*/ 596651 h 1160647"/>
                  <a:gd name="connsiteX170" fmla="*/ 1003212 w 3024845"/>
                  <a:gd name="connsiteY170" fmla="*/ 514503 h 1160647"/>
                  <a:gd name="connsiteX171" fmla="*/ 1004986 w 3024845"/>
                  <a:gd name="connsiteY171" fmla="*/ 514503 h 1160647"/>
                  <a:gd name="connsiteX172" fmla="*/ 1017399 w 3024845"/>
                  <a:gd name="connsiteY172" fmla="*/ 514503 h 1160647"/>
                  <a:gd name="connsiteX173" fmla="*/ 1017399 w 3024845"/>
                  <a:gd name="connsiteY173" fmla="*/ 512612 h 1160647"/>
                  <a:gd name="connsiteX174" fmla="*/ 1017399 w 3024845"/>
                  <a:gd name="connsiteY174" fmla="*/ 499371 h 1160647"/>
                  <a:gd name="connsiteX175" fmla="*/ 1039693 w 3024845"/>
                  <a:gd name="connsiteY175" fmla="*/ 499371 h 1160647"/>
                  <a:gd name="connsiteX176" fmla="*/ 1039693 w 3024845"/>
                  <a:gd name="connsiteY176" fmla="*/ 498290 h 1160647"/>
                  <a:gd name="connsiteX177" fmla="*/ 1039693 w 3024845"/>
                  <a:gd name="connsiteY177" fmla="*/ 490724 h 1160647"/>
                  <a:gd name="connsiteX178" fmla="*/ 1041466 w 3024845"/>
                  <a:gd name="connsiteY178" fmla="*/ 490724 h 1160647"/>
                  <a:gd name="connsiteX179" fmla="*/ 1053880 w 3024845"/>
                  <a:gd name="connsiteY179" fmla="*/ 490724 h 1160647"/>
                  <a:gd name="connsiteX180" fmla="*/ 1053880 w 3024845"/>
                  <a:gd name="connsiteY180" fmla="*/ 491805 h 1160647"/>
                  <a:gd name="connsiteX181" fmla="*/ 1053880 w 3024845"/>
                  <a:gd name="connsiteY181" fmla="*/ 499371 h 1160647"/>
                  <a:gd name="connsiteX182" fmla="*/ 1054640 w 3024845"/>
                  <a:gd name="connsiteY182" fmla="*/ 499371 h 1160647"/>
                  <a:gd name="connsiteX183" fmla="*/ 1059960 w 3024845"/>
                  <a:gd name="connsiteY183" fmla="*/ 499371 h 1160647"/>
                  <a:gd name="connsiteX184" fmla="*/ 1070093 w 3024845"/>
                  <a:gd name="connsiteY184" fmla="*/ 495047 h 1160647"/>
                  <a:gd name="connsiteX185" fmla="*/ 1074146 w 3024845"/>
                  <a:gd name="connsiteY185" fmla="*/ 498290 h 1160647"/>
                  <a:gd name="connsiteX186" fmla="*/ 1074146 w 3024845"/>
                  <a:gd name="connsiteY186" fmla="*/ 490724 h 1160647"/>
                  <a:gd name="connsiteX187" fmla="*/ 1076426 w 3024845"/>
                  <a:gd name="connsiteY187" fmla="*/ 490724 h 1160647"/>
                  <a:gd name="connsiteX188" fmla="*/ 1092387 w 3024845"/>
                  <a:gd name="connsiteY188" fmla="*/ 490724 h 1160647"/>
                  <a:gd name="connsiteX189" fmla="*/ 1092387 w 3024845"/>
                  <a:gd name="connsiteY189" fmla="*/ 491805 h 1160647"/>
                  <a:gd name="connsiteX190" fmla="*/ 1092387 w 3024845"/>
                  <a:gd name="connsiteY190" fmla="*/ 499371 h 1160647"/>
                  <a:gd name="connsiteX191" fmla="*/ 1122787 w 3024845"/>
                  <a:gd name="connsiteY191" fmla="*/ 499371 h 1160647"/>
                  <a:gd name="connsiteX192" fmla="*/ 1122787 w 3024845"/>
                  <a:gd name="connsiteY192" fmla="*/ 500992 h 1160647"/>
                  <a:gd name="connsiteX193" fmla="*/ 1122787 w 3024845"/>
                  <a:gd name="connsiteY193" fmla="*/ 512342 h 1160647"/>
                  <a:gd name="connsiteX194" fmla="*/ 1149134 w 3024845"/>
                  <a:gd name="connsiteY194" fmla="*/ 512342 h 1160647"/>
                  <a:gd name="connsiteX195" fmla="*/ 1149134 w 3024845"/>
                  <a:gd name="connsiteY195" fmla="*/ 542606 h 1160647"/>
                  <a:gd name="connsiteX196" fmla="*/ 1149894 w 3024845"/>
                  <a:gd name="connsiteY196" fmla="*/ 542606 h 1160647"/>
                  <a:gd name="connsiteX197" fmla="*/ 1155214 w 3024845"/>
                  <a:gd name="connsiteY197" fmla="*/ 542606 h 1160647"/>
                  <a:gd name="connsiteX198" fmla="*/ 1155214 w 3024845"/>
                  <a:gd name="connsiteY198" fmla="*/ 543687 h 1160647"/>
                  <a:gd name="connsiteX199" fmla="*/ 1155214 w 3024845"/>
                  <a:gd name="connsiteY199" fmla="*/ 551254 h 1160647"/>
                  <a:gd name="connsiteX200" fmla="*/ 1159268 w 3024845"/>
                  <a:gd name="connsiteY200" fmla="*/ 581518 h 1160647"/>
                  <a:gd name="connsiteX201" fmla="*/ 1160028 w 3024845"/>
                  <a:gd name="connsiteY201" fmla="*/ 581518 h 1160647"/>
                  <a:gd name="connsiteX202" fmla="*/ 1165348 w 3024845"/>
                  <a:gd name="connsiteY202" fmla="*/ 581518 h 1160647"/>
                  <a:gd name="connsiteX203" fmla="*/ 1165348 w 3024845"/>
                  <a:gd name="connsiteY203" fmla="*/ 582329 h 1160647"/>
                  <a:gd name="connsiteX204" fmla="*/ 1165348 w 3024845"/>
                  <a:gd name="connsiteY204" fmla="*/ 588004 h 1160647"/>
                  <a:gd name="connsiteX205" fmla="*/ 1166361 w 3024845"/>
                  <a:gd name="connsiteY205" fmla="*/ 588004 h 1160647"/>
                  <a:gd name="connsiteX206" fmla="*/ 1173454 w 3024845"/>
                  <a:gd name="connsiteY206" fmla="*/ 588004 h 1160647"/>
                  <a:gd name="connsiteX207" fmla="*/ 1173454 w 3024845"/>
                  <a:gd name="connsiteY207" fmla="*/ 618269 h 1160647"/>
                  <a:gd name="connsiteX208" fmla="*/ 1175481 w 3024845"/>
                  <a:gd name="connsiteY208" fmla="*/ 618269 h 1160647"/>
                  <a:gd name="connsiteX209" fmla="*/ 1189668 w 3024845"/>
                  <a:gd name="connsiteY209" fmla="*/ 618269 h 1160647"/>
                  <a:gd name="connsiteX210" fmla="*/ 1189668 w 3024845"/>
                  <a:gd name="connsiteY210" fmla="*/ 642048 h 1160647"/>
                  <a:gd name="connsiteX211" fmla="*/ 1191695 w 3024845"/>
                  <a:gd name="connsiteY211" fmla="*/ 643669 h 1160647"/>
                  <a:gd name="connsiteX212" fmla="*/ 1191695 w 3024845"/>
                  <a:gd name="connsiteY212" fmla="*/ 655019 h 1160647"/>
                  <a:gd name="connsiteX213" fmla="*/ 1192455 w 3024845"/>
                  <a:gd name="connsiteY213" fmla="*/ 655019 h 1160647"/>
                  <a:gd name="connsiteX214" fmla="*/ 1197775 w 3024845"/>
                  <a:gd name="connsiteY214" fmla="*/ 655019 h 1160647"/>
                  <a:gd name="connsiteX215" fmla="*/ 1197775 w 3024845"/>
                  <a:gd name="connsiteY215" fmla="*/ 678798 h 1160647"/>
                  <a:gd name="connsiteX216" fmla="*/ 1199041 w 3024845"/>
                  <a:gd name="connsiteY216" fmla="*/ 678798 h 1160647"/>
                  <a:gd name="connsiteX217" fmla="*/ 1207908 w 3024845"/>
                  <a:gd name="connsiteY217" fmla="*/ 678798 h 1160647"/>
                  <a:gd name="connsiteX218" fmla="*/ 1209935 w 3024845"/>
                  <a:gd name="connsiteY218" fmla="*/ 682852 h 1160647"/>
                  <a:gd name="connsiteX219" fmla="*/ 1209935 w 3024845"/>
                  <a:gd name="connsiteY219" fmla="*/ 696093 h 1160647"/>
                  <a:gd name="connsiteX220" fmla="*/ 1211455 w 3024845"/>
                  <a:gd name="connsiteY220" fmla="*/ 694201 h 1160647"/>
                  <a:gd name="connsiteX221" fmla="*/ 1222095 w 3024845"/>
                  <a:gd name="connsiteY221" fmla="*/ 680960 h 1160647"/>
                  <a:gd name="connsiteX222" fmla="*/ 1250469 w 3024845"/>
                  <a:gd name="connsiteY222" fmla="*/ 680960 h 1160647"/>
                  <a:gd name="connsiteX223" fmla="*/ 1250469 w 3024845"/>
                  <a:gd name="connsiteY223" fmla="*/ 767431 h 1160647"/>
                  <a:gd name="connsiteX224" fmla="*/ 1251229 w 3024845"/>
                  <a:gd name="connsiteY224" fmla="*/ 767431 h 1160647"/>
                  <a:gd name="connsiteX225" fmla="*/ 1256549 w 3024845"/>
                  <a:gd name="connsiteY225" fmla="*/ 767431 h 1160647"/>
                  <a:gd name="connsiteX226" fmla="*/ 1257309 w 3024845"/>
                  <a:gd name="connsiteY226" fmla="*/ 766080 h 1160647"/>
                  <a:gd name="connsiteX227" fmla="*/ 1262629 w 3024845"/>
                  <a:gd name="connsiteY227" fmla="*/ 756622 h 1160647"/>
                  <a:gd name="connsiteX228" fmla="*/ 1262629 w 3024845"/>
                  <a:gd name="connsiteY228" fmla="*/ 758514 h 1160647"/>
                  <a:gd name="connsiteX229" fmla="*/ 1262629 w 3024845"/>
                  <a:gd name="connsiteY229" fmla="*/ 771755 h 1160647"/>
                  <a:gd name="connsiteX230" fmla="*/ 1266682 w 3024845"/>
                  <a:gd name="connsiteY230" fmla="*/ 726358 h 1160647"/>
                  <a:gd name="connsiteX231" fmla="*/ 1267442 w 3024845"/>
                  <a:gd name="connsiteY231" fmla="*/ 726358 h 1160647"/>
                  <a:gd name="connsiteX232" fmla="*/ 1272762 w 3024845"/>
                  <a:gd name="connsiteY232" fmla="*/ 726358 h 1160647"/>
                  <a:gd name="connsiteX233" fmla="*/ 1272762 w 3024845"/>
                  <a:gd name="connsiteY233" fmla="*/ 661504 h 1160647"/>
                  <a:gd name="connsiteX234" fmla="*/ 1273776 w 3024845"/>
                  <a:gd name="connsiteY234" fmla="*/ 661504 h 1160647"/>
                  <a:gd name="connsiteX235" fmla="*/ 1280869 w 3024845"/>
                  <a:gd name="connsiteY235" fmla="*/ 661504 h 1160647"/>
                  <a:gd name="connsiteX236" fmla="*/ 1293029 w 3024845"/>
                  <a:gd name="connsiteY236" fmla="*/ 618269 h 1160647"/>
                  <a:gd name="connsiteX237" fmla="*/ 1294296 w 3024845"/>
                  <a:gd name="connsiteY237" fmla="*/ 618269 h 1160647"/>
                  <a:gd name="connsiteX238" fmla="*/ 1303163 w 3024845"/>
                  <a:gd name="connsiteY238" fmla="*/ 618269 h 1160647"/>
                  <a:gd name="connsiteX239" fmla="*/ 1313296 w 3024845"/>
                  <a:gd name="connsiteY239" fmla="*/ 661504 h 1160647"/>
                  <a:gd name="connsiteX240" fmla="*/ 1314309 w 3024845"/>
                  <a:gd name="connsiteY240" fmla="*/ 661504 h 1160647"/>
                  <a:gd name="connsiteX241" fmla="*/ 1321403 w 3024845"/>
                  <a:gd name="connsiteY241" fmla="*/ 661504 h 1160647"/>
                  <a:gd name="connsiteX242" fmla="*/ 1321403 w 3024845"/>
                  <a:gd name="connsiteY242" fmla="*/ 700416 h 1160647"/>
                  <a:gd name="connsiteX243" fmla="*/ 1323176 w 3024845"/>
                  <a:gd name="connsiteY243" fmla="*/ 700416 h 1160647"/>
                  <a:gd name="connsiteX244" fmla="*/ 1335590 w 3024845"/>
                  <a:gd name="connsiteY244" fmla="*/ 700416 h 1160647"/>
                  <a:gd name="connsiteX245" fmla="*/ 1335590 w 3024845"/>
                  <a:gd name="connsiteY245" fmla="*/ 702578 h 1160647"/>
                  <a:gd name="connsiteX246" fmla="*/ 1335590 w 3024845"/>
                  <a:gd name="connsiteY246" fmla="*/ 717710 h 1160647"/>
                  <a:gd name="connsiteX247" fmla="*/ 1339643 w 3024845"/>
                  <a:gd name="connsiteY247" fmla="*/ 715549 h 1160647"/>
                  <a:gd name="connsiteX248" fmla="*/ 1339643 w 3024845"/>
                  <a:gd name="connsiteY248" fmla="*/ 700416 h 1160647"/>
                  <a:gd name="connsiteX249" fmla="*/ 1341163 w 3024845"/>
                  <a:gd name="connsiteY249" fmla="*/ 700416 h 1160647"/>
                  <a:gd name="connsiteX250" fmla="*/ 1351803 w 3024845"/>
                  <a:gd name="connsiteY250" fmla="*/ 700416 h 1160647"/>
                  <a:gd name="connsiteX251" fmla="*/ 1351803 w 3024845"/>
                  <a:gd name="connsiteY251" fmla="*/ 702037 h 1160647"/>
                  <a:gd name="connsiteX252" fmla="*/ 1351803 w 3024845"/>
                  <a:gd name="connsiteY252" fmla="*/ 713387 h 1160647"/>
                  <a:gd name="connsiteX253" fmla="*/ 1382204 w 3024845"/>
                  <a:gd name="connsiteY253" fmla="*/ 713387 h 1160647"/>
                  <a:gd name="connsiteX254" fmla="*/ 1382204 w 3024845"/>
                  <a:gd name="connsiteY254" fmla="*/ 676637 h 1160647"/>
                  <a:gd name="connsiteX255" fmla="*/ 1383470 w 3024845"/>
                  <a:gd name="connsiteY255" fmla="*/ 676637 h 1160647"/>
                  <a:gd name="connsiteX256" fmla="*/ 1392337 w 3024845"/>
                  <a:gd name="connsiteY256" fmla="*/ 676637 h 1160647"/>
                  <a:gd name="connsiteX257" fmla="*/ 1392337 w 3024845"/>
                  <a:gd name="connsiteY257" fmla="*/ 698254 h 1160647"/>
                  <a:gd name="connsiteX258" fmla="*/ 1394364 w 3024845"/>
                  <a:gd name="connsiteY258" fmla="*/ 665828 h 1160647"/>
                  <a:gd name="connsiteX259" fmla="*/ 1416657 w 3024845"/>
                  <a:gd name="connsiteY259" fmla="*/ 665828 h 1160647"/>
                  <a:gd name="connsiteX260" fmla="*/ 1416657 w 3024845"/>
                  <a:gd name="connsiteY260" fmla="*/ 664206 h 1160647"/>
                  <a:gd name="connsiteX261" fmla="*/ 1416657 w 3024845"/>
                  <a:gd name="connsiteY261" fmla="*/ 652857 h 1160647"/>
                  <a:gd name="connsiteX262" fmla="*/ 1417417 w 3024845"/>
                  <a:gd name="connsiteY262" fmla="*/ 652857 h 1160647"/>
                  <a:gd name="connsiteX263" fmla="*/ 1422737 w 3024845"/>
                  <a:gd name="connsiteY263" fmla="*/ 652857 h 1160647"/>
                  <a:gd name="connsiteX264" fmla="*/ 1422737 w 3024845"/>
                  <a:gd name="connsiteY264" fmla="*/ 650966 h 1160647"/>
                  <a:gd name="connsiteX265" fmla="*/ 1422737 w 3024845"/>
                  <a:gd name="connsiteY265" fmla="*/ 637725 h 1160647"/>
                  <a:gd name="connsiteX266" fmla="*/ 1426791 w 3024845"/>
                  <a:gd name="connsiteY266" fmla="*/ 644210 h 1160647"/>
                  <a:gd name="connsiteX267" fmla="*/ 1429071 w 3024845"/>
                  <a:gd name="connsiteY267" fmla="*/ 644210 h 1160647"/>
                  <a:gd name="connsiteX268" fmla="*/ 1445031 w 3024845"/>
                  <a:gd name="connsiteY268" fmla="*/ 644210 h 1160647"/>
                  <a:gd name="connsiteX269" fmla="*/ 1445031 w 3024845"/>
                  <a:gd name="connsiteY269" fmla="*/ 643399 h 1160647"/>
                  <a:gd name="connsiteX270" fmla="*/ 1445031 w 3024845"/>
                  <a:gd name="connsiteY270" fmla="*/ 637725 h 1160647"/>
                  <a:gd name="connsiteX271" fmla="*/ 1445791 w 3024845"/>
                  <a:gd name="connsiteY271" fmla="*/ 637725 h 1160647"/>
                  <a:gd name="connsiteX272" fmla="*/ 1451111 w 3024845"/>
                  <a:gd name="connsiteY272" fmla="*/ 637725 h 1160647"/>
                  <a:gd name="connsiteX273" fmla="*/ 1451111 w 3024845"/>
                  <a:gd name="connsiteY273" fmla="*/ 639076 h 1160647"/>
                  <a:gd name="connsiteX274" fmla="*/ 1451111 w 3024845"/>
                  <a:gd name="connsiteY274" fmla="*/ 648534 h 1160647"/>
                  <a:gd name="connsiteX275" fmla="*/ 1489618 w 3024845"/>
                  <a:gd name="connsiteY275" fmla="*/ 648534 h 1160647"/>
                  <a:gd name="connsiteX276" fmla="*/ 1489618 w 3024845"/>
                  <a:gd name="connsiteY276" fmla="*/ 786887 h 1160647"/>
                  <a:gd name="connsiteX277" fmla="*/ 1491138 w 3024845"/>
                  <a:gd name="connsiteY277" fmla="*/ 786887 h 1160647"/>
                  <a:gd name="connsiteX278" fmla="*/ 1501778 w 3024845"/>
                  <a:gd name="connsiteY278" fmla="*/ 786887 h 1160647"/>
                  <a:gd name="connsiteX279" fmla="*/ 1501778 w 3024845"/>
                  <a:gd name="connsiteY279" fmla="*/ 773917 h 1160647"/>
                  <a:gd name="connsiteX280" fmla="*/ 1505832 w 3024845"/>
                  <a:gd name="connsiteY280" fmla="*/ 773917 h 1160647"/>
                  <a:gd name="connsiteX281" fmla="*/ 1505832 w 3024845"/>
                  <a:gd name="connsiteY281" fmla="*/ 786887 h 1160647"/>
                  <a:gd name="connsiteX282" fmla="*/ 1536232 w 3024845"/>
                  <a:gd name="connsiteY282" fmla="*/ 786887 h 1160647"/>
                  <a:gd name="connsiteX283" fmla="*/ 1536232 w 3024845"/>
                  <a:gd name="connsiteY283" fmla="*/ 756622 h 1160647"/>
                  <a:gd name="connsiteX284" fmla="*/ 1548392 w 3024845"/>
                  <a:gd name="connsiteY284" fmla="*/ 756622 h 1160647"/>
                  <a:gd name="connsiteX285" fmla="*/ 1560552 w 3024845"/>
                  <a:gd name="connsiteY285" fmla="*/ 754461 h 1160647"/>
                  <a:gd name="connsiteX286" fmla="*/ 1564606 w 3024845"/>
                  <a:gd name="connsiteY286" fmla="*/ 756622 h 1160647"/>
                  <a:gd name="connsiteX287" fmla="*/ 1574739 w 3024845"/>
                  <a:gd name="connsiteY287" fmla="*/ 756622 h 1160647"/>
                  <a:gd name="connsiteX288" fmla="*/ 1574739 w 3024845"/>
                  <a:gd name="connsiteY288" fmla="*/ 786887 h 1160647"/>
                  <a:gd name="connsiteX289" fmla="*/ 1582846 w 3024845"/>
                  <a:gd name="connsiteY289" fmla="*/ 786887 h 1160647"/>
                  <a:gd name="connsiteX290" fmla="*/ 1582846 w 3024845"/>
                  <a:gd name="connsiteY290" fmla="*/ 804182 h 1160647"/>
                  <a:gd name="connsiteX291" fmla="*/ 1592182 w 3024845"/>
                  <a:gd name="connsiteY291" fmla="*/ 805087 h 1160647"/>
                  <a:gd name="connsiteX292" fmla="*/ 1605140 w 3024845"/>
                  <a:gd name="connsiteY292" fmla="*/ 805087 h 1160647"/>
                  <a:gd name="connsiteX293" fmla="*/ 1605140 w 3024845"/>
                  <a:gd name="connsiteY293" fmla="*/ 789049 h 1160647"/>
                  <a:gd name="connsiteX294" fmla="*/ 1673096 w 3024845"/>
                  <a:gd name="connsiteY294" fmla="*/ 789049 h 1160647"/>
                  <a:gd name="connsiteX295" fmla="*/ 1673096 w 3024845"/>
                  <a:gd name="connsiteY295" fmla="*/ 703796 h 1160647"/>
                  <a:gd name="connsiteX296" fmla="*/ 1745104 w 3024845"/>
                  <a:gd name="connsiteY296" fmla="*/ 703796 h 1160647"/>
                  <a:gd name="connsiteX297" fmla="*/ 1745104 w 3024845"/>
                  <a:gd name="connsiteY297" fmla="*/ 782564 h 1160647"/>
                  <a:gd name="connsiteX298" fmla="*/ 1747008 w 3024845"/>
                  <a:gd name="connsiteY298" fmla="*/ 782564 h 1160647"/>
                  <a:gd name="connsiteX299" fmla="*/ 1748250 w 3024845"/>
                  <a:gd name="connsiteY299" fmla="*/ 805087 h 1160647"/>
                  <a:gd name="connsiteX300" fmla="*/ 1757926 w 3024845"/>
                  <a:gd name="connsiteY300" fmla="*/ 805087 h 1160647"/>
                  <a:gd name="connsiteX301" fmla="*/ 1759168 w 3024845"/>
                  <a:gd name="connsiteY301" fmla="*/ 782564 h 1160647"/>
                  <a:gd name="connsiteX302" fmla="*/ 1765248 w 3024845"/>
                  <a:gd name="connsiteY302" fmla="*/ 782564 h 1160647"/>
                  <a:gd name="connsiteX303" fmla="*/ 1766490 w 3024845"/>
                  <a:gd name="connsiteY303" fmla="*/ 805087 h 1160647"/>
                  <a:gd name="connsiteX304" fmla="*/ 1817112 w 3024845"/>
                  <a:gd name="connsiteY304" fmla="*/ 805087 h 1160647"/>
                  <a:gd name="connsiteX305" fmla="*/ 1817112 w 3024845"/>
                  <a:gd name="connsiteY305" fmla="*/ 642059 h 1160647"/>
                  <a:gd name="connsiteX306" fmla="*/ 2014439 w 3024845"/>
                  <a:gd name="connsiteY306" fmla="*/ 642059 h 1160647"/>
                  <a:gd name="connsiteX307" fmla="*/ 2014439 w 3024845"/>
                  <a:gd name="connsiteY307" fmla="*/ 805087 h 1160647"/>
                  <a:gd name="connsiteX308" fmla="*/ 2033136 w 3024845"/>
                  <a:gd name="connsiteY308" fmla="*/ 805087 h 1160647"/>
                  <a:gd name="connsiteX309" fmla="*/ 2033136 w 3024845"/>
                  <a:gd name="connsiteY309" fmla="*/ 722394 h 1160647"/>
                  <a:gd name="connsiteX310" fmla="*/ 2128256 w 3024845"/>
                  <a:gd name="connsiteY310" fmla="*/ 722394 h 1160647"/>
                  <a:gd name="connsiteX311" fmla="*/ 2140186 w 3024845"/>
                  <a:gd name="connsiteY311" fmla="*/ 404253 h 1160647"/>
                  <a:gd name="connsiteX312" fmla="*/ 2128026 w 3024845"/>
                  <a:gd name="connsiteY312" fmla="*/ 382635 h 1160647"/>
                  <a:gd name="connsiteX313" fmla="*/ 2121946 w 3024845"/>
                  <a:gd name="connsiteY313" fmla="*/ 378311 h 1160647"/>
                  <a:gd name="connsiteX314" fmla="*/ 2130053 w 3024845"/>
                  <a:gd name="connsiteY314" fmla="*/ 354532 h 1160647"/>
                  <a:gd name="connsiteX315" fmla="*/ 2130053 w 3024845"/>
                  <a:gd name="connsiteY315" fmla="*/ 337238 h 1160647"/>
                  <a:gd name="connsiteX316" fmla="*/ 2144240 w 3024845"/>
                  <a:gd name="connsiteY316" fmla="*/ 337238 h 1160647"/>
                  <a:gd name="connsiteX317" fmla="*/ 2144240 w 3024845"/>
                  <a:gd name="connsiteY317" fmla="*/ 315620 h 1160647"/>
                  <a:gd name="connsiteX318" fmla="*/ 2146266 w 3024845"/>
                  <a:gd name="connsiteY318" fmla="*/ 311296 h 1160647"/>
                  <a:gd name="connsiteX319" fmla="*/ 2146266 w 3024845"/>
                  <a:gd name="connsiteY319" fmla="*/ 233472 h 1160647"/>
                  <a:gd name="connsiteX320" fmla="*/ 2144240 w 3024845"/>
                  <a:gd name="connsiteY320" fmla="*/ 226987 h 1160647"/>
                  <a:gd name="connsiteX321" fmla="*/ 2150320 w 3024845"/>
                  <a:gd name="connsiteY321" fmla="*/ 220501 h 1160647"/>
                  <a:gd name="connsiteX322" fmla="*/ 2150320 w 3024845"/>
                  <a:gd name="connsiteY322" fmla="*/ 162133 h 1160647"/>
                  <a:gd name="connsiteX323" fmla="*/ 2152346 w 3024845"/>
                  <a:gd name="connsiteY323" fmla="*/ 157810 h 1160647"/>
                  <a:gd name="connsiteX324" fmla="*/ 2152346 w 3024845"/>
                  <a:gd name="connsiteY324" fmla="*/ 101604 h 1160647"/>
                  <a:gd name="connsiteX325" fmla="*/ 2154373 w 3024845"/>
                  <a:gd name="connsiteY325" fmla="*/ 82148 h 1160647"/>
                  <a:gd name="connsiteX326" fmla="*/ 2158427 w 3024845"/>
                  <a:gd name="connsiteY326" fmla="*/ 99442 h 1160647"/>
                  <a:gd name="connsiteX327" fmla="*/ 2160453 w 3024845"/>
                  <a:gd name="connsiteY327" fmla="*/ 157810 h 1160647"/>
                  <a:gd name="connsiteX328" fmla="*/ 2162480 w 3024845"/>
                  <a:gd name="connsiteY328" fmla="*/ 220501 h 1160647"/>
                  <a:gd name="connsiteX329" fmla="*/ 2168560 w 3024845"/>
                  <a:gd name="connsiteY329" fmla="*/ 226987 h 1160647"/>
                  <a:gd name="connsiteX330" fmla="*/ 2166533 w 3024845"/>
                  <a:gd name="connsiteY330" fmla="*/ 233472 h 1160647"/>
                  <a:gd name="connsiteX331" fmla="*/ 2166533 w 3024845"/>
                  <a:gd name="connsiteY331" fmla="*/ 311296 h 1160647"/>
                  <a:gd name="connsiteX332" fmla="*/ 2168560 w 3024845"/>
                  <a:gd name="connsiteY332" fmla="*/ 315620 h 1160647"/>
                  <a:gd name="connsiteX333" fmla="*/ 2168560 w 3024845"/>
                  <a:gd name="connsiteY333" fmla="*/ 337238 h 1160647"/>
                  <a:gd name="connsiteX334" fmla="*/ 2182747 w 3024845"/>
                  <a:gd name="connsiteY334" fmla="*/ 337238 h 1160647"/>
                  <a:gd name="connsiteX335" fmla="*/ 2182747 w 3024845"/>
                  <a:gd name="connsiteY335" fmla="*/ 354532 h 1160647"/>
                  <a:gd name="connsiteX336" fmla="*/ 2190854 w 3024845"/>
                  <a:gd name="connsiteY336" fmla="*/ 378311 h 1160647"/>
                  <a:gd name="connsiteX337" fmla="*/ 2184774 w 3024845"/>
                  <a:gd name="connsiteY337" fmla="*/ 382635 h 1160647"/>
                  <a:gd name="connsiteX338" fmla="*/ 2172613 w 3024845"/>
                  <a:gd name="connsiteY338" fmla="*/ 404253 h 1160647"/>
                  <a:gd name="connsiteX339" fmla="*/ 2180720 w 3024845"/>
                  <a:gd name="connsiteY339" fmla="*/ 657181 h 1160647"/>
                  <a:gd name="connsiteX340" fmla="*/ 2245574 w 3024845"/>
                  <a:gd name="connsiteY340" fmla="*/ 657181 h 1160647"/>
                  <a:gd name="connsiteX341" fmla="*/ 2245574 w 3024845"/>
                  <a:gd name="connsiteY341" fmla="*/ 732843 h 1160647"/>
                  <a:gd name="connsiteX342" fmla="*/ 2253681 w 3024845"/>
                  <a:gd name="connsiteY342" fmla="*/ 732843 h 1160647"/>
                  <a:gd name="connsiteX343" fmla="*/ 2255708 w 3024845"/>
                  <a:gd name="connsiteY343" fmla="*/ 726358 h 1160647"/>
                  <a:gd name="connsiteX344" fmla="*/ 2261788 w 3024845"/>
                  <a:gd name="connsiteY344" fmla="*/ 726358 h 1160647"/>
                  <a:gd name="connsiteX345" fmla="*/ 2263815 w 3024845"/>
                  <a:gd name="connsiteY345" fmla="*/ 735005 h 1160647"/>
                  <a:gd name="connsiteX346" fmla="*/ 2275975 w 3024845"/>
                  <a:gd name="connsiteY346" fmla="*/ 735005 h 1160647"/>
                  <a:gd name="connsiteX347" fmla="*/ 2275975 w 3024845"/>
                  <a:gd name="connsiteY347" fmla="*/ 728519 h 1160647"/>
                  <a:gd name="connsiteX348" fmla="*/ 2298268 w 3024845"/>
                  <a:gd name="connsiteY348" fmla="*/ 728519 h 1160647"/>
                  <a:gd name="connsiteX349" fmla="*/ 2298268 w 3024845"/>
                  <a:gd name="connsiteY349" fmla="*/ 735005 h 1160647"/>
                  <a:gd name="connsiteX350" fmla="*/ 2318535 w 3024845"/>
                  <a:gd name="connsiteY350" fmla="*/ 735005 h 1160647"/>
                  <a:gd name="connsiteX351" fmla="*/ 2318535 w 3024845"/>
                  <a:gd name="connsiteY351" fmla="*/ 780402 h 1160647"/>
                  <a:gd name="connsiteX352" fmla="*/ 2332722 w 3024845"/>
                  <a:gd name="connsiteY352" fmla="*/ 780402 h 1160647"/>
                  <a:gd name="connsiteX353" fmla="*/ 2332722 w 3024845"/>
                  <a:gd name="connsiteY353" fmla="*/ 767431 h 1160647"/>
                  <a:gd name="connsiteX354" fmla="*/ 2348936 w 3024845"/>
                  <a:gd name="connsiteY354" fmla="*/ 767431 h 1160647"/>
                  <a:gd name="connsiteX355" fmla="*/ 2348936 w 3024845"/>
                  <a:gd name="connsiteY355" fmla="*/ 588004 h 1160647"/>
                  <a:gd name="connsiteX356" fmla="*/ 2355016 w 3024845"/>
                  <a:gd name="connsiteY356" fmla="*/ 581518 h 1160647"/>
                  <a:gd name="connsiteX357" fmla="*/ 2427977 w 3024845"/>
                  <a:gd name="connsiteY357" fmla="*/ 581518 h 1160647"/>
                  <a:gd name="connsiteX358" fmla="*/ 2427977 w 3024845"/>
                  <a:gd name="connsiteY358" fmla="*/ 590166 h 1160647"/>
                  <a:gd name="connsiteX359" fmla="*/ 2438110 w 3024845"/>
                  <a:gd name="connsiteY359" fmla="*/ 590166 h 1160647"/>
                  <a:gd name="connsiteX360" fmla="*/ 2438110 w 3024845"/>
                  <a:gd name="connsiteY360" fmla="*/ 704740 h 1160647"/>
                  <a:gd name="connsiteX361" fmla="*/ 2460404 w 3024845"/>
                  <a:gd name="connsiteY361" fmla="*/ 704740 h 1160647"/>
                  <a:gd name="connsiteX362" fmla="*/ 2460404 w 3024845"/>
                  <a:gd name="connsiteY362" fmla="*/ 637725 h 1160647"/>
                  <a:gd name="connsiteX363" fmla="*/ 2486751 w 3024845"/>
                  <a:gd name="connsiteY363" fmla="*/ 637725 h 1160647"/>
                  <a:gd name="connsiteX364" fmla="*/ 2490804 w 3024845"/>
                  <a:gd name="connsiteY364" fmla="*/ 633401 h 1160647"/>
                  <a:gd name="connsiteX365" fmla="*/ 2498911 w 3024845"/>
                  <a:gd name="connsiteY365" fmla="*/ 633401 h 1160647"/>
                  <a:gd name="connsiteX366" fmla="*/ 2502964 w 3024845"/>
                  <a:gd name="connsiteY366" fmla="*/ 637725 h 1160647"/>
                  <a:gd name="connsiteX367" fmla="*/ 2525258 w 3024845"/>
                  <a:gd name="connsiteY367" fmla="*/ 637725 h 1160647"/>
                  <a:gd name="connsiteX368" fmla="*/ 2525258 w 3024845"/>
                  <a:gd name="connsiteY368" fmla="*/ 520989 h 1160647"/>
                  <a:gd name="connsiteX369" fmla="*/ 2582005 w 3024845"/>
                  <a:gd name="connsiteY369" fmla="*/ 510180 h 1160647"/>
                  <a:gd name="connsiteX370" fmla="*/ 2582005 w 3024845"/>
                  <a:gd name="connsiteY370" fmla="*/ 511261 h 1160647"/>
                  <a:gd name="connsiteX371" fmla="*/ 2582005 w 3024845"/>
                  <a:gd name="connsiteY371" fmla="*/ 518827 h 1160647"/>
                  <a:gd name="connsiteX372" fmla="*/ 2608352 w 3024845"/>
                  <a:gd name="connsiteY372" fmla="*/ 518827 h 1160647"/>
                  <a:gd name="connsiteX373" fmla="*/ 2608352 w 3024845"/>
                  <a:gd name="connsiteY373" fmla="*/ 773917 h 1160647"/>
                  <a:gd name="connsiteX374" fmla="*/ 2630646 w 3024845"/>
                  <a:gd name="connsiteY374" fmla="*/ 773917 h 1160647"/>
                  <a:gd name="connsiteX375" fmla="*/ 2630646 w 3024845"/>
                  <a:gd name="connsiteY375" fmla="*/ 769593 h 1160647"/>
                  <a:gd name="connsiteX376" fmla="*/ 2642806 w 3024845"/>
                  <a:gd name="connsiteY376" fmla="*/ 769593 h 1160647"/>
                  <a:gd name="connsiteX377" fmla="*/ 2642806 w 3024845"/>
                  <a:gd name="connsiteY377" fmla="*/ 773917 h 1160647"/>
                  <a:gd name="connsiteX378" fmla="*/ 2667126 w 3024845"/>
                  <a:gd name="connsiteY378" fmla="*/ 773917 h 1160647"/>
                  <a:gd name="connsiteX379" fmla="*/ 2667126 w 3024845"/>
                  <a:gd name="connsiteY379" fmla="*/ 760946 h 1160647"/>
                  <a:gd name="connsiteX380" fmla="*/ 2695500 w 3024845"/>
                  <a:gd name="connsiteY380" fmla="*/ 760946 h 1160647"/>
                  <a:gd name="connsiteX381" fmla="*/ 2707660 w 3024845"/>
                  <a:gd name="connsiteY381" fmla="*/ 756622 h 1160647"/>
                  <a:gd name="connsiteX382" fmla="*/ 2727927 w 3024845"/>
                  <a:gd name="connsiteY382" fmla="*/ 760946 h 1160647"/>
                  <a:gd name="connsiteX383" fmla="*/ 2727927 w 3024845"/>
                  <a:gd name="connsiteY383" fmla="*/ 743652 h 1160647"/>
                  <a:gd name="connsiteX384" fmla="*/ 2736034 w 3024845"/>
                  <a:gd name="connsiteY384" fmla="*/ 743652 h 1160647"/>
                  <a:gd name="connsiteX385" fmla="*/ 2736034 w 3024845"/>
                  <a:gd name="connsiteY385" fmla="*/ 730681 h 1160647"/>
                  <a:gd name="connsiteX386" fmla="*/ 2792781 w 3024845"/>
                  <a:gd name="connsiteY386" fmla="*/ 730681 h 1160647"/>
                  <a:gd name="connsiteX387" fmla="*/ 2792781 w 3024845"/>
                  <a:gd name="connsiteY387" fmla="*/ 700416 h 1160647"/>
                  <a:gd name="connsiteX388" fmla="*/ 2811021 w 3024845"/>
                  <a:gd name="connsiteY388" fmla="*/ 700416 h 1160647"/>
                  <a:gd name="connsiteX389" fmla="*/ 2811021 w 3024845"/>
                  <a:gd name="connsiteY389" fmla="*/ 693931 h 1160647"/>
                  <a:gd name="connsiteX390" fmla="*/ 2823181 w 3024845"/>
                  <a:gd name="connsiteY390" fmla="*/ 693931 h 1160647"/>
                  <a:gd name="connsiteX391" fmla="*/ 2823181 w 3024845"/>
                  <a:gd name="connsiteY391" fmla="*/ 700416 h 1160647"/>
                  <a:gd name="connsiteX392" fmla="*/ 2839395 w 3024845"/>
                  <a:gd name="connsiteY392" fmla="*/ 700416 h 1160647"/>
                  <a:gd name="connsiteX393" fmla="*/ 2839395 w 3024845"/>
                  <a:gd name="connsiteY393" fmla="*/ 750137 h 1160647"/>
                  <a:gd name="connsiteX394" fmla="*/ 2871822 w 3024845"/>
                  <a:gd name="connsiteY394" fmla="*/ 750137 h 1160647"/>
                  <a:gd name="connsiteX395" fmla="*/ 2871822 w 3024845"/>
                  <a:gd name="connsiteY395" fmla="*/ 724196 h 1160647"/>
                  <a:gd name="connsiteX396" fmla="*/ 2910329 w 3024845"/>
                  <a:gd name="connsiteY396" fmla="*/ 724196 h 1160647"/>
                  <a:gd name="connsiteX397" fmla="*/ 2910329 w 3024845"/>
                  <a:gd name="connsiteY397" fmla="*/ 693931 h 1160647"/>
                  <a:gd name="connsiteX398" fmla="*/ 2958970 w 3024845"/>
                  <a:gd name="connsiteY398" fmla="*/ 693931 h 1160647"/>
                  <a:gd name="connsiteX399" fmla="*/ 2958970 w 3024845"/>
                  <a:gd name="connsiteY399" fmla="*/ 805087 h 1160647"/>
                  <a:gd name="connsiteX400" fmla="*/ 2958970 w 3024845"/>
                  <a:gd name="connsiteY400" fmla="*/ 818866 h 1160647"/>
                  <a:gd name="connsiteX401" fmla="*/ 3024845 w 3024845"/>
                  <a:gd name="connsiteY401" fmla="*/ 818866 h 1160647"/>
                  <a:gd name="connsiteX402" fmla="*/ 3024845 w 3024845"/>
                  <a:gd name="connsiteY402" fmla="*/ 1160647 h 1160647"/>
                  <a:gd name="connsiteX403" fmla="*/ 145862 w 3024845"/>
                  <a:gd name="connsiteY403" fmla="*/ 1160647 h 1160647"/>
                  <a:gd name="connsiteX404" fmla="*/ 2054 w 3024845"/>
                  <a:gd name="connsiteY404" fmla="*/ 1158314 h 1160647"/>
                  <a:gd name="connsiteX405" fmla="*/ 0 w 3024845"/>
                  <a:gd name="connsiteY405" fmla="*/ 724196 h 1160647"/>
                  <a:gd name="connsiteX406" fmla="*/ 20267 w 3024845"/>
                  <a:gd name="connsiteY406" fmla="*/ 724196 h 1160647"/>
                  <a:gd name="connsiteX407" fmla="*/ 20774 w 3024845"/>
                  <a:gd name="connsiteY407" fmla="*/ 723115 h 1160647"/>
                  <a:gd name="connsiteX408" fmla="*/ 24320 w 3024845"/>
                  <a:gd name="connsiteY408" fmla="*/ 715549 h 1160647"/>
                  <a:gd name="connsiteX409" fmla="*/ 26094 w 3024845"/>
                  <a:gd name="connsiteY409" fmla="*/ 715819 h 1160647"/>
                  <a:gd name="connsiteX410" fmla="*/ 38507 w 3024845"/>
                  <a:gd name="connsiteY410" fmla="*/ 717710 h 1160647"/>
                  <a:gd name="connsiteX411" fmla="*/ 39014 w 3024845"/>
                  <a:gd name="connsiteY411" fmla="*/ 719062 h 1160647"/>
                  <a:gd name="connsiteX412" fmla="*/ 42560 w 3024845"/>
                  <a:gd name="connsiteY412" fmla="*/ 728519 h 1160647"/>
                  <a:gd name="connsiteX413" fmla="*/ 68907 w 3024845"/>
                  <a:gd name="connsiteY413" fmla="*/ 730681 h 1160647"/>
                  <a:gd name="connsiteX414" fmla="*/ 68907 w 3024845"/>
                  <a:gd name="connsiteY414" fmla="*/ 607460 h 1160647"/>
                  <a:gd name="connsiteX415" fmla="*/ 70934 w 3024845"/>
                  <a:gd name="connsiteY415" fmla="*/ 607460 h 1160647"/>
                  <a:gd name="connsiteX416" fmla="*/ 85121 w 3024845"/>
                  <a:gd name="connsiteY416" fmla="*/ 607460 h 1160647"/>
                  <a:gd name="connsiteX417" fmla="*/ 85121 w 3024845"/>
                  <a:gd name="connsiteY417" fmla="*/ 471268 h 1160647"/>
                  <a:gd name="connsiteX418" fmla="*/ 86894 w 3024845"/>
                  <a:gd name="connsiteY418" fmla="*/ 471268 h 1160647"/>
                  <a:gd name="connsiteX419" fmla="*/ 99308 w 3024845"/>
                  <a:gd name="connsiteY419" fmla="*/ 471268 h 1160647"/>
                  <a:gd name="connsiteX420" fmla="*/ 99308 w 3024845"/>
                  <a:gd name="connsiteY420" fmla="*/ 356694 h 1160647"/>
                  <a:gd name="connsiteX421" fmla="*/ 103361 w 3024845"/>
                  <a:gd name="connsiteY421" fmla="*/ 328590 h 1160647"/>
                  <a:gd name="connsiteX422" fmla="*/ 105388 w 3024845"/>
                  <a:gd name="connsiteY422" fmla="*/ 328590 h 1160647"/>
                  <a:gd name="connsiteX423" fmla="*/ 119575 w 3024845"/>
                  <a:gd name="connsiteY423" fmla="*/ 328590 h 1160647"/>
                  <a:gd name="connsiteX424" fmla="*/ 156055 w 3024845"/>
                  <a:gd name="connsiteY424" fmla="*/ 246443 h 1160647"/>
                  <a:gd name="connsiteX425" fmla="*/ 160109 w 3024845"/>
                  <a:gd name="connsiteY425" fmla="*/ 0 h 1160647"/>
                  <a:gd name="connsiteX0" fmla="*/ 160109 w 3024845"/>
                  <a:gd name="connsiteY0" fmla="*/ 0 h 1160647"/>
                  <a:gd name="connsiteX1" fmla="*/ 162135 w 3024845"/>
                  <a:gd name="connsiteY1" fmla="*/ 246443 h 1160647"/>
                  <a:gd name="connsiteX2" fmla="*/ 200642 w 3024845"/>
                  <a:gd name="connsiteY2" fmla="*/ 326429 h 1160647"/>
                  <a:gd name="connsiteX3" fmla="*/ 202669 w 3024845"/>
                  <a:gd name="connsiteY3" fmla="*/ 326429 h 1160647"/>
                  <a:gd name="connsiteX4" fmla="*/ 216856 w 3024845"/>
                  <a:gd name="connsiteY4" fmla="*/ 326429 h 1160647"/>
                  <a:gd name="connsiteX5" fmla="*/ 216856 w 3024845"/>
                  <a:gd name="connsiteY5" fmla="*/ 350208 h 1160647"/>
                  <a:gd name="connsiteX6" fmla="*/ 217363 w 3024845"/>
                  <a:gd name="connsiteY6" fmla="*/ 351019 h 1160647"/>
                  <a:gd name="connsiteX7" fmla="*/ 220909 w 3024845"/>
                  <a:gd name="connsiteY7" fmla="*/ 356694 h 1160647"/>
                  <a:gd name="connsiteX8" fmla="*/ 220909 w 3024845"/>
                  <a:gd name="connsiteY8" fmla="*/ 471268 h 1160647"/>
                  <a:gd name="connsiteX9" fmla="*/ 223189 w 3024845"/>
                  <a:gd name="connsiteY9" fmla="*/ 471268 h 1160647"/>
                  <a:gd name="connsiteX10" fmla="*/ 239150 w 3024845"/>
                  <a:gd name="connsiteY10" fmla="*/ 471268 h 1160647"/>
                  <a:gd name="connsiteX11" fmla="*/ 239150 w 3024845"/>
                  <a:gd name="connsiteY11" fmla="*/ 611783 h 1160647"/>
                  <a:gd name="connsiteX12" fmla="*/ 240670 w 3024845"/>
                  <a:gd name="connsiteY12" fmla="*/ 611513 h 1160647"/>
                  <a:gd name="connsiteX13" fmla="*/ 251310 w 3024845"/>
                  <a:gd name="connsiteY13" fmla="*/ 609622 h 1160647"/>
                  <a:gd name="connsiteX14" fmla="*/ 249283 w 3024845"/>
                  <a:gd name="connsiteY14" fmla="*/ 698254 h 1160647"/>
                  <a:gd name="connsiteX15" fmla="*/ 250803 w 3024845"/>
                  <a:gd name="connsiteY15" fmla="*/ 698525 h 1160647"/>
                  <a:gd name="connsiteX16" fmla="*/ 261443 w 3024845"/>
                  <a:gd name="connsiteY16" fmla="*/ 700416 h 1160647"/>
                  <a:gd name="connsiteX17" fmla="*/ 261696 w 3024845"/>
                  <a:gd name="connsiteY17" fmla="*/ 701227 h 1160647"/>
                  <a:gd name="connsiteX18" fmla="*/ 263470 w 3024845"/>
                  <a:gd name="connsiteY18" fmla="*/ 706902 h 1160647"/>
                  <a:gd name="connsiteX19" fmla="*/ 264230 w 3024845"/>
                  <a:gd name="connsiteY19" fmla="*/ 704470 h 1160647"/>
                  <a:gd name="connsiteX20" fmla="*/ 269550 w 3024845"/>
                  <a:gd name="connsiteY20" fmla="*/ 687446 h 1160647"/>
                  <a:gd name="connsiteX21" fmla="*/ 271323 w 3024845"/>
                  <a:gd name="connsiteY21" fmla="*/ 687446 h 1160647"/>
                  <a:gd name="connsiteX22" fmla="*/ 283737 w 3024845"/>
                  <a:gd name="connsiteY22" fmla="*/ 687446 h 1160647"/>
                  <a:gd name="connsiteX23" fmla="*/ 283737 w 3024845"/>
                  <a:gd name="connsiteY23" fmla="*/ 719872 h 1160647"/>
                  <a:gd name="connsiteX24" fmla="*/ 284750 w 3024845"/>
                  <a:gd name="connsiteY24" fmla="*/ 720413 h 1160647"/>
                  <a:gd name="connsiteX25" fmla="*/ 291844 w 3024845"/>
                  <a:gd name="connsiteY25" fmla="*/ 724196 h 1160647"/>
                  <a:gd name="connsiteX26" fmla="*/ 291844 w 3024845"/>
                  <a:gd name="connsiteY26" fmla="*/ 725547 h 1160647"/>
                  <a:gd name="connsiteX27" fmla="*/ 291844 w 3024845"/>
                  <a:gd name="connsiteY27" fmla="*/ 735005 h 1160647"/>
                  <a:gd name="connsiteX28" fmla="*/ 336431 w 3024845"/>
                  <a:gd name="connsiteY28" fmla="*/ 735005 h 1160647"/>
                  <a:gd name="connsiteX29" fmla="*/ 336431 w 3024845"/>
                  <a:gd name="connsiteY29" fmla="*/ 736086 h 1160647"/>
                  <a:gd name="connsiteX30" fmla="*/ 336431 w 3024845"/>
                  <a:gd name="connsiteY30" fmla="*/ 743652 h 1160647"/>
                  <a:gd name="connsiteX31" fmla="*/ 338457 w 3024845"/>
                  <a:gd name="connsiteY31" fmla="*/ 743652 h 1160647"/>
                  <a:gd name="connsiteX32" fmla="*/ 352644 w 3024845"/>
                  <a:gd name="connsiteY32" fmla="*/ 743652 h 1160647"/>
                  <a:gd name="connsiteX33" fmla="*/ 352644 w 3024845"/>
                  <a:gd name="connsiteY33" fmla="*/ 713387 h 1160647"/>
                  <a:gd name="connsiteX34" fmla="*/ 397231 w 3024845"/>
                  <a:gd name="connsiteY34" fmla="*/ 713387 h 1160647"/>
                  <a:gd name="connsiteX35" fmla="*/ 397231 w 3024845"/>
                  <a:gd name="connsiteY35" fmla="*/ 712036 h 1160647"/>
                  <a:gd name="connsiteX36" fmla="*/ 397231 w 3024845"/>
                  <a:gd name="connsiteY36" fmla="*/ 702578 h 1160647"/>
                  <a:gd name="connsiteX37" fmla="*/ 398245 w 3024845"/>
                  <a:gd name="connsiteY37" fmla="*/ 702578 h 1160647"/>
                  <a:gd name="connsiteX38" fmla="*/ 405338 w 3024845"/>
                  <a:gd name="connsiteY38" fmla="*/ 702578 h 1160647"/>
                  <a:gd name="connsiteX39" fmla="*/ 405338 w 3024845"/>
                  <a:gd name="connsiteY39" fmla="*/ 700687 h 1160647"/>
                  <a:gd name="connsiteX40" fmla="*/ 405338 w 3024845"/>
                  <a:gd name="connsiteY40" fmla="*/ 687446 h 1160647"/>
                  <a:gd name="connsiteX41" fmla="*/ 406098 w 3024845"/>
                  <a:gd name="connsiteY41" fmla="*/ 687446 h 1160647"/>
                  <a:gd name="connsiteX42" fmla="*/ 411418 w 3024845"/>
                  <a:gd name="connsiteY42" fmla="*/ 687446 h 1160647"/>
                  <a:gd name="connsiteX43" fmla="*/ 411418 w 3024845"/>
                  <a:gd name="connsiteY43" fmla="*/ 686365 h 1160647"/>
                  <a:gd name="connsiteX44" fmla="*/ 411418 w 3024845"/>
                  <a:gd name="connsiteY44" fmla="*/ 678798 h 1160647"/>
                  <a:gd name="connsiteX45" fmla="*/ 413445 w 3024845"/>
                  <a:gd name="connsiteY45" fmla="*/ 678798 h 1160647"/>
                  <a:gd name="connsiteX46" fmla="*/ 427632 w 3024845"/>
                  <a:gd name="connsiteY46" fmla="*/ 678798 h 1160647"/>
                  <a:gd name="connsiteX47" fmla="*/ 427632 w 3024845"/>
                  <a:gd name="connsiteY47" fmla="*/ 679879 h 1160647"/>
                  <a:gd name="connsiteX48" fmla="*/ 427632 w 3024845"/>
                  <a:gd name="connsiteY48" fmla="*/ 687446 h 1160647"/>
                  <a:gd name="connsiteX49" fmla="*/ 449925 w 3024845"/>
                  <a:gd name="connsiteY49" fmla="*/ 687446 h 1160647"/>
                  <a:gd name="connsiteX50" fmla="*/ 449925 w 3024845"/>
                  <a:gd name="connsiteY50" fmla="*/ 685554 h 1160647"/>
                  <a:gd name="connsiteX51" fmla="*/ 449925 w 3024845"/>
                  <a:gd name="connsiteY51" fmla="*/ 672313 h 1160647"/>
                  <a:gd name="connsiteX52" fmla="*/ 451699 w 3024845"/>
                  <a:gd name="connsiteY52" fmla="*/ 672313 h 1160647"/>
                  <a:gd name="connsiteX53" fmla="*/ 464112 w 3024845"/>
                  <a:gd name="connsiteY53" fmla="*/ 672313 h 1160647"/>
                  <a:gd name="connsiteX54" fmla="*/ 464112 w 3024845"/>
                  <a:gd name="connsiteY54" fmla="*/ 696093 h 1160647"/>
                  <a:gd name="connsiteX55" fmla="*/ 465126 w 3024845"/>
                  <a:gd name="connsiteY55" fmla="*/ 696093 h 1160647"/>
                  <a:gd name="connsiteX56" fmla="*/ 472219 w 3024845"/>
                  <a:gd name="connsiteY56" fmla="*/ 696093 h 1160647"/>
                  <a:gd name="connsiteX57" fmla="*/ 472219 w 3024845"/>
                  <a:gd name="connsiteY57" fmla="*/ 695012 h 1160647"/>
                  <a:gd name="connsiteX58" fmla="*/ 472219 w 3024845"/>
                  <a:gd name="connsiteY58" fmla="*/ 687446 h 1160647"/>
                  <a:gd name="connsiteX59" fmla="*/ 473992 w 3024845"/>
                  <a:gd name="connsiteY59" fmla="*/ 687446 h 1160647"/>
                  <a:gd name="connsiteX60" fmla="*/ 486406 w 3024845"/>
                  <a:gd name="connsiteY60" fmla="*/ 687446 h 1160647"/>
                  <a:gd name="connsiteX61" fmla="*/ 486406 w 3024845"/>
                  <a:gd name="connsiteY61" fmla="*/ 713387 h 1160647"/>
                  <a:gd name="connsiteX62" fmla="*/ 488433 w 3024845"/>
                  <a:gd name="connsiteY62" fmla="*/ 713387 h 1160647"/>
                  <a:gd name="connsiteX63" fmla="*/ 502619 w 3024845"/>
                  <a:gd name="connsiteY63" fmla="*/ 713387 h 1160647"/>
                  <a:gd name="connsiteX64" fmla="*/ 502619 w 3024845"/>
                  <a:gd name="connsiteY64" fmla="*/ 715008 h 1160647"/>
                  <a:gd name="connsiteX65" fmla="*/ 502619 w 3024845"/>
                  <a:gd name="connsiteY65" fmla="*/ 726358 h 1160647"/>
                  <a:gd name="connsiteX66" fmla="*/ 503379 w 3024845"/>
                  <a:gd name="connsiteY66" fmla="*/ 726358 h 1160647"/>
                  <a:gd name="connsiteX67" fmla="*/ 508700 w 3024845"/>
                  <a:gd name="connsiteY67" fmla="*/ 726358 h 1160647"/>
                  <a:gd name="connsiteX68" fmla="*/ 508700 w 3024845"/>
                  <a:gd name="connsiteY68" fmla="*/ 725547 h 1160647"/>
                  <a:gd name="connsiteX69" fmla="*/ 508700 w 3024845"/>
                  <a:gd name="connsiteY69" fmla="*/ 719872 h 1160647"/>
                  <a:gd name="connsiteX70" fmla="*/ 539100 w 3024845"/>
                  <a:gd name="connsiteY70" fmla="*/ 719872 h 1160647"/>
                  <a:gd name="connsiteX71" fmla="*/ 539100 w 3024845"/>
                  <a:gd name="connsiteY71" fmla="*/ 743652 h 1160647"/>
                  <a:gd name="connsiteX72" fmla="*/ 540113 w 3024845"/>
                  <a:gd name="connsiteY72" fmla="*/ 743652 h 1160647"/>
                  <a:gd name="connsiteX73" fmla="*/ 547207 w 3024845"/>
                  <a:gd name="connsiteY73" fmla="*/ 743652 h 1160647"/>
                  <a:gd name="connsiteX74" fmla="*/ 547207 w 3024845"/>
                  <a:gd name="connsiteY74" fmla="*/ 744733 h 1160647"/>
                  <a:gd name="connsiteX75" fmla="*/ 547207 w 3024845"/>
                  <a:gd name="connsiteY75" fmla="*/ 752299 h 1160647"/>
                  <a:gd name="connsiteX76" fmla="*/ 547967 w 3024845"/>
                  <a:gd name="connsiteY76" fmla="*/ 752299 h 1160647"/>
                  <a:gd name="connsiteX77" fmla="*/ 553287 w 3024845"/>
                  <a:gd name="connsiteY77" fmla="*/ 752299 h 1160647"/>
                  <a:gd name="connsiteX78" fmla="*/ 553287 w 3024845"/>
                  <a:gd name="connsiteY78" fmla="*/ 750137 h 1160647"/>
                  <a:gd name="connsiteX79" fmla="*/ 553287 w 3024845"/>
                  <a:gd name="connsiteY79" fmla="*/ 735005 h 1160647"/>
                  <a:gd name="connsiteX80" fmla="*/ 554300 w 3024845"/>
                  <a:gd name="connsiteY80" fmla="*/ 735005 h 1160647"/>
                  <a:gd name="connsiteX81" fmla="*/ 561394 w 3024845"/>
                  <a:gd name="connsiteY81" fmla="*/ 735005 h 1160647"/>
                  <a:gd name="connsiteX82" fmla="*/ 561394 w 3024845"/>
                  <a:gd name="connsiteY82" fmla="*/ 736086 h 1160647"/>
                  <a:gd name="connsiteX83" fmla="*/ 561394 w 3024845"/>
                  <a:gd name="connsiteY83" fmla="*/ 743652 h 1160647"/>
                  <a:gd name="connsiteX84" fmla="*/ 566714 w 3024845"/>
                  <a:gd name="connsiteY84" fmla="*/ 741659 h 1160647"/>
                  <a:gd name="connsiteX85" fmla="*/ 567474 w 3024845"/>
                  <a:gd name="connsiteY85" fmla="*/ 740679 h 1160647"/>
                  <a:gd name="connsiteX86" fmla="*/ 567474 w 3024845"/>
                  <a:gd name="connsiteY86" fmla="*/ 735005 h 1160647"/>
                  <a:gd name="connsiteX87" fmla="*/ 605981 w 3024845"/>
                  <a:gd name="connsiteY87" fmla="*/ 735005 h 1160647"/>
                  <a:gd name="connsiteX88" fmla="*/ 605981 w 3024845"/>
                  <a:gd name="connsiteY88" fmla="*/ 758784 h 1160647"/>
                  <a:gd name="connsiteX89" fmla="*/ 608007 w 3024845"/>
                  <a:gd name="connsiteY89" fmla="*/ 758784 h 1160647"/>
                  <a:gd name="connsiteX90" fmla="*/ 622194 w 3024845"/>
                  <a:gd name="connsiteY90" fmla="*/ 758784 h 1160647"/>
                  <a:gd name="connsiteX91" fmla="*/ 622194 w 3024845"/>
                  <a:gd name="connsiteY91" fmla="*/ 759865 h 1160647"/>
                  <a:gd name="connsiteX92" fmla="*/ 622194 w 3024845"/>
                  <a:gd name="connsiteY92" fmla="*/ 767431 h 1160647"/>
                  <a:gd name="connsiteX93" fmla="*/ 623968 w 3024845"/>
                  <a:gd name="connsiteY93" fmla="*/ 767431 h 1160647"/>
                  <a:gd name="connsiteX94" fmla="*/ 636381 w 3024845"/>
                  <a:gd name="connsiteY94" fmla="*/ 767431 h 1160647"/>
                  <a:gd name="connsiteX95" fmla="*/ 636381 w 3024845"/>
                  <a:gd name="connsiteY95" fmla="*/ 743652 h 1160647"/>
                  <a:gd name="connsiteX96" fmla="*/ 637394 w 3024845"/>
                  <a:gd name="connsiteY96" fmla="*/ 743652 h 1160647"/>
                  <a:gd name="connsiteX97" fmla="*/ 644488 w 3024845"/>
                  <a:gd name="connsiteY97" fmla="*/ 743652 h 1160647"/>
                  <a:gd name="connsiteX98" fmla="*/ 644488 w 3024845"/>
                  <a:gd name="connsiteY98" fmla="*/ 711225 h 1160647"/>
                  <a:gd name="connsiteX99" fmla="*/ 645501 w 3024845"/>
                  <a:gd name="connsiteY99" fmla="*/ 711225 h 1160647"/>
                  <a:gd name="connsiteX100" fmla="*/ 652595 w 3024845"/>
                  <a:gd name="connsiteY100" fmla="*/ 711225 h 1160647"/>
                  <a:gd name="connsiteX101" fmla="*/ 652595 w 3024845"/>
                  <a:gd name="connsiteY101" fmla="*/ 709334 h 1160647"/>
                  <a:gd name="connsiteX102" fmla="*/ 652595 w 3024845"/>
                  <a:gd name="connsiteY102" fmla="*/ 696093 h 1160647"/>
                  <a:gd name="connsiteX103" fmla="*/ 651328 w 3024845"/>
                  <a:gd name="connsiteY103" fmla="*/ 694471 h 1160647"/>
                  <a:gd name="connsiteX104" fmla="*/ 656648 w 3024845"/>
                  <a:gd name="connsiteY104" fmla="*/ 683122 h 1160647"/>
                  <a:gd name="connsiteX105" fmla="*/ 664755 w 3024845"/>
                  <a:gd name="connsiteY105" fmla="*/ 711225 h 1160647"/>
                  <a:gd name="connsiteX106" fmla="*/ 665515 w 3024845"/>
                  <a:gd name="connsiteY106" fmla="*/ 711225 h 1160647"/>
                  <a:gd name="connsiteX107" fmla="*/ 670835 w 3024845"/>
                  <a:gd name="connsiteY107" fmla="*/ 711225 h 1160647"/>
                  <a:gd name="connsiteX108" fmla="*/ 670835 w 3024845"/>
                  <a:gd name="connsiteY108" fmla="*/ 605298 h 1160647"/>
                  <a:gd name="connsiteX109" fmla="*/ 672355 w 3024845"/>
                  <a:gd name="connsiteY109" fmla="*/ 605298 h 1160647"/>
                  <a:gd name="connsiteX110" fmla="*/ 682995 w 3024845"/>
                  <a:gd name="connsiteY110" fmla="*/ 605298 h 1160647"/>
                  <a:gd name="connsiteX111" fmla="*/ 682995 w 3024845"/>
                  <a:gd name="connsiteY111" fmla="*/ 557739 h 1160647"/>
                  <a:gd name="connsiteX112" fmla="*/ 709342 w 3024845"/>
                  <a:gd name="connsiteY112" fmla="*/ 557739 h 1160647"/>
                  <a:gd name="connsiteX113" fmla="*/ 709342 w 3024845"/>
                  <a:gd name="connsiteY113" fmla="*/ 536121 h 1160647"/>
                  <a:gd name="connsiteX114" fmla="*/ 743796 w 3024845"/>
                  <a:gd name="connsiteY114" fmla="*/ 536121 h 1160647"/>
                  <a:gd name="connsiteX115" fmla="*/ 743796 w 3024845"/>
                  <a:gd name="connsiteY115" fmla="*/ 538553 h 1160647"/>
                  <a:gd name="connsiteX116" fmla="*/ 743796 w 3024845"/>
                  <a:gd name="connsiteY116" fmla="*/ 555577 h 1160647"/>
                  <a:gd name="connsiteX117" fmla="*/ 746076 w 3024845"/>
                  <a:gd name="connsiteY117" fmla="*/ 555577 h 1160647"/>
                  <a:gd name="connsiteX118" fmla="*/ 762036 w 3024845"/>
                  <a:gd name="connsiteY118" fmla="*/ 555577 h 1160647"/>
                  <a:gd name="connsiteX119" fmla="*/ 762036 w 3024845"/>
                  <a:gd name="connsiteY119" fmla="*/ 603136 h 1160647"/>
                  <a:gd name="connsiteX120" fmla="*/ 763049 w 3024845"/>
                  <a:gd name="connsiteY120" fmla="*/ 603136 h 1160647"/>
                  <a:gd name="connsiteX121" fmla="*/ 770143 w 3024845"/>
                  <a:gd name="connsiteY121" fmla="*/ 603136 h 1160647"/>
                  <a:gd name="connsiteX122" fmla="*/ 784330 w 3024845"/>
                  <a:gd name="connsiteY122" fmla="*/ 607460 h 1160647"/>
                  <a:gd name="connsiteX123" fmla="*/ 784330 w 3024845"/>
                  <a:gd name="connsiteY123" fmla="*/ 646372 h 1160647"/>
                  <a:gd name="connsiteX124" fmla="*/ 785343 w 3024845"/>
                  <a:gd name="connsiteY124" fmla="*/ 646372 h 1160647"/>
                  <a:gd name="connsiteX125" fmla="*/ 792436 w 3024845"/>
                  <a:gd name="connsiteY125" fmla="*/ 646372 h 1160647"/>
                  <a:gd name="connsiteX126" fmla="*/ 792436 w 3024845"/>
                  <a:gd name="connsiteY126" fmla="*/ 647993 h 1160647"/>
                  <a:gd name="connsiteX127" fmla="*/ 792436 w 3024845"/>
                  <a:gd name="connsiteY127" fmla="*/ 659342 h 1160647"/>
                  <a:gd name="connsiteX128" fmla="*/ 794463 w 3024845"/>
                  <a:gd name="connsiteY128" fmla="*/ 659342 h 1160647"/>
                  <a:gd name="connsiteX129" fmla="*/ 808650 w 3024845"/>
                  <a:gd name="connsiteY129" fmla="*/ 659342 h 1160647"/>
                  <a:gd name="connsiteX130" fmla="*/ 814730 w 3024845"/>
                  <a:gd name="connsiteY130" fmla="*/ 665828 h 1160647"/>
                  <a:gd name="connsiteX131" fmla="*/ 814730 w 3024845"/>
                  <a:gd name="connsiteY131" fmla="*/ 687446 h 1160647"/>
                  <a:gd name="connsiteX132" fmla="*/ 817010 w 3024845"/>
                  <a:gd name="connsiteY132" fmla="*/ 687446 h 1160647"/>
                  <a:gd name="connsiteX133" fmla="*/ 832970 w 3024845"/>
                  <a:gd name="connsiteY133" fmla="*/ 687446 h 1160647"/>
                  <a:gd name="connsiteX134" fmla="*/ 832970 w 3024845"/>
                  <a:gd name="connsiteY134" fmla="*/ 688526 h 1160647"/>
                  <a:gd name="connsiteX135" fmla="*/ 832970 w 3024845"/>
                  <a:gd name="connsiteY135" fmla="*/ 696093 h 1160647"/>
                  <a:gd name="connsiteX136" fmla="*/ 834237 w 3024845"/>
                  <a:gd name="connsiteY136" fmla="*/ 696093 h 1160647"/>
                  <a:gd name="connsiteX137" fmla="*/ 843104 w 3024845"/>
                  <a:gd name="connsiteY137" fmla="*/ 696093 h 1160647"/>
                  <a:gd name="connsiteX138" fmla="*/ 843104 w 3024845"/>
                  <a:gd name="connsiteY138" fmla="*/ 698254 h 1160647"/>
                  <a:gd name="connsiteX139" fmla="*/ 843104 w 3024845"/>
                  <a:gd name="connsiteY139" fmla="*/ 713387 h 1160647"/>
                  <a:gd name="connsiteX140" fmla="*/ 847157 w 3024845"/>
                  <a:gd name="connsiteY140" fmla="*/ 711495 h 1160647"/>
                  <a:gd name="connsiteX141" fmla="*/ 847157 w 3024845"/>
                  <a:gd name="connsiteY141" fmla="*/ 698254 h 1160647"/>
                  <a:gd name="connsiteX142" fmla="*/ 848170 w 3024845"/>
                  <a:gd name="connsiteY142" fmla="*/ 698254 h 1160647"/>
                  <a:gd name="connsiteX143" fmla="*/ 855264 w 3024845"/>
                  <a:gd name="connsiteY143" fmla="*/ 698254 h 1160647"/>
                  <a:gd name="connsiteX144" fmla="*/ 855264 w 3024845"/>
                  <a:gd name="connsiteY144" fmla="*/ 699876 h 1160647"/>
                  <a:gd name="connsiteX145" fmla="*/ 855264 w 3024845"/>
                  <a:gd name="connsiteY145" fmla="*/ 711225 h 1160647"/>
                  <a:gd name="connsiteX146" fmla="*/ 856024 w 3024845"/>
                  <a:gd name="connsiteY146" fmla="*/ 711225 h 1160647"/>
                  <a:gd name="connsiteX147" fmla="*/ 861344 w 3024845"/>
                  <a:gd name="connsiteY147" fmla="*/ 711225 h 1160647"/>
                  <a:gd name="connsiteX148" fmla="*/ 909984 w 3024845"/>
                  <a:gd name="connsiteY148" fmla="*/ 706902 h 1160647"/>
                  <a:gd name="connsiteX149" fmla="*/ 909984 w 3024845"/>
                  <a:gd name="connsiteY149" fmla="*/ 708253 h 1160647"/>
                  <a:gd name="connsiteX150" fmla="*/ 909984 w 3024845"/>
                  <a:gd name="connsiteY150" fmla="*/ 717710 h 1160647"/>
                  <a:gd name="connsiteX151" fmla="*/ 910744 w 3024845"/>
                  <a:gd name="connsiteY151" fmla="*/ 717710 h 1160647"/>
                  <a:gd name="connsiteX152" fmla="*/ 916065 w 3024845"/>
                  <a:gd name="connsiteY152" fmla="*/ 717710 h 1160647"/>
                  <a:gd name="connsiteX153" fmla="*/ 916065 w 3024845"/>
                  <a:gd name="connsiteY153" fmla="*/ 719872 h 1160647"/>
                  <a:gd name="connsiteX154" fmla="*/ 916065 w 3024845"/>
                  <a:gd name="connsiteY154" fmla="*/ 735005 h 1160647"/>
                  <a:gd name="connsiteX155" fmla="*/ 918091 w 3024845"/>
                  <a:gd name="connsiteY155" fmla="*/ 733654 h 1160647"/>
                  <a:gd name="connsiteX156" fmla="*/ 932278 w 3024845"/>
                  <a:gd name="connsiteY156" fmla="*/ 724196 h 1160647"/>
                  <a:gd name="connsiteX157" fmla="*/ 938358 w 3024845"/>
                  <a:gd name="connsiteY157" fmla="*/ 683122 h 1160647"/>
                  <a:gd name="connsiteX158" fmla="*/ 939118 w 3024845"/>
                  <a:gd name="connsiteY158" fmla="*/ 682852 h 1160647"/>
                  <a:gd name="connsiteX159" fmla="*/ 944438 w 3024845"/>
                  <a:gd name="connsiteY159" fmla="*/ 680960 h 1160647"/>
                  <a:gd name="connsiteX160" fmla="*/ 946465 w 3024845"/>
                  <a:gd name="connsiteY160" fmla="*/ 611783 h 1160647"/>
                  <a:gd name="connsiteX161" fmla="*/ 948492 w 3024845"/>
                  <a:gd name="connsiteY161" fmla="*/ 680960 h 1160647"/>
                  <a:gd name="connsiteX162" fmla="*/ 949252 w 3024845"/>
                  <a:gd name="connsiteY162" fmla="*/ 681230 h 1160647"/>
                  <a:gd name="connsiteX163" fmla="*/ 954572 w 3024845"/>
                  <a:gd name="connsiteY163" fmla="*/ 683122 h 1160647"/>
                  <a:gd name="connsiteX164" fmla="*/ 954572 w 3024845"/>
                  <a:gd name="connsiteY164" fmla="*/ 596651 h 1160647"/>
                  <a:gd name="connsiteX165" fmla="*/ 958625 w 3024845"/>
                  <a:gd name="connsiteY165" fmla="*/ 564224 h 1160647"/>
                  <a:gd name="connsiteX166" fmla="*/ 997132 w 3024845"/>
                  <a:gd name="connsiteY166" fmla="*/ 564224 h 1160647"/>
                  <a:gd name="connsiteX167" fmla="*/ 997132 w 3024845"/>
                  <a:gd name="connsiteY167" fmla="*/ 596651 h 1160647"/>
                  <a:gd name="connsiteX168" fmla="*/ 997892 w 3024845"/>
                  <a:gd name="connsiteY168" fmla="*/ 596651 h 1160647"/>
                  <a:gd name="connsiteX169" fmla="*/ 1003212 w 3024845"/>
                  <a:gd name="connsiteY169" fmla="*/ 596651 h 1160647"/>
                  <a:gd name="connsiteX170" fmla="*/ 1003212 w 3024845"/>
                  <a:gd name="connsiteY170" fmla="*/ 514503 h 1160647"/>
                  <a:gd name="connsiteX171" fmla="*/ 1004986 w 3024845"/>
                  <a:gd name="connsiteY171" fmla="*/ 514503 h 1160647"/>
                  <a:gd name="connsiteX172" fmla="*/ 1017399 w 3024845"/>
                  <a:gd name="connsiteY172" fmla="*/ 514503 h 1160647"/>
                  <a:gd name="connsiteX173" fmla="*/ 1017399 w 3024845"/>
                  <a:gd name="connsiteY173" fmla="*/ 512612 h 1160647"/>
                  <a:gd name="connsiteX174" fmla="*/ 1017399 w 3024845"/>
                  <a:gd name="connsiteY174" fmla="*/ 499371 h 1160647"/>
                  <a:gd name="connsiteX175" fmla="*/ 1039693 w 3024845"/>
                  <a:gd name="connsiteY175" fmla="*/ 499371 h 1160647"/>
                  <a:gd name="connsiteX176" fmla="*/ 1039693 w 3024845"/>
                  <a:gd name="connsiteY176" fmla="*/ 498290 h 1160647"/>
                  <a:gd name="connsiteX177" fmla="*/ 1039693 w 3024845"/>
                  <a:gd name="connsiteY177" fmla="*/ 490724 h 1160647"/>
                  <a:gd name="connsiteX178" fmla="*/ 1041466 w 3024845"/>
                  <a:gd name="connsiteY178" fmla="*/ 490724 h 1160647"/>
                  <a:gd name="connsiteX179" fmla="*/ 1053880 w 3024845"/>
                  <a:gd name="connsiteY179" fmla="*/ 490724 h 1160647"/>
                  <a:gd name="connsiteX180" fmla="*/ 1053880 w 3024845"/>
                  <a:gd name="connsiteY180" fmla="*/ 491805 h 1160647"/>
                  <a:gd name="connsiteX181" fmla="*/ 1053880 w 3024845"/>
                  <a:gd name="connsiteY181" fmla="*/ 499371 h 1160647"/>
                  <a:gd name="connsiteX182" fmla="*/ 1054640 w 3024845"/>
                  <a:gd name="connsiteY182" fmla="*/ 499371 h 1160647"/>
                  <a:gd name="connsiteX183" fmla="*/ 1059960 w 3024845"/>
                  <a:gd name="connsiteY183" fmla="*/ 499371 h 1160647"/>
                  <a:gd name="connsiteX184" fmla="*/ 1070093 w 3024845"/>
                  <a:gd name="connsiteY184" fmla="*/ 495047 h 1160647"/>
                  <a:gd name="connsiteX185" fmla="*/ 1074146 w 3024845"/>
                  <a:gd name="connsiteY185" fmla="*/ 498290 h 1160647"/>
                  <a:gd name="connsiteX186" fmla="*/ 1074146 w 3024845"/>
                  <a:gd name="connsiteY186" fmla="*/ 490724 h 1160647"/>
                  <a:gd name="connsiteX187" fmla="*/ 1076426 w 3024845"/>
                  <a:gd name="connsiteY187" fmla="*/ 490724 h 1160647"/>
                  <a:gd name="connsiteX188" fmla="*/ 1092387 w 3024845"/>
                  <a:gd name="connsiteY188" fmla="*/ 490724 h 1160647"/>
                  <a:gd name="connsiteX189" fmla="*/ 1092387 w 3024845"/>
                  <a:gd name="connsiteY189" fmla="*/ 491805 h 1160647"/>
                  <a:gd name="connsiteX190" fmla="*/ 1092387 w 3024845"/>
                  <a:gd name="connsiteY190" fmla="*/ 499371 h 1160647"/>
                  <a:gd name="connsiteX191" fmla="*/ 1122787 w 3024845"/>
                  <a:gd name="connsiteY191" fmla="*/ 499371 h 1160647"/>
                  <a:gd name="connsiteX192" fmla="*/ 1122787 w 3024845"/>
                  <a:gd name="connsiteY192" fmla="*/ 500992 h 1160647"/>
                  <a:gd name="connsiteX193" fmla="*/ 1122787 w 3024845"/>
                  <a:gd name="connsiteY193" fmla="*/ 512342 h 1160647"/>
                  <a:gd name="connsiteX194" fmla="*/ 1149134 w 3024845"/>
                  <a:gd name="connsiteY194" fmla="*/ 512342 h 1160647"/>
                  <a:gd name="connsiteX195" fmla="*/ 1149134 w 3024845"/>
                  <a:gd name="connsiteY195" fmla="*/ 542606 h 1160647"/>
                  <a:gd name="connsiteX196" fmla="*/ 1149894 w 3024845"/>
                  <a:gd name="connsiteY196" fmla="*/ 542606 h 1160647"/>
                  <a:gd name="connsiteX197" fmla="*/ 1155214 w 3024845"/>
                  <a:gd name="connsiteY197" fmla="*/ 542606 h 1160647"/>
                  <a:gd name="connsiteX198" fmla="*/ 1155214 w 3024845"/>
                  <a:gd name="connsiteY198" fmla="*/ 543687 h 1160647"/>
                  <a:gd name="connsiteX199" fmla="*/ 1155214 w 3024845"/>
                  <a:gd name="connsiteY199" fmla="*/ 551254 h 1160647"/>
                  <a:gd name="connsiteX200" fmla="*/ 1159268 w 3024845"/>
                  <a:gd name="connsiteY200" fmla="*/ 581518 h 1160647"/>
                  <a:gd name="connsiteX201" fmla="*/ 1160028 w 3024845"/>
                  <a:gd name="connsiteY201" fmla="*/ 581518 h 1160647"/>
                  <a:gd name="connsiteX202" fmla="*/ 1165348 w 3024845"/>
                  <a:gd name="connsiteY202" fmla="*/ 581518 h 1160647"/>
                  <a:gd name="connsiteX203" fmla="*/ 1165348 w 3024845"/>
                  <a:gd name="connsiteY203" fmla="*/ 582329 h 1160647"/>
                  <a:gd name="connsiteX204" fmla="*/ 1165348 w 3024845"/>
                  <a:gd name="connsiteY204" fmla="*/ 588004 h 1160647"/>
                  <a:gd name="connsiteX205" fmla="*/ 1166361 w 3024845"/>
                  <a:gd name="connsiteY205" fmla="*/ 588004 h 1160647"/>
                  <a:gd name="connsiteX206" fmla="*/ 1173454 w 3024845"/>
                  <a:gd name="connsiteY206" fmla="*/ 588004 h 1160647"/>
                  <a:gd name="connsiteX207" fmla="*/ 1173454 w 3024845"/>
                  <a:gd name="connsiteY207" fmla="*/ 618269 h 1160647"/>
                  <a:gd name="connsiteX208" fmla="*/ 1175481 w 3024845"/>
                  <a:gd name="connsiteY208" fmla="*/ 618269 h 1160647"/>
                  <a:gd name="connsiteX209" fmla="*/ 1189668 w 3024845"/>
                  <a:gd name="connsiteY209" fmla="*/ 618269 h 1160647"/>
                  <a:gd name="connsiteX210" fmla="*/ 1189668 w 3024845"/>
                  <a:gd name="connsiteY210" fmla="*/ 642048 h 1160647"/>
                  <a:gd name="connsiteX211" fmla="*/ 1191695 w 3024845"/>
                  <a:gd name="connsiteY211" fmla="*/ 643669 h 1160647"/>
                  <a:gd name="connsiteX212" fmla="*/ 1191695 w 3024845"/>
                  <a:gd name="connsiteY212" fmla="*/ 655019 h 1160647"/>
                  <a:gd name="connsiteX213" fmla="*/ 1192455 w 3024845"/>
                  <a:gd name="connsiteY213" fmla="*/ 655019 h 1160647"/>
                  <a:gd name="connsiteX214" fmla="*/ 1197775 w 3024845"/>
                  <a:gd name="connsiteY214" fmla="*/ 655019 h 1160647"/>
                  <a:gd name="connsiteX215" fmla="*/ 1197775 w 3024845"/>
                  <a:gd name="connsiteY215" fmla="*/ 678798 h 1160647"/>
                  <a:gd name="connsiteX216" fmla="*/ 1199041 w 3024845"/>
                  <a:gd name="connsiteY216" fmla="*/ 678798 h 1160647"/>
                  <a:gd name="connsiteX217" fmla="*/ 1207908 w 3024845"/>
                  <a:gd name="connsiteY217" fmla="*/ 678798 h 1160647"/>
                  <a:gd name="connsiteX218" fmla="*/ 1209935 w 3024845"/>
                  <a:gd name="connsiteY218" fmla="*/ 682852 h 1160647"/>
                  <a:gd name="connsiteX219" fmla="*/ 1209935 w 3024845"/>
                  <a:gd name="connsiteY219" fmla="*/ 696093 h 1160647"/>
                  <a:gd name="connsiteX220" fmla="*/ 1211455 w 3024845"/>
                  <a:gd name="connsiteY220" fmla="*/ 694201 h 1160647"/>
                  <a:gd name="connsiteX221" fmla="*/ 1222095 w 3024845"/>
                  <a:gd name="connsiteY221" fmla="*/ 680960 h 1160647"/>
                  <a:gd name="connsiteX222" fmla="*/ 1250469 w 3024845"/>
                  <a:gd name="connsiteY222" fmla="*/ 680960 h 1160647"/>
                  <a:gd name="connsiteX223" fmla="*/ 1250469 w 3024845"/>
                  <a:gd name="connsiteY223" fmla="*/ 767431 h 1160647"/>
                  <a:gd name="connsiteX224" fmla="*/ 1251229 w 3024845"/>
                  <a:gd name="connsiteY224" fmla="*/ 767431 h 1160647"/>
                  <a:gd name="connsiteX225" fmla="*/ 1256549 w 3024845"/>
                  <a:gd name="connsiteY225" fmla="*/ 767431 h 1160647"/>
                  <a:gd name="connsiteX226" fmla="*/ 1257309 w 3024845"/>
                  <a:gd name="connsiteY226" fmla="*/ 766080 h 1160647"/>
                  <a:gd name="connsiteX227" fmla="*/ 1262629 w 3024845"/>
                  <a:gd name="connsiteY227" fmla="*/ 756622 h 1160647"/>
                  <a:gd name="connsiteX228" fmla="*/ 1262629 w 3024845"/>
                  <a:gd name="connsiteY228" fmla="*/ 758514 h 1160647"/>
                  <a:gd name="connsiteX229" fmla="*/ 1262629 w 3024845"/>
                  <a:gd name="connsiteY229" fmla="*/ 771755 h 1160647"/>
                  <a:gd name="connsiteX230" fmla="*/ 1266682 w 3024845"/>
                  <a:gd name="connsiteY230" fmla="*/ 726358 h 1160647"/>
                  <a:gd name="connsiteX231" fmla="*/ 1267442 w 3024845"/>
                  <a:gd name="connsiteY231" fmla="*/ 726358 h 1160647"/>
                  <a:gd name="connsiteX232" fmla="*/ 1272762 w 3024845"/>
                  <a:gd name="connsiteY232" fmla="*/ 726358 h 1160647"/>
                  <a:gd name="connsiteX233" fmla="*/ 1272762 w 3024845"/>
                  <a:gd name="connsiteY233" fmla="*/ 661504 h 1160647"/>
                  <a:gd name="connsiteX234" fmla="*/ 1273776 w 3024845"/>
                  <a:gd name="connsiteY234" fmla="*/ 661504 h 1160647"/>
                  <a:gd name="connsiteX235" fmla="*/ 1280869 w 3024845"/>
                  <a:gd name="connsiteY235" fmla="*/ 661504 h 1160647"/>
                  <a:gd name="connsiteX236" fmla="*/ 1293029 w 3024845"/>
                  <a:gd name="connsiteY236" fmla="*/ 618269 h 1160647"/>
                  <a:gd name="connsiteX237" fmla="*/ 1294296 w 3024845"/>
                  <a:gd name="connsiteY237" fmla="*/ 618269 h 1160647"/>
                  <a:gd name="connsiteX238" fmla="*/ 1303163 w 3024845"/>
                  <a:gd name="connsiteY238" fmla="*/ 618269 h 1160647"/>
                  <a:gd name="connsiteX239" fmla="*/ 1313296 w 3024845"/>
                  <a:gd name="connsiteY239" fmla="*/ 661504 h 1160647"/>
                  <a:gd name="connsiteX240" fmla="*/ 1314309 w 3024845"/>
                  <a:gd name="connsiteY240" fmla="*/ 661504 h 1160647"/>
                  <a:gd name="connsiteX241" fmla="*/ 1321403 w 3024845"/>
                  <a:gd name="connsiteY241" fmla="*/ 661504 h 1160647"/>
                  <a:gd name="connsiteX242" fmla="*/ 1321403 w 3024845"/>
                  <a:gd name="connsiteY242" fmla="*/ 700416 h 1160647"/>
                  <a:gd name="connsiteX243" fmla="*/ 1323176 w 3024845"/>
                  <a:gd name="connsiteY243" fmla="*/ 700416 h 1160647"/>
                  <a:gd name="connsiteX244" fmla="*/ 1335590 w 3024845"/>
                  <a:gd name="connsiteY244" fmla="*/ 700416 h 1160647"/>
                  <a:gd name="connsiteX245" fmla="*/ 1335590 w 3024845"/>
                  <a:gd name="connsiteY245" fmla="*/ 702578 h 1160647"/>
                  <a:gd name="connsiteX246" fmla="*/ 1335590 w 3024845"/>
                  <a:gd name="connsiteY246" fmla="*/ 717710 h 1160647"/>
                  <a:gd name="connsiteX247" fmla="*/ 1339643 w 3024845"/>
                  <a:gd name="connsiteY247" fmla="*/ 715549 h 1160647"/>
                  <a:gd name="connsiteX248" fmla="*/ 1339643 w 3024845"/>
                  <a:gd name="connsiteY248" fmla="*/ 700416 h 1160647"/>
                  <a:gd name="connsiteX249" fmla="*/ 1341163 w 3024845"/>
                  <a:gd name="connsiteY249" fmla="*/ 700416 h 1160647"/>
                  <a:gd name="connsiteX250" fmla="*/ 1351803 w 3024845"/>
                  <a:gd name="connsiteY250" fmla="*/ 700416 h 1160647"/>
                  <a:gd name="connsiteX251" fmla="*/ 1351803 w 3024845"/>
                  <a:gd name="connsiteY251" fmla="*/ 702037 h 1160647"/>
                  <a:gd name="connsiteX252" fmla="*/ 1351803 w 3024845"/>
                  <a:gd name="connsiteY252" fmla="*/ 713387 h 1160647"/>
                  <a:gd name="connsiteX253" fmla="*/ 1382204 w 3024845"/>
                  <a:gd name="connsiteY253" fmla="*/ 713387 h 1160647"/>
                  <a:gd name="connsiteX254" fmla="*/ 1382204 w 3024845"/>
                  <a:gd name="connsiteY254" fmla="*/ 676637 h 1160647"/>
                  <a:gd name="connsiteX255" fmla="*/ 1383470 w 3024845"/>
                  <a:gd name="connsiteY255" fmla="*/ 676637 h 1160647"/>
                  <a:gd name="connsiteX256" fmla="*/ 1392337 w 3024845"/>
                  <a:gd name="connsiteY256" fmla="*/ 676637 h 1160647"/>
                  <a:gd name="connsiteX257" fmla="*/ 1392337 w 3024845"/>
                  <a:gd name="connsiteY257" fmla="*/ 698254 h 1160647"/>
                  <a:gd name="connsiteX258" fmla="*/ 1394364 w 3024845"/>
                  <a:gd name="connsiteY258" fmla="*/ 665828 h 1160647"/>
                  <a:gd name="connsiteX259" fmla="*/ 1416657 w 3024845"/>
                  <a:gd name="connsiteY259" fmla="*/ 665828 h 1160647"/>
                  <a:gd name="connsiteX260" fmla="*/ 1416657 w 3024845"/>
                  <a:gd name="connsiteY260" fmla="*/ 664206 h 1160647"/>
                  <a:gd name="connsiteX261" fmla="*/ 1416657 w 3024845"/>
                  <a:gd name="connsiteY261" fmla="*/ 652857 h 1160647"/>
                  <a:gd name="connsiteX262" fmla="*/ 1417417 w 3024845"/>
                  <a:gd name="connsiteY262" fmla="*/ 652857 h 1160647"/>
                  <a:gd name="connsiteX263" fmla="*/ 1422737 w 3024845"/>
                  <a:gd name="connsiteY263" fmla="*/ 652857 h 1160647"/>
                  <a:gd name="connsiteX264" fmla="*/ 1422737 w 3024845"/>
                  <a:gd name="connsiteY264" fmla="*/ 650966 h 1160647"/>
                  <a:gd name="connsiteX265" fmla="*/ 1422737 w 3024845"/>
                  <a:gd name="connsiteY265" fmla="*/ 637725 h 1160647"/>
                  <a:gd name="connsiteX266" fmla="*/ 1426791 w 3024845"/>
                  <a:gd name="connsiteY266" fmla="*/ 644210 h 1160647"/>
                  <a:gd name="connsiteX267" fmla="*/ 1429071 w 3024845"/>
                  <a:gd name="connsiteY267" fmla="*/ 644210 h 1160647"/>
                  <a:gd name="connsiteX268" fmla="*/ 1445031 w 3024845"/>
                  <a:gd name="connsiteY268" fmla="*/ 644210 h 1160647"/>
                  <a:gd name="connsiteX269" fmla="*/ 1445031 w 3024845"/>
                  <a:gd name="connsiteY269" fmla="*/ 643399 h 1160647"/>
                  <a:gd name="connsiteX270" fmla="*/ 1445031 w 3024845"/>
                  <a:gd name="connsiteY270" fmla="*/ 637725 h 1160647"/>
                  <a:gd name="connsiteX271" fmla="*/ 1445791 w 3024845"/>
                  <a:gd name="connsiteY271" fmla="*/ 637725 h 1160647"/>
                  <a:gd name="connsiteX272" fmla="*/ 1451111 w 3024845"/>
                  <a:gd name="connsiteY272" fmla="*/ 637725 h 1160647"/>
                  <a:gd name="connsiteX273" fmla="*/ 1451111 w 3024845"/>
                  <a:gd name="connsiteY273" fmla="*/ 639076 h 1160647"/>
                  <a:gd name="connsiteX274" fmla="*/ 1451111 w 3024845"/>
                  <a:gd name="connsiteY274" fmla="*/ 648534 h 1160647"/>
                  <a:gd name="connsiteX275" fmla="*/ 1489618 w 3024845"/>
                  <a:gd name="connsiteY275" fmla="*/ 648534 h 1160647"/>
                  <a:gd name="connsiteX276" fmla="*/ 1489618 w 3024845"/>
                  <a:gd name="connsiteY276" fmla="*/ 786887 h 1160647"/>
                  <a:gd name="connsiteX277" fmla="*/ 1491138 w 3024845"/>
                  <a:gd name="connsiteY277" fmla="*/ 786887 h 1160647"/>
                  <a:gd name="connsiteX278" fmla="*/ 1501778 w 3024845"/>
                  <a:gd name="connsiteY278" fmla="*/ 786887 h 1160647"/>
                  <a:gd name="connsiteX279" fmla="*/ 1501778 w 3024845"/>
                  <a:gd name="connsiteY279" fmla="*/ 773917 h 1160647"/>
                  <a:gd name="connsiteX280" fmla="*/ 1505832 w 3024845"/>
                  <a:gd name="connsiteY280" fmla="*/ 773917 h 1160647"/>
                  <a:gd name="connsiteX281" fmla="*/ 1505832 w 3024845"/>
                  <a:gd name="connsiteY281" fmla="*/ 786887 h 1160647"/>
                  <a:gd name="connsiteX282" fmla="*/ 1536232 w 3024845"/>
                  <a:gd name="connsiteY282" fmla="*/ 786887 h 1160647"/>
                  <a:gd name="connsiteX283" fmla="*/ 1536232 w 3024845"/>
                  <a:gd name="connsiteY283" fmla="*/ 756622 h 1160647"/>
                  <a:gd name="connsiteX284" fmla="*/ 1548392 w 3024845"/>
                  <a:gd name="connsiteY284" fmla="*/ 756622 h 1160647"/>
                  <a:gd name="connsiteX285" fmla="*/ 1560552 w 3024845"/>
                  <a:gd name="connsiteY285" fmla="*/ 754461 h 1160647"/>
                  <a:gd name="connsiteX286" fmla="*/ 1564606 w 3024845"/>
                  <a:gd name="connsiteY286" fmla="*/ 756622 h 1160647"/>
                  <a:gd name="connsiteX287" fmla="*/ 1574739 w 3024845"/>
                  <a:gd name="connsiteY287" fmla="*/ 756622 h 1160647"/>
                  <a:gd name="connsiteX288" fmla="*/ 1574739 w 3024845"/>
                  <a:gd name="connsiteY288" fmla="*/ 786887 h 1160647"/>
                  <a:gd name="connsiteX289" fmla="*/ 1582846 w 3024845"/>
                  <a:gd name="connsiteY289" fmla="*/ 786887 h 1160647"/>
                  <a:gd name="connsiteX290" fmla="*/ 1582846 w 3024845"/>
                  <a:gd name="connsiteY290" fmla="*/ 804182 h 1160647"/>
                  <a:gd name="connsiteX291" fmla="*/ 1592182 w 3024845"/>
                  <a:gd name="connsiteY291" fmla="*/ 805087 h 1160647"/>
                  <a:gd name="connsiteX292" fmla="*/ 1605140 w 3024845"/>
                  <a:gd name="connsiteY292" fmla="*/ 805087 h 1160647"/>
                  <a:gd name="connsiteX293" fmla="*/ 1605140 w 3024845"/>
                  <a:gd name="connsiteY293" fmla="*/ 789049 h 1160647"/>
                  <a:gd name="connsiteX294" fmla="*/ 1673096 w 3024845"/>
                  <a:gd name="connsiteY294" fmla="*/ 789049 h 1160647"/>
                  <a:gd name="connsiteX295" fmla="*/ 1673096 w 3024845"/>
                  <a:gd name="connsiteY295" fmla="*/ 703796 h 1160647"/>
                  <a:gd name="connsiteX296" fmla="*/ 1745104 w 3024845"/>
                  <a:gd name="connsiteY296" fmla="*/ 703796 h 1160647"/>
                  <a:gd name="connsiteX297" fmla="*/ 1745104 w 3024845"/>
                  <a:gd name="connsiteY297" fmla="*/ 782564 h 1160647"/>
                  <a:gd name="connsiteX298" fmla="*/ 1747008 w 3024845"/>
                  <a:gd name="connsiteY298" fmla="*/ 782564 h 1160647"/>
                  <a:gd name="connsiteX299" fmla="*/ 1748250 w 3024845"/>
                  <a:gd name="connsiteY299" fmla="*/ 805087 h 1160647"/>
                  <a:gd name="connsiteX300" fmla="*/ 1757926 w 3024845"/>
                  <a:gd name="connsiteY300" fmla="*/ 805087 h 1160647"/>
                  <a:gd name="connsiteX301" fmla="*/ 1759168 w 3024845"/>
                  <a:gd name="connsiteY301" fmla="*/ 782564 h 1160647"/>
                  <a:gd name="connsiteX302" fmla="*/ 1765248 w 3024845"/>
                  <a:gd name="connsiteY302" fmla="*/ 782564 h 1160647"/>
                  <a:gd name="connsiteX303" fmla="*/ 1766490 w 3024845"/>
                  <a:gd name="connsiteY303" fmla="*/ 805087 h 1160647"/>
                  <a:gd name="connsiteX304" fmla="*/ 1817112 w 3024845"/>
                  <a:gd name="connsiteY304" fmla="*/ 805087 h 1160647"/>
                  <a:gd name="connsiteX305" fmla="*/ 1817112 w 3024845"/>
                  <a:gd name="connsiteY305" fmla="*/ 642059 h 1160647"/>
                  <a:gd name="connsiteX306" fmla="*/ 2014439 w 3024845"/>
                  <a:gd name="connsiteY306" fmla="*/ 642059 h 1160647"/>
                  <a:gd name="connsiteX307" fmla="*/ 2014439 w 3024845"/>
                  <a:gd name="connsiteY307" fmla="*/ 805087 h 1160647"/>
                  <a:gd name="connsiteX308" fmla="*/ 2033136 w 3024845"/>
                  <a:gd name="connsiteY308" fmla="*/ 805087 h 1160647"/>
                  <a:gd name="connsiteX309" fmla="*/ 2033136 w 3024845"/>
                  <a:gd name="connsiteY309" fmla="*/ 722394 h 1160647"/>
                  <a:gd name="connsiteX310" fmla="*/ 2128256 w 3024845"/>
                  <a:gd name="connsiteY310" fmla="*/ 722394 h 1160647"/>
                  <a:gd name="connsiteX311" fmla="*/ 2140186 w 3024845"/>
                  <a:gd name="connsiteY311" fmla="*/ 404253 h 1160647"/>
                  <a:gd name="connsiteX312" fmla="*/ 2128026 w 3024845"/>
                  <a:gd name="connsiteY312" fmla="*/ 382635 h 1160647"/>
                  <a:gd name="connsiteX313" fmla="*/ 2121946 w 3024845"/>
                  <a:gd name="connsiteY313" fmla="*/ 378311 h 1160647"/>
                  <a:gd name="connsiteX314" fmla="*/ 2130053 w 3024845"/>
                  <a:gd name="connsiteY314" fmla="*/ 354532 h 1160647"/>
                  <a:gd name="connsiteX315" fmla="*/ 2130053 w 3024845"/>
                  <a:gd name="connsiteY315" fmla="*/ 337238 h 1160647"/>
                  <a:gd name="connsiteX316" fmla="*/ 2144240 w 3024845"/>
                  <a:gd name="connsiteY316" fmla="*/ 337238 h 1160647"/>
                  <a:gd name="connsiteX317" fmla="*/ 2144240 w 3024845"/>
                  <a:gd name="connsiteY317" fmla="*/ 315620 h 1160647"/>
                  <a:gd name="connsiteX318" fmla="*/ 2146266 w 3024845"/>
                  <a:gd name="connsiteY318" fmla="*/ 311296 h 1160647"/>
                  <a:gd name="connsiteX319" fmla="*/ 2146266 w 3024845"/>
                  <a:gd name="connsiteY319" fmla="*/ 233472 h 1160647"/>
                  <a:gd name="connsiteX320" fmla="*/ 2144240 w 3024845"/>
                  <a:gd name="connsiteY320" fmla="*/ 226987 h 1160647"/>
                  <a:gd name="connsiteX321" fmla="*/ 2150320 w 3024845"/>
                  <a:gd name="connsiteY321" fmla="*/ 220501 h 1160647"/>
                  <a:gd name="connsiteX322" fmla="*/ 2150320 w 3024845"/>
                  <a:gd name="connsiteY322" fmla="*/ 162133 h 1160647"/>
                  <a:gd name="connsiteX323" fmla="*/ 2152346 w 3024845"/>
                  <a:gd name="connsiteY323" fmla="*/ 157810 h 1160647"/>
                  <a:gd name="connsiteX324" fmla="*/ 2152346 w 3024845"/>
                  <a:gd name="connsiteY324" fmla="*/ 101604 h 1160647"/>
                  <a:gd name="connsiteX325" fmla="*/ 2154373 w 3024845"/>
                  <a:gd name="connsiteY325" fmla="*/ 82148 h 1160647"/>
                  <a:gd name="connsiteX326" fmla="*/ 2158427 w 3024845"/>
                  <a:gd name="connsiteY326" fmla="*/ 99442 h 1160647"/>
                  <a:gd name="connsiteX327" fmla="*/ 2160453 w 3024845"/>
                  <a:gd name="connsiteY327" fmla="*/ 157810 h 1160647"/>
                  <a:gd name="connsiteX328" fmla="*/ 2162480 w 3024845"/>
                  <a:gd name="connsiteY328" fmla="*/ 220501 h 1160647"/>
                  <a:gd name="connsiteX329" fmla="*/ 2168560 w 3024845"/>
                  <a:gd name="connsiteY329" fmla="*/ 226987 h 1160647"/>
                  <a:gd name="connsiteX330" fmla="*/ 2166533 w 3024845"/>
                  <a:gd name="connsiteY330" fmla="*/ 233472 h 1160647"/>
                  <a:gd name="connsiteX331" fmla="*/ 2166533 w 3024845"/>
                  <a:gd name="connsiteY331" fmla="*/ 311296 h 1160647"/>
                  <a:gd name="connsiteX332" fmla="*/ 2168560 w 3024845"/>
                  <a:gd name="connsiteY332" fmla="*/ 315620 h 1160647"/>
                  <a:gd name="connsiteX333" fmla="*/ 2168560 w 3024845"/>
                  <a:gd name="connsiteY333" fmla="*/ 337238 h 1160647"/>
                  <a:gd name="connsiteX334" fmla="*/ 2182747 w 3024845"/>
                  <a:gd name="connsiteY334" fmla="*/ 337238 h 1160647"/>
                  <a:gd name="connsiteX335" fmla="*/ 2182747 w 3024845"/>
                  <a:gd name="connsiteY335" fmla="*/ 354532 h 1160647"/>
                  <a:gd name="connsiteX336" fmla="*/ 2190854 w 3024845"/>
                  <a:gd name="connsiteY336" fmla="*/ 378311 h 1160647"/>
                  <a:gd name="connsiteX337" fmla="*/ 2184774 w 3024845"/>
                  <a:gd name="connsiteY337" fmla="*/ 382635 h 1160647"/>
                  <a:gd name="connsiteX338" fmla="*/ 2172613 w 3024845"/>
                  <a:gd name="connsiteY338" fmla="*/ 404253 h 1160647"/>
                  <a:gd name="connsiteX339" fmla="*/ 2180720 w 3024845"/>
                  <a:gd name="connsiteY339" fmla="*/ 657181 h 1160647"/>
                  <a:gd name="connsiteX340" fmla="*/ 2245574 w 3024845"/>
                  <a:gd name="connsiteY340" fmla="*/ 657181 h 1160647"/>
                  <a:gd name="connsiteX341" fmla="*/ 2245574 w 3024845"/>
                  <a:gd name="connsiteY341" fmla="*/ 732843 h 1160647"/>
                  <a:gd name="connsiteX342" fmla="*/ 2253681 w 3024845"/>
                  <a:gd name="connsiteY342" fmla="*/ 732843 h 1160647"/>
                  <a:gd name="connsiteX343" fmla="*/ 2255708 w 3024845"/>
                  <a:gd name="connsiteY343" fmla="*/ 726358 h 1160647"/>
                  <a:gd name="connsiteX344" fmla="*/ 2261788 w 3024845"/>
                  <a:gd name="connsiteY344" fmla="*/ 726358 h 1160647"/>
                  <a:gd name="connsiteX345" fmla="*/ 2263815 w 3024845"/>
                  <a:gd name="connsiteY345" fmla="*/ 735005 h 1160647"/>
                  <a:gd name="connsiteX346" fmla="*/ 2275975 w 3024845"/>
                  <a:gd name="connsiteY346" fmla="*/ 735005 h 1160647"/>
                  <a:gd name="connsiteX347" fmla="*/ 2275975 w 3024845"/>
                  <a:gd name="connsiteY347" fmla="*/ 728519 h 1160647"/>
                  <a:gd name="connsiteX348" fmla="*/ 2298268 w 3024845"/>
                  <a:gd name="connsiteY348" fmla="*/ 728519 h 1160647"/>
                  <a:gd name="connsiteX349" fmla="*/ 2298268 w 3024845"/>
                  <a:gd name="connsiteY349" fmla="*/ 735005 h 1160647"/>
                  <a:gd name="connsiteX350" fmla="*/ 2318535 w 3024845"/>
                  <a:gd name="connsiteY350" fmla="*/ 735005 h 1160647"/>
                  <a:gd name="connsiteX351" fmla="*/ 2318535 w 3024845"/>
                  <a:gd name="connsiteY351" fmla="*/ 780402 h 1160647"/>
                  <a:gd name="connsiteX352" fmla="*/ 2332722 w 3024845"/>
                  <a:gd name="connsiteY352" fmla="*/ 780402 h 1160647"/>
                  <a:gd name="connsiteX353" fmla="*/ 2332722 w 3024845"/>
                  <a:gd name="connsiteY353" fmla="*/ 767431 h 1160647"/>
                  <a:gd name="connsiteX354" fmla="*/ 2348936 w 3024845"/>
                  <a:gd name="connsiteY354" fmla="*/ 767431 h 1160647"/>
                  <a:gd name="connsiteX355" fmla="*/ 2348936 w 3024845"/>
                  <a:gd name="connsiteY355" fmla="*/ 588004 h 1160647"/>
                  <a:gd name="connsiteX356" fmla="*/ 2355016 w 3024845"/>
                  <a:gd name="connsiteY356" fmla="*/ 581518 h 1160647"/>
                  <a:gd name="connsiteX357" fmla="*/ 2427977 w 3024845"/>
                  <a:gd name="connsiteY357" fmla="*/ 581518 h 1160647"/>
                  <a:gd name="connsiteX358" fmla="*/ 2427977 w 3024845"/>
                  <a:gd name="connsiteY358" fmla="*/ 590166 h 1160647"/>
                  <a:gd name="connsiteX359" fmla="*/ 2438110 w 3024845"/>
                  <a:gd name="connsiteY359" fmla="*/ 590166 h 1160647"/>
                  <a:gd name="connsiteX360" fmla="*/ 2438110 w 3024845"/>
                  <a:gd name="connsiteY360" fmla="*/ 704740 h 1160647"/>
                  <a:gd name="connsiteX361" fmla="*/ 2460404 w 3024845"/>
                  <a:gd name="connsiteY361" fmla="*/ 704740 h 1160647"/>
                  <a:gd name="connsiteX362" fmla="*/ 2460404 w 3024845"/>
                  <a:gd name="connsiteY362" fmla="*/ 637725 h 1160647"/>
                  <a:gd name="connsiteX363" fmla="*/ 2486751 w 3024845"/>
                  <a:gd name="connsiteY363" fmla="*/ 637725 h 1160647"/>
                  <a:gd name="connsiteX364" fmla="*/ 2490804 w 3024845"/>
                  <a:gd name="connsiteY364" fmla="*/ 633401 h 1160647"/>
                  <a:gd name="connsiteX365" fmla="*/ 2498911 w 3024845"/>
                  <a:gd name="connsiteY365" fmla="*/ 633401 h 1160647"/>
                  <a:gd name="connsiteX366" fmla="*/ 2502964 w 3024845"/>
                  <a:gd name="connsiteY366" fmla="*/ 637725 h 1160647"/>
                  <a:gd name="connsiteX367" fmla="*/ 2525258 w 3024845"/>
                  <a:gd name="connsiteY367" fmla="*/ 637725 h 1160647"/>
                  <a:gd name="connsiteX368" fmla="*/ 2525258 w 3024845"/>
                  <a:gd name="connsiteY368" fmla="*/ 520989 h 1160647"/>
                  <a:gd name="connsiteX369" fmla="*/ 2582005 w 3024845"/>
                  <a:gd name="connsiteY369" fmla="*/ 510180 h 1160647"/>
                  <a:gd name="connsiteX370" fmla="*/ 2582005 w 3024845"/>
                  <a:gd name="connsiteY370" fmla="*/ 511261 h 1160647"/>
                  <a:gd name="connsiteX371" fmla="*/ 2582005 w 3024845"/>
                  <a:gd name="connsiteY371" fmla="*/ 518827 h 1160647"/>
                  <a:gd name="connsiteX372" fmla="*/ 2608352 w 3024845"/>
                  <a:gd name="connsiteY372" fmla="*/ 518827 h 1160647"/>
                  <a:gd name="connsiteX373" fmla="*/ 2608352 w 3024845"/>
                  <a:gd name="connsiteY373" fmla="*/ 773917 h 1160647"/>
                  <a:gd name="connsiteX374" fmla="*/ 2630646 w 3024845"/>
                  <a:gd name="connsiteY374" fmla="*/ 773917 h 1160647"/>
                  <a:gd name="connsiteX375" fmla="*/ 2630646 w 3024845"/>
                  <a:gd name="connsiteY375" fmla="*/ 769593 h 1160647"/>
                  <a:gd name="connsiteX376" fmla="*/ 2642806 w 3024845"/>
                  <a:gd name="connsiteY376" fmla="*/ 769593 h 1160647"/>
                  <a:gd name="connsiteX377" fmla="*/ 2642806 w 3024845"/>
                  <a:gd name="connsiteY377" fmla="*/ 773917 h 1160647"/>
                  <a:gd name="connsiteX378" fmla="*/ 2667126 w 3024845"/>
                  <a:gd name="connsiteY378" fmla="*/ 773917 h 1160647"/>
                  <a:gd name="connsiteX379" fmla="*/ 2667126 w 3024845"/>
                  <a:gd name="connsiteY379" fmla="*/ 760946 h 1160647"/>
                  <a:gd name="connsiteX380" fmla="*/ 2695500 w 3024845"/>
                  <a:gd name="connsiteY380" fmla="*/ 760946 h 1160647"/>
                  <a:gd name="connsiteX381" fmla="*/ 2707660 w 3024845"/>
                  <a:gd name="connsiteY381" fmla="*/ 756622 h 1160647"/>
                  <a:gd name="connsiteX382" fmla="*/ 2727927 w 3024845"/>
                  <a:gd name="connsiteY382" fmla="*/ 760946 h 1160647"/>
                  <a:gd name="connsiteX383" fmla="*/ 2727927 w 3024845"/>
                  <a:gd name="connsiteY383" fmla="*/ 743652 h 1160647"/>
                  <a:gd name="connsiteX384" fmla="*/ 2736034 w 3024845"/>
                  <a:gd name="connsiteY384" fmla="*/ 743652 h 1160647"/>
                  <a:gd name="connsiteX385" fmla="*/ 2736034 w 3024845"/>
                  <a:gd name="connsiteY385" fmla="*/ 730681 h 1160647"/>
                  <a:gd name="connsiteX386" fmla="*/ 2792781 w 3024845"/>
                  <a:gd name="connsiteY386" fmla="*/ 730681 h 1160647"/>
                  <a:gd name="connsiteX387" fmla="*/ 2792781 w 3024845"/>
                  <a:gd name="connsiteY387" fmla="*/ 700416 h 1160647"/>
                  <a:gd name="connsiteX388" fmla="*/ 2811021 w 3024845"/>
                  <a:gd name="connsiteY388" fmla="*/ 700416 h 1160647"/>
                  <a:gd name="connsiteX389" fmla="*/ 2811021 w 3024845"/>
                  <a:gd name="connsiteY389" fmla="*/ 693931 h 1160647"/>
                  <a:gd name="connsiteX390" fmla="*/ 2823181 w 3024845"/>
                  <a:gd name="connsiteY390" fmla="*/ 693931 h 1160647"/>
                  <a:gd name="connsiteX391" fmla="*/ 2823181 w 3024845"/>
                  <a:gd name="connsiteY391" fmla="*/ 700416 h 1160647"/>
                  <a:gd name="connsiteX392" fmla="*/ 2839395 w 3024845"/>
                  <a:gd name="connsiteY392" fmla="*/ 700416 h 1160647"/>
                  <a:gd name="connsiteX393" fmla="*/ 2839395 w 3024845"/>
                  <a:gd name="connsiteY393" fmla="*/ 750137 h 1160647"/>
                  <a:gd name="connsiteX394" fmla="*/ 2871822 w 3024845"/>
                  <a:gd name="connsiteY394" fmla="*/ 750137 h 1160647"/>
                  <a:gd name="connsiteX395" fmla="*/ 2871822 w 3024845"/>
                  <a:gd name="connsiteY395" fmla="*/ 724196 h 1160647"/>
                  <a:gd name="connsiteX396" fmla="*/ 2910329 w 3024845"/>
                  <a:gd name="connsiteY396" fmla="*/ 724196 h 1160647"/>
                  <a:gd name="connsiteX397" fmla="*/ 2910329 w 3024845"/>
                  <a:gd name="connsiteY397" fmla="*/ 693931 h 1160647"/>
                  <a:gd name="connsiteX398" fmla="*/ 2958970 w 3024845"/>
                  <a:gd name="connsiteY398" fmla="*/ 693931 h 1160647"/>
                  <a:gd name="connsiteX399" fmla="*/ 2958970 w 3024845"/>
                  <a:gd name="connsiteY399" fmla="*/ 805087 h 1160647"/>
                  <a:gd name="connsiteX400" fmla="*/ 2958970 w 3024845"/>
                  <a:gd name="connsiteY400" fmla="*/ 818866 h 1160647"/>
                  <a:gd name="connsiteX401" fmla="*/ 3024845 w 3024845"/>
                  <a:gd name="connsiteY401" fmla="*/ 818866 h 1160647"/>
                  <a:gd name="connsiteX402" fmla="*/ 3024845 w 3024845"/>
                  <a:gd name="connsiteY402" fmla="*/ 1160647 h 1160647"/>
                  <a:gd name="connsiteX403" fmla="*/ 145862 w 3024845"/>
                  <a:gd name="connsiteY403" fmla="*/ 1160647 h 1160647"/>
                  <a:gd name="connsiteX404" fmla="*/ 2054 w 3024845"/>
                  <a:gd name="connsiteY404" fmla="*/ 1158314 h 1160647"/>
                  <a:gd name="connsiteX405" fmla="*/ 0 w 3024845"/>
                  <a:gd name="connsiteY405" fmla="*/ 724196 h 1160647"/>
                  <a:gd name="connsiteX406" fmla="*/ 20267 w 3024845"/>
                  <a:gd name="connsiteY406" fmla="*/ 724196 h 1160647"/>
                  <a:gd name="connsiteX407" fmla="*/ 20774 w 3024845"/>
                  <a:gd name="connsiteY407" fmla="*/ 723115 h 1160647"/>
                  <a:gd name="connsiteX408" fmla="*/ 24320 w 3024845"/>
                  <a:gd name="connsiteY408" fmla="*/ 715549 h 1160647"/>
                  <a:gd name="connsiteX409" fmla="*/ 26094 w 3024845"/>
                  <a:gd name="connsiteY409" fmla="*/ 715819 h 1160647"/>
                  <a:gd name="connsiteX410" fmla="*/ 38507 w 3024845"/>
                  <a:gd name="connsiteY410" fmla="*/ 717710 h 1160647"/>
                  <a:gd name="connsiteX411" fmla="*/ 39014 w 3024845"/>
                  <a:gd name="connsiteY411" fmla="*/ 719062 h 1160647"/>
                  <a:gd name="connsiteX412" fmla="*/ 42560 w 3024845"/>
                  <a:gd name="connsiteY412" fmla="*/ 728519 h 1160647"/>
                  <a:gd name="connsiteX413" fmla="*/ 68907 w 3024845"/>
                  <a:gd name="connsiteY413" fmla="*/ 730681 h 1160647"/>
                  <a:gd name="connsiteX414" fmla="*/ 68907 w 3024845"/>
                  <a:gd name="connsiteY414" fmla="*/ 607460 h 1160647"/>
                  <a:gd name="connsiteX415" fmla="*/ 70934 w 3024845"/>
                  <a:gd name="connsiteY415" fmla="*/ 607460 h 1160647"/>
                  <a:gd name="connsiteX416" fmla="*/ 85121 w 3024845"/>
                  <a:gd name="connsiteY416" fmla="*/ 607460 h 1160647"/>
                  <a:gd name="connsiteX417" fmla="*/ 85121 w 3024845"/>
                  <a:gd name="connsiteY417" fmla="*/ 471268 h 1160647"/>
                  <a:gd name="connsiteX418" fmla="*/ 86894 w 3024845"/>
                  <a:gd name="connsiteY418" fmla="*/ 471268 h 1160647"/>
                  <a:gd name="connsiteX419" fmla="*/ 99308 w 3024845"/>
                  <a:gd name="connsiteY419" fmla="*/ 471268 h 1160647"/>
                  <a:gd name="connsiteX420" fmla="*/ 99308 w 3024845"/>
                  <a:gd name="connsiteY420" fmla="*/ 356694 h 1160647"/>
                  <a:gd name="connsiteX421" fmla="*/ 103361 w 3024845"/>
                  <a:gd name="connsiteY421" fmla="*/ 328590 h 1160647"/>
                  <a:gd name="connsiteX422" fmla="*/ 105388 w 3024845"/>
                  <a:gd name="connsiteY422" fmla="*/ 328590 h 1160647"/>
                  <a:gd name="connsiteX423" fmla="*/ 119575 w 3024845"/>
                  <a:gd name="connsiteY423" fmla="*/ 328590 h 1160647"/>
                  <a:gd name="connsiteX424" fmla="*/ 156055 w 3024845"/>
                  <a:gd name="connsiteY424" fmla="*/ 246443 h 1160647"/>
                  <a:gd name="connsiteX425" fmla="*/ 160109 w 3024845"/>
                  <a:gd name="connsiteY425" fmla="*/ 0 h 1160647"/>
                  <a:gd name="connsiteX0" fmla="*/ 160109 w 3024845"/>
                  <a:gd name="connsiteY0" fmla="*/ 0 h 1160647"/>
                  <a:gd name="connsiteX1" fmla="*/ 162135 w 3024845"/>
                  <a:gd name="connsiteY1" fmla="*/ 246443 h 1160647"/>
                  <a:gd name="connsiteX2" fmla="*/ 200642 w 3024845"/>
                  <a:gd name="connsiteY2" fmla="*/ 326429 h 1160647"/>
                  <a:gd name="connsiteX3" fmla="*/ 202669 w 3024845"/>
                  <a:gd name="connsiteY3" fmla="*/ 326429 h 1160647"/>
                  <a:gd name="connsiteX4" fmla="*/ 216856 w 3024845"/>
                  <a:gd name="connsiteY4" fmla="*/ 326429 h 1160647"/>
                  <a:gd name="connsiteX5" fmla="*/ 216856 w 3024845"/>
                  <a:gd name="connsiteY5" fmla="*/ 350208 h 1160647"/>
                  <a:gd name="connsiteX6" fmla="*/ 217363 w 3024845"/>
                  <a:gd name="connsiteY6" fmla="*/ 351019 h 1160647"/>
                  <a:gd name="connsiteX7" fmla="*/ 220909 w 3024845"/>
                  <a:gd name="connsiteY7" fmla="*/ 356694 h 1160647"/>
                  <a:gd name="connsiteX8" fmla="*/ 220909 w 3024845"/>
                  <a:gd name="connsiteY8" fmla="*/ 471268 h 1160647"/>
                  <a:gd name="connsiteX9" fmla="*/ 223189 w 3024845"/>
                  <a:gd name="connsiteY9" fmla="*/ 471268 h 1160647"/>
                  <a:gd name="connsiteX10" fmla="*/ 239150 w 3024845"/>
                  <a:gd name="connsiteY10" fmla="*/ 471268 h 1160647"/>
                  <a:gd name="connsiteX11" fmla="*/ 239150 w 3024845"/>
                  <a:gd name="connsiteY11" fmla="*/ 611783 h 1160647"/>
                  <a:gd name="connsiteX12" fmla="*/ 240670 w 3024845"/>
                  <a:gd name="connsiteY12" fmla="*/ 611513 h 1160647"/>
                  <a:gd name="connsiteX13" fmla="*/ 251310 w 3024845"/>
                  <a:gd name="connsiteY13" fmla="*/ 609622 h 1160647"/>
                  <a:gd name="connsiteX14" fmla="*/ 249283 w 3024845"/>
                  <a:gd name="connsiteY14" fmla="*/ 698254 h 1160647"/>
                  <a:gd name="connsiteX15" fmla="*/ 250803 w 3024845"/>
                  <a:gd name="connsiteY15" fmla="*/ 698525 h 1160647"/>
                  <a:gd name="connsiteX16" fmla="*/ 261443 w 3024845"/>
                  <a:gd name="connsiteY16" fmla="*/ 700416 h 1160647"/>
                  <a:gd name="connsiteX17" fmla="*/ 261696 w 3024845"/>
                  <a:gd name="connsiteY17" fmla="*/ 701227 h 1160647"/>
                  <a:gd name="connsiteX18" fmla="*/ 263470 w 3024845"/>
                  <a:gd name="connsiteY18" fmla="*/ 706902 h 1160647"/>
                  <a:gd name="connsiteX19" fmla="*/ 264230 w 3024845"/>
                  <a:gd name="connsiteY19" fmla="*/ 704470 h 1160647"/>
                  <a:gd name="connsiteX20" fmla="*/ 269550 w 3024845"/>
                  <a:gd name="connsiteY20" fmla="*/ 687446 h 1160647"/>
                  <a:gd name="connsiteX21" fmla="*/ 271323 w 3024845"/>
                  <a:gd name="connsiteY21" fmla="*/ 687446 h 1160647"/>
                  <a:gd name="connsiteX22" fmla="*/ 283737 w 3024845"/>
                  <a:gd name="connsiteY22" fmla="*/ 687446 h 1160647"/>
                  <a:gd name="connsiteX23" fmla="*/ 283737 w 3024845"/>
                  <a:gd name="connsiteY23" fmla="*/ 719872 h 1160647"/>
                  <a:gd name="connsiteX24" fmla="*/ 284750 w 3024845"/>
                  <a:gd name="connsiteY24" fmla="*/ 720413 h 1160647"/>
                  <a:gd name="connsiteX25" fmla="*/ 291844 w 3024845"/>
                  <a:gd name="connsiteY25" fmla="*/ 724196 h 1160647"/>
                  <a:gd name="connsiteX26" fmla="*/ 291844 w 3024845"/>
                  <a:gd name="connsiteY26" fmla="*/ 725547 h 1160647"/>
                  <a:gd name="connsiteX27" fmla="*/ 291844 w 3024845"/>
                  <a:gd name="connsiteY27" fmla="*/ 735005 h 1160647"/>
                  <a:gd name="connsiteX28" fmla="*/ 336431 w 3024845"/>
                  <a:gd name="connsiteY28" fmla="*/ 735005 h 1160647"/>
                  <a:gd name="connsiteX29" fmla="*/ 336431 w 3024845"/>
                  <a:gd name="connsiteY29" fmla="*/ 736086 h 1160647"/>
                  <a:gd name="connsiteX30" fmla="*/ 336431 w 3024845"/>
                  <a:gd name="connsiteY30" fmla="*/ 743652 h 1160647"/>
                  <a:gd name="connsiteX31" fmla="*/ 338457 w 3024845"/>
                  <a:gd name="connsiteY31" fmla="*/ 743652 h 1160647"/>
                  <a:gd name="connsiteX32" fmla="*/ 352644 w 3024845"/>
                  <a:gd name="connsiteY32" fmla="*/ 743652 h 1160647"/>
                  <a:gd name="connsiteX33" fmla="*/ 352644 w 3024845"/>
                  <a:gd name="connsiteY33" fmla="*/ 713387 h 1160647"/>
                  <a:gd name="connsiteX34" fmla="*/ 397231 w 3024845"/>
                  <a:gd name="connsiteY34" fmla="*/ 713387 h 1160647"/>
                  <a:gd name="connsiteX35" fmla="*/ 397231 w 3024845"/>
                  <a:gd name="connsiteY35" fmla="*/ 712036 h 1160647"/>
                  <a:gd name="connsiteX36" fmla="*/ 397231 w 3024845"/>
                  <a:gd name="connsiteY36" fmla="*/ 702578 h 1160647"/>
                  <a:gd name="connsiteX37" fmla="*/ 398245 w 3024845"/>
                  <a:gd name="connsiteY37" fmla="*/ 702578 h 1160647"/>
                  <a:gd name="connsiteX38" fmla="*/ 405338 w 3024845"/>
                  <a:gd name="connsiteY38" fmla="*/ 702578 h 1160647"/>
                  <a:gd name="connsiteX39" fmla="*/ 405338 w 3024845"/>
                  <a:gd name="connsiteY39" fmla="*/ 700687 h 1160647"/>
                  <a:gd name="connsiteX40" fmla="*/ 405338 w 3024845"/>
                  <a:gd name="connsiteY40" fmla="*/ 687446 h 1160647"/>
                  <a:gd name="connsiteX41" fmla="*/ 406098 w 3024845"/>
                  <a:gd name="connsiteY41" fmla="*/ 687446 h 1160647"/>
                  <a:gd name="connsiteX42" fmla="*/ 411418 w 3024845"/>
                  <a:gd name="connsiteY42" fmla="*/ 687446 h 1160647"/>
                  <a:gd name="connsiteX43" fmla="*/ 411418 w 3024845"/>
                  <a:gd name="connsiteY43" fmla="*/ 686365 h 1160647"/>
                  <a:gd name="connsiteX44" fmla="*/ 411418 w 3024845"/>
                  <a:gd name="connsiteY44" fmla="*/ 678798 h 1160647"/>
                  <a:gd name="connsiteX45" fmla="*/ 413445 w 3024845"/>
                  <a:gd name="connsiteY45" fmla="*/ 678798 h 1160647"/>
                  <a:gd name="connsiteX46" fmla="*/ 427632 w 3024845"/>
                  <a:gd name="connsiteY46" fmla="*/ 678798 h 1160647"/>
                  <a:gd name="connsiteX47" fmla="*/ 427632 w 3024845"/>
                  <a:gd name="connsiteY47" fmla="*/ 679879 h 1160647"/>
                  <a:gd name="connsiteX48" fmla="*/ 427632 w 3024845"/>
                  <a:gd name="connsiteY48" fmla="*/ 687446 h 1160647"/>
                  <a:gd name="connsiteX49" fmla="*/ 449925 w 3024845"/>
                  <a:gd name="connsiteY49" fmla="*/ 687446 h 1160647"/>
                  <a:gd name="connsiteX50" fmla="*/ 449925 w 3024845"/>
                  <a:gd name="connsiteY50" fmla="*/ 685554 h 1160647"/>
                  <a:gd name="connsiteX51" fmla="*/ 449925 w 3024845"/>
                  <a:gd name="connsiteY51" fmla="*/ 672313 h 1160647"/>
                  <a:gd name="connsiteX52" fmla="*/ 451699 w 3024845"/>
                  <a:gd name="connsiteY52" fmla="*/ 672313 h 1160647"/>
                  <a:gd name="connsiteX53" fmla="*/ 464112 w 3024845"/>
                  <a:gd name="connsiteY53" fmla="*/ 672313 h 1160647"/>
                  <a:gd name="connsiteX54" fmla="*/ 464112 w 3024845"/>
                  <a:gd name="connsiteY54" fmla="*/ 696093 h 1160647"/>
                  <a:gd name="connsiteX55" fmla="*/ 465126 w 3024845"/>
                  <a:gd name="connsiteY55" fmla="*/ 696093 h 1160647"/>
                  <a:gd name="connsiteX56" fmla="*/ 472219 w 3024845"/>
                  <a:gd name="connsiteY56" fmla="*/ 696093 h 1160647"/>
                  <a:gd name="connsiteX57" fmla="*/ 472219 w 3024845"/>
                  <a:gd name="connsiteY57" fmla="*/ 695012 h 1160647"/>
                  <a:gd name="connsiteX58" fmla="*/ 472219 w 3024845"/>
                  <a:gd name="connsiteY58" fmla="*/ 687446 h 1160647"/>
                  <a:gd name="connsiteX59" fmla="*/ 473992 w 3024845"/>
                  <a:gd name="connsiteY59" fmla="*/ 687446 h 1160647"/>
                  <a:gd name="connsiteX60" fmla="*/ 486406 w 3024845"/>
                  <a:gd name="connsiteY60" fmla="*/ 687446 h 1160647"/>
                  <a:gd name="connsiteX61" fmla="*/ 486406 w 3024845"/>
                  <a:gd name="connsiteY61" fmla="*/ 713387 h 1160647"/>
                  <a:gd name="connsiteX62" fmla="*/ 488433 w 3024845"/>
                  <a:gd name="connsiteY62" fmla="*/ 713387 h 1160647"/>
                  <a:gd name="connsiteX63" fmla="*/ 502619 w 3024845"/>
                  <a:gd name="connsiteY63" fmla="*/ 713387 h 1160647"/>
                  <a:gd name="connsiteX64" fmla="*/ 502619 w 3024845"/>
                  <a:gd name="connsiteY64" fmla="*/ 715008 h 1160647"/>
                  <a:gd name="connsiteX65" fmla="*/ 502619 w 3024845"/>
                  <a:gd name="connsiteY65" fmla="*/ 726358 h 1160647"/>
                  <a:gd name="connsiteX66" fmla="*/ 503379 w 3024845"/>
                  <a:gd name="connsiteY66" fmla="*/ 726358 h 1160647"/>
                  <a:gd name="connsiteX67" fmla="*/ 508700 w 3024845"/>
                  <a:gd name="connsiteY67" fmla="*/ 726358 h 1160647"/>
                  <a:gd name="connsiteX68" fmla="*/ 508700 w 3024845"/>
                  <a:gd name="connsiteY68" fmla="*/ 725547 h 1160647"/>
                  <a:gd name="connsiteX69" fmla="*/ 508700 w 3024845"/>
                  <a:gd name="connsiteY69" fmla="*/ 719872 h 1160647"/>
                  <a:gd name="connsiteX70" fmla="*/ 539100 w 3024845"/>
                  <a:gd name="connsiteY70" fmla="*/ 719872 h 1160647"/>
                  <a:gd name="connsiteX71" fmla="*/ 539100 w 3024845"/>
                  <a:gd name="connsiteY71" fmla="*/ 743652 h 1160647"/>
                  <a:gd name="connsiteX72" fmla="*/ 540113 w 3024845"/>
                  <a:gd name="connsiteY72" fmla="*/ 743652 h 1160647"/>
                  <a:gd name="connsiteX73" fmla="*/ 547207 w 3024845"/>
                  <a:gd name="connsiteY73" fmla="*/ 743652 h 1160647"/>
                  <a:gd name="connsiteX74" fmla="*/ 547207 w 3024845"/>
                  <a:gd name="connsiteY74" fmla="*/ 744733 h 1160647"/>
                  <a:gd name="connsiteX75" fmla="*/ 547207 w 3024845"/>
                  <a:gd name="connsiteY75" fmla="*/ 752299 h 1160647"/>
                  <a:gd name="connsiteX76" fmla="*/ 547967 w 3024845"/>
                  <a:gd name="connsiteY76" fmla="*/ 752299 h 1160647"/>
                  <a:gd name="connsiteX77" fmla="*/ 553287 w 3024845"/>
                  <a:gd name="connsiteY77" fmla="*/ 752299 h 1160647"/>
                  <a:gd name="connsiteX78" fmla="*/ 553287 w 3024845"/>
                  <a:gd name="connsiteY78" fmla="*/ 750137 h 1160647"/>
                  <a:gd name="connsiteX79" fmla="*/ 553287 w 3024845"/>
                  <a:gd name="connsiteY79" fmla="*/ 735005 h 1160647"/>
                  <a:gd name="connsiteX80" fmla="*/ 554300 w 3024845"/>
                  <a:gd name="connsiteY80" fmla="*/ 735005 h 1160647"/>
                  <a:gd name="connsiteX81" fmla="*/ 561394 w 3024845"/>
                  <a:gd name="connsiteY81" fmla="*/ 735005 h 1160647"/>
                  <a:gd name="connsiteX82" fmla="*/ 561394 w 3024845"/>
                  <a:gd name="connsiteY82" fmla="*/ 736086 h 1160647"/>
                  <a:gd name="connsiteX83" fmla="*/ 561394 w 3024845"/>
                  <a:gd name="connsiteY83" fmla="*/ 743652 h 1160647"/>
                  <a:gd name="connsiteX84" fmla="*/ 566714 w 3024845"/>
                  <a:gd name="connsiteY84" fmla="*/ 741659 h 1160647"/>
                  <a:gd name="connsiteX85" fmla="*/ 567474 w 3024845"/>
                  <a:gd name="connsiteY85" fmla="*/ 740679 h 1160647"/>
                  <a:gd name="connsiteX86" fmla="*/ 567474 w 3024845"/>
                  <a:gd name="connsiteY86" fmla="*/ 735005 h 1160647"/>
                  <a:gd name="connsiteX87" fmla="*/ 605981 w 3024845"/>
                  <a:gd name="connsiteY87" fmla="*/ 735005 h 1160647"/>
                  <a:gd name="connsiteX88" fmla="*/ 605981 w 3024845"/>
                  <a:gd name="connsiteY88" fmla="*/ 758784 h 1160647"/>
                  <a:gd name="connsiteX89" fmla="*/ 608007 w 3024845"/>
                  <a:gd name="connsiteY89" fmla="*/ 758784 h 1160647"/>
                  <a:gd name="connsiteX90" fmla="*/ 622194 w 3024845"/>
                  <a:gd name="connsiteY90" fmla="*/ 758784 h 1160647"/>
                  <a:gd name="connsiteX91" fmla="*/ 622194 w 3024845"/>
                  <a:gd name="connsiteY91" fmla="*/ 759865 h 1160647"/>
                  <a:gd name="connsiteX92" fmla="*/ 622194 w 3024845"/>
                  <a:gd name="connsiteY92" fmla="*/ 767431 h 1160647"/>
                  <a:gd name="connsiteX93" fmla="*/ 623968 w 3024845"/>
                  <a:gd name="connsiteY93" fmla="*/ 767431 h 1160647"/>
                  <a:gd name="connsiteX94" fmla="*/ 636381 w 3024845"/>
                  <a:gd name="connsiteY94" fmla="*/ 767431 h 1160647"/>
                  <a:gd name="connsiteX95" fmla="*/ 636381 w 3024845"/>
                  <a:gd name="connsiteY95" fmla="*/ 743652 h 1160647"/>
                  <a:gd name="connsiteX96" fmla="*/ 637394 w 3024845"/>
                  <a:gd name="connsiteY96" fmla="*/ 743652 h 1160647"/>
                  <a:gd name="connsiteX97" fmla="*/ 644488 w 3024845"/>
                  <a:gd name="connsiteY97" fmla="*/ 743652 h 1160647"/>
                  <a:gd name="connsiteX98" fmla="*/ 644488 w 3024845"/>
                  <a:gd name="connsiteY98" fmla="*/ 711225 h 1160647"/>
                  <a:gd name="connsiteX99" fmla="*/ 645501 w 3024845"/>
                  <a:gd name="connsiteY99" fmla="*/ 711225 h 1160647"/>
                  <a:gd name="connsiteX100" fmla="*/ 652595 w 3024845"/>
                  <a:gd name="connsiteY100" fmla="*/ 711225 h 1160647"/>
                  <a:gd name="connsiteX101" fmla="*/ 652595 w 3024845"/>
                  <a:gd name="connsiteY101" fmla="*/ 709334 h 1160647"/>
                  <a:gd name="connsiteX102" fmla="*/ 652595 w 3024845"/>
                  <a:gd name="connsiteY102" fmla="*/ 696093 h 1160647"/>
                  <a:gd name="connsiteX103" fmla="*/ 651328 w 3024845"/>
                  <a:gd name="connsiteY103" fmla="*/ 694471 h 1160647"/>
                  <a:gd name="connsiteX104" fmla="*/ 656648 w 3024845"/>
                  <a:gd name="connsiteY104" fmla="*/ 683122 h 1160647"/>
                  <a:gd name="connsiteX105" fmla="*/ 664755 w 3024845"/>
                  <a:gd name="connsiteY105" fmla="*/ 711225 h 1160647"/>
                  <a:gd name="connsiteX106" fmla="*/ 665515 w 3024845"/>
                  <a:gd name="connsiteY106" fmla="*/ 711225 h 1160647"/>
                  <a:gd name="connsiteX107" fmla="*/ 670835 w 3024845"/>
                  <a:gd name="connsiteY107" fmla="*/ 711225 h 1160647"/>
                  <a:gd name="connsiteX108" fmla="*/ 670835 w 3024845"/>
                  <a:gd name="connsiteY108" fmla="*/ 605298 h 1160647"/>
                  <a:gd name="connsiteX109" fmla="*/ 672355 w 3024845"/>
                  <a:gd name="connsiteY109" fmla="*/ 605298 h 1160647"/>
                  <a:gd name="connsiteX110" fmla="*/ 682995 w 3024845"/>
                  <a:gd name="connsiteY110" fmla="*/ 605298 h 1160647"/>
                  <a:gd name="connsiteX111" fmla="*/ 682995 w 3024845"/>
                  <a:gd name="connsiteY111" fmla="*/ 557739 h 1160647"/>
                  <a:gd name="connsiteX112" fmla="*/ 709342 w 3024845"/>
                  <a:gd name="connsiteY112" fmla="*/ 557739 h 1160647"/>
                  <a:gd name="connsiteX113" fmla="*/ 709342 w 3024845"/>
                  <a:gd name="connsiteY113" fmla="*/ 536121 h 1160647"/>
                  <a:gd name="connsiteX114" fmla="*/ 743796 w 3024845"/>
                  <a:gd name="connsiteY114" fmla="*/ 536121 h 1160647"/>
                  <a:gd name="connsiteX115" fmla="*/ 743796 w 3024845"/>
                  <a:gd name="connsiteY115" fmla="*/ 538553 h 1160647"/>
                  <a:gd name="connsiteX116" fmla="*/ 743796 w 3024845"/>
                  <a:gd name="connsiteY116" fmla="*/ 555577 h 1160647"/>
                  <a:gd name="connsiteX117" fmla="*/ 746076 w 3024845"/>
                  <a:gd name="connsiteY117" fmla="*/ 555577 h 1160647"/>
                  <a:gd name="connsiteX118" fmla="*/ 762036 w 3024845"/>
                  <a:gd name="connsiteY118" fmla="*/ 555577 h 1160647"/>
                  <a:gd name="connsiteX119" fmla="*/ 762036 w 3024845"/>
                  <a:gd name="connsiteY119" fmla="*/ 603136 h 1160647"/>
                  <a:gd name="connsiteX120" fmla="*/ 763049 w 3024845"/>
                  <a:gd name="connsiteY120" fmla="*/ 603136 h 1160647"/>
                  <a:gd name="connsiteX121" fmla="*/ 770143 w 3024845"/>
                  <a:gd name="connsiteY121" fmla="*/ 603136 h 1160647"/>
                  <a:gd name="connsiteX122" fmla="*/ 784330 w 3024845"/>
                  <a:gd name="connsiteY122" fmla="*/ 607460 h 1160647"/>
                  <a:gd name="connsiteX123" fmla="*/ 784330 w 3024845"/>
                  <a:gd name="connsiteY123" fmla="*/ 646372 h 1160647"/>
                  <a:gd name="connsiteX124" fmla="*/ 785343 w 3024845"/>
                  <a:gd name="connsiteY124" fmla="*/ 646372 h 1160647"/>
                  <a:gd name="connsiteX125" fmla="*/ 792436 w 3024845"/>
                  <a:gd name="connsiteY125" fmla="*/ 646372 h 1160647"/>
                  <a:gd name="connsiteX126" fmla="*/ 792436 w 3024845"/>
                  <a:gd name="connsiteY126" fmla="*/ 647993 h 1160647"/>
                  <a:gd name="connsiteX127" fmla="*/ 792436 w 3024845"/>
                  <a:gd name="connsiteY127" fmla="*/ 659342 h 1160647"/>
                  <a:gd name="connsiteX128" fmla="*/ 794463 w 3024845"/>
                  <a:gd name="connsiteY128" fmla="*/ 659342 h 1160647"/>
                  <a:gd name="connsiteX129" fmla="*/ 808650 w 3024845"/>
                  <a:gd name="connsiteY129" fmla="*/ 659342 h 1160647"/>
                  <a:gd name="connsiteX130" fmla="*/ 814730 w 3024845"/>
                  <a:gd name="connsiteY130" fmla="*/ 665828 h 1160647"/>
                  <a:gd name="connsiteX131" fmla="*/ 814730 w 3024845"/>
                  <a:gd name="connsiteY131" fmla="*/ 687446 h 1160647"/>
                  <a:gd name="connsiteX132" fmla="*/ 817010 w 3024845"/>
                  <a:gd name="connsiteY132" fmla="*/ 687446 h 1160647"/>
                  <a:gd name="connsiteX133" fmla="*/ 832970 w 3024845"/>
                  <a:gd name="connsiteY133" fmla="*/ 687446 h 1160647"/>
                  <a:gd name="connsiteX134" fmla="*/ 832970 w 3024845"/>
                  <a:gd name="connsiteY134" fmla="*/ 688526 h 1160647"/>
                  <a:gd name="connsiteX135" fmla="*/ 832970 w 3024845"/>
                  <a:gd name="connsiteY135" fmla="*/ 696093 h 1160647"/>
                  <a:gd name="connsiteX136" fmla="*/ 834237 w 3024845"/>
                  <a:gd name="connsiteY136" fmla="*/ 696093 h 1160647"/>
                  <a:gd name="connsiteX137" fmla="*/ 843104 w 3024845"/>
                  <a:gd name="connsiteY137" fmla="*/ 696093 h 1160647"/>
                  <a:gd name="connsiteX138" fmla="*/ 843104 w 3024845"/>
                  <a:gd name="connsiteY138" fmla="*/ 698254 h 1160647"/>
                  <a:gd name="connsiteX139" fmla="*/ 843104 w 3024845"/>
                  <a:gd name="connsiteY139" fmla="*/ 713387 h 1160647"/>
                  <a:gd name="connsiteX140" fmla="*/ 847157 w 3024845"/>
                  <a:gd name="connsiteY140" fmla="*/ 711495 h 1160647"/>
                  <a:gd name="connsiteX141" fmla="*/ 847157 w 3024845"/>
                  <a:gd name="connsiteY141" fmla="*/ 698254 h 1160647"/>
                  <a:gd name="connsiteX142" fmla="*/ 848170 w 3024845"/>
                  <a:gd name="connsiteY142" fmla="*/ 698254 h 1160647"/>
                  <a:gd name="connsiteX143" fmla="*/ 855264 w 3024845"/>
                  <a:gd name="connsiteY143" fmla="*/ 698254 h 1160647"/>
                  <a:gd name="connsiteX144" fmla="*/ 855264 w 3024845"/>
                  <a:gd name="connsiteY144" fmla="*/ 699876 h 1160647"/>
                  <a:gd name="connsiteX145" fmla="*/ 855264 w 3024845"/>
                  <a:gd name="connsiteY145" fmla="*/ 711225 h 1160647"/>
                  <a:gd name="connsiteX146" fmla="*/ 856024 w 3024845"/>
                  <a:gd name="connsiteY146" fmla="*/ 711225 h 1160647"/>
                  <a:gd name="connsiteX147" fmla="*/ 861344 w 3024845"/>
                  <a:gd name="connsiteY147" fmla="*/ 711225 h 1160647"/>
                  <a:gd name="connsiteX148" fmla="*/ 909984 w 3024845"/>
                  <a:gd name="connsiteY148" fmla="*/ 706902 h 1160647"/>
                  <a:gd name="connsiteX149" fmla="*/ 909984 w 3024845"/>
                  <a:gd name="connsiteY149" fmla="*/ 708253 h 1160647"/>
                  <a:gd name="connsiteX150" fmla="*/ 909984 w 3024845"/>
                  <a:gd name="connsiteY150" fmla="*/ 717710 h 1160647"/>
                  <a:gd name="connsiteX151" fmla="*/ 910744 w 3024845"/>
                  <a:gd name="connsiteY151" fmla="*/ 717710 h 1160647"/>
                  <a:gd name="connsiteX152" fmla="*/ 916065 w 3024845"/>
                  <a:gd name="connsiteY152" fmla="*/ 717710 h 1160647"/>
                  <a:gd name="connsiteX153" fmla="*/ 916065 w 3024845"/>
                  <a:gd name="connsiteY153" fmla="*/ 719872 h 1160647"/>
                  <a:gd name="connsiteX154" fmla="*/ 916065 w 3024845"/>
                  <a:gd name="connsiteY154" fmla="*/ 735005 h 1160647"/>
                  <a:gd name="connsiteX155" fmla="*/ 918091 w 3024845"/>
                  <a:gd name="connsiteY155" fmla="*/ 733654 h 1160647"/>
                  <a:gd name="connsiteX156" fmla="*/ 932278 w 3024845"/>
                  <a:gd name="connsiteY156" fmla="*/ 724196 h 1160647"/>
                  <a:gd name="connsiteX157" fmla="*/ 938358 w 3024845"/>
                  <a:gd name="connsiteY157" fmla="*/ 683122 h 1160647"/>
                  <a:gd name="connsiteX158" fmla="*/ 939118 w 3024845"/>
                  <a:gd name="connsiteY158" fmla="*/ 682852 h 1160647"/>
                  <a:gd name="connsiteX159" fmla="*/ 944438 w 3024845"/>
                  <a:gd name="connsiteY159" fmla="*/ 680960 h 1160647"/>
                  <a:gd name="connsiteX160" fmla="*/ 946465 w 3024845"/>
                  <a:gd name="connsiteY160" fmla="*/ 611783 h 1160647"/>
                  <a:gd name="connsiteX161" fmla="*/ 948492 w 3024845"/>
                  <a:gd name="connsiteY161" fmla="*/ 680960 h 1160647"/>
                  <a:gd name="connsiteX162" fmla="*/ 949252 w 3024845"/>
                  <a:gd name="connsiteY162" fmla="*/ 681230 h 1160647"/>
                  <a:gd name="connsiteX163" fmla="*/ 954572 w 3024845"/>
                  <a:gd name="connsiteY163" fmla="*/ 683122 h 1160647"/>
                  <a:gd name="connsiteX164" fmla="*/ 954572 w 3024845"/>
                  <a:gd name="connsiteY164" fmla="*/ 596651 h 1160647"/>
                  <a:gd name="connsiteX165" fmla="*/ 958625 w 3024845"/>
                  <a:gd name="connsiteY165" fmla="*/ 564224 h 1160647"/>
                  <a:gd name="connsiteX166" fmla="*/ 997132 w 3024845"/>
                  <a:gd name="connsiteY166" fmla="*/ 564224 h 1160647"/>
                  <a:gd name="connsiteX167" fmla="*/ 997132 w 3024845"/>
                  <a:gd name="connsiteY167" fmla="*/ 596651 h 1160647"/>
                  <a:gd name="connsiteX168" fmla="*/ 997892 w 3024845"/>
                  <a:gd name="connsiteY168" fmla="*/ 596651 h 1160647"/>
                  <a:gd name="connsiteX169" fmla="*/ 1003212 w 3024845"/>
                  <a:gd name="connsiteY169" fmla="*/ 596651 h 1160647"/>
                  <a:gd name="connsiteX170" fmla="*/ 1003212 w 3024845"/>
                  <a:gd name="connsiteY170" fmla="*/ 514503 h 1160647"/>
                  <a:gd name="connsiteX171" fmla="*/ 1004986 w 3024845"/>
                  <a:gd name="connsiteY171" fmla="*/ 514503 h 1160647"/>
                  <a:gd name="connsiteX172" fmla="*/ 1017399 w 3024845"/>
                  <a:gd name="connsiteY172" fmla="*/ 514503 h 1160647"/>
                  <a:gd name="connsiteX173" fmla="*/ 1017399 w 3024845"/>
                  <a:gd name="connsiteY173" fmla="*/ 512612 h 1160647"/>
                  <a:gd name="connsiteX174" fmla="*/ 1017399 w 3024845"/>
                  <a:gd name="connsiteY174" fmla="*/ 499371 h 1160647"/>
                  <a:gd name="connsiteX175" fmla="*/ 1039693 w 3024845"/>
                  <a:gd name="connsiteY175" fmla="*/ 499371 h 1160647"/>
                  <a:gd name="connsiteX176" fmla="*/ 1039693 w 3024845"/>
                  <a:gd name="connsiteY176" fmla="*/ 498290 h 1160647"/>
                  <a:gd name="connsiteX177" fmla="*/ 1039693 w 3024845"/>
                  <a:gd name="connsiteY177" fmla="*/ 490724 h 1160647"/>
                  <a:gd name="connsiteX178" fmla="*/ 1041466 w 3024845"/>
                  <a:gd name="connsiteY178" fmla="*/ 490724 h 1160647"/>
                  <a:gd name="connsiteX179" fmla="*/ 1053880 w 3024845"/>
                  <a:gd name="connsiteY179" fmla="*/ 490724 h 1160647"/>
                  <a:gd name="connsiteX180" fmla="*/ 1053880 w 3024845"/>
                  <a:gd name="connsiteY180" fmla="*/ 491805 h 1160647"/>
                  <a:gd name="connsiteX181" fmla="*/ 1053880 w 3024845"/>
                  <a:gd name="connsiteY181" fmla="*/ 499371 h 1160647"/>
                  <a:gd name="connsiteX182" fmla="*/ 1054640 w 3024845"/>
                  <a:gd name="connsiteY182" fmla="*/ 499371 h 1160647"/>
                  <a:gd name="connsiteX183" fmla="*/ 1059960 w 3024845"/>
                  <a:gd name="connsiteY183" fmla="*/ 499371 h 1160647"/>
                  <a:gd name="connsiteX184" fmla="*/ 1070093 w 3024845"/>
                  <a:gd name="connsiteY184" fmla="*/ 495047 h 1160647"/>
                  <a:gd name="connsiteX185" fmla="*/ 1074146 w 3024845"/>
                  <a:gd name="connsiteY185" fmla="*/ 498290 h 1160647"/>
                  <a:gd name="connsiteX186" fmla="*/ 1074146 w 3024845"/>
                  <a:gd name="connsiteY186" fmla="*/ 490724 h 1160647"/>
                  <a:gd name="connsiteX187" fmla="*/ 1076426 w 3024845"/>
                  <a:gd name="connsiteY187" fmla="*/ 490724 h 1160647"/>
                  <a:gd name="connsiteX188" fmla="*/ 1092387 w 3024845"/>
                  <a:gd name="connsiteY188" fmla="*/ 490724 h 1160647"/>
                  <a:gd name="connsiteX189" fmla="*/ 1092387 w 3024845"/>
                  <a:gd name="connsiteY189" fmla="*/ 491805 h 1160647"/>
                  <a:gd name="connsiteX190" fmla="*/ 1092387 w 3024845"/>
                  <a:gd name="connsiteY190" fmla="*/ 499371 h 1160647"/>
                  <a:gd name="connsiteX191" fmla="*/ 1122787 w 3024845"/>
                  <a:gd name="connsiteY191" fmla="*/ 499371 h 1160647"/>
                  <a:gd name="connsiteX192" fmla="*/ 1122787 w 3024845"/>
                  <a:gd name="connsiteY192" fmla="*/ 500992 h 1160647"/>
                  <a:gd name="connsiteX193" fmla="*/ 1122787 w 3024845"/>
                  <a:gd name="connsiteY193" fmla="*/ 512342 h 1160647"/>
                  <a:gd name="connsiteX194" fmla="*/ 1149134 w 3024845"/>
                  <a:gd name="connsiteY194" fmla="*/ 512342 h 1160647"/>
                  <a:gd name="connsiteX195" fmla="*/ 1149134 w 3024845"/>
                  <a:gd name="connsiteY195" fmla="*/ 542606 h 1160647"/>
                  <a:gd name="connsiteX196" fmla="*/ 1149894 w 3024845"/>
                  <a:gd name="connsiteY196" fmla="*/ 542606 h 1160647"/>
                  <a:gd name="connsiteX197" fmla="*/ 1155214 w 3024845"/>
                  <a:gd name="connsiteY197" fmla="*/ 542606 h 1160647"/>
                  <a:gd name="connsiteX198" fmla="*/ 1155214 w 3024845"/>
                  <a:gd name="connsiteY198" fmla="*/ 543687 h 1160647"/>
                  <a:gd name="connsiteX199" fmla="*/ 1155214 w 3024845"/>
                  <a:gd name="connsiteY199" fmla="*/ 551254 h 1160647"/>
                  <a:gd name="connsiteX200" fmla="*/ 1159268 w 3024845"/>
                  <a:gd name="connsiteY200" fmla="*/ 581518 h 1160647"/>
                  <a:gd name="connsiteX201" fmla="*/ 1160028 w 3024845"/>
                  <a:gd name="connsiteY201" fmla="*/ 581518 h 1160647"/>
                  <a:gd name="connsiteX202" fmla="*/ 1165348 w 3024845"/>
                  <a:gd name="connsiteY202" fmla="*/ 581518 h 1160647"/>
                  <a:gd name="connsiteX203" fmla="*/ 1165348 w 3024845"/>
                  <a:gd name="connsiteY203" fmla="*/ 582329 h 1160647"/>
                  <a:gd name="connsiteX204" fmla="*/ 1165348 w 3024845"/>
                  <a:gd name="connsiteY204" fmla="*/ 588004 h 1160647"/>
                  <a:gd name="connsiteX205" fmla="*/ 1166361 w 3024845"/>
                  <a:gd name="connsiteY205" fmla="*/ 588004 h 1160647"/>
                  <a:gd name="connsiteX206" fmla="*/ 1173454 w 3024845"/>
                  <a:gd name="connsiteY206" fmla="*/ 588004 h 1160647"/>
                  <a:gd name="connsiteX207" fmla="*/ 1173454 w 3024845"/>
                  <a:gd name="connsiteY207" fmla="*/ 618269 h 1160647"/>
                  <a:gd name="connsiteX208" fmla="*/ 1175481 w 3024845"/>
                  <a:gd name="connsiteY208" fmla="*/ 618269 h 1160647"/>
                  <a:gd name="connsiteX209" fmla="*/ 1189668 w 3024845"/>
                  <a:gd name="connsiteY209" fmla="*/ 618269 h 1160647"/>
                  <a:gd name="connsiteX210" fmla="*/ 1189668 w 3024845"/>
                  <a:gd name="connsiteY210" fmla="*/ 642048 h 1160647"/>
                  <a:gd name="connsiteX211" fmla="*/ 1191695 w 3024845"/>
                  <a:gd name="connsiteY211" fmla="*/ 643669 h 1160647"/>
                  <a:gd name="connsiteX212" fmla="*/ 1191695 w 3024845"/>
                  <a:gd name="connsiteY212" fmla="*/ 655019 h 1160647"/>
                  <a:gd name="connsiteX213" fmla="*/ 1192455 w 3024845"/>
                  <a:gd name="connsiteY213" fmla="*/ 655019 h 1160647"/>
                  <a:gd name="connsiteX214" fmla="*/ 1197775 w 3024845"/>
                  <a:gd name="connsiteY214" fmla="*/ 655019 h 1160647"/>
                  <a:gd name="connsiteX215" fmla="*/ 1197775 w 3024845"/>
                  <a:gd name="connsiteY215" fmla="*/ 678798 h 1160647"/>
                  <a:gd name="connsiteX216" fmla="*/ 1199041 w 3024845"/>
                  <a:gd name="connsiteY216" fmla="*/ 678798 h 1160647"/>
                  <a:gd name="connsiteX217" fmla="*/ 1207908 w 3024845"/>
                  <a:gd name="connsiteY217" fmla="*/ 678798 h 1160647"/>
                  <a:gd name="connsiteX218" fmla="*/ 1209935 w 3024845"/>
                  <a:gd name="connsiteY218" fmla="*/ 682852 h 1160647"/>
                  <a:gd name="connsiteX219" fmla="*/ 1209935 w 3024845"/>
                  <a:gd name="connsiteY219" fmla="*/ 696093 h 1160647"/>
                  <a:gd name="connsiteX220" fmla="*/ 1211455 w 3024845"/>
                  <a:gd name="connsiteY220" fmla="*/ 694201 h 1160647"/>
                  <a:gd name="connsiteX221" fmla="*/ 1222095 w 3024845"/>
                  <a:gd name="connsiteY221" fmla="*/ 680960 h 1160647"/>
                  <a:gd name="connsiteX222" fmla="*/ 1250469 w 3024845"/>
                  <a:gd name="connsiteY222" fmla="*/ 680960 h 1160647"/>
                  <a:gd name="connsiteX223" fmla="*/ 1250469 w 3024845"/>
                  <a:gd name="connsiteY223" fmla="*/ 767431 h 1160647"/>
                  <a:gd name="connsiteX224" fmla="*/ 1251229 w 3024845"/>
                  <a:gd name="connsiteY224" fmla="*/ 767431 h 1160647"/>
                  <a:gd name="connsiteX225" fmla="*/ 1256549 w 3024845"/>
                  <a:gd name="connsiteY225" fmla="*/ 767431 h 1160647"/>
                  <a:gd name="connsiteX226" fmla="*/ 1257309 w 3024845"/>
                  <a:gd name="connsiteY226" fmla="*/ 766080 h 1160647"/>
                  <a:gd name="connsiteX227" fmla="*/ 1262629 w 3024845"/>
                  <a:gd name="connsiteY227" fmla="*/ 756622 h 1160647"/>
                  <a:gd name="connsiteX228" fmla="*/ 1262629 w 3024845"/>
                  <a:gd name="connsiteY228" fmla="*/ 758514 h 1160647"/>
                  <a:gd name="connsiteX229" fmla="*/ 1262629 w 3024845"/>
                  <a:gd name="connsiteY229" fmla="*/ 771755 h 1160647"/>
                  <a:gd name="connsiteX230" fmla="*/ 1266682 w 3024845"/>
                  <a:gd name="connsiteY230" fmla="*/ 726358 h 1160647"/>
                  <a:gd name="connsiteX231" fmla="*/ 1267442 w 3024845"/>
                  <a:gd name="connsiteY231" fmla="*/ 726358 h 1160647"/>
                  <a:gd name="connsiteX232" fmla="*/ 1272762 w 3024845"/>
                  <a:gd name="connsiteY232" fmla="*/ 726358 h 1160647"/>
                  <a:gd name="connsiteX233" fmla="*/ 1272762 w 3024845"/>
                  <a:gd name="connsiteY233" fmla="*/ 661504 h 1160647"/>
                  <a:gd name="connsiteX234" fmla="*/ 1273776 w 3024845"/>
                  <a:gd name="connsiteY234" fmla="*/ 661504 h 1160647"/>
                  <a:gd name="connsiteX235" fmla="*/ 1280869 w 3024845"/>
                  <a:gd name="connsiteY235" fmla="*/ 661504 h 1160647"/>
                  <a:gd name="connsiteX236" fmla="*/ 1293029 w 3024845"/>
                  <a:gd name="connsiteY236" fmla="*/ 618269 h 1160647"/>
                  <a:gd name="connsiteX237" fmla="*/ 1294296 w 3024845"/>
                  <a:gd name="connsiteY237" fmla="*/ 618269 h 1160647"/>
                  <a:gd name="connsiteX238" fmla="*/ 1303163 w 3024845"/>
                  <a:gd name="connsiteY238" fmla="*/ 618269 h 1160647"/>
                  <a:gd name="connsiteX239" fmla="*/ 1313296 w 3024845"/>
                  <a:gd name="connsiteY239" fmla="*/ 661504 h 1160647"/>
                  <a:gd name="connsiteX240" fmla="*/ 1314309 w 3024845"/>
                  <a:gd name="connsiteY240" fmla="*/ 661504 h 1160647"/>
                  <a:gd name="connsiteX241" fmla="*/ 1321403 w 3024845"/>
                  <a:gd name="connsiteY241" fmla="*/ 661504 h 1160647"/>
                  <a:gd name="connsiteX242" fmla="*/ 1321403 w 3024845"/>
                  <a:gd name="connsiteY242" fmla="*/ 700416 h 1160647"/>
                  <a:gd name="connsiteX243" fmla="*/ 1323176 w 3024845"/>
                  <a:gd name="connsiteY243" fmla="*/ 700416 h 1160647"/>
                  <a:gd name="connsiteX244" fmla="*/ 1335590 w 3024845"/>
                  <a:gd name="connsiteY244" fmla="*/ 700416 h 1160647"/>
                  <a:gd name="connsiteX245" fmla="*/ 1335590 w 3024845"/>
                  <a:gd name="connsiteY245" fmla="*/ 702578 h 1160647"/>
                  <a:gd name="connsiteX246" fmla="*/ 1335590 w 3024845"/>
                  <a:gd name="connsiteY246" fmla="*/ 717710 h 1160647"/>
                  <a:gd name="connsiteX247" fmla="*/ 1339643 w 3024845"/>
                  <a:gd name="connsiteY247" fmla="*/ 715549 h 1160647"/>
                  <a:gd name="connsiteX248" fmla="*/ 1339643 w 3024845"/>
                  <a:gd name="connsiteY248" fmla="*/ 700416 h 1160647"/>
                  <a:gd name="connsiteX249" fmla="*/ 1341163 w 3024845"/>
                  <a:gd name="connsiteY249" fmla="*/ 700416 h 1160647"/>
                  <a:gd name="connsiteX250" fmla="*/ 1351803 w 3024845"/>
                  <a:gd name="connsiteY250" fmla="*/ 700416 h 1160647"/>
                  <a:gd name="connsiteX251" fmla="*/ 1351803 w 3024845"/>
                  <a:gd name="connsiteY251" fmla="*/ 702037 h 1160647"/>
                  <a:gd name="connsiteX252" fmla="*/ 1351803 w 3024845"/>
                  <a:gd name="connsiteY252" fmla="*/ 713387 h 1160647"/>
                  <a:gd name="connsiteX253" fmla="*/ 1382204 w 3024845"/>
                  <a:gd name="connsiteY253" fmla="*/ 713387 h 1160647"/>
                  <a:gd name="connsiteX254" fmla="*/ 1382204 w 3024845"/>
                  <a:gd name="connsiteY254" fmla="*/ 676637 h 1160647"/>
                  <a:gd name="connsiteX255" fmla="*/ 1383470 w 3024845"/>
                  <a:gd name="connsiteY255" fmla="*/ 676637 h 1160647"/>
                  <a:gd name="connsiteX256" fmla="*/ 1392337 w 3024845"/>
                  <a:gd name="connsiteY256" fmla="*/ 676637 h 1160647"/>
                  <a:gd name="connsiteX257" fmla="*/ 1392337 w 3024845"/>
                  <a:gd name="connsiteY257" fmla="*/ 698254 h 1160647"/>
                  <a:gd name="connsiteX258" fmla="*/ 1394364 w 3024845"/>
                  <a:gd name="connsiteY258" fmla="*/ 665828 h 1160647"/>
                  <a:gd name="connsiteX259" fmla="*/ 1416657 w 3024845"/>
                  <a:gd name="connsiteY259" fmla="*/ 665828 h 1160647"/>
                  <a:gd name="connsiteX260" fmla="*/ 1416657 w 3024845"/>
                  <a:gd name="connsiteY260" fmla="*/ 664206 h 1160647"/>
                  <a:gd name="connsiteX261" fmla="*/ 1416657 w 3024845"/>
                  <a:gd name="connsiteY261" fmla="*/ 652857 h 1160647"/>
                  <a:gd name="connsiteX262" fmla="*/ 1417417 w 3024845"/>
                  <a:gd name="connsiteY262" fmla="*/ 652857 h 1160647"/>
                  <a:gd name="connsiteX263" fmla="*/ 1422737 w 3024845"/>
                  <a:gd name="connsiteY263" fmla="*/ 652857 h 1160647"/>
                  <a:gd name="connsiteX264" fmla="*/ 1422737 w 3024845"/>
                  <a:gd name="connsiteY264" fmla="*/ 650966 h 1160647"/>
                  <a:gd name="connsiteX265" fmla="*/ 1422737 w 3024845"/>
                  <a:gd name="connsiteY265" fmla="*/ 637725 h 1160647"/>
                  <a:gd name="connsiteX266" fmla="*/ 1426791 w 3024845"/>
                  <a:gd name="connsiteY266" fmla="*/ 644210 h 1160647"/>
                  <a:gd name="connsiteX267" fmla="*/ 1429071 w 3024845"/>
                  <a:gd name="connsiteY267" fmla="*/ 644210 h 1160647"/>
                  <a:gd name="connsiteX268" fmla="*/ 1445031 w 3024845"/>
                  <a:gd name="connsiteY268" fmla="*/ 644210 h 1160647"/>
                  <a:gd name="connsiteX269" fmla="*/ 1445031 w 3024845"/>
                  <a:gd name="connsiteY269" fmla="*/ 643399 h 1160647"/>
                  <a:gd name="connsiteX270" fmla="*/ 1445031 w 3024845"/>
                  <a:gd name="connsiteY270" fmla="*/ 637725 h 1160647"/>
                  <a:gd name="connsiteX271" fmla="*/ 1445791 w 3024845"/>
                  <a:gd name="connsiteY271" fmla="*/ 637725 h 1160647"/>
                  <a:gd name="connsiteX272" fmla="*/ 1451111 w 3024845"/>
                  <a:gd name="connsiteY272" fmla="*/ 637725 h 1160647"/>
                  <a:gd name="connsiteX273" fmla="*/ 1451111 w 3024845"/>
                  <a:gd name="connsiteY273" fmla="*/ 639076 h 1160647"/>
                  <a:gd name="connsiteX274" fmla="*/ 1451111 w 3024845"/>
                  <a:gd name="connsiteY274" fmla="*/ 648534 h 1160647"/>
                  <a:gd name="connsiteX275" fmla="*/ 1489618 w 3024845"/>
                  <a:gd name="connsiteY275" fmla="*/ 648534 h 1160647"/>
                  <a:gd name="connsiteX276" fmla="*/ 1489618 w 3024845"/>
                  <a:gd name="connsiteY276" fmla="*/ 786887 h 1160647"/>
                  <a:gd name="connsiteX277" fmla="*/ 1491138 w 3024845"/>
                  <a:gd name="connsiteY277" fmla="*/ 786887 h 1160647"/>
                  <a:gd name="connsiteX278" fmla="*/ 1501778 w 3024845"/>
                  <a:gd name="connsiteY278" fmla="*/ 786887 h 1160647"/>
                  <a:gd name="connsiteX279" fmla="*/ 1501778 w 3024845"/>
                  <a:gd name="connsiteY279" fmla="*/ 773917 h 1160647"/>
                  <a:gd name="connsiteX280" fmla="*/ 1505832 w 3024845"/>
                  <a:gd name="connsiteY280" fmla="*/ 773917 h 1160647"/>
                  <a:gd name="connsiteX281" fmla="*/ 1505832 w 3024845"/>
                  <a:gd name="connsiteY281" fmla="*/ 786887 h 1160647"/>
                  <a:gd name="connsiteX282" fmla="*/ 1536232 w 3024845"/>
                  <a:gd name="connsiteY282" fmla="*/ 786887 h 1160647"/>
                  <a:gd name="connsiteX283" fmla="*/ 1536232 w 3024845"/>
                  <a:gd name="connsiteY283" fmla="*/ 756622 h 1160647"/>
                  <a:gd name="connsiteX284" fmla="*/ 1548392 w 3024845"/>
                  <a:gd name="connsiteY284" fmla="*/ 756622 h 1160647"/>
                  <a:gd name="connsiteX285" fmla="*/ 1560552 w 3024845"/>
                  <a:gd name="connsiteY285" fmla="*/ 754461 h 1160647"/>
                  <a:gd name="connsiteX286" fmla="*/ 1564606 w 3024845"/>
                  <a:gd name="connsiteY286" fmla="*/ 756622 h 1160647"/>
                  <a:gd name="connsiteX287" fmla="*/ 1574739 w 3024845"/>
                  <a:gd name="connsiteY287" fmla="*/ 756622 h 1160647"/>
                  <a:gd name="connsiteX288" fmla="*/ 1574739 w 3024845"/>
                  <a:gd name="connsiteY288" fmla="*/ 786887 h 1160647"/>
                  <a:gd name="connsiteX289" fmla="*/ 1582846 w 3024845"/>
                  <a:gd name="connsiteY289" fmla="*/ 786887 h 1160647"/>
                  <a:gd name="connsiteX290" fmla="*/ 1582846 w 3024845"/>
                  <a:gd name="connsiteY290" fmla="*/ 804182 h 1160647"/>
                  <a:gd name="connsiteX291" fmla="*/ 1592182 w 3024845"/>
                  <a:gd name="connsiteY291" fmla="*/ 805087 h 1160647"/>
                  <a:gd name="connsiteX292" fmla="*/ 1605140 w 3024845"/>
                  <a:gd name="connsiteY292" fmla="*/ 805087 h 1160647"/>
                  <a:gd name="connsiteX293" fmla="*/ 1605140 w 3024845"/>
                  <a:gd name="connsiteY293" fmla="*/ 789049 h 1160647"/>
                  <a:gd name="connsiteX294" fmla="*/ 1673096 w 3024845"/>
                  <a:gd name="connsiteY294" fmla="*/ 789049 h 1160647"/>
                  <a:gd name="connsiteX295" fmla="*/ 1673096 w 3024845"/>
                  <a:gd name="connsiteY295" fmla="*/ 703796 h 1160647"/>
                  <a:gd name="connsiteX296" fmla="*/ 1745104 w 3024845"/>
                  <a:gd name="connsiteY296" fmla="*/ 703796 h 1160647"/>
                  <a:gd name="connsiteX297" fmla="*/ 1745104 w 3024845"/>
                  <a:gd name="connsiteY297" fmla="*/ 782564 h 1160647"/>
                  <a:gd name="connsiteX298" fmla="*/ 1747008 w 3024845"/>
                  <a:gd name="connsiteY298" fmla="*/ 782564 h 1160647"/>
                  <a:gd name="connsiteX299" fmla="*/ 1748250 w 3024845"/>
                  <a:gd name="connsiteY299" fmla="*/ 805087 h 1160647"/>
                  <a:gd name="connsiteX300" fmla="*/ 1757926 w 3024845"/>
                  <a:gd name="connsiteY300" fmla="*/ 805087 h 1160647"/>
                  <a:gd name="connsiteX301" fmla="*/ 1759168 w 3024845"/>
                  <a:gd name="connsiteY301" fmla="*/ 782564 h 1160647"/>
                  <a:gd name="connsiteX302" fmla="*/ 1765248 w 3024845"/>
                  <a:gd name="connsiteY302" fmla="*/ 782564 h 1160647"/>
                  <a:gd name="connsiteX303" fmla="*/ 1766490 w 3024845"/>
                  <a:gd name="connsiteY303" fmla="*/ 805087 h 1160647"/>
                  <a:gd name="connsiteX304" fmla="*/ 1817112 w 3024845"/>
                  <a:gd name="connsiteY304" fmla="*/ 805087 h 1160647"/>
                  <a:gd name="connsiteX305" fmla="*/ 1817112 w 3024845"/>
                  <a:gd name="connsiteY305" fmla="*/ 642059 h 1160647"/>
                  <a:gd name="connsiteX306" fmla="*/ 2014439 w 3024845"/>
                  <a:gd name="connsiteY306" fmla="*/ 642059 h 1160647"/>
                  <a:gd name="connsiteX307" fmla="*/ 2014439 w 3024845"/>
                  <a:gd name="connsiteY307" fmla="*/ 805087 h 1160647"/>
                  <a:gd name="connsiteX308" fmla="*/ 2033136 w 3024845"/>
                  <a:gd name="connsiteY308" fmla="*/ 805087 h 1160647"/>
                  <a:gd name="connsiteX309" fmla="*/ 2033136 w 3024845"/>
                  <a:gd name="connsiteY309" fmla="*/ 722394 h 1160647"/>
                  <a:gd name="connsiteX310" fmla="*/ 2128256 w 3024845"/>
                  <a:gd name="connsiteY310" fmla="*/ 722394 h 1160647"/>
                  <a:gd name="connsiteX311" fmla="*/ 2140186 w 3024845"/>
                  <a:gd name="connsiteY311" fmla="*/ 404253 h 1160647"/>
                  <a:gd name="connsiteX312" fmla="*/ 2128026 w 3024845"/>
                  <a:gd name="connsiteY312" fmla="*/ 382635 h 1160647"/>
                  <a:gd name="connsiteX313" fmla="*/ 2121946 w 3024845"/>
                  <a:gd name="connsiteY313" fmla="*/ 378311 h 1160647"/>
                  <a:gd name="connsiteX314" fmla="*/ 2130053 w 3024845"/>
                  <a:gd name="connsiteY314" fmla="*/ 354532 h 1160647"/>
                  <a:gd name="connsiteX315" fmla="*/ 2130053 w 3024845"/>
                  <a:gd name="connsiteY315" fmla="*/ 337238 h 1160647"/>
                  <a:gd name="connsiteX316" fmla="*/ 2144240 w 3024845"/>
                  <a:gd name="connsiteY316" fmla="*/ 337238 h 1160647"/>
                  <a:gd name="connsiteX317" fmla="*/ 2144240 w 3024845"/>
                  <a:gd name="connsiteY317" fmla="*/ 315620 h 1160647"/>
                  <a:gd name="connsiteX318" fmla="*/ 2146266 w 3024845"/>
                  <a:gd name="connsiteY318" fmla="*/ 311296 h 1160647"/>
                  <a:gd name="connsiteX319" fmla="*/ 2146266 w 3024845"/>
                  <a:gd name="connsiteY319" fmla="*/ 233472 h 1160647"/>
                  <a:gd name="connsiteX320" fmla="*/ 2144240 w 3024845"/>
                  <a:gd name="connsiteY320" fmla="*/ 226987 h 1160647"/>
                  <a:gd name="connsiteX321" fmla="*/ 2150320 w 3024845"/>
                  <a:gd name="connsiteY321" fmla="*/ 220501 h 1160647"/>
                  <a:gd name="connsiteX322" fmla="*/ 2150320 w 3024845"/>
                  <a:gd name="connsiteY322" fmla="*/ 162133 h 1160647"/>
                  <a:gd name="connsiteX323" fmla="*/ 2152346 w 3024845"/>
                  <a:gd name="connsiteY323" fmla="*/ 157810 h 1160647"/>
                  <a:gd name="connsiteX324" fmla="*/ 2152346 w 3024845"/>
                  <a:gd name="connsiteY324" fmla="*/ 101604 h 1160647"/>
                  <a:gd name="connsiteX325" fmla="*/ 2154373 w 3024845"/>
                  <a:gd name="connsiteY325" fmla="*/ 82148 h 1160647"/>
                  <a:gd name="connsiteX326" fmla="*/ 2158427 w 3024845"/>
                  <a:gd name="connsiteY326" fmla="*/ 99442 h 1160647"/>
                  <a:gd name="connsiteX327" fmla="*/ 2160453 w 3024845"/>
                  <a:gd name="connsiteY327" fmla="*/ 157810 h 1160647"/>
                  <a:gd name="connsiteX328" fmla="*/ 2162480 w 3024845"/>
                  <a:gd name="connsiteY328" fmla="*/ 220501 h 1160647"/>
                  <a:gd name="connsiteX329" fmla="*/ 2168560 w 3024845"/>
                  <a:gd name="connsiteY329" fmla="*/ 226987 h 1160647"/>
                  <a:gd name="connsiteX330" fmla="*/ 2166533 w 3024845"/>
                  <a:gd name="connsiteY330" fmla="*/ 233472 h 1160647"/>
                  <a:gd name="connsiteX331" fmla="*/ 2166533 w 3024845"/>
                  <a:gd name="connsiteY331" fmla="*/ 311296 h 1160647"/>
                  <a:gd name="connsiteX332" fmla="*/ 2168560 w 3024845"/>
                  <a:gd name="connsiteY332" fmla="*/ 315620 h 1160647"/>
                  <a:gd name="connsiteX333" fmla="*/ 2168560 w 3024845"/>
                  <a:gd name="connsiteY333" fmla="*/ 337238 h 1160647"/>
                  <a:gd name="connsiteX334" fmla="*/ 2182747 w 3024845"/>
                  <a:gd name="connsiteY334" fmla="*/ 337238 h 1160647"/>
                  <a:gd name="connsiteX335" fmla="*/ 2182747 w 3024845"/>
                  <a:gd name="connsiteY335" fmla="*/ 354532 h 1160647"/>
                  <a:gd name="connsiteX336" fmla="*/ 2190854 w 3024845"/>
                  <a:gd name="connsiteY336" fmla="*/ 378311 h 1160647"/>
                  <a:gd name="connsiteX337" fmla="*/ 2184774 w 3024845"/>
                  <a:gd name="connsiteY337" fmla="*/ 382635 h 1160647"/>
                  <a:gd name="connsiteX338" fmla="*/ 2172613 w 3024845"/>
                  <a:gd name="connsiteY338" fmla="*/ 404253 h 1160647"/>
                  <a:gd name="connsiteX339" fmla="*/ 2180720 w 3024845"/>
                  <a:gd name="connsiteY339" fmla="*/ 657181 h 1160647"/>
                  <a:gd name="connsiteX340" fmla="*/ 2245574 w 3024845"/>
                  <a:gd name="connsiteY340" fmla="*/ 657181 h 1160647"/>
                  <a:gd name="connsiteX341" fmla="*/ 2245574 w 3024845"/>
                  <a:gd name="connsiteY341" fmla="*/ 732843 h 1160647"/>
                  <a:gd name="connsiteX342" fmla="*/ 2253681 w 3024845"/>
                  <a:gd name="connsiteY342" fmla="*/ 732843 h 1160647"/>
                  <a:gd name="connsiteX343" fmla="*/ 2255708 w 3024845"/>
                  <a:gd name="connsiteY343" fmla="*/ 726358 h 1160647"/>
                  <a:gd name="connsiteX344" fmla="*/ 2261788 w 3024845"/>
                  <a:gd name="connsiteY344" fmla="*/ 726358 h 1160647"/>
                  <a:gd name="connsiteX345" fmla="*/ 2263815 w 3024845"/>
                  <a:gd name="connsiteY345" fmla="*/ 735005 h 1160647"/>
                  <a:gd name="connsiteX346" fmla="*/ 2275975 w 3024845"/>
                  <a:gd name="connsiteY346" fmla="*/ 735005 h 1160647"/>
                  <a:gd name="connsiteX347" fmla="*/ 2275975 w 3024845"/>
                  <a:gd name="connsiteY347" fmla="*/ 728519 h 1160647"/>
                  <a:gd name="connsiteX348" fmla="*/ 2298268 w 3024845"/>
                  <a:gd name="connsiteY348" fmla="*/ 728519 h 1160647"/>
                  <a:gd name="connsiteX349" fmla="*/ 2298268 w 3024845"/>
                  <a:gd name="connsiteY349" fmla="*/ 735005 h 1160647"/>
                  <a:gd name="connsiteX350" fmla="*/ 2318535 w 3024845"/>
                  <a:gd name="connsiteY350" fmla="*/ 735005 h 1160647"/>
                  <a:gd name="connsiteX351" fmla="*/ 2318535 w 3024845"/>
                  <a:gd name="connsiteY351" fmla="*/ 780402 h 1160647"/>
                  <a:gd name="connsiteX352" fmla="*/ 2332722 w 3024845"/>
                  <a:gd name="connsiteY352" fmla="*/ 780402 h 1160647"/>
                  <a:gd name="connsiteX353" fmla="*/ 2332722 w 3024845"/>
                  <a:gd name="connsiteY353" fmla="*/ 767431 h 1160647"/>
                  <a:gd name="connsiteX354" fmla="*/ 2348936 w 3024845"/>
                  <a:gd name="connsiteY354" fmla="*/ 767431 h 1160647"/>
                  <a:gd name="connsiteX355" fmla="*/ 2348936 w 3024845"/>
                  <a:gd name="connsiteY355" fmla="*/ 588004 h 1160647"/>
                  <a:gd name="connsiteX356" fmla="*/ 2355016 w 3024845"/>
                  <a:gd name="connsiteY356" fmla="*/ 581518 h 1160647"/>
                  <a:gd name="connsiteX357" fmla="*/ 2427977 w 3024845"/>
                  <a:gd name="connsiteY357" fmla="*/ 581518 h 1160647"/>
                  <a:gd name="connsiteX358" fmla="*/ 2427977 w 3024845"/>
                  <a:gd name="connsiteY358" fmla="*/ 590166 h 1160647"/>
                  <a:gd name="connsiteX359" fmla="*/ 2438110 w 3024845"/>
                  <a:gd name="connsiteY359" fmla="*/ 590166 h 1160647"/>
                  <a:gd name="connsiteX360" fmla="*/ 2438110 w 3024845"/>
                  <a:gd name="connsiteY360" fmla="*/ 704740 h 1160647"/>
                  <a:gd name="connsiteX361" fmla="*/ 2460404 w 3024845"/>
                  <a:gd name="connsiteY361" fmla="*/ 704740 h 1160647"/>
                  <a:gd name="connsiteX362" fmla="*/ 2460404 w 3024845"/>
                  <a:gd name="connsiteY362" fmla="*/ 637725 h 1160647"/>
                  <a:gd name="connsiteX363" fmla="*/ 2486751 w 3024845"/>
                  <a:gd name="connsiteY363" fmla="*/ 637725 h 1160647"/>
                  <a:gd name="connsiteX364" fmla="*/ 2490804 w 3024845"/>
                  <a:gd name="connsiteY364" fmla="*/ 633401 h 1160647"/>
                  <a:gd name="connsiteX365" fmla="*/ 2498911 w 3024845"/>
                  <a:gd name="connsiteY365" fmla="*/ 633401 h 1160647"/>
                  <a:gd name="connsiteX366" fmla="*/ 2502964 w 3024845"/>
                  <a:gd name="connsiteY366" fmla="*/ 637725 h 1160647"/>
                  <a:gd name="connsiteX367" fmla="*/ 2525258 w 3024845"/>
                  <a:gd name="connsiteY367" fmla="*/ 637725 h 1160647"/>
                  <a:gd name="connsiteX368" fmla="*/ 2525258 w 3024845"/>
                  <a:gd name="connsiteY368" fmla="*/ 520989 h 1160647"/>
                  <a:gd name="connsiteX369" fmla="*/ 2582005 w 3024845"/>
                  <a:gd name="connsiteY369" fmla="*/ 510180 h 1160647"/>
                  <a:gd name="connsiteX370" fmla="*/ 2582005 w 3024845"/>
                  <a:gd name="connsiteY370" fmla="*/ 511261 h 1160647"/>
                  <a:gd name="connsiteX371" fmla="*/ 2582005 w 3024845"/>
                  <a:gd name="connsiteY371" fmla="*/ 518827 h 1160647"/>
                  <a:gd name="connsiteX372" fmla="*/ 2608352 w 3024845"/>
                  <a:gd name="connsiteY372" fmla="*/ 518827 h 1160647"/>
                  <a:gd name="connsiteX373" fmla="*/ 2608352 w 3024845"/>
                  <a:gd name="connsiteY373" fmla="*/ 773917 h 1160647"/>
                  <a:gd name="connsiteX374" fmla="*/ 2630646 w 3024845"/>
                  <a:gd name="connsiteY374" fmla="*/ 773917 h 1160647"/>
                  <a:gd name="connsiteX375" fmla="*/ 2630646 w 3024845"/>
                  <a:gd name="connsiteY375" fmla="*/ 769593 h 1160647"/>
                  <a:gd name="connsiteX376" fmla="*/ 2642806 w 3024845"/>
                  <a:gd name="connsiteY376" fmla="*/ 769593 h 1160647"/>
                  <a:gd name="connsiteX377" fmla="*/ 2642806 w 3024845"/>
                  <a:gd name="connsiteY377" fmla="*/ 773917 h 1160647"/>
                  <a:gd name="connsiteX378" fmla="*/ 2667126 w 3024845"/>
                  <a:gd name="connsiteY378" fmla="*/ 773917 h 1160647"/>
                  <a:gd name="connsiteX379" fmla="*/ 2667126 w 3024845"/>
                  <a:gd name="connsiteY379" fmla="*/ 760946 h 1160647"/>
                  <a:gd name="connsiteX380" fmla="*/ 2695500 w 3024845"/>
                  <a:gd name="connsiteY380" fmla="*/ 760946 h 1160647"/>
                  <a:gd name="connsiteX381" fmla="*/ 2707660 w 3024845"/>
                  <a:gd name="connsiteY381" fmla="*/ 756622 h 1160647"/>
                  <a:gd name="connsiteX382" fmla="*/ 2727927 w 3024845"/>
                  <a:gd name="connsiteY382" fmla="*/ 760946 h 1160647"/>
                  <a:gd name="connsiteX383" fmla="*/ 2727927 w 3024845"/>
                  <a:gd name="connsiteY383" fmla="*/ 743652 h 1160647"/>
                  <a:gd name="connsiteX384" fmla="*/ 2736034 w 3024845"/>
                  <a:gd name="connsiteY384" fmla="*/ 743652 h 1160647"/>
                  <a:gd name="connsiteX385" fmla="*/ 2736034 w 3024845"/>
                  <a:gd name="connsiteY385" fmla="*/ 730681 h 1160647"/>
                  <a:gd name="connsiteX386" fmla="*/ 2792781 w 3024845"/>
                  <a:gd name="connsiteY386" fmla="*/ 730681 h 1160647"/>
                  <a:gd name="connsiteX387" fmla="*/ 2792781 w 3024845"/>
                  <a:gd name="connsiteY387" fmla="*/ 700416 h 1160647"/>
                  <a:gd name="connsiteX388" fmla="*/ 2811021 w 3024845"/>
                  <a:gd name="connsiteY388" fmla="*/ 700416 h 1160647"/>
                  <a:gd name="connsiteX389" fmla="*/ 2811021 w 3024845"/>
                  <a:gd name="connsiteY389" fmla="*/ 693931 h 1160647"/>
                  <a:gd name="connsiteX390" fmla="*/ 2823181 w 3024845"/>
                  <a:gd name="connsiteY390" fmla="*/ 693931 h 1160647"/>
                  <a:gd name="connsiteX391" fmla="*/ 2823181 w 3024845"/>
                  <a:gd name="connsiteY391" fmla="*/ 700416 h 1160647"/>
                  <a:gd name="connsiteX392" fmla="*/ 2839395 w 3024845"/>
                  <a:gd name="connsiteY392" fmla="*/ 700416 h 1160647"/>
                  <a:gd name="connsiteX393" fmla="*/ 2839395 w 3024845"/>
                  <a:gd name="connsiteY393" fmla="*/ 750137 h 1160647"/>
                  <a:gd name="connsiteX394" fmla="*/ 2871822 w 3024845"/>
                  <a:gd name="connsiteY394" fmla="*/ 750137 h 1160647"/>
                  <a:gd name="connsiteX395" fmla="*/ 2871822 w 3024845"/>
                  <a:gd name="connsiteY395" fmla="*/ 724196 h 1160647"/>
                  <a:gd name="connsiteX396" fmla="*/ 2910329 w 3024845"/>
                  <a:gd name="connsiteY396" fmla="*/ 724196 h 1160647"/>
                  <a:gd name="connsiteX397" fmla="*/ 2910329 w 3024845"/>
                  <a:gd name="connsiteY397" fmla="*/ 693931 h 1160647"/>
                  <a:gd name="connsiteX398" fmla="*/ 2958970 w 3024845"/>
                  <a:gd name="connsiteY398" fmla="*/ 693931 h 1160647"/>
                  <a:gd name="connsiteX399" fmla="*/ 2958970 w 3024845"/>
                  <a:gd name="connsiteY399" fmla="*/ 805087 h 1160647"/>
                  <a:gd name="connsiteX400" fmla="*/ 2958970 w 3024845"/>
                  <a:gd name="connsiteY400" fmla="*/ 818866 h 1160647"/>
                  <a:gd name="connsiteX401" fmla="*/ 3024845 w 3024845"/>
                  <a:gd name="connsiteY401" fmla="*/ 818866 h 1160647"/>
                  <a:gd name="connsiteX402" fmla="*/ 3024845 w 3024845"/>
                  <a:gd name="connsiteY402" fmla="*/ 1160647 h 1160647"/>
                  <a:gd name="connsiteX403" fmla="*/ 2054 w 3024845"/>
                  <a:gd name="connsiteY403" fmla="*/ 1158314 h 1160647"/>
                  <a:gd name="connsiteX404" fmla="*/ 0 w 3024845"/>
                  <a:gd name="connsiteY404" fmla="*/ 724196 h 1160647"/>
                  <a:gd name="connsiteX405" fmla="*/ 20267 w 3024845"/>
                  <a:gd name="connsiteY405" fmla="*/ 724196 h 1160647"/>
                  <a:gd name="connsiteX406" fmla="*/ 20774 w 3024845"/>
                  <a:gd name="connsiteY406" fmla="*/ 723115 h 1160647"/>
                  <a:gd name="connsiteX407" fmla="*/ 24320 w 3024845"/>
                  <a:gd name="connsiteY407" fmla="*/ 715549 h 1160647"/>
                  <a:gd name="connsiteX408" fmla="*/ 26094 w 3024845"/>
                  <a:gd name="connsiteY408" fmla="*/ 715819 h 1160647"/>
                  <a:gd name="connsiteX409" fmla="*/ 38507 w 3024845"/>
                  <a:gd name="connsiteY409" fmla="*/ 717710 h 1160647"/>
                  <a:gd name="connsiteX410" fmla="*/ 39014 w 3024845"/>
                  <a:gd name="connsiteY410" fmla="*/ 719062 h 1160647"/>
                  <a:gd name="connsiteX411" fmla="*/ 42560 w 3024845"/>
                  <a:gd name="connsiteY411" fmla="*/ 728519 h 1160647"/>
                  <a:gd name="connsiteX412" fmla="*/ 68907 w 3024845"/>
                  <a:gd name="connsiteY412" fmla="*/ 730681 h 1160647"/>
                  <a:gd name="connsiteX413" fmla="*/ 68907 w 3024845"/>
                  <a:gd name="connsiteY413" fmla="*/ 607460 h 1160647"/>
                  <a:gd name="connsiteX414" fmla="*/ 70934 w 3024845"/>
                  <a:gd name="connsiteY414" fmla="*/ 607460 h 1160647"/>
                  <a:gd name="connsiteX415" fmla="*/ 85121 w 3024845"/>
                  <a:gd name="connsiteY415" fmla="*/ 607460 h 1160647"/>
                  <a:gd name="connsiteX416" fmla="*/ 85121 w 3024845"/>
                  <a:gd name="connsiteY416" fmla="*/ 471268 h 1160647"/>
                  <a:gd name="connsiteX417" fmla="*/ 86894 w 3024845"/>
                  <a:gd name="connsiteY417" fmla="*/ 471268 h 1160647"/>
                  <a:gd name="connsiteX418" fmla="*/ 99308 w 3024845"/>
                  <a:gd name="connsiteY418" fmla="*/ 471268 h 1160647"/>
                  <a:gd name="connsiteX419" fmla="*/ 99308 w 3024845"/>
                  <a:gd name="connsiteY419" fmla="*/ 356694 h 1160647"/>
                  <a:gd name="connsiteX420" fmla="*/ 103361 w 3024845"/>
                  <a:gd name="connsiteY420" fmla="*/ 328590 h 1160647"/>
                  <a:gd name="connsiteX421" fmla="*/ 105388 w 3024845"/>
                  <a:gd name="connsiteY421" fmla="*/ 328590 h 1160647"/>
                  <a:gd name="connsiteX422" fmla="*/ 119575 w 3024845"/>
                  <a:gd name="connsiteY422" fmla="*/ 328590 h 1160647"/>
                  <a:gd name="connsiteX423" fmla="*/ 156055 w 3024845"/>
                  <a:gd name="connsiteY423" fmla="*/ 246443 h 1160647"/>
                  <a:gd name="connsiteX424" fmla="*/ 160109 w 3024845"/>
                  <a:gd name="connsiteY424" fmla="*/ 0 h 1160647"/>
                  <a:gd name="connsiteX0" fmla="*/ 160109 w 3024845"/>
                  <a:gd name="connsiteY0" fmla="*/ 0 h 1160647"/>
                  <a:gd name="connsiteX1" fmla="*/ 162135 w 3024845"/>
                  <a:gd name="connsiteY1" fmla="*/ 246443 h 1160647"/>
                  <a:gd name="connsiteX2" fmla="*/ 200642 w 3024845"/>
                  <a:gd name="connsiteY2" fmla="*/ 326429 h 1160647"/>
                  <a:gd name="connsiteX3" fmla="*/ 202669 w 3024845"/>
                  <a:gd name="connsiteY3" fmla="*/ 326429 h 1160647"/>
                  <a:gd name="connsiteX4" fmla="*/ 216856 w 3024845"/>
                  <a:gd name="connsiteY4" fmla="*/ 326429 h 1160647"/>
                  <a:gd name="connsiteX5" fmla="*/ 216856 w 3024845"/>
                  <a:gd name="connsiteY5" fmla="*/ 350208 h 1160647"/>
                  <a:gd name="connsiteX6" fmla="*/ 217363 w 3024845"/>
                  <a:gd name="connsiteY6" fmla="*/ 351019 h 1160647"/>
                  <a:gd name="connsiteX7" fmla="*/ 220909 w 3024845"/>
                  <a:gd name="connsiteY7" fmla="*/ 356694 h 1160647"/>
                  <a:gd name="connsiteX8" fmla="*/ 220909 w 3024845"/>
                  <a:gd name="connsiteY8" fmla="*/ 471268 h 1160647"/>
                  <a:gd name="connsiteX9" fmla="*/ 223189 w 3024845"/>
                  <a:gd name="connsiteY9" fmla="*/ 471268 h 1160647"/>
                  <a:gd name="connsiteX10" fmla="*/ 239150 w 3024845"/>
                  <a:gd name="connsiteY10" fmla="*/ 471268 h 1160647"/>
                  <a:gd name="connsiteX11" fmla="*/ 239150 w 3024845"/>
                  <a:gd name="connsiteY11" fmla="*/ 611783 h 1160647"/>
                  <a:gd name="connsiteX12" fmla="*/ 240670 w 3024845"/>
                  <a:gd name="connsiteY12" fmla="*/ 611513 h 1160647"/>
                  <a:gd name="connsiteX13" fmla="*/ 251310 w 3024845"/>
                  <a:gd name="connsiteY13" fmla="*/ 609622 h 1160647"/>
                  <a:gd name="connsiteX14" fmla="*/ 249283 w 3024845"/>
                  <a:gd name="connsiteY14" fmla="*/ 698254 h 1160647"/>
                  <a:gd name="connsiteX15" fmla="*/ 250803 w 3024845"/>
                  <a:gd name="connsiteY15" fmla="*/ 698525 h 1160647"/>
                  <a:gd name="connsiteX16" fmla="*/ 261443 w 3024845"/>
                  <a:gd name="connsiteY16" fmla="*/ 700416 h 1160647"/>
                  <a:gd name="connsiteX17" fmla="*/ 261696 w 3024845"/>
                  <a:gd name="connsiteY17" fmla="*/ 701227 h 1160647"/>
                  <a:gd name="connsiteX18" fmla="*/ 263470 w 3024845"/>
                  <a:gd name="connsiteY18" fmla="*/ 706902 h 1160647"/>
                  <a:gd name="connsiteX19" fmla="*/ 264230 w 3024845"/>
                  <a:gd name="connsiteY19" fmla="*/ 704470 h 1160647"/>
                  <a:gd name="connsiteX20" fmla="*/ 269550 w 3024845"/>
                  <a:gd name="connsiteY20" fmla="*/ 687446 h 1160647"/>
                  <a:gd name="connsiteX21" fmla="*/ 271323 w 3024845"/>
                  <a:gd name="connsiteY21" fmla="*/ 687446 h 1160647"/>
                  <a:gd name="connsiteX22" fmla="*/ 283737 w 3024845"/>
                  <a:gd name="connsiteY22" fmla="*/ 687446 h 1160647"/>
                  <a:gd name="connsiteX23" fmla="*/ 283737 w 3024845"/>
                  <a:gd name="connsiteY23" fmla="*/ 719872 h 1160647"/>
                  <a:gd name="connsiteX24" fmla="*/ 284750 w 3024845"/>
                  <a:gd name="connsiteY24" fmla="*/ 720413 h 1160647"/>
                  <a:gd name="connsiteX25" fmla="*/ 291844 w 3024845"/>
                  <a:gd name="connsiteY25" fmla="*/ 724196 h 1160647"/>
                  <a:gd name="connsiteX26" fmla="*/ 291844 w 3024845"/>
                  <a:gd name="connsiteY26" fmla="*/ 725547 h 1160647"/>
                  <a:gd name="connsiteX27" fmla="*/ 291844 w 3024845"/>
                  <a:gd name="connsiteY27" fmla="*/ 735005 h 1160647"/>
                  <a:gd name="connsiteX28" fmla="*/ 336431 w 3024845"/>
                  <a:gd name="connsiteY28" fmla="*/ 735005 h 1160647"/>
                  <a:gd name="connsiteX29" fmla="*/ 336431 w 3024845"/>
                  <a:gd name="connsiteY29" fmla="*/ 736086 h 1160647"/>
                  <a:gd name="connsiteX30" fmla="*/ 336431 w 3024845"/>
                  <a:gd name="connsiteY30" fmla="*/ 743652 h 1160647"/>
                  <a:gd name="connsiteX31" fmla="*/ 338457 w 3024845"/>
                  <a:gd name="connsiteY31" fmla="*/ 743652 h 1160647"/>
                  <a:gd name="connsiteX32" fmla="*/ 352644 w 3024845"/>
                  <a:gd name="connsiteY32" fmla="*/ 743652 h 1160647"/>
                  <a:gd name="connsiteX33" fmla="*/ 352644 w 3024845"/>
                  <a:gd name="connsiteY33" fmla="*/ 713387 h 1160647"/>
                  <a:gd name="connsiteX34" fmla="*/ 397231 w 3024845"/>
                  <a:gd name="connsiteY34" fmla="*/ 713387 h 1160647"/>
                  <a:gd name="connsiteX35" fmla="*/ 397231 w 3024845"/>
                  <a:gd name="connsiteY35" fmla="*/ 712036 h 1160647"/>
                  <a:gd name="connsiteX36" fmla="*/ 397231 w 3024845"/>
                  <a:gd name="connsiteY36" fmla="*/ 702578 h 1160647"/>
                  <a:gd name="connsiteX37" fmla="*/ 398245 w 3024845"/>
                  <a:gd name="connsiteY37" fmla="*/ 702578 h 1160647"/>
                  <a:gd name="connsiteX38" fmla="*/ 405338 w 3024845"/>
                  <a:gd name="connsiteY38" fmla="*/ 702578 h 1160647"/>
                  <a:gd name="connsiteX39" fmla="*/ 405338 w 3024845"/>
                  <a:gd name="connsiteY39" fmla="*/ 700687 h 1160647"/>
                  <a:gd name="connsiteX40" fmla="*/ 405338 w 3024845"/>
                  <a:gd name="connsiteY40" fmla="*/ 687446 h 1160647"/>
                  <a:gd name="connsiteX41" fmla="*/ 406098 w 3024845"/>
                  <a:gd name="connsiteY41" fmla="*/ 687446 h 1160647"/>
                  <a:gd name="connsiteX42" fmla="*/ 411418 w 3024845"/>
                  <a:gd name="connsiteY42" fmla="*/ 687446 h 1160647"/>
                  <a:gd name="connsiteX43" fmla="*/ 411418 w 3024845"/>
                  <a:gd name="connsiteY43" fmla="*/ 686365 h 1160647"/>
                  <a:gd name="connsiteX44" fmla="*/ 411418 w 3024845"/>
                  <a:gd name="connsiteY44" fmla="*/ 678798 h 1160647"/>
                  <a:gd name="connsiteX45" fmla="*/ 413445 w 3024845"/>
                  <a:gd name="connsiteY45" fmla="*/ 678798 h 1160647"/>
                  <a:gd name="connsiteX46" fmla="*/ 427632 w 3024845"/>
                  <a:gd name="connsiteY46" fmla="*/ 678798 h 1160647"/>
                  <a:gd name="connsiteX47" fmla="*/ 427632 w 3024845"/>
                  <a:gd name="connsiteY47" fmla="*/ 679879 h 1160647"/>
                  <a:gd name="connsiteX48" fmla="*/ 427632 w 3024845"/>
                  <a:gd name="connsiteY48" fmla="*/ 687446 h 1160647"/>
                  <a:gd name="connsiteX49" fmla="*/ 449925 w 3024845"/>
                  <a:gd name="connsiteY49" fmla="*/ 687446 h 1160647"/>
                  <a:gd name="connsiteX50" fmla="*/ 449925 w 3024845"/>
                  <a:gd name="connsiteY50" fmla="*/ 685554 h 1160647"/>
                  <a:gd name="connsiteX51" fmla="*/ 449925 w 3024845"/>
                  <a:gd name="connsiteY51" fmla="*/ 672313 h 1160647"/>
                  <a:gd name="connsiteX52" fmla="*/ 451699 w 3024845"/>
                  <a:gd name="connsiteY52" fmla="*/ 672313 h 1160647"/>
                  <a:gd name="connsiteX53" fmla="*/ 464112 w 3024845"/>
                  <a:gd name="connsiteY53" fmla="*/ 672313 h 1160647"/>
                  <a:gd name="connsiteX54" fmla="*/ 464112 w 3024845"/>
                  <a:gd name="connsiteY54" fmla="*/ 696093 h 1160647"/>
                  <a:gd name="connsiteX55" fmla="*/ 465126 w 3024845"/>
                  <a:gd name="connsiteY55" fmla="*/ 696093 h 1160647"/>
                  <a:gd name="connsiteX56" fmla="*/ 472219 w 3024845"/>
                  <a:gd name="connsiteY56" fmla="*/ 696093 h 1160647"/>
                  <a:gd name="connsiteX57" fmla="*/ 472219 w 3024845"/>
                  <a:gd name="connsiteY57" fmla="*/ 695012 h 1160647"/>
                  <a:gd name="connsiteX58" fmla="*/ 472219 w 3024845"/>
                  <a:gd name="connsiteY58" fmla="*/ 687446 h 1160647"/>
                  <a:gd name="connsiteX59" fmla="*/ 473992 w 3024845"/>
                  <a:gd name="connsiteY59" fmla="*/ 687446 h 1160647"/>
                  <a:gd name="connsiteX60" fmla="*/ 486406 w 3024845"/>
                  <a:gd name="connsiteY60" fmla="*/ 687446 h 1160647"/>
                  <a:gd name="connsiteX61" fmla="*/ 486406 w 3024845"/>
                  <a:gd name="connsiteY61" fmla="*/ 713387 h 1160647"/>
                  <a:gd name="connsiteX62" fmla="*/ 488433 w 3024845"/>
                  <a:gd name="connsiteY62" fmla="*/ 713387 h 1160647"/>
                  <a:gd name="connsiteX63" fmla="*/ 502619 w 3024845"/>
                  <a:gd name="connsiteY63" fmla="*/ 713387 h 1160647"/>
                  <a:gd name="connsiteX64" fmla="*/ 502619 w 3024845"/>
                  <a:gd name="connsiteY64" fmla="*/ 715008 h 1160647"/>
                  <a:gd name="connsiteX65" fmla="*/ 502619 w 3024845"/>
                  <a:gd name="connsiteY65" fmla="*/ 726358 h 1160647"/>
                  <a:gd name="connsiteX66" fmla="*/ 503379 w 3024845"/>
                  <a:gd name="connsiteY66" fmla="*/ 726358 h 1160647"/>
                  <a:gd name="connsiteX67" fmla="*/ 508700 w 3024845"/>
                  <a:gd name="connsiteY67" fmla="*/ 726358 h 1160647"/>
                  <a:gd name="connsiteX68" fmla="*/ 508700 w 3024845"/>
                  <a:gd name="connsiteY68" fmla="*/ 725547 h 1160647"/>
                  <a:gd name="connsiteX69" fmla="*/ 508700 w 3024845"/>
                  <a:gd name="connsiteY69" fmla="*/ 719872 h 1160647"/>
                  <a:gd name="connsiteX70" fmla="*/ 539100 w 3024845"/>
                  <a:gd name="connsiteY70" fmla="*/ 719872 h 1160647"/>
                  <a:gd name="connsiteX71" fmla="*/ 539100 w 3024845"/>
                  <a:gd name="connsiteY71" fmla="*/ 743652 h 1160647"/>
                  <a:gd name="connsiteX72" fmla="*/ 540113 w 3024845"/>
                  <a:gd name="connsiteY72" fmla="*/ 743652 h 1160647"/>
                  <a:gd name="connsiteX73" fmla="*/ 547207 w 3024845"/>
                  <a:gd name="connsiteY73" fmla="*/ 743652 h 1160647"/>
                  <a:gd name="connsiteX74" fmla="*/ 547207 w 3024845"/>
                  <a:gd name="connsiteY74" fmla="*/ 744733 h 1160647"/>
                  <a:gd name="connsiteX75" fmla="*/ 547207 w 3024845"/>
                  <a:gd name="connsiteY75" fmla="*/ 752299 h 1160647"/>
                  <a:gd name="connsiteX76" fmla="*/ 547967 w 3024845"/>
                  <a:gd name="connsiteY76" fmla="*/ 752299 h 1160647"/>
                  <a:gd name="connsiteX77" fmla="*/ 553287 w 3024845"/>
                  <a:gd name="connsiteY77" fmla="*/ 752299 h 1160647"/>
                  <a:gd name="connsiteX78" fmla="*/ 553287 w 3024845"/>
                  <a:gd name="connsiteY78" fmla="*/ 750137 h 1160647"/>
                  <a:gd name="connsiteX79" fmla="*/ 553287 w 3024845"/>
                  <a:gd name="connsiteY79" fmla="*/ 735005 h 1160647"/>
                  <a:gd name="connsiteX80" fmla="*/ 554300 w 3024845"/>
                  <a:gd name="connsiteY80" fmla="*/ 735005 h 1160647"/>
                  <a:gd name="connsiteX81" fmla="*/ 561394 w 3024845"/>
                  <a:gd name="connsiteY81" fmla="*/ 735005 h 1160647"/>
                  <a:gd name="connsiteX82" fmla="*/ 561394 w 3024845"/>
                  <a:gd name="connsiteY82" fmla="*/ 736086 h 1160647"/>
                  <a:gd name="connsiteX83" fmla="*/ 561394 w 3024845"/>
                  <a:gd name="connsiteY83" fmla="*/ 743652 h 1160647"/>
                  <a:gd name="connsiteX84" fmla="*/ 566714 w 3024845"/>
                  <a:gd name="connsiteY84" fmla="*/ 741659 h 1160647"/>
                  <a:gd name="connsiteX85" fmla="*/ 567474 w 3024845"/>
                  <a:gd name="connsiteY85" fmla="*/ 740679 h 1160647"/>
                  <a:gd name="connsiteX86" fmla="*/ 567474 w 3024845"/>
                  <a:gd name="connsiteY86" fmla="*/ 735005 h 1160647"/>
                  <a:gd name="connsiteX87" fmla="*/ 605981 w 3024845"/>
                  <a:gd name="connsiteY87" fmla="*/ 735005 h 1160647"/>
                  <a:gd name="connsiteX88" fmla="*/ 605981 w 3024845"/>
                  <a:gd name="connsiteY88" fmla="*/ 758784 h 1160647"/>
                  <a:gd name="connsiteX89" fmla="*/ 608007 w 3024845"/>
                  <a:gd name="connsiteY89" fmla="*/ 758784 h 1160647"/>
                  <a:gd name="connsiteX90" fmla="*/ 622194 w 3024845"/>
                  <a:gd name="connsiteY90" fmla="*/ 758784 h 1160647"/>
                  <a:gd name="connsiteX91" fmla="*/ 622194 w 3024845"/>
                  <a:gd name="connsiteY91" fmla="*/ 759865 h 1160647"/>
                  <a:gd name="connsiteX92" fmla="*/ 622194 w 3024845"/>
                  <a:gd name="connsiteY92" fmla="*/ 767431 h 1160647"/>
                  <a:gd name="connsiteX93" fmla="*/ 623968 w 3024845"/>
                  <a:gd name="connsiteY93" fmla="*/ 767431 h 1160647"/>
                  <a:gd name="connsiteX94" fmla="*/ 636381 w 3024845"/>
                  <a:gd name="connsiteY94" fmla="*/ 767431 h 1160647"/>
                  <a:gd name="connsiteX95" fmla="*/ 636381 w 3024845"/>
                  <a:gd name="connsiteY95" fmla="*/ 743652 h 1160647"/>
                  <a:gd name="connsiteX96" fmla="*/ 637394 w 3024845"/>
                  <a:gd name="connsiteY96" fmla="*/ 743652 h 1160647"/>
                  <a:gd name="connsiteX97" fmla="*/ 644488 w 3024845"/>
                  <a:gd name="connsiteY97" fmla="*/ 743652 h 1160647"/>
                  <a:gd name="connsiteX98" fmla="*/ 644488 w 3024845"/>
                  <a:gd name="connsiteY98" fmla="*/ 711225 h 1160647"/>
                  <a:gd name="connsiteX99" fmla="*/ 645501 w 3024845"/>
                  <a:gd name="connsiteY99" fmla="*/ 711225 h 1160647"/>
                  <a:gd name="connsiteX100" fmla="*/ 652595 w 3024845"/>
                  <a:gd name="connsiteY100" fmla="*/ 711225 h 1160647"/>
                  <a:gd name="connsiteX101" fmla="*/ 652595 w 3024845"/>
                  <a:gd name="connsiteY101" fmla="*/ 709334 h 1160647"/>
                  <a:gd name="connsiteX102" fmla="*/ 652595 w 3024845"/>
                  <a:gd name="connsiteY102" fmla="*/ 696093 h 1160647"/>
                  <a:gd name="connsiteX103" fmla="*/ 651328 w 3024845"/>
                  <a:gd name="connsiteY103" fmla="*/ 694471 h 1160647"/>
                  <a:gd name="connsiteX104" fmla="*/ 656648 w 3024845"/>
                  <a:gd name="connsiteY104" fmla="*/ 683122 h 1160647"/>
                  <a:gd name="connsiteX105" fmla="*/ 664755 w 3024845"/>
                  <a:gd name="connsiteY105" fmla="*/ 711225 h 1160647"/>
                  <a:gd name="connsiteX106" fmla="*/ 665515 w 3024845"/>
                  <a:gd name="connsiteY106" fmla="*/ 711225 h 1160647"/>
                  <a:gd name="connsiteX107" fmla="*/ 670835 w 3024845"/>
                  <a:gd name="connsiteY107" fmla="*/ 711225 h 1160647"/>
                  <a:gd name="connsiteX108" fmla="*/ 670835 w 3024845"/>
                  <a:gd name="connsiteY108" fmla="*/ 605298 h 1160647"/>
                  <a:gd name="connsiteX109" fmla="*/ 672355 w 3024845"/>
                  <a:gd name="connsiteY109" fmla="*/ 605298 h 1160647"/>
                  <a:gd name="connsiteX110" fmla="*/ 682995 w 3024845"/>
                  <a:gd name="connsiteY110" fmla="*/ 605298 h 1160647"/>
                  <a:gd name="connsiteX111" fmla="*/ 682995 w 3024845"/>
                  <a:gd name="connsiteY111" fmla="*/ 557739 h 1160647"/>
                  <a:gd name="connsiteX112" fmla="*/ 709342 w 3024845"/>
                  <a:gd name="connsiteY112" fmla="*/ 557739 h 1160647"/>
                  <a:gd name="connsiteX113" fmla="*/ 709342 w 3024845"/>
                  <a:gd name="connsiteY113" fmla="*/ 536121 h 1160647"/>
                  <a:gd name="connsiteX114" fmla="*/ 743796 w 3024845"/>
                  <a:gd name="connsiteY114" fmla="*/ 536121 h 1160647"/>
                  <a:gd name="connsiteX115" fmla="*/ 743796 w 3024845"/>
                  <a:gd name="connsiteY115" fmla="*/ 538553 h 1160647"/>
                  <a:gd name="connsiteX116" fmla="*/ 743796 w 3024845"/>
                  <a:gd name="connsiteY116" fmla="*/ 555577 h 1160647"/>
                  <a:gd name="connsiteX117" fmla="*/ 746076 w 3024845"/>
                  <a:gd name="connsiteY117" fmla="*/ 555577 h 1160647"/>
                  <a:gd name="connsiteX118" fmla="*/ 762036 w 3024845"/>
                  <a:gd name="connsiteY118" fmla="*/ 555577 h 1160647"/>
                  <a:gd name="connsiteX119" fmla="*/ 762036 w 3024845"/>
                  <a:gd name="connsiteY119" fmla="*/ 603136 h 1160647"/>
                  <a:gd name="connsiteX120" fmla="*/ 763049 w 3024845"/>
                  <a:gd name="connsiteY120" fmla="*/ 603136 h 1160647"/>
                  <a:gd name="connsiteX121" fmla="*/ 770143 w 3024845"/>
                  <a:gd name="connsiteY121" fmla="*/ 603136 h 1160647"/>
                  <a:gd name="connsiteX122" fmla="*/ 784330 w 3024845"/>
                  <a:gd name="connsiteY122" fmla="*/ 607460 h 1160647"/>
                  <a:gd name="connsiteX123" fmla="*/ 784330 w 3024845"/>
                  <a:gd name="connsiteY123" fmla="*/ 646372 h 1160647"/>
                  <a:gd name="connsiteX124" fmla="*/ 785343 w 3024845"/>
                  <a:gd name="connsiteY124" fmla="*/ 646372 h 1160647"/>
                  <a:gd name="connsiteX125" fmla="*/ 792436 w 3024845"/>
                  <a:gd name="connsiteY125" fmla="*/ 646372 h 1160647"/>
                  <a:gd name="connsiteX126" fmla="*/ 792436 w 3024845"/>
                  <a:gd name="connsiteY126" fmla="*/ 647993 h 1160647"/>
                  <a:gd name="connsiteX127" fmla="*/ 792436 w 3024845"/>
                  <a:gd name="connsiteY127" fmla="*/ 659342 h 1160647"/>
                  <a:gd name="connsiteX128" fmla="*/ 794463 w 3024845"/>
                  <a:gd name="connsiteY128" fmla="*/ 659342 h 1160647"/>
                  <a:gd name="connsiteX129" fmla="*/ 808650 w 3024845"/>
                  <a:gd name="connsiteY129" fmla="*/ 659342 h 1160647"/>
                  <a:gd name="connsiteX130" fmla="*/ 814730 w 3024845"/>
                  <a:gd name="connsiteY130" fmla="*/ 665828 h 1160647"/>
                  <a:gd name="connsiteX131" fmla="*/ 814730 w 3024845"/>
                  <a:gd name="connsiteY131" fmla="*/ 687446 h 1160647"/>
                  <a:gd name="connsiteX132" fmla="*/ 817010 w 3024845"/>
                  <a:gd name="connsiteY132" fmla="*/ 687446 h 1160647"/>
                  <a:gd name="connsiteX133" fmla="*/ 832970 w 3024845"/>
                  <a:gd name="connsiteY133" fmla="*/ 687446 h 1160647"/>
                  <a:gd name="connsiteX134" fmla="*/ 832970 w 3024845"/>
                  <a:gd name="connsiteY134" fmla="*/ 688526 h 1160647"/>
                  <a:gd name="connsiteX135" fmla="*/ 832970 w 3024845"/>
                  <a:gd name="connsiteY135" fmla="*/ 696093 h 1160647"/>
                  <a:gd name="connsiteX136" fmla="*/ 834237 w 3024845"/>
                  <a:gd name="connsiteY136" fmla="*/ 696093 h 1160647"/>
                  <a:gd name="connsiteX137" fmla="*/ 843104 w 3024845"/>
                  <a:gd name="connsiteY137" fmla="*/ 696093 h 1160647"/>
                  <a:gd name="connsiteX138" fmla="*/ 843104 w 3024845"/>
                  <a:gd name="connsiteY138" fmla="*/ 698254 h 1160647"/>
                  <a:gd name="connsiteX139" fmla="*/ 843104 w 3024845"/>
                  <a:gd name="connsiteY139" fmla="*/ 713387 h 1160647"/>
                  <a:gd name="connsiteX140" fmla="*/ 847157 w 3024845"/>
                  <a:gd name="connsiteY140" fmla="*/ 711495 h 1160647"/>
                  <a:gd name="connsiteX141" fmla="*/ 847157 w 3024845"/>
                  <a:gd name="connsiteY141" fmla="*/ 698254 h 1160647"/>
                  <a:gd name="connsiteX142" fmla="*/ 848170 w 3024845"/>
                  <a:gd name="connsiteY142" fmla="*/ 698254 h 1160647"/>
                  <a:gd name="connsiteX143" fmla="*/ 855264 w 3024845"/>
                  <a:gd name="connsiteY143" fmla="*/ 698254 h 1160647"/>
                  <a:gd name="connsiteX144" fmla="*/ 855264 w 3024845"/>
                  <a:gd name="connsiteY144" fmla="*/ 699876 h 1160647"/>
                  <a:gd name="connsiteX145" fmla="*/ 855264 w 3024845"/>
                  <a:gd name="connsiteY145" fmla="*/ 711225 h 1160647"/>
                  <a:gd name="connsiteX146" fmla="*/ 856024 w 3024845"/>
                  <a:gd name="connsiteY146" fmla="*/ 711225 h 1160647"/>
                  <a:gd name="connsiteX147" fmla="*/ 861344 w 3024845"/>
                  <a:gd name="connsiteY147" fmla="*/ 711225 h 1160647"/>
                  <a:gd name="connsiteX148" fmla="*/ 909984 w 3024845"/>
                  <a:gd name="connsiteY148" fmla="*/ 706902 h 1160647"/>
                  <a:gd name="connsiteX149" fmla="*/ 909984 w 3024845"/>
                  <a:gd name="connsiteY149" fmla="*/ 708253 h 1160647"/>
                  <a:gd name="connsiteX150" fmla="*/ 909984 w 3024845"/>
                  <a:gd name="connsiteY150" fmla="*/ 717710 h 1160647"/>
                  <a:gd name="connsiteX151" fmla="*/ 910744 w 3024845"/>
                  <a:gd name="connsiteY151" fmla="*/ 717710 h 1160647"/>
                  <a:gd name="connsiteX152" fmla="*/ 916065 w 3024845"/>
                  <a:gd name="connsiteY152" fmla="*/ 717710 h 1160647"/>
                  <a:gd name="connsiteX153" fmla="*/ 916065 w 3024845"/>
                  <a:gd name="connsiteY153" fmla="*/ 719872 h 1160647"/>
                  <a:gd name="connsiteX154" fmla="*/ 916065 w 3024845"/>
                  <a:gd name="connsiteY154" fmla="*/ 735005 h 1160647"/>
                  <a:gd name="connsiteX155" fmla="*/ 918091 w 3024845"/>
                  <a:gd name="connsiteY155" fmla="*/ 733654 h 1160647"/>
                  <a:gd name="connsiteX156" fmla="*/ 932278 w 3024845"/>
                  <a:gd name="connsiteY156" fmla="*/ 724196 h 1160647"/>
                  <a:gd name="connsiteX157" fmla="*/ 938358 w 3024845"/>
                  <a:gd name="connsiteY157" fmla="*/ 683122 h 1160647"/>
                  <a:gd name="connsiteX158" fmla="*/ 939118 w 3024845"/>
                  <a:gd name="connsiteY158" fmla="*/ 682852 h 1160647"/>
                  <a:gd name="connsiteX159" fmla="*/ 944438 w 3024845"/>
                  <a:gd name="connsiteY159" fmla="*/ 680960 h 1160647"/>
                  <a:gd name="connsiteX160" fmla="*/ 946465 w 3024845"/>
                  <a:gd name="connsiteY160" fmla="*/ 611783 h 1160647"/>
                  <a:gd name="connsiteX161" fmla="*/ 948492 w 3024845"/>
                  <a:gd name="connsiteY161" fmla="*/ 680960 h 1160647"/>
                  <a:gd name="connsiteX162" fmla="*/ 949252 w 3024845"/>
                  <a:gd name="connsiteY162" fmla="*/ 681230 h 1160647"/>
                  <a:gd name="connsiteX163" fmla="*/ 954572 w 3024845"/>
                  <a:gd name="connsiteY163" fmla="*/ 683122 h 1160647"/>
                  <a:gd name="connsiteX164" fmla="*/ 954572 w 3024845"/>
                  <a:gd name="connsiteY164" fmla="*/ 596651 h 1160647"/>
                  <a:gd name="connsiteX165" fmla="*/ 958625 w 3024845"/>
                  <a:gd name="connsiteY165" fmla="*/ 564224 h 1160647"/>
                  <a:gd name="connsiteX166" fmla="*/ 997132 w 3024845"/>
                  <a:gd name="connsiteY166" fmla="*/ 564224 h 1160647"/>
                  <a:gd name="connsiteX167" fmla="*/ 997132 w 3024845"/>
                  <a:gd name="connsiteY167" fmla="*/ 596651 h 1160647"/>
                  <a:gd name="connsiteX168" fmla="*/ 997892 w 3024845"/>
                  <a:gd name="connsiteY168" fmla="*/ 596651 h 1160647"/>
                  <a:gd name="connsiteX169" fmla="*/ 1003212 w 3024845"/>
                  <a:gd name="connsiteY169" fmla="*/ 596651 h 1160647"/>
                  <a:gd name="connsiteX170" fmla="*/ 1003212 w 3024845"/>
                  <a:gd name="connsiteY170" fmla="*/ 514503 h 1160647"/>
                  <a:gd name="connsiteX171" fmla="*/ 1004986 w 3024845"/>
                  <a:gd name="connsiteY171" fmla="*/ 514503 h 1160647"/>
                  <a:gd name="connsiteX172" fmla="*/ 1017399 w 3024845"/>
                  <a:gd name="connsiteY172" fmla="*/ 514503 h 1160647"/>
                  <a:gd name="connsiteX173" fmla="*/ 1017399 w 3024845"/>
                  <a:gd name="connsiteY173" fmla="*/ 512612 h 1160647"/>
                  <a:gd name="connsiteX174" fmla="*/ 1017399 w 3024845"/>
                  <a:gd name="connsiteY174" fmla="*/ 499371 h 1160647"/>
                  <a:gd name="connsiteX175" fmla="*/ 1039693 w 3024845"/>
                  <a:gd name="connsiteY175" fmla="*/ 499371 h 1160647"/>
                  <a:gd name="connsiteX176" fmla="*/ 1039693 w 3024845"/>
                  <a:gd name="connsiteY176" fmla="*/ 498290 h 1160647"/>
                  <a:gd name="connsiteX177" fmla="*/ 1039693 w 3024845"/>
                  <a:gd name="connsiteY177" fmla="*/ 490724 h 1160647"/>
                  <a:gd name="connsiteX178" fmla="*/ 1041466 w 3024845"/>
                  <a:gd name="connsiteY178" fmla="*/ 490724 h 1160647"/>
                  <a:gd name="connsiteX179" fmla="*/ 1053880 w 3024845"/>
                  <a:gd name="connsiteY179" fmla="*/ 490724 h 1160647"/>
                  <a:gd name="connsiteX180" fmla="*/ 1053880 w 3024845"/>
                  <a:gd name="connsiteY180" fmla="*/ 491805 h 1160647"/>
                  <a:gd name="connsiteX181" fmla="*/ 1053880 w 3024845"/>
                  <a:gd name="connsiteY181" fmla="*/ 499371 h 1160647"/>
                  <a:gd name="connsiteX182" fmla="*/ 1054640 w 3024845"/>
                  <a:gd name="connsiteY182" fmla="*/ 499371 h 1160647"/>
                  <a:gd name="connsiteX183" fmla="*/ 1059960 w 3024845"/>
                  <a:gd name="connsiteY183" fmla="*/ 499371 h 1160647"/>
                  <a:gd name="connsiteX184" fmla="*/ 1070093 w 3024845"/>
                  <a:gd name="connsiteY184" fmla="*/ 495047 h 1160647"/>
                  <a:gd name="connsiteX185" fmla="*/ 1074146 w 3024845"/>
                  <a:gd name="connsiteY185" fmla="*/ 498290 h 1160647"/>
                  <a:gd name="connsiteX186" fmla="*/ 1074146 w 3024845"/>
                  <a:gd name="connsiteY186" fmla="*/ 490724 h 1160647"/>
                  <a:gd name="connsiteX187" fmla="*/ 1076426 w 3024845"/>
                  <a:gd name="connsiteY187" fmla="*/ 490724 h 1160647"/>
                  <a:gd name="connsiteX188" fmla="*/ 1092387 w 3024845"/>
                  <a:gd name="connsiteY188" fmla="*/ 490724 h 1160647"/>
                  <a:gd name="connsiteX189" fmla="*/ 1092387 w 3024845"/>
                  <a:gd name="connsiteY189" fmla="*/ 491805 h 1160647"/>
                  <a:gd name="connsiteX190" fmla="*/ 1092387 w 3024845"/>
                  <a:gd name="connsiteY190" fmla="*/ 499371 h 1160647"/>
                  <a:gd name="connsiteX191" fmla="*/ 1122787 w 3024845"/>
                  <a:gd name="connsiteY191" fmla="*/ 499371 h 1160647"/>
                  <a:gd name="connsiteX192" fmla="*/ 1122787 w 3024845"/>
                  <a:gd name="connsiteY192" fmla="*/ 500992 h 1160647"/>
                  <a:gd name="connsiteX193" fmla="*/ 1122787 w 3024845"/>
                  <a:gd name="connsiteY193" fmla="*/ 512342 h 1160647"/>
                  <a:gd name="connsiteX194" fmla="*/ 1149134 w 3024845"/>
                  <a:gd name="connsiteY194" fmla="*/ 512342 h 1160647"/>
                  <a:gd name="connsiteX195" fmla="*/ 1149134 w 3024845"/>
                  <a:gd name="connsiteY195" fmla="*/ 542606 h 1160647"/>
                  <a:gd name="connsiteX196" fmla="*/ 1149894 w 3024845"/>
                  <a:gd name="connsiteY196" fmla="*/ 542606 h 1160647"/>
                  <a:gd name="connsiteX197" fmla="*/ 1155214 w 3024845"/>
                  <a:gd name="connsiteY197" fmla="*/ 542606 h 1160647"/>
                  <a:gd name="connsiteX198" fmla="*/ 1155214 w 3024845"/>
                  <a:gd name="connsiteY198" fmla="*/ 543687 h 1160647"/>
                  <a:gd name="connsiteX199" fmla="*/ 1155214 w 3024845"/>
                  <a:gd name="connsiteY199" fmla="*/ 551254 h 1160647"/>
                  <a:gd name="connsiteX200" fmla="*/ 1159268 w 3024845"/>
                  <a:gd name="connsiteY200" fmla="*/ 581518 h 1160647"/>
                  <a:gd name="connsiteX201" fmla="*/ 1160028 w 3024845"/>
                  <a:gd name="connsiteY201" fmla="*/ 581518 h 1160647"/>
                  <a:gd name="connsiteX202" fmla="*/ 1165348 w 3024845"/>
                  <a:gd name="connsiteY202" fmla="*/ 581518 h 1160647"/>
                  <a:gd name="connsiteX203" fmla="*/ 1165348 w 3024845"/>
                  <a:gd name="connsiteY203" fmla="*/ 582329 h 1160647"/>
                  <a:gd name="connsiteX204" fmla="*/ 1165348 w 3024845"/>
                  <a:gd name="connsiteY204" fmla="*/ 588004 h 1160647"/>
                  <a:gd name="connsiteX205" fmla="*/ 1166361 w 3024845"/>
                  <a:gd name="connsiteY205" fmla="*/ 588004 h 1160647"/>
                  <a:gd name="connsiteX206" fmla="*/ 1173454 w 3024845"/>
                  <a:gd name="connsiteY206" fmla="*/ 588004 h 1160647"/>
                  <a:gd name="connsiteX207" fmla="*/ 1173454 w 3024845"/>
                  <a:gd name="connsiteY207" fmla="*/ 618269 h 1160647"/>
                  <a:gd name="connsiteX208" fmla="*/ 1175481 w 3024845"/>
                  <a:gd name="connsiteY208" fmla="*/ 618269 h 1160647"/>
                  <a:gd name="connsiteX209" fmla="*/ 1189668 w 3024845"/>
                  <a:gd name="connsiteY209" fmla="*/ 618269 h 1160647"/>
                  <a:gd name="connsiteX210" fmla="*/ 1189668 w 3024845"/>
                  <a:gd name="connsiteY210" fmla="*/ 642048 h 1160647"/>
                  <a:gd name="connsiteX211" fmla="*/ 1191695 w 3024845"/>
                  <a:gd name="connsiteY211" fmla="*/ 643669 h 1160647"/>
                  <a:gd name="connsiteX212" fmla="*/ 1191695 w 3024845"/>
                  <a:gd name="connsiteY212" fmla="*/ 655019 h 1160647"/>
                  <a:gd name="connsiteX213" fmla="*/ 1192455 w 3024845"/>
                  <a:gd name="connsiteY213" fmla="*/ 655019 h 1160647"/>
                  <a:gd name="connsiteX214" fmla="*/ 1197775 w 3024845"/>
                  <a:gd name="connsiteY214" fmla="*/ 655019 h 1160647"/>
                  <a:gd name="connsiteX215" fmla="*/ 1197775 w 3024845"/>
                  <a:gd name="connsiteY215" fmla="*/ 678798 h 1160647"/>
                  <a:gd name="connsiteX216" fmla="*/ 1199041 w 3024845"/>
                  <a:gd name="connsiteY216" fmla="*/ 678798 h 1160647"/>
                  <a:gd name="connsiteX217" fmla="*/ 1207908 w 3024845"/>
                  <a:gd name="connsiteY217" fmla="*/ 678798 h 1160647"/>
                  <a:gd name="connsiteX218" fmla="*/ 1209935 w 3024845"/>
                  <a:gd name="connsiteY218" fmla="*/ 682852 h 1160647"/>
                  <a:gd name="connsiteX219" fmla="*/ 1209935 w 3024845"/>
                  <a:gd name="connsiteY219" fmla="*/ 696093 h 1160647"/>
                  <a:gd name="connsiteX220" fmla="*/ 1211455 w 3024845"/>
                  <a:gd name="connsiteY220" fmla="*/ 694201 h 1160647"/>
                  <a:gd name="connsiteX221" fmla="*/ 1222095 w 3024845"/>
                  <a:gd name="connsiteY221" fmla="*/ 680960 h 1160647"/>
                  <a:gd name="connsiteX222" fmla="*/ 1250469 w 3024845"/>
                  <a:gd name="connsiteY222" fmla="*/ 680960 h 1160647"/>
                  <a:gd name="connsiteX223" fmla="*/ 1250469 w 3024845"/>
                  <a:gd name="connsiteY223" fmla="*/ 767431 h 1160647"/>
                  <a:gd name="connsiteX224" fmla="*/ 1251229 w 3024845"/>
                  <a:gd name="connsiteY224" fmla="*/ 767431 h 1160647"/>
                  <a:gd name="connsiteX225" fmla="*/ 1256549 w 3024845"/>
                  <a:gd name="connsiteY225" fmla="*/ 767431 h 1160647"/>
                  <a:gd name="connsiteX226" fmla="*/ 1257309 w 3024845"/>
                  <a:gd name="connsiteY226" fmla="*/ 766080 h 1160647"/>
                  <a:gd name="connsiteX227" fmla="*/ 1262629 w 3024845"/>
                  <a:gd name="connsiteY227" fmla="*/ 756622 h 1160647"/>
                  <a:gd name="connsiteX228" fmla="*/ 1262629 w 3024845"/>
                  <a:gd name="connsiteY228" fmla="*/ 758514 h 1160647"/>
                  <a:gd name="connsiteX229" fmla="*/ 1262629 w 3024845"/>
                  <a:gd name="connsiteY229" fmla="*/ 771755 h 1160647"/>
                  <a:gd name="connsiteX230" fmla="*/ 1266682 w 3024845"/>
                  <a:gd name="connsiteY230" fmla="*/ 726358 h 1160647"/>
                  <a:gd name="connsiteX231" fmla="*/ 1267442 w 3024845"/>
                  <a:gd name="connsiteY231" fmla="*/ 726358 h 1160647"/>
                  <a:gd name="connsiteX232" fmla="*/ 1272762 w 3024845"/>
                  <a:gd name="connsiteY232" fmla="*/ 726358 h 1160647"/>
                  <a:gd name="connsiteX233" fmla="*/ 1272762 w 3024845"/>
                  <a:gd name="connsiteY233" fmla="*/ 661504 h 1160647"/>
                  <a:gd name="connsiteX234" fmla="*/ 1273776 w 3024845"/>
                  <a:gd name="connsiteY234" fmla="*/ 661504 h 1160647"/>
                  <a:gd name="connsiteX235" fmla="*/ 1280869 w 3024845"/>
                  <a:gd name="connsiteY235" fmla="*/ 661504 h 1160647"/>
                  <a:gd name="connsiteX236" fmla="*/ 1293029 w 3024845"/>
                  <a:gd name="connsiteY236" fmla="*/ 618269 h 1160647"/>
                  <a:gd name="connsiteX237" fmla="*/ 1294296 w 3024845"/>
                  <a:gd name="connsiteY237" fmla="*/ 618269 h 1160647"/>
                  <a:gd name="connsiteX238" fmla="*/ 1303163 w 3024845"/>
                  <a:gd name="connsiteY238" fmla="*/ 618269 h 1160647"/>
                  <a:gd name="connsiteX239" fmla="*/ 1313296 w 3024845"/>
                  <a:gd name="connsiteY239" fmla="*/ 661504 h 1160647"/>
                  <a:gd name="connsiteX240" fmla="*/ 1314309 w 3024845"/>
                  <a:gd name="connsiteY240" fmla="*/ 661504 h 1160647"/>
                  <a:gd name="connsiteX241" fmla="*/ 1321403 w 3024845"/>
                  <a:gd name="connsiteY241" fmla="*/ 661504 h 1160647"/>
                  <a:gd name="connsiteX242" fmla="*/ 1321403 w 3024845"/>
                  <a:gd name="connsiteY242" fmla="*/ 700416 h 1160647"/>
                  <a:gd name="connsiteX243" fmla="*/ 1323176 w 3024845"/>
                  <a:gd name="connsiteY243" fmla="*/ 700416 h 1160647"/>
                  <a:gd name="connsiteX244" fmla="*/ 1335590 w 3024845"/>
                  <a:gd name="connsiteY244" fmla="*/ 700416 h 1160647"/>
                  <a:gd name="connsiteX245" fmla="*/ 1335590 w 3024845"/>
                  <a:gd name="connsiteY245" fmla="*/ 702578 h 1160647"/>
                  <a:gd name="connsiteX246" fmla="*/ 1335590 w 3024845"/>
                  <a:gd name="connsiteY246" fmla="*/ 717710 h 1160647"/>
                  <a:gd name="connsiteX247" fmla="*/ 1339643 w 3024845"/>
                  <a:gd name="connsiteY247" fmla="*/ 715549 h 1160647"/>
                  <a:gd name="connsiteX248" fmla="*/ 1339643 w 3024845"/>
                  <a:gd name="connsiteY248" fmla="*/ 700416 h 1160647"/>
                  <a:gd name="connsiteX249" fmla="*/ 1341163 w 3024845"/>
                  <a:gd name="connsiteY249" fmla="*/ 700416 h 1160647"/>
                  <a:gd name="connsiteX250" fmla="*/ 1351803 w 3024845"/>
                  <a:gd name="connsiteY250" fmla="*/ 700416 h 1160647"/>
                  <a:gd name="connsiteX251" fmla="*/ 1351803 w 3024845"/>
                  <a:gd name="connsiteY251" fmla="*/ 702037 h 1160647"/>
                  <a:gd name="connsiteX252" fmla="*/ 1351803 w 3024845"/>
                  <a:gd name="connsiteY252" fmla="*/ 713387 h 1160647"/>
                  <a:gd name="connsiteX253" fmla="*/ 1382204 w 3024845"/>
                  <a:gd name="connsiteY253" fmla="*/ 713387 h 1160647"/>
                  <a:gd name="connsiteX254" fmla="*/ 1382204 w 3024845"/>
                  <a:gd name="connsiteY254" fmla="*/ 676637 h 1160647"/>
                  <a:gd name="connsiteX255" fmla="*/ 1383470 w 3024845"/>
                  <a:gd name="connsiteY255" fmla="*/ 676637 h 1160647"/>
                  <a:gd name="connsiteX256" fmla="*/ 1392337 w 3024845"/>
                  <a:gd name="connsiteY256" fmla="*/ 676637 h 1160647"/>
                  <a:gd name="connsiteX257" fmla="*/ 1392337 w 3024845"/>
                  <a:gd name="connsiteY257" fmla="*/ 698254 h 1160647"/>
                  <a:gd name="connsiteX258" fmla="*/ 1394364 w 3024845"/>
                  <a:gd name="connsiteY258" fmla="*/ 665828 h 1160647"/>
                  <a:gd name="connsiteX259" fmla="*/ 1416657 w 3024845"/>
                  <a:gd name="connsiteY259" fmla="*/ 665828 h 1160647"/>
                  <a:gd name="connsiteX260" fmla="*/ 1416657 w 3024845"/>
                  <a:gd name="connsiteY260" fmla="*/ 664206 h 1160647"/>
                  <a:gd name="connsiteX261" fmla="*/ 1416657 w 3024845"/>
                  <a:gd name="connsiteY261" fmla="*/ 652857 h 1160647"/>
                  <a:gd name="connsiteX262" fmla="*/ 1417417 w 3024845"/>
                  <a:gd name="connsiteY262" fmla="*/ 652857 h 1160647"/>
                  <a:gd name="connsiteX263" fmla="*/ 1422737 w 3024845"/>
                  <a:gd name="connsiteY263" fmla="*/ 652857 h 1160647"/>
                  <a:gd name="connsiteX264" fmla="*/ 1422737 w 3024845"/>
                  <a:gd name="connsiteY264" fmla="*/ 650966 h 1160647"/>
                  <a:gd name="connsiteX265" fmla="*/ 1422737 w 3024845"/>
                  <a:gd name="connsiteY265" fmla="*/ 637725 h 1160647"/>
                  <a:gd name="connsiteX266" fmla="*/ 1426791 w 3024845"/>
                  <a:gd name="connsiteY266" fmla="*/ 644210 h 1160647"/>
                  <a:gd name="connsiteX267" fmla="*/ 1429071 w 3024845"/>
                  <a:gd name="connsiteY267" fmla="*/ 644210 h 1160647"/>
                  <a:gd name="connsiteX268" fmla="*/ 1445031 w 3024845"/>
                  <a:gd name="connsiteY268" fmla="*/ 644210 h 1160647"/>
                  <a:gd name="connsiteX269" fmla="*/ 1445031 w 3024845"/>
                  <a:gd name="connsiteY269" fmla="*/ 643399 h 1160647"/>
                  <a:gd name="connsiteX270" fmla="*/ 1445031 w 3024845"/>
                  <a:gd name="connsiteY270" fmla="*/ 637725 h 1160647"/>
                  <a:gd name="connsiteX271" fmla="*/ 1445791 w 3024845"/>
                  <a:gd name="connsiteY271" fmla="*/ 637725 h 1160647"/>
                  <a:gd name="connsiteX272" fmla="*/ 1451111 w 3024845"/>
                  <a:gd name="connsiteY272" fmla="*/ 637725 h 1160647"/>
                  <a:gd name="connsiteX273" fmla="*/ 1451111 w 3024845"/>
                  <a:gd name="connsiteY273" fmla="*/ 639076 h 1160647"/>
                  <a:gd name="connsiteX274" fmla="*/ 1451111 w 3024845"/>
                  <a:gd name="connsiteY274" fmla="*/ 648534 h 1160647"/>
                  <a:gd name="connsiteX275" fmla="*/ 1489618 w 3024845"/>
                  <a:gd name="connsiteY275" fmla="*/ 648534 h 1160647"/>
                  <a:gd name="connsiteX276" fmla="*/ 1489618 w 3024845"/>
                  <a:gd name="connsiteY276" fmla="*/ 786887 h 1160647"/>
                  <a:gd name="connsiteX277" fmla="*/ 1491138 w 3024845"/>
                  <a:gd name="connsiteY277" fmla="*/ 786887 h 1160647"/>
                  <a:gd name="connsiteX278" fmla="*/ 1501778 w 3024845"/>
                  <a:gd name="connsiteY278" fmla="*/ 786887 h 1160647"/>
                  <a:gd name="connsiteX279" fmla="*/ 1501778 w 3024845"/>
                  <a:gd name="connsiteY279" fmla="*/ 773917 h 1160647"/>
                  <a:gd name="connsiteX280" fmla="*/ 1505832 w 3024845"/>
                  <a:gd name="connsiteY280" fmla="*/ 773917 h 1160647"/>
                  <a:gd name="connsiteX281" fmla="*/ 1505832 w 3024845"/>
                  <a:gd name="connsiteY281" fmla="*/ 786887 h 1160647"/>
                  <a:gd name="connsiteX282" fmla="*/ 1536232 w 3024845"/>
                  <a:gd name="connsiteY282" fmla="*/ 786887 h 1160647"/>
                  <a:gd name="connsiteX283" fmla="*/ 1536232 w 3024845"/>
                  <a:gd name="connsiteY283" fmla="*/ 756622 h 1160647"/>
                  <a:gd name="connsiteX284" fmla="*/ 1548392 w 3024845"/>
                  <a:gd name="connsiteY284" fmla="*/ 756622 h 1160647"/>
                  <a:gd name="connsiteX285" fmla="*/ 1560552 w 3024845"/>
                  <a:gd name="connsiteY285" fmla="*/ 754461 h 1160647"/>
                  <a:gd name="connsiteX286" fmla="*/ 1564606 w 3024845"/>
                  <a:gd name="connsiteY286" fmla="*/ 756622 h 1160647"/>
                  <a:gd name="connsiteX287" fmla="*/ 1574739 w 3024845"/>
                  <a:gd name="connsiteY287" fmla="*/ 756622 h 1160647"/>
                  <a:gd name="connsiteX288" fmla="*/ 1574739 w 3024845"/>
                  <a:gd name="connsiteY288" fmla="*/ 786887 h 1160647"/>
                  <a:gd name="connsiteX289" fmla="*/ 1582846 w 3024845"/>
                  <a:gd name="connsiteY289" fmla="*/ 786887 h 1160647"/>
                  <a:gd name="connsiteX290" fmla="*/ 1582846 w 3024845"/>
                  <a:gd name="connsiteY290" fmla="*/ 804182 h 1160647"/>
                  <a:gd name="connsiteX291" fmla="*/ 1592182 w 3024845"/>
                  <a:gd name="connsiteY291" fmla="*/ 805087 h 1160647"/>
                  <a:gd name="connsiteX292" fmla="*/ 1605140 w 3024845"/>
                  <a:gd name="connsiteY292" fmla="*/ 805087 h 1160647"/>
                  <a:gd name="connsiteX293" fmla="*/ 1605140 w 3024845"/>
                  <a:gd name="connsiteY293" fmla="*/ 789049 h 1160647"/>
                  <a:gd name="connsiteX294" fmla="*/ 1673096 w 3024845"/>
                  <a:gd name="connsiteY294" fmla="*/ 789049 h 1160647"/>
                  <a:gd name="connsiteX295" fmla="*/ 1673096 w 3024845"/>
                  <a:gd name="connsiteY295" fmla="*/ 703796 h 1160647"/>
                  <a:gd name="connsiteX296" fmla="*/ 1745104 w 3024845"/>
                  <a:gd name="connsiteY296" fmla="*/ 703796 h 1160647"/>
                  <a:gd name="connsiteX297" fmla="*/ 1745104 w 3024845"/>
                  <a:gd name="connsiteY297" fmla="*/ 782564 h 1160647"/>
                  <a:gd name="connsiteX298" fmla="*/ 1747008 w 3024845"/>
                  <a:gd name="connsiteY298" fmla="*/ 782564 h 1160647"/>
                  <a:gd name="connsiteX299" fmla="*/ 1748250 w 3024845"/>
                  <a:gd name="connsiteY299" fmla="*/ 805087 h 1160647"/>
                  <a:gd name="connsiteX300" fmla="*/ 1757926 w 3024845"/>
                  <a:gd name="connsiteY300" fmla="*/ 805087 h 1160647"/>
                  <a:gd name="connsiteX301" fmla="*/ 1759168 w 3024845"/>
                  <a:gd name="connsiteY301" fmla="*/ 782564 h 1160647"/>
                  <a:gd name="connsiteX302" fmla="*/ 1765248 w 3024845"/>
                  <a:gd name="connsiteY302" fmla="*/ 782564 h 1160647"/>
                  <a:gd name="connsiteX303" fmla="*/ 1766490 w 3024845"/>
                  <a:gd name="connsiteY303" fmla="*/ 805087 h 1160647"/>
                  <a:gd name="connsiteX304" fmla="*/ 1817112 w 3024845"/>
                  <a:gd name="connsiteY304" fmla="*/ 805087 h 1160647"/>
                  <a:gd name="connsiteX305" fmla="*/ 1817112 w 3024845"/>
                  <a:gd name="connsiteY305" fmla="*/ 642059 h 1160647"/>
                  <a:gd name="connsiteX306" fmla="*/ 2014439 w 3024845"/>
                  <a:gd name="connsiteY306" fmla="*/ 642059 h 1160647"/>
                  <a:gd name="connsiteX307" fmla="*/ 2014439 w 3024845"/>
                  <a:gd name="connsiteY307" fmla="*/ 805087 h 1160647"/>
                  <a:gd name="connsiteX308" fmla="*/ 2033136 w 3024845"/>
                  <a:gd name="connsiteY308" fmla="*/ 805087 h 1160647"/>
                  <a:gd name="connsiteX309" fmla="*/ 2033136 w 3024845"/>
                  <a:gd name="connsiteY309" fmla="*/ 722394 h 1160647"/>
                  <a:gd name="connsiteX310" fmla="*/ 2128256 w 3024845"/>
                  <a:gd name="connsiteY310" fmla="*/ 722394 h 1160647"/>
                  <a:gd name="connsiteX311" fmla="*/ 2140186 w 3024845"/>
                  <a:gd name="connsiteY311" fmla="*/ 404253 h 1160647"/>
                  <a:gd name="connsiteX312" fmla="*/ 2128026 w 3024845"/>
                  <a:gd name="connsiteY312" fmla="*/ 382635 h 1160647"/>
                  <a:gd name="connsiteX313" fmla="*/ 2121946 w 3024845"/>
                  <a:gd name="connsiteY313" fmla="*/ 378311 h 1160647"/>
                  <a:gd name="connsiteX314" fmla="*/ 2130053 w 3024845"/>
                  <a:gd name="connsiteY314" fmla="*/ 354532 h 1160647"/>
                  <a:gd name="connsiteX315" fmla="*/ 2130053 w 3024845"/>
                  <a:gd name="connsiteY315" fmla="*/ 337238 h 1160647"/>
                  <a:gd name="connsiteX316" fmla="*/ 2144240 w 3024845"/>
                  <a:gd name="connsiteY316" fmla="*/ 337238 h 1160647"/>
                  <a:gd name="connsiteX317" fmla="*/ 2144240 w 3024845"/>
                  <a:gd name="connsiteY317" fmla="*/ 315620 h 1160647"/>
                  <a:gd name="connsiteX318" fmla="*/ 2146266 w 3024845"/>
                  <a:gd name="connsiteY318" fmla="*/ 311296 h 1160647"/>
                  <a:gd name="connsiteX319" fmla="*/ 2146266 w 3024845"/>
                  <a:gd name="connsiteY319" fmla="*/ 233472 h 1160647"/>
                  <a:gd name="connsiteX320" fmla="*/ 2144240 w 3024845"/>
                  <a:gd name="connsiteY320" fmla="*/ 226987 h 1160647"/>
                  <a:gd name="connsiteX321" fmla="*/ 2150320 w 3024845"/>
                  <a:gd name="connsiteY321" fmla="*/ 220501 h 1160647"/>
                  <a:gd name="connsiteX322" fmla="*/ 2150320 w 3024845"/>
                  <a:gd name="connsiteY322" fmla="*/ 162133 h 1160647"/>
                  <a:gd name="connsiteX323" fmla="*/ 2152346 w 3024845"/>
                  <a:gd name="connsiteY323" fmla="*/ 157810 h 1160647"/>
                  <a:gd name="connsiteX324" fmla="*/ 2152346 w 3024845"/>
                  <a:gd name="connsiteY324" fmla="*/ 101604 h 1160647"/>
                  <a:gd name="connsiteX325" fmla="*/ 2154373 w 3024845"/>
                  <a:gd name="connsiteY325" fmla="*/ 82148 h 1160647"/>
                  <a:gd name="connsiteX326" fmla="*/ 2158427 w 3024845"/>
                  <a:gd name="connsiteY326" fmla="*/ 99442 h 1160647"/>
                  <a:gd name="connsiteX327" fmla="*/ 2160453 w 3024845"/>
                  <a:gd name="connsiteY327" fmla="*/ 157810 h 1160647"/>
                  <a:gd name="connsiteX328" fmla="*/ 2162480 w 3024845"/>
                  <a:gd name="connsiteY328" fmla="*/ 220501 h 1160647"/>
                  <a:gd name="connsiteX329" fmla="*/ 2168560 w 3024845"/>
                  <a:gd name="connsiteY329" fmla="*/ 226987 h 1160647"/>
                  <a:gd name="connsiteX330" fmla="*/ 2166533 w 3024845"/>
                  <a:gd name="connsiteY330" fmla="*/ 233472 h 1160647"/>
                  <a:gd name="connsiteX331" fmla="*/ 2166533 w 3024845"/>
                  <a:gd name="connsiteY331" fmla="*/ 311296 h 1160647"/>
                  <a:gd name="connsiteX332" fmla="*/ 2168560 w 3024845"/>
                  <a:gd name="connsiteY332" fmla="*/ 315620 h 1160647"/>
                  <a:gd name="connsiteX333" fmla="*/ 2168560 w 3024845"/>
                  <a:gd name="connsiteY333" fmla="*/ 337238 h 1160647"/>
                  <a:gd name="connsiteX334" fmla="*/ 2182747 w 3024845"/>
                  <a:gd name="connsiteY334" fmla="*/ 337238 h 1160647"/>
                  <a:gd name="connsiteX335" fmla="*/ 2182747 w 3024845"/>
                  <a:gd name="connsiteY335" fmla="*/ 354532 h 1160647"/>
                  <a:gd name="connsiteX336" fmla="*/ 2190854 w 3024845"/>
                  <a:gd name="connsiteY336" fmla="*/ 378311 h 1160647"/>
                  <a:gd name="connsiteX337" fmla="*/ 2184774 w 3024845"/>
                  <a:gd name="connsiteY337" fmla="*/ 382635 h 1160647"/>
                  <a:gd name="connsiteX338" fmla="*/ 2172613 w 3024845"/>
                  <a:gd name="connsiteY338" fmla="*/ 404253 h 1160647"/>
                  <a:gd name="connsiteX339" fmla="*/ 2180720 w 3024845"/>
                  <a:gd name="connsiteY339" fmla="*/ 657181 h 1160647"/>
                  <a:gd name="connsiteX340" fmla="*/ 2245574 w 3024845"/>
                  <a:gd name="connsiteY340" fmla="*/ 657181 h 1160647"/>
                  <a:gd name="connsiteX341" fmla="*/ 2245574 w 3024845"/>
                  <a:gd name="connsiteY341" fmla="*/ 732843 h 1160647"/>
                  <a:gd name="connsiteX342" fmla="*/ 2253681 w 3024845"/>
                  <a:gd name="connsiteY342" fmla="*/ 732843 h 1160647"/>
                  <a:gd name="connsiteX343" fmla="*/ 2255708 w 3024845"/>
                  <a:gd name="connsiteY343" fmla="*/ 726358 h 1160647"/>
                  <a:gd name="connsiteX344" fmla="*/ 2261788 w 3024845"/>
                  <a:gd name="connsiteY344" fmla="*/ 726358 h 1160647"/>
                  <a:gd name="connsiteX345" fmla="*/ 2263815 w 3024845"/>
                  <a:gd name="connsiteY345" fmla="*/ 735005 h 1160647"/>
                  <a:gd name="connsiteX346" fmla="*/ 2275975 w 3024845"/>
                  <a:gd name="connsiteY346" fmla="*/ 735005 h 1160647"/>
                  <a:gd name="connsiteX347" fmla="*/ 2275975 w 3024845"/>
                  <a:gd name="connsiteY347" fmla="*/ 728519 h 1160647"/>
                  <a:gd name="connsiteX348" fmla="*/ 2298268 w 3024845"/>
                  <a:gd name="connsiteY348" fmla="*/ 728519 h 1160647"/>
                  <a:gd name="connsiteX349" fmla="*/ 2298268 w 3024845"/>
                  <a:gd name="connsiteY349" fmla="*/ 735005 h 1160647"/>
                  <a:gd name="connsiteX350" fmla="*/ 2318535 w 3024845"/>
                  <a:gd name="connsiteY350" fmla="*/ 735005 h 1160647"/>
                  <a:gd name="connsiteX351" fmla="*/ 2318535 w 3024845"/>
                  <a:gd name="connsiteY351" fmla="*/ 780402 h 1160647"/>
                  <a:gd name="connsiteX352" fmla="*/ 2332722 w 3024845"/>
                  <a:gd name="connsiteY352" fmla="*/ 780402 h 1160647"/>
                  <a:gd name="connsiteX353" fmla="*/ 2332722 w 3024845"/>
                  <a:gd name="connsiteY353" fmla="*/ 767431 h 1160647"/>
                  <a:gd name="connsiteX354" fmla="*/ 2348936 w 3024845"/>
                  <a:gd name="connsiteY354" fmla="*/ 767431 h 1160647"/>
                  <a:gd name="connsiteX355" fmla="*/ 2348936 w 3024845"/>
                  <a:gd name="connsiteY355" fmla="*/ 588004 h 1160647"/>
                  <a:gd name="connsiteX356" fmla="*/ 2355016 w 3024845"/>
                  <a:gd name="connsiteY356" fmla="*/ 581518 h 1160647"/>
                  <a:gd name="connsiteX357" fmla="*/ 2427977 w 3024845"/>
                  <a:gd name="connsiteY357" fmla="*/ 581518 h 1160647"/>
                  <a:gd name="connsiteX358" fmla="*/ 2427977 w 3024845"/>
                  <a:gd name="connsiteY358" fmla="*/ 590166 h 1160647"/>
                  <a:gd name="connsiteX359" fmla="*/ 2438110 w 3024845"/>
                  <a:gd name="connsiteY359" fmla="*/ 590166 h 1160647"/>
                  <a:gd name="connsiteX360" fmla="*/ 2438110 w 3024845"/>
                  <a:gd name="connsiteY360" fmla="*/ 704740 h 1160647"/>
                  <a:gd name="connsiteX361" fmla="*/ 2460404 w 3024845"/>
                  <a:gd name="connsiteY361" fmla="*/ 704740 h 1160647"/>
                  <a:gd name="connsiteX362" fmla="*/ 2460404 w 3024845"/>
                  <a:gd name="connsiteY362" fmla="*/ 637725 h 1160647"/>
                  <a:gd name="connsiteX363" fmla="*/ 2486751 w 3024845"/>
                  <a:gd name="connsiteY363" fmla="*/ 637725 h 1160647"/>
                  <a:gd name="connsiteX364" fmla="*/ 2490804 w 3024845"/>
                  <a:gd name="connsiteY364" fmla="*/ 633401 h 1160647"/>
                  <a:gd name="connsiteX365" fmla="*/ 2498911 w 3024845"/>
                  <a:gd name="connsiteY365" fmla="*/ 633401 h 1160647"/>
                  <a:gd name="connsiteX366" fmla="*/ 2502964 w 3024845"/>
                  <a:gd name="connsiteY366" fmla="*/ 637725 h 1160647"/>
                  <a:gd name="connsiteX367" fmla="*/ 2525258 w 3024845"/>
                  <a:gd name="connsiteY367" fmla="*/ 637725 h 1160647"/>
                  <a:gd name="connsiteX368" fmla="*/ 2525258 w 3024845"/>
                  <a:gd name="connsiteY368" fmla="*/ 520989 h 1160647"/>
                  <a:gd name="connsiteX369" fmla="*/ 2582005 w 3024845"/>
                  <a:gd name="connsiteY369" fmla="*/ 510180 h 1160647"/>
                  <a:gd name="connsiteX370" fmla="*/ 2582005 w 3024845"/>
                  <a:gd name="connsiteY370" fmla="*/ 511261 h 1160647"/>
                  <a:gd name="connsiteX371" fmla="*/ 2582005 w 3024845"/>
                  <a:gd name="connsiteY371" fmla="*/ 518827 h 1160647"/>
                  <a:gd name="connsiteX372" fmla="*/ 2608352 w 3024845"/>
                  <a:gd name="connsiteY372" fmla="*/ 518827 h 1160647"/>
                  <a:gd name="connsiteX373" fmla="*/ 2608352 w 3024845"/>
                  <a:gd name="connsiteY373" fmla="*/ 773917 h 1160647"/>
                  <a:gd name="connsiteX374" fmla="*/ 2630646 w 3024845"/>
                  <a:gd name="connsiteY374" fmla="*/ 773917 h 1160647"/>
                  <a:gd name="connsiteX375" fmla="*/ 2630646 w 3024845"/>
                  <a:gd name="connsiteY375" fmla="*/ 769593 h 1160647"/>
                  <a:gd name="connsiteX376" fmla="*/ 2642806 w 3024845"/>
                  <a:gd name="connsiteY376" fmla="*/ 769593 h 1160647"/>
                  <a:gd name="connsiteX377" fmla="*/ 2642806 w 3024845"/>
                  <a:gd name="connsiteY377" fmla="*/ 773917 h 1160647"/>
                  <a:gd name="connsiteX378" fmla="*/ 2667126 w 3024845"/>
                  <a:gd name="connsiteY378" fmla="*/ 773917 h 1160647"/>
                  <a:gd name="connsiteX379" fmla="*/ 2667126 w 3024845"/>
                  <a:gd name="connsiteY379" fmla="*/ 760946 h 1160647"/>
                  <a:gd name="connsiteX380" fmla="*/ 2695500 w 3024845"/>
                  <a:gd name="connsiteY380" fmla="*/ 760946 h 1160647"/>
                  <a:gd name="connsiteX381" fmla="*/ 2707660 w 3024845"/>
                  <a:gd name="connsiteY381" fmla="*/ 756622 h 1160647"/>
                  <a:gd name="connsiteX382" fmla="*/ 2727927 w 3024845"/>
                  <a:gd name="connsiteY382" fmla="*/ 760946 h 1160647"/>
                  <a:gd name="connsiteX383" fmla="*/ 2727927 w 3024845"/>
                  <a:gd name="connsiteY383" fmla="*/ 743652 h 1160647"/>
                  <a:gd name="connsiteX384" fmla="*/ 2736034 w 3024845"/>
                  <a:gd name="connsiteY384" fmla="*/ 743652 h 1160647"/>
                  <a:gd name="connsiteX385" fmla="*/ 2736034 w 3024845"/>
                  <a:gd name="connsiteY385" fmla="*/ 730681 h 1160647"/>
                  <a:gd name="connsiteX386" fmla="*/ 2792781 w 3024845"/>
                  <a:gd name="connsiteY386" fmla="*/ 730681 h 1160647"/>
                  <a:gd name="connsiteX387" fmla="*/ 2792781 w 3024845"/>
                  <a:gd name="connsiteY387" fmla="*/ 700416 h 1160647"/>
                  <a:gd name="connsiteX388" fmla="*/ 2811021 w 3024845"/>
                  <a:gd name="connsiteY388" fmla="*/ 700416 h 1160647"/>
                  <a:gd name="connsiteX389" fmla="*/ 2811021 w 3024845"/>
                  <a:gd name="connsiteY389" fmla="*/ 693931 h 1160647"/>
                  <a:gd name="connsiteX390" fmla="*/ 2823181 w 3024845"/>
                  <a:gd name="connsiteY390" fmla="*/ 693931 h 1160647"/>
                  <a:gd name="connsiteX391" fmla="*/ 2823181 w 3024845"/>
                  <a:gd name="connsiteY391" fmla="*/ 700416 h 1160647"/>
                  <a:gd name="connsiteX392" fmla="*/ 2839395 w 3024845"/>
                  <a:gd name="connsiteY392" fmla="*/ 700416 h 1160647"/>
                  <a:gd name="connsiteX393" fmla="*/ 2839395 w 3024845"/>
                  <a:gd name="connsiteY393" fmla="*/ 750137 h 1160647"/>
                  <a:gd name="connsiteX394" fmla="*/ 2871822 w 3024845"/>
                  <a:gd name="connsiteY394" fmla="*/ 750137 h 1160647"/>
                  <a:gd name="connsiteX395" fmla="*/ 2871822 w 3024845"/>
                  <a:gd name="connsiteY395" fmla="*/ 724196 h 1160647"/>
                  <a:gd name="connsiteX396" fmla="*/ 2910329 w 3024845"/>
                  <a:gd name="connsiteY396" fmla="*/ 724196 h 1160647"/>
                  <a:gd name="connsiteX397" fmla="*/ 2910329 w 3024845"/>
                  <a:gd name="connsiteY397" fmla="*/ 693931 h 1160647"/>
                  <a:gd name="connsiteX398" fmla="*/ 2958970 w 3024845"/>
                  <a:gd name="connsiteY398" fmla="*/ 693931 h 1160647"/>
                  <a:gd name="connsiteX399" fmla="*/ 2958970 w 3024845"/>
                  <a:gd name="connsiteY399" fmla="*/ 805087 h 1160647"/>
                  <a:gd name="connsiteX400" fmla="*/ 2958970 w 3024845"/>
                  <a:gd name="connsiteY400" fmla="*/ 818866 h 1160647"/>
                  <a:gd name="connsiteX401" fmla="*/ 3024845 w 3024845"/>
                  <a:gd name="connsiteY401" fmla="*/ 818866 h 1160647"/>
                  <a:gd name="connsiteX402" fmla="*/ 3024845 w 3024845"/>
                  <a:gd name="connsiteY402" fmla="*/ 1160647 h 1160647"/>
                  <a:gd name="connsiteX403" fmla="*/ 2054 w 3024845"/>
                  <a:gd name="connsiteY403" fmla="*/ 1158314 h 1160647"/>
                  <a:gd name="connsiteX404" fmla="*/ 0 w 3024845"/>
                  <a:gd name="connsiteY404" fmla="*/ 724196 h 1160647"/>
                  <a:gd name="connsiteX405" fmla="*/ 20267 w 3024845"/>
                  <a:gd name="connsiteY405" fmla="*/ 724196 h 1160647"/>
                  <a:gd name="connsiteX406" fmla="*/ 20774 w 3024845"/>
                  <a:gd name="connsiteY406" fmla="*/ 723115 h 1160647"/>
                  <a:gd name="connsiteX407" fmla="*/ 24320 w 3024845"/>
                  <a:gd name="connsiteY407" fmla="*/ 715549 h 1160647"/>
                  <a:gd name="connsiteX408" fmla="*/ 26094 w 3024845"/>
                  <a:gd name="connsiteY408" fmla="*/ 715819 h 1160647"/>
                  <a:gd name="connsiteX409" fmla="*/ 38507 w 3024845"/>
                  <a:gd name="connsiteY409" fmla="*/ 717710 h 1160647"/>
                  <a:gd name="connsiteX410" fmla="*/ 39014 w 3024845"/>
                  <a:gd name="connsiteY410" fmla="*/ 719062 h 1160647"/>
                  <a:gd name="connsiteX411" fmla="*/ 42560 w 3024845"/>
                  <a:gd name="connsiteY411" fmla="*/ 728519 h 1160647"/>
                  <a:gd name="connsiteX412" fmla="*/ 68907 w 3024845"/>
                  <a:gd name="connsiteY412" fmla="*/ 730681 h 1160647"/>
                  <a:gd name="connsiteX413" fmla="*/ 68907 w 3024845"/>
                  <a:gd name="connsiteY413" fmla="*/ 607460 h 1160647"/>
                  <a:gd name="connsiteX414" fmla="*/ 70934 w 3024845"/>
                  <a:gd name="connsiteY414" fmla="*/ 607460 h 1160647"/>
                  <a:gd name="connsiteX415" fmla="*/ 85121 w 3024845"/>
                  <a:gd name="connsiteY415" fmla="*/ 607460 h 1160647"/>
                  <a:gd name="connsiteX416" fmla="*/ 85121 w 3024845"/>
                  <a:gd name="connsiteY416" fmla="*/ 471268 h 1160647"/>
                  <a:gd name="connsiteX417" fmla="*/ 86894 w 3024845"/>
                  <a:gd name="connsiteY417" fmla="*/ 471268 h 1160647"/>
                  <a:gd name="connsiteX418" fmla="*/ 99308 w 3024845"/>
                  <a:gd name="connsiteY418" fmla="*/ 471268 h 1160647"/>
                  <a:gd name="connsiteX419" fmla="*/ 99308 w 3024845"/>
                  <a:gd name="connsiteY419" fmla="*/ 356694 h 1160647"/>
                  <a:gd name="connsiteX420" fmla="*/ 103361 w 3024845"/>
                  <a:gd name="connsiteY420" fmla="*/ 328590 h 1160647"/>
                  <a:gd name="connsiteX421" fmla="*/ 105388 w 3024845"/>
                  <a:gd name="connsiteY421" fmla="*/ 328590 h 1160647"/>
                  <a:gd name="connsiteX422" fmla="*/ 119575 w 3024845"/>
                  <a:gd name="connsiteY422" fmla="*/ 328590 h 1160647"/>
                  <a:gd name="connsiteX423" fmla="*/ 156055 w 3024845"/>
                  <a:gd name="connsiteY423" fmla="*/ 246443 h 1160647"/>
                  <a:gd name="connsiteX424" fmla="*/ 160109 w 3024845"/>
                  <a:gd name="connsiteY424" fmla="*/ 0 h 1160647"/>
                  <a:gd name="connsiteX0" fmla="*/ 156055 w 3024845"/>
                  <a:gd name="connsiteY0" fmla="*/ 164295 h 1078499"/>
                  <a:gd name="connsiteX1" fmla="*/ 162135 w 3024845"/>
                  <a:gd name="connsiteY1" fmla="*/ 164295 h 1078499"/>
                  <a:gd name="connsiteX2" fmla="*/ 200642 w 3024845"/>
                  <a:gd name="connsiteY2" fmla="*/ 244281 h 1078499"/>
                  <a:gd name="connsiteX3" fmla="*/ 202669 w 3024845"/>
                  <a:gd name="connsiteY3" fmla="*/ 244281 h 1078499"/>
                  <a:gd name="connsiteX4" fmla="*/ 216856 w 3024845"/>
                  <a:gd name="connsiteY4" fmla="*/ 244281 h 1078499"/>
                  <a:gd name="connsiteX5" fmla="*/ 216856 w 3024845"/>
                  <a:gd name="connsiteY5" fmla="*/ 268060 h 1078499"/>
                  <a:gd name="connsiteX6" fmla="*/ 217363 w 3024845"/>
                  <a:gd name="connsiteY6" fmla="*/ 268871 h 1078499"/>
                  <a:gd name="connsiteX7" fmla="*/ 220909 w 3024845"/>
                  <a:gd name="connsiteY7" fmla="*/ 274546 h 1078499"/>
                  <a:gd name="connsiteX8" fmla="*/ 220909 w 3024845"/>
                  <a:gd name="connsiteY8" fmla="*/ 389120 h 1078499"/>
                  <a:gd name="connsiteX9" fmla="*/ 223189 w 3024845"/>
                  <a:gd name="connsiteY9" fmla="*/ 389120 h 1078499"/>
                  <a:gd name="connsiteX10" fmla="*/ 239150 w 3024845"/>
                  <a:gd name="connsiteY10" fmla="*/ 389120 h 1078499"/>
                  <a:gd name="connsiteX11" fmla="*/ 239150 w 3024845"/>
                  <a:gd name="connsiteY11" fmla="*/ 529635 h 1078499"/>
                  <a:gd name="connsiteX12" fmla="*/ 240670 w 3024845"/>
                  <a:gd name="connsiteY12" fmla="*/ 529365 h 1078499"/>
                  <a:gd name="connsiteX13" fmla="*/ 251310 w 3024845"/>
                  <a:gd name="connsiteY13" fmla="*/ 527474 h 1078499"/>
                  <a:gd name="connsiteX14" fmla="*/ 249283 w 3024845"/>
                  <a:gd name="connsiteY14" fmla="*/ 616106 h 1078499"/>
                  <a:gd name="connsiteX15" fmla="*/ 250803 w 3024845"/>
                  <a:gd name="connsiteY15" fmla="*/ 616377 h 1078499"/>
                  <a:gd name="connsiteX16" fmla="*/ 261443 w 3024845"/>
                  <a:gd name="connsiteY16" fmla="*/ 618268 h 1078499"/>
                  <a:gd name="connsiteX17" fmla="*/ 261696 w 3024845"/>
                  <a:gd name="connsiteY17" fmla="*/ 619079 h 1078499"/>
                  <a:gd name="connsiteX18" fmla="*/ 263470 w 3024845"/>
                  <a:gd name="connsiteY18" fmla="*/ 624754 h 1078499"/>
                  <a:gd name="connsiteX19" fmla="*/ 264230 w 3024845"/>
                  <a:gd name="connsiteY19" fmla="*/ 622322 h 1078499"/>
                  <a:gd name="connsiteX20" fmla="*/ 269550 w 3024845"/>
                  <a:gd name="connsiteY20" fmla="*/ 605298 h 1078499"/>
                  <a:gd name="connsiteX21" fmla="*/ 271323 w 3024845"/>
                  <a:gd name="connsiteY21" fmla="*/ 605298 h 1078499"/>
                  <a:gd name="connsiteX22" fmla="*/ 283737 w 3024845"/>
                  <a:gd name="connsiteY22" fmla="*/ 605298 h 1078499"/>
                  <a:gd name="connsiteX23" fmla="*/ 283737 w 3024845"/>
                  <a:gd name="connsiteY23" fmla="*/ 637724 h 1078499"/>
                  <a:gd name="connsiteX24" fmla="*/ 284750 w 3024845"/>
                  <a:gd name="connsiteY24" fmla="*/ 638265 h 1078499"/>
                  <a:gd name="connsiteX25" fmla="*/ 291844 w 3024845"/>
                  <a:gd name="connsiteY25" fmla="*/ 642048 h 1078499"/>
                  <a:gd name="connsiteX26" fmla="*/ 291844 w 3024845"/>
                  <a:gd name="connsiteY26" fmla="*/ 643399 h 1078499"/>
                  <a:gd name="connsiteX27" fmla="*/ 291844 w 3024845"/>
                  <a:gd name="connsiteY27" fmla="*/ 652857 h 1078499"/>
                  <a:gd name="connsiteX28" fmla="*/ 336431 w 3024845"/>
                  <a:gd name="connsiteY28" fmla="*/ 652857 h 1078499"/>
                  <a:gd name="connsiteX29" fmla="*/ 336431 w 3024845"/>
                  <a:gd name="connsiteY29" fmla="*/ 653938 h 1078499"/>
                  <a:gd name="connsiteX30" fmla="*/ 336431 w 3024845"/>
                  <a:gd name="connsiteY30" fmla="*/ 661504 h 1078499"/>
                  <a:gd name="connsiteX31" fmla="*/ 338457 w 3024845"/>
                  <a:gd name="connsiteY31" fmla="*/ 661504 h 1078499"/>
                  <a:gd name="connsiteX32" fmla="*/ 352644 w 3024845"/>
                  <a:gd name="connsiteY32" fmla="*/ 661504 h 1078499"/>
                  <a:gd name="connsiteX33" fmla="*/ 352644 w 3024845"/>
                  <a:gd name="connsiteY33" fmla="*/ 631239 h 1078499"/>
                  <a:gd name="connsiteX34" fmla="*/ 397231 w 3024845"/>
                  <a:gd name="connsiteY34" fmla="*/ 631239 h 1078499"/>
                  <a:gd name="connsiteX35" fmla="*/ 397231 w 3024845"/>
                  <a:gd name="connsiteY35" fmla="*/ 629888 h 1078499"/>
                  <a:gd name="connsiteX36" fmla="*/ 397231 w 3024845"/>
                  <a:gd name="connsiteY36" fmla="*/ 620430 h 1078499"/>
                  <a:gd name="connsiteX37" fmla="*/ 398245 w 3024845"/>
                  <a:gd name="connsiteY37" fmla="*/ 620430 h 1078499"/>
                  <a:gd name="connsiteX38" fmla="*/ 405338 w 3024845"/>
                  <a:gd name="connsiteY38" fmla="*/ 620430 h 1078499"/>
                  <a:gd name="connsiteX39" fmla="*/ 405338 w 3024845"/>
                  <a:gd name="connsiteY39" fmla="*/ 618539 h 1078499"/>
                  <a:gd name="connsiteX40" fmla="*/ 405338 w 3024845"/>
                  <a:gd name="connsiteY40" fmla="*/ 605298 h 1078499"/>
                  <a:gd name="connsiteX41" fmla="*/ 406098 w 3024845"/>
                  <a:gd name="connsiteY41" fmla="*/ 605298 h 1078499"/>
                  <a:gd name="connsiteX42" fmla="*/ 411418 w 3024845"/>
                  <a:gd name="connsiteY42" fmla="*/ 605298 h 1078499"/>
                  <a:gd name="connsiteX43" fmla="*/ 411418 w 3024845"/>
                  <a:gd name="connsiteY43" fmla="*/ 604217 h 1078499"/>
                  <a:gd name="connsiteX44" fmla="*/ 411418 w 3024845"/>
                  <a:gd name="connsiteY44" fmla="*/ 596650 h 1078499"/>
                  <a:gd name="connsiteX45" fmla="*/ 413445 w 3024845"/>
                  <a:gd name="connsiteY45" fmla="*/ 596650 h 1078499"/>
                  <a:gd name="connsiteX46" fmla="*/ 427632 w 3024845"/>
                  <a:gd name="connsiteY46" fmla="*/ 596650 h 1078499"/>
                  <a:gd name="connsiteX47" fmla="*/ 427632 w 3024845"/>
                  <a:gd name="connsiteY47" fmla="*/ 597731 h 1078499"/>
                  <a:gd name="connsiteX48" fmla="*/ 427632 w 3024845"/>
                  <a:gd name="connsiteY48" fmla="*/ 605298 h 1078499"/>
                  <a:gd name="connsiteX49" fmla="*/ 449925 w 3024845"/>
                  <a:gd name="connsiteY49" fmla="*/ 605298 h 1078499"/>
                  <a:gd name="connsiteX50" fmla="*/ 449925 w 3024845"/>
                  <a:gd name="connsiteY50" fmla="*/ 603406 h 1078499"/>
                  <a:gd name="connsiteX51" fmla="*/ 449925 w 3024845"/>
                  <a:gd name="connsiteY51" fmla="*/ 590165 h 1078499"/>
                  <a:gd name="connsiteX52" fmla="*/ 451699 w 3024845"/>
                  <a:gd name="connsiteY52" fmla="*/ 590165 h 1078499"/>
                  <a:gd name="connsiteX53" fmla="*/ 464112 w 3024845"/>
                  <a:gd name="connsiteY53" fmla="*/ 590165 h 1078499"/>
                  <a:gd name="connsiteX54" fmla="*/ 464112 w 3024845"/>
                  <a:gd name="connsiteY54" fmla="*/ 613945 h 1078499"/>
                  <a:gd name="connsiteX55" fmla="*/ 465126 w 3024845"/>
                  <a:gd name="connsiteY55" fmla="*/ 613945 h 1078499"/>
                  <a:gd name="connsiteX56" fmla="*/ 472219 w 3024845"/>
                  <a:gd name="connsiteY56" fmla="*/ 613945 h 1078499"/>
                  <a:gd name="connsiteX57" fmla="*/ 472219 w 3024845"/>
                  <a:gd name="connsiteY57" fmla="*/ 612864 h 1078499"/>
                  <a:gd name="connsiteX58" fmla="*/ 472219 w 3024845"/>
                  <a:gd name="connsiteY58" fmla="*/ 605298 h 1078499"/>
                  <a:gd name="connsiteX59" fmla="*/ 473992 w 3024845"/>
                  <a:gd name="connsiteY59" fmla="*/ 605298 h 1078499"/>
                  <a:gd name="connsiteX60" fmla="*/ 486406 w 3024845"/>
                  <a:gd name="connsiteY60" fmla="*/ 605298 h 1078499"/>
                  <a:gd name="connsiteX61" fmla="*/ 486406 w 3024845"/>
                  <a:gd name="connsiteY61" fmla="*/ 631239 h 1078499"/>
                  <a:gd name="connsiteX62" fmla="*/ 488433 w 3024845"/>
                  <a:gd name="connsiteY62" fmla="*/ 631239 h 1078499"/>
                  <a:gd name="connsiteX63" fmla="*/ 502619 w 3024845"/>
                  <a:gd name="connsiteY63" fmla="*/ 631239 h 1078499"/>
                  <a:gd name="connsiteX64" fmla="*/ 502619 w 3024845"/>
                  <a:gd name="connsiteY64" fmla="*/ 632860 h 1078499"/>
                  <a:gd name="connsiteX65" fmla="*/ 502619 w 3024845"/>
                  <a:gd name="connsiteY65" fmla="*/ 644210 h 1078499"/>
                  <a:gd name="connsiteX66" fmla="*/ 503379 w 3024845"/>
                  <a:gd name="connsiteY66" fmla="*/ 644210 h 1078499"/>
                  <a:gd name="connsiteX67" fmla="*/ 508700 w 3024845"/>
                  <a:gd name="connsiteY67" fmla="*/ 644210 h 1078499"/>
                  <a:gd name="connsiteX68" fmla="*/ 508700 w 3024845"/>
                  <a:gd name="connsiteY68" fmla="*/ 643399 h 1078499"/>
                  <a:gd name="connsiteX69" fmla="*/ 508700 w 3024845"/>
                  <a:gd name="connsiteY69" fmla="*/ 637724 h 1078499"/>
                  <a:gd name="connsiteX70" fmla="*/ 539100 w 3024845"/>
                  <a:gd name="connsiteY70" fmla="*/ 637724 h 1078499"/>
                  <a:gd name="connsiteX71" fmla="*/ 539100 w 3024845"/>
                  <a:gd name="connsiteY71" fmla="*/ 661504 h 1078499"/>
                  <a:gd name="connsiteX72" fmla="*/ 540113 w 3024845"/>
                  <a:gd name="connsiteY72" fmla="*/ 661504 h 1078499"/>
                  <a:gd name="connsiteX73" fmla="*/ 547207 w 3024845"/>
                  <a:gd name="connsiteY73" fmla="*/ 661504 h 1078499"/>
                  <a:gd name="connsiteX74" fmla="*/ 547207 w 3024845"/>
                  <a:gd name="connsiteY74" fmla="*/ 662585 h 1078499"/>
                  <a:gd name="connsiteX75" fmla="*/ 547207 w 3024845"/>
                  <a:gd name="connsiteY75" fmla="*/ 670151 h 1078499"/>
                  <a:gd name="connsiteX76" fmla="*/ 547967 w 3024845"/>
                  <a:gd name="connsiteY76" fmla="*/ 670151 h 1078499"/>
                  <a:gd name="connsiteX77" fmla="*/ 553287 w 3024845"/>
                  <a:gd name="connsiteY77" fmla="*/ 670151 h 1078499"/>
                  <a:gd name="connsiteX78" fmla="*/ 553287 w 3024845"/>
                  <a:gd name="connsiteY78" fmla="*/ 667989 h 1078499"/>
                  <a:gd name="connsiteX79" fmla="*/ 553287 w 3024845"/>
                  <a:gd name="connsiteY79" fmla="*/ 652857 h 1078499"/>
                  <a:gd name="connsiteX80" fmla="*/ 554300 w 3024845"/>
                  <a:gd name="connsiteY80" fmla="*/ 652857 h 1078499"/>
                  <a:gd name="connsiteX81" fmla="*/ 561394 w 3024845"/>
                  <a:gd name="connsiteY81" fmla="*/ 652857 h 1078499"/>
                  <a:gd name="connsiteX82" fmla="*/ 561394 w 3024845"/>
                  <a:gd name="connsiteY82" fmla="*/ 653938 h 1078499"/>
                  <a:gd name="connsiteX83" fmla="*/ 561394 w 3024845"/>
                  <a:gd name="connsiteY83" fmla="*/ 661504 h 1078499"/>
                  <a:gd name="connsiteX84" fmla="*/ 566714 w 3024845"/>
                  <a:gd name="connsiteY84" fmla="*/ 659511 h 1078499"/>
                  <a:gd name="connsiteX85" fmla="*/ 567474 w 3024845"/>
                  <a:gd name="connsiteY85" fmla="*/ 658531 h 1078499"/>
                  <a:gd name="connsiteX86" fmla="*/ 567474 w 3024845"/>
                  <a:gd name="connsiteY86" fmla="*/ 652857 h 1078499"/>
                  <a:gd name="connsiteX87" fmla="*/ 605981 w 3024845"/>
                  <a:gd name="connsiteY87" fmla="*/ 652857 h 1078499"/>
                  <a:gd name="connsiteX88" fmla="*/ 605981 w 3024845"/>
                  <a:gd name="connsiteY88" fmla="*/ 676636 h 1078499"/>
                  <a:gd name="connsiteX89" fmla="*/ 608007 w 3024845"/>
                  <a:gd name="connsiteY89" fmla="*/ 676636 h 1078499"/>
                  <a:gd name="connsiteX90" fmla="*/ 622194 w 3024845"/>
                  <a:gd name="connsiteY90" fmla="*/ 676636 h 1078499"/>
                  <a:gd name="connsiteX91" fmla="*/ 622194 w 3024845"/>
                  <a:gd name="connsiteY91" fmla="*/ 677717 h 1078499"/>
                  <a:gd name="connsiteX92" fmla="*/ 622194 w 3024845"/>
                  <a:gd name="connsiteY92" fmla="*/ 685283 h 1078499"/>
                  <a:gd name="connsiteX93" fmla="*/ 623968 w 3024845"/>
                  <a:gd name="connsiteY93" fmla="*/ 685283 h 1078499"/>
                  <a:gd name="connsiteX94" fmla="*/ 636381 w 3024845"/>
                  <a:gd name="connsiteY94" fmla="*/ 685283 h 1078499"/>
                  <a:gd name="connsiteX95" fmla="*/ 636381 w 3024845"/>
                  <a:gd name="connsiteY95" fmla="*/ 661504 h 1078499"/>
                  <a:gd name="connsiteX96" fmla="*/ 637394 w 3024845"/>
                  <a:gd name="connsiteY96" fmla="*/ 661504 h 1078499"/>
                  <a:gd name="connsiteX97" fmla="*/ 644488 w 3024845"/>
                  <a:gd name="connsiteY97" fmla="*/ 661504 h 1078499"/>
                  <a:gd name="connsiteX98" fmla="*/ 644488 w 3024845"/>
                  <a:gd name="connsiteY98" fmla="*/ 629077 h 1078499"/>
                  <a:gd name="connsiteX99" fmla="*/ 645501 w 3024845"/>
                  <a:gd name="connsiteY99" fmla="*/ 629077 h 1078499"/>
                  <a:gd name="connsiteX100" fmla="*/ 652595 w 3024845"/>
                  <a:gd name="connsiteY100" fmla="*/ 629077 h 1078499"/>
                  <a:gd name="connsiteX101" fmla="*/ 652595 w 3024845"/>
                  <a:gd name="connsiteY101" fmla="*/ 627186 h 1078499"/>
                  <a:gd name="connsiteX102" fmla="*/ 652595 w 3024845"/>
                  <a:gd name="connsiteY102" fmla="*/ 613945 h 1078499"/>
                  <a:gd name="connsiteX103" fmla="*/ 651328 w 3024845"/>
                  <a:gd name="connsiteY103" fmla="*/ 612323 h 1078499"/>
                  <a:gd name="connsiteX104" fmla="*/ 656648 w 3024845"/>
                  <a:gd name="connsiteY104" fmla="*/ 600974 h 1078499"/>
                  <a:gd name="connsiteX105" fmla="*/ 664755 w 3024845"/>
                  <a:gd name="connsiteY105" fmla="*/ 629077 h 1078499"/>
                  <a:gd name="connsiteX106" fmla="*/ 665515 w 3024845"/>
                  <a:gd name="connsiteY106" fmla="*/ 629077 h 1078499"/>
                  <a:gd name="connsiteX107" fmla="*/ 670835 w 3024845"/>
                  <a:gd name="connsiteY107" fmla="*/ 629077 h 1078499"/>
                  <a:gd name="connsiteX108" fmla="*/ 670835 w 3024845"/>
                  <a:gd name="connsiteY108" fmla="*/ 523150 h 1078499"/>
                  <a:gd name="connsiteX109" fmla="*/ 672355 w 3024845"/>
                  <a:gd name="connsiteY109" fmla="*/ 523150 h 1078499"/>
                  <a:gd name="connsiteX110" fmla="*/ 682995 w 3024845"/>
                  <a:gd name="connsiteY110" fmla="*/ 523150 h 1078499"/>
                  <a:gd name="connsiteX111" fmla="*/ 682995 w 3024845"/>
                  <a:gd name="connsiteY111" fmla="*/ 475591 h 1078499"/>
                  <a:gd name="connsiteX112" fmla="*/ 709342 w 3024845"/>
                  <a:gd name="connsiteY112" fmla="*/ 475591 h 1078499"/>
                  <a:gd name="connsiteX113" fmla="*/ 709342 w 3024845"/>
                  <a:gd name="connsiteY113" fmla="*/ 453973 h 1078499"/>
                  <a:gd name="connsiteX114" fmla="*/ 743796 w 3024845"/>
                  <a:gd name="connsiteY114" fmla="*/ 453973 h 1078499"/>
                  <a:gd name="connsiteX115" fmla="*/ 743796 w 3024845"/>
                  <a:gd name="connsiteY115" fmla="*/ 456405 h 1078499"/>
                  <a:gd name="connsiteX116" fmla="*/ 743796 w 3024845"/>
                  <a:gd name="connsiteY116" fmla="*/ 473429 h 1078499"/>
                  <a:gd name="connsiteX117" fmla="*/ 746076 w 3024845"/>
                  <a:gd name="connsiteY117" fmla="*/ 473429 h 1078499"/>
                  <a:gd name="connsiteX118" fmla="*/ 762036 w 3024845"/>
                  <a:gd name="connsiteY118" fmla="*/ 473429 h 1078499"/>
                  <a:gd name="connsiteX119" fmla="*/ 762036 w 3024845"/>
                  <a:gd name="connsiteY119" fmla="*/ 520988 h 1078499"/>
                  <a:gd name="connsiteX120" fmla="*/ 763049 w 3024845"/>
                  <a:gd name="connsiteY120" fmla="*/ 520988 h 1078499"/>
                  <a:gd name="connsiteX121" fmla="*/ 770143 w 3024845"/>
                  <a:gd name="connsiteY121" fmla="*/ 520988 h 1078499"/>
                  <a:gd name="connsiteX122" fmla="*/ 784330 w 3024845"/>
                  <a:gd name="connsiteY122" fmla="*/ 525312 h 1078499"/>
                  <a:gd name="connsiteX123" fmla="*/ 784330 w 3024845"/>
                  <a:gd name="connsiteY123" fmla="*/ 564224 h 1078499"/>
                  <a:gd name="connsiteX124" fmla="*/ 785343 w 3024845"/>
                  <a:gd name="connsiteY124" fmla="*/ 564224 h 1078499"/>
                  <a:gd name="connsiteX125" fmla="*/ 792436 w 3024845"/>
                  <a:gd name="connsiteY125" fmla="*/ 564224 h 1078499"/>
                  <a:gd name="connsiteX126" fmla="*/ 792436 w 3024845"/>
                  <a:gd name="connsiteY126" fmla="*/ 565845 h 1078499"/>
                  <a:gd name="connsiteX127" fmla="*/ 792436 w 3024845"/>
                  <a:gd name="connsiteY127" fmla="*/ 577194 h 1078499"/>
                  <a:gd name="connsiteX128" fmla="*/ 794463 w 3024845"/>
                  <a:gd name="connsiteY128" fmla="*/ 577194 h 1078499"/>
                  <a:gd name="connsiteX129" fmla="*/ 808650 w 3024845"/>
                  <a:gd name="connsiteY129" fmla="*/ 577194 h 1078499"/>
                  <a:gd name="connsiteX130" fmla="*/ 814730 w 3024845"/>
                  <a:gd name="connsiteY130" fmla="*/ 583680 h 1078499"/>
                  <a:gd name="connsiteX131" fmla="*/ 814730 w 3024845"/>
                  <a:gd name="connsiteY131" fmla="*/ 605298 h 1078499"/>
                  <a:gd name="connsiteX132" fmla="*/ 817010 w 3024845"/>
                  <a:gd name="connsiteY132" fmla="*/ 605298 h 1078499"/>
                  <a:gd name="connsiteX133" fmla="*/ 832970 w 3024845"/>
                  <a:gd name="connsiteY133" fmla="*/ 605298 h 1078499"/>
                  <a:gd name="connsiteX134" fmla="*/ 832970 w 3024845"/>
                  <a:gd name="connsiteY134" fmla="*/ 606378 h 1078499"/>
                  <a:gd name="connsiteX135" fmla="*/ 832970 w 3024845"/>
                  <a:gd name="connsiteY135" fmla="*/ 613945 h 1078499"/>
                  <a:gd name="connsiteX136" fmla="*/ 834237 w 3024845"/>
                  <a:gd name="connsiteY136" fmla="*/ 613945 h 1078499"/>
                  <a:gd name="connsiteX137" fmla="*/ 843104 w 3024845"/>
                  <a:gd name="connsiteY137" fmla="*/ 613945 h 1078499"/>
                  <a:gd name="connsiteX138" fmla="*/ 843104 w 3024845"/>
                  <a:gd name="connsiteY138" fmla="*/ 616106 h 1078499"/>
                  <a:gd name="connsiteX139" fmla="*/ 843104 w 3024845"/>
                  <a:gd name="connsiteY139" fmla="*/ 631239 h 1078499"/>
                  <a:gd name="connsiteX140" fmla="*/ 847157 w 3024845"/>
                  <a:gd name="connsiteY140" fmla="*/ 629347 h 1078499"/>
                  <a:gd name="connsiteX141" fmla="*/ 847157 w 3024845"/>
                  <a:gd name="connsiteY141" fmla="*/ 616106 h 1078499"/>
                  <a:gd name="connsiteX142" fmla="*/ 848170 w 3024845"/>
                  <a:gd name="connsiteY142" fmla="*/ 616106 h 1078499"/>
                  <a:gd name="connsiteX143" fmla="*/ 855264 w 3024845"/>
                  <a:gd name="connsiteY143" fmla="*/ 616106 h 1078499"/>
                  <a:gd name="connsiteX144" fmla="*/ 855264 w 3024845"/>
                  <a:gd name="connsiteY144" fmla="*/ 617728 h 1078499"/>
                  <a:gd name="connsiteX145" fmla="*/ 855264 w 3024845"/>
                  <a:gd name="connsiteY145" fmla="*/ 629077 h 1078499"/>
                  <a:gd name="connsiteX146" fmla="*/ 856024 w 3024845"/>
                  <a:gd name="connsiteY146" fmla="*/ 629077 h 1078499"/>
                  <a:gd name="connsiteX147" fmla="*/ 861344 w 3024845"/>
                  <a:gd name="connsiteY147" fmla="*/ 629077 h 1078499"/>
                  <a:gd name="connsiteX148" fmla="*/ 909984 w 3024845"/>
                  <a:gd name="connsiteY148" fmla="*/ 624754 h 1078499"/>
                  <a:gd name="connsiteX149" fmla="*/ 909984 w 3024845"/>
                  <a:gd name="connsiteY149" fmla="*/ 626105 h 1078499"/>
                  <a:gd name="connsiteX150" fmla="*/ 909984 w 3024845"/>
                  <a:gd name="connsiteY150" fmla="*/ 635562 h 1078499"/>
                  <a:gd name="connsiteX151" fmla="*/ 910744 w 3024845"/>
                  <a:gd name="connsiteY151" fmla="*/ 635562 h 1078499"/>
                  <a:gd name="connsiteX152" fmla="*/ 916065 w 3024845"/>
                  <a:gd name="connsiteY152" fmla="*/ 635562 h 1078499"/>
                  <a:gd name="connsiteX153" fmla="*/ 916065 w 3024845"/>
                  <a:gd name="connsiteY153" fmla="*/ 637724 h 1078499"/>
                  <a:gd name="connsiteX154" fmla="*/ 916065 w 3024845"/>
                  <a:gd name="connsiteY154" fmla="*/ 652857 h 1078499"/>
                  <a:gd name="connsiteX155" fmla="*/ 918091 w 3024845"/>
                  <a:gd name="connsiteY155" fmla="*/ 651506 h 1078499"/>
                  <a:gd name="connsiteX156" fmla="*/ 932278 w 3024845"/>
                  <a:gd name="connsiteY156" fmla="*/ 642048 h 1078499"/>
                  <a:gd name="connsiteX157" fmla="*/ 938358 w 3024845"/>
                  <a:gd name="connsiteY157" fmla="*/ 600974 h 1078499"/>
                  <a:gd name="connsiteX158" fmla="*/ 939118 w 3024845"/>
                  <a:gd name="connsiteY158" fmla="*/ 600704 h 1078499"/>
                  <a:gd name="connsiteX159" fmla="*/ 944438 w 3024845"/>
                  <a:gd name="connsiteY159" fmla="*/ 598812 h 1078499"/>
                  <a:gd name="connsiteX160" fmla="*/ 946465 w 3024845"/>
                  <a:gd name="connsiteY160" fmla="*/ 529635 h 1078499"/>
                  <a:gd name="connsiteX161" fmla="*/ 948492 w 3024845"/>
                  <a:gd name="connsiteY161" fmla="*/ 598812 h 1078499"/>
                  <a:gd name="connsiteX162" fmla="*/ 949252 w 3024845"/>
                  <a:gd name="connsiteY162" fmla="*/ 599082 h 1078499"/>
                  <a:gd name="connsiteX163" fmla="*/ 954572 w 3024845"/>
                  <a:gd name="connsiteY163" fmla="*/ 600974 h 1078499"/>
                  <a:gd name="connsiteX164" fmla="*/ 954572 w 3024845"/>
                  <a:gd name="connsiteY164" fmla="*/ 514503 h 1078499"/>
                  <a:gd name="connsiteX165" fmla="*/ 958625 w 3024845"/>
                  <a:gd name="connsiteY165" fmla="*/ 482076 h 1078499"/>
                  <a:gd name="connsiteX166" fmla="*/ 997132 w 3024845"/>
                  <a:gd name="connsiteY166" fmla="*/ 482076 h 1078499"/>
                  <a:gd name="connsiteX167" fmla="*/ 997132 w 3024845"/>
                  <a:gd name="connsiteY167" fmla="*/ 514503 h 1078499"/>
                  <a:gd name="connsiteX168" fmla="*/ 997892 w 3024845"/>
                  <a:gd name="connsiteY168" fmla="*/ 514503 h 1078499"/>
                  <a:gd name="connsiteX169" fmla="*/ 1003212 w 3024845"/>
                  <a:gd name="connsiteY169" fmla="*/ 514503 h 1078499"/>
                  <a:gd name="connsiteX170" fmla="*/ 1003212 w 3024845"/>
                  <a:gd name="connsiteY170" fmla="*/ 432355 h 1078499"/>
                  <a:gd name="connsiteX171" fmla="*/ 1004986 w 3024845"/>
                  <a:gd name="connsiteY171" fmla="*/ 432355 h 1078499"/>
                  <a:gd name="connsiteX172" fmla="*/ 1017399 w 3024845"/>
                  <a:gd name="connsiteY172" fmla="*/ 432355 h 1078499"/>
                  <a:gd name="connsiteX173" fmla="*/ 1017399 w 3024845"/>
                  <a:gd name="connsiteY173" fmla="*/ 430464 h 1078499"/>
                  <a:gd name="connsiteX174" fmla="*/ 1017399 w 3024845"/>
                  <a:gd name="connsiteY174" fmla="*/ 417223 h 1078499"/>
                  <a:gd name="connsiteX175" fmla="*/ 1039693 w 3024845"/>
                  <a:gd name="connsiteY175" fmla="*/ 417223 h 1078499"/>
                  <a:gd name="connsiteX176" fmla="*/ 1039693 w 3024845"/>
                  <a:gd name="connsiteY176" fmla="*/ 416142 h 1078499"/>
                  <a:gd name="connsiteX177" fmla="*/ 1039693 w 3024845"/>
                  <a:gd name="connsiteY177" fmla="*/ 408576 h 1078499"/>
                  <a:gd name="connsiteX178" fmla="*/ 1041466 w 3024845"/>
                  <a:gd name="connsiteY178" fmla="*/ 408576 h 1078499"/>
                  <a:gd name="connsiteX179" fmla="*/ 1053880 w 3024845"/>
                  <a:gd name="connsiteY179" fmla="*/ 408576 h 1078499"/>
                  <a:gd name="connsiteX180" fmla="*/ 1053880 w 3024845"/>
                  <a:gd name="connsiteY180" fmla="*/ 409657 h 1078499"/>
                  <a:gd name="connsiteX181" fmla="*/ 1053880 w 3024845"/>
                  <a:gd name="connsiteY181" fmla="*/ 417223 h 1078499"/>
                  <a:gd name="connsiteX182" fmla="*/ 1054640 w 3024845"/>
                  <a:gd name="connsiteY182" fmla="*/ 417223 h 1078499"/>
                  <a:gd name="connsiteX183" fmla="*/ 1059960 w 3024845"/>
                  <a:gd name="connsiteY183" fmla="*/ 417223 h 1078499"/>
                  <a:gd name="connsiteX184" fmla="*/ 1070093 w 3024845"/>
                  <a:gd name="connsiteY184" fmla="*/ 412899 h 1078499"/>
                  <a:gd name="connsiteX185" fmla="*/ 1074146 w 3024845"/>
                  <a:gd name="connsiteY185" fmla="*/ 416142 h 1078499"/>
                  <a:gd name="connsiteX186" fmla="*/ 1074146 w 3024845"/>
                  <a:gd name="connsiteY186" fmla="*/ 408576 h 1078499"/>
                  <a:gd name="connsiteX187" fmla="*/ 1076426 w 3024845"/>
                  <a:gd name="connsiteY187" fmla="*/ 408576 h 1078499"/>
                  <a:gd name="connsiteX188" fmla="*/ 1092387 w 3024845"/>
                  <a:gd name="connsiteY188" fmla="*/ 408576 h 1078499"/>
                  <a:gd name="connsiteX189" fmla="*/ 1092387 w 3024845"/>
                  <a:gd name="connsiteY189" fmla="*/ 409657 h 1078499"/>
                  <a:gd name="connsiteX190" fmla="*/ 1092387 w 3024845"/>
                  <a:gd name="connsiteY190" fmla="*/ 417223 h 1078499"/>
                  <a:gd name="connsiteX191" fmla="*/ 1122787 w 3024845"/>
                  <a:gd name="connsiteY191" fmla="*/ 417223 h 1078499"/>
                  <a:gd name="connsiteX192" fmla="*/ 1122787 w 3024845"/>
                  <a:gd name="connsiteY192" fmla="*/ 418844 h 1078499"/>
                  <a:gd name="connsiteX193" fmla="*/ 1122787 w 3024845"/>
                  <a:gd name="connsiteY193" fmla="*/ 430194 h 1078499"/>
                  <a:gd name="connsiteX194" fmla="*/ 1149134 w 3024845"/>
                  <a:gd name="connsiteY194" fmla="*/ 430194 h 1078499"/>
                  <a:gd name="connsiteX195" fmla="*/ 1149134 w 3024845"/>
                  <a:gd name="connsiteY195" fmla="*/ 460458 h 1078499"/>
                  <a:gd name="connsiteX196" fmla="*/ 1149894 w 3024845"/>
                  <a:gd name="connsiteY196" fmla="*/ 460458 h 1078499"/>
                  <a:gd name="connsiteX197" fmla="*/ 1155214 w 3024845"/>
                  <a:gd name="connsiteY197" fmla="*/ 460458 h 1078499"/>
                  <a:gd name="connsiteX198" fmla="*/ 1155214 w 3024845"/>
                  <a:gd name="connsiteY198" fmla="*/ 461539 h 1078499"/>
                  <a:gd name="connsiteX199" fmla="*/ 1155214 w 3024845"/>
                  <a:gd name="connsiteY199" fmla="*/ 469106 h 1078499"/>
                  <a:gd name="connsiteX200" fmla="*/ 1159268 w 3024845"/>
                  <a:gd name="connsiteY200" fmla="*/ 499370 h 1078499"/>
                  <a:gd name="connsiteX201" fmla="*/ 1160028 w 3024845"/>
                  <a:gd name="connsiteY201" fmla="*/ 499370 h 1078499"/>
                  <a:gd name="connsiteX202" fmla="*/ 1165348 w 3024845"/>
                  <a:gd name="connsiteY202" fmla="*/ 499370 h 1078499"/>
                  <a:gd name="connsiteX203" fmla="*/ 1165348 w 3024845"/>
                  <a:gd name="connsiteY203" fmla="*/ 500181 h 1078499"/>
                  <a:gd name="connsiteX204" fmla="*/ 1165348 w 3024845"/>
                  <a:gd name="connsiteY204" fmla="*/ 505856 h 1078499"/>
                  <a:gd name="connsiteX205" fmla="*/ 1166361 w 3024845"/>
                  <a:gd name="connsiteY205" fmla="*/ 505856 h 1078499"/>
                  <a:gd name="connsiteX206" fmla="*/ 1173454 w 3024845"/>
                  <a:gd name="connsiteY206" fmla="*/ 505856 h 1078499"/>
                  <a:gd name="connsiteX207" fmla="*/ 1173454 w 3024845"/>
                  <a:gd name="connsiteY207" fmla="*/ 536121 h 1078499"/>
                  <a:gd name="connsiteX208" fmla="*/ 1175481 w 3024845"/>
                  <a:gd name="connsiteY208" fmla="*/ 536121 h 1078499"/>
                  <a:gd name="connsiteX209" fmla="*/ 1189668 w 3024845"/>
                  <a:gd name="connsiteY209" fmla="*/ 536121 h 1078499"/>
                  <a:gd name="connsiteX210" fmla="*/ 1189668 w 3024845"/>
                  <a:gd name="connsiteY210" fmla="*/ 559900 h 1078499"/>
                  <a:gd name="connsiteX211" fmla="*/ 1191695 w 3024845"/>
                  <a:gd name="connsiteY211" fmla="*/ 561521 h 1078499"/>
                  <a:gd name="connsiteX212" fmla="*/ 1191695 w 3024845"/>
                  <a:gd name="connsiteY212" fmla="*/ 572871 h 1078499"/>
                  <a:gd name="connsiteX213" fmla="*/ 1192455 w 3024845"/>
                  <a:gd name="connsiteY213" fmla="*/ 572871 h 1078499"/>
                  <a:gd name="connsiteX214" fmla="*/ 1197775 w 3024845"/>
                  <a:gd name="connsiteY214" fmla="*/ 572871 h 1078499"/>
                  <a:gd name="connsiteX215" fmla="*/ 1197775 w 3024845"/>
                  <a:gd name="connsiteY215" fmla="*/ 596650 h 1078499"/>
                  <a:gd name="connsiteX216" fmla="*/ 1199041 w 3024845"/>
                  <a:gd name="connsiteY216" fmla="*/ 596650 h 1078499"/>
                  <a:gd name="connsiteX217" fmla="*/ 1207908 w 3024845"/>
                  <a:gd name="connsiteY217" fmla="*/ 596650 h 1078499"/>
                  <a:gd name="connsiteX218" fmla="*/ 1209935 w 3024845"/>
                  <a:gd name="connsiteY218" fmla="*/ 600704 h 1078499"/>
                  <a:gd name="connsiteX219" fmla="*/ 1209935 w 3024845"/>
                  <a:gd name="connsiteY219" fmla="*/ 613945 h 1078499"/>
                  <a:gd name="connsiteX220" fmla="*/ 1211455 w 3024845"/>
                  <a:gd name="connsiteY220" fmla="*/ 612053 h 1078499"/>
                  <a:gd name="connsiteX221" fmla="*/ 1222095 w 3024845"/>
                  <a:gd name="connsiteY221" fmla="*/ 598812 h 1078499"/>
                  <a:gd name="connsiteX222" fmla="*/ 1250469 w 3024845"/>
                  <a:gd name="connsiteY222" fmla="*/ 598812 h 1078499"/>
                  <a:gd name="connsiteX223" fmla="*/ 1250469 w 3024845"/>
                  <a:gd name="connsiteY223" fmla="*/ 685283 h 1078499"/>
                  <a:gd name="connsiteX224" fmla="*/ 1251229 w 3024845"/>
                  <a:gd name="connsiteY224" fmla="*/ 685283 h 1078499"/>
                  <a:gd name="connsiteX225" fmla="*/ 1256549 w 3024845"/>
                  <a:gd name="connsiteY225" fmla="*/ 685283 h 1078499"/>
                  <a:gd name="connsiteX226" fmla="*/ 1257309 w 3024845"/>
                  <a:gd name="connsiteY226" fmla="*/ 683932 h 1078499"/>
                  <a:gd name="connsiteX227" fmla="*/ 1262629 w 3024845"/>
                  <a:gd name="connsiteY227" fmla="*/ 674474 h 1078499"/>
                  <a:gd name="connsiteX228" fmla="*/ 1262629 w 3024845"/>
                  <a:gd name="connsiteY228" fmla="*/ 676366 h 1078499"/>
                  <a:gd name="connsiteX229" fmla="*/ 1262629 w 3024845"/>
                  <a:gd name="connsiteY229" fmla="*/ 689607 h 1078499"/>
                  <a:gd name="connsiteX230" fmla="*/ 1266682 w 3024845"/>
                  <a:gd name="connsiteY230" fmla="*/ 644210 h 1078499"/>
                  <a:gd name="connsiteX231" fmla="*/ 1267442 w 3024845"/>
                  <a:gd name="connsiteY231" fmla="*/ 644210 h 1078499"/>
                  <a:gd name="connsiteX232" fmla="*/ 1272762 w 3024845"/>
                  <a:gd name="connsiteY232" fmla="*/ 644210 h 1078499"/>
                  <a:gd name="connsiteX233" fmla="*/ 1272762 w 3024845"/>
                  <a:gd name="connsiteY233" fmla="*/ 579356 h 1078499"/>
                  <a:gd name="connsiteX234" fmla="*/ 1273776 w 3024845"/>
                  <a:gd name="connsiteY234" fmla="*/ 579356 h 1078499"/>
                  <a:gd name="connsiteX235" fmla="*/ 1280869 w 3024845"/>
                  <a:gd name="connsiteY235" fmla="*/ 579356 h 1078499"/>
                  <a:gd name="connsiteX236" fmla="*/ 1293029 w 3024845"/>
                  <a:gd name="connsiteY236" fmla="*/ 536121 h 1078499"/>
                  <a:gd name="connsiteX237" fmla="*/ 1294296 w 3024845"/>
                  <a:gd name="connsiteY237" fmla="*/ 536121 h 1078499"/>
                  <a:gd name="connsiteX238" fmla="*/ 1303163 w 3024845"/>
                  <a:gd name="connsiteY238" fmla="*/ 536121 h 1078499"/>
                  <a:gd name="connsiteX239" fmla="*/ 1313296 w 3024845"/>
                  <a:gd name="connsiteY239" fmla="*/ 579356 h 1078499"/>
                  <a:gd name="connsiteX240" fmla="*/ 1314309 w 3024845"/>
                  <a:gd name="connsiteY240" fmla="*/ 579356 h 1078499"/>
                  <a:gd name="connsiteX241" fmla="*/ 1321403 w 3024845"/>
                  <a:gd name="connsiteY241" fmla="*/ 579356 h 1078499"/>
                  <a:gd name="connsiteX242" fmla="*/ 1321403 w 3024845"/>
                  <a:gd name="connsiteY242" fmla="*/ 618268 h 1078499"/>
                  <a:gd name="connsiteX243" fmla="*/ 1323176 w 3024845"/>
                  <a:gd name="connsiteY243" fmla="*/ 618268 h 1078499"/>
                  <a:gd name="connsiteX244" fmla="*/ 1335590 w 3024845"/>
                  <a:gd name="connsiteY244" fmla="*/ 618268 h 1078499"/>
                  <a:gd name="connsiteX245" fmla="*/ 1335590 w 3024845"/>
                  <a:gd name="connsiteY245" fmla="*/ 620430 h 1078499"/>
                  <a:gd name="connsiteX246" fmla="*/ 1335590 w 3024845"/>
                  <a:gd name="connsiteY246" fmla="*/ 635562 h 1078499"/>
                  <a:gd name="connsiteX247" fmla="*/ 1339643 w 3024845"/>
                  <a:gd name="connsiteY247" fmla="*/ 633401 h 1078499"/>
                  <a:gd name="connsiteX248" fmla="*/ 1339643 w 3024845"/>
                  <a:gd name="connsiteY248" fmla="*/ 618268 h 1078499"/>
                  <a:gd name="connsiteX249" fmla="*/ 1341163 w 3024845"/>
                  <a:gd name="connsiteY249" fmla="*/ 618268 h 1078499"/>
                  <a:gd name="connsiteX250" fmla="*/ 1351803 w 3024845"/>
                  <a:gd name="connsiteY250" fmla="*/ 618268 h 1078499"/>
                  <a:gd name="connsiteX251" fmla="*/ 1351803 w 3024845"/>
                  <a:gd name="connsiteY251" fmla="*/ 619889 h 1078499"/>
                  <a:gd name="connsiteX252" fmla="*/ 1351803 w 3024845"/>
                  <a:gd name="connsiteY252" fmla="*/ 631239 h 1078499"/>
                  <a:gd name="connsiteX253" fmla="*/ 1382204 w 3024845"/>
                  <a:gd name="connsiteY253" fmla="*/ 631239 h 1078499"/>
                  <a:gd name="connsiteX254" fmla="*/ 1382204 w 3024845"/>
                  <a:gd name="connsiteY254" fmla="*/ 594489 h 1078499"/>
                  <a:gd name="connsiteX255" fmla="*/ 1383470 w 3024845"/>
                  <a:gd name="connsiteY255" fmla="*/ 594489 h 1078499"/>
                  <a:gd name="connsiteX256" fmla="*/ 1392337 w 3024845"/>
                  <a:gd name="connsiteY256" fmla="*/ 594489 h 1078499"/>
                  <a:gd name="connsiteX257" fmla="*/ 1392337 w 3024845"/>
                  <a:gd name="connsiteY257" fmla="*/ 616106 h 1078499"/>
                  <a:gd name="connsiteX258" fmla="*/ 1394364 w 3024845"/>
                  <a:gd name="connsiteY258" fmla="*/ 583680 h 1078499"/>
                  <a:gd name="connsiteX259" fmla="*/ 1416657 w 3024845"/>
                  <a:gd name="connsiteY259" fmla="*/ 583680 h 1078499"/>
                  <a:gd name="connsiteX260" fmla="*/ 1416657 w 3024845"/>
                  <a:gd name="connsiteY260" fmla="*/ 582058 h 1078499"/>
                  <a:gd name="connsiteX261" fmla="*/ 1416657 w 3024845"/>
                  <a:gd name="connsiteY261" fmla="*/ 570709 h 1078499"/>
                  <a:gd name="connsiteX262" fmla="*/ 1417417 w 3024845"/>
                  <a:gd name="connsiteY262" fmla="*/ 570709 h 1078499"/>
                  <a:gd name="connsiteX263" fmla="*/ 1422737 w 3024845"/>
                  <a:gd name="connsiteY263" fmla="*/ 570709 h 1078499"/>
                  <a:gd name="connsiteX264" fmla="*/ 1422737 w 3024845"/>
                  <a:gd name="connsiteY264" fmla="*/ 568818 h 1078499"/>
                  <a:gd name="connsiteX265" fmla="*/ 1422737 w 3024845"/>
                  <a:gd name="connsiteY265" fmla="*/ 555577 h 1078499"/>
                  <a:gd name="connsiteX266" fmla="*/ 1426791 w 3024845"/>
                  <a:gd name="connsiteY266" fmla="*/ 562062 h 1078499"/>
                  <a:gd name="connsiteX267" fmla="*/ 1429071 w 3024845"/>
                  <a:gd name="connsiteY267" fmla="*/ 562062 h 1078499"/>
                  <a:gd name="connsiteX268" fmla="*/ 1445031 w 3024845"/>
                  <a:gd name="connsiteY268" fmla="*/ 562062 h 1078499"/>
                  <a:gd name="connsiteX269" fmla="*/ 1445031 w 3024845"/>
                  <a:gd name="connsiteY269" fmla="*/ 561251 h 1078499"/>
                  <a:gd name="connsiteX270" fmla="*/ 1445031 w 3024845"/>
                  <a:gd name="connsiteY270" fmla="*/ 555577 h 1078499"/>
                  <a:gd name="connsiteX271" fmla="*/ 1445791 w 3024845"/>
                  <a:gd name="connsiteY271" fmla="*/ 555577 h 1078499"/>
                  <a:gd name="connsiteX272" fmla="*/ 1451111 w 3024845"/>
                  <a:gd name="connsiteY272" fmla="*/ 555577 h 1078499"/>
                  <a:gd name="connsiteX273" fmla="*/ 1451111 w 3024845"/>
                  <a:gd name="connsiteY273" fmla="*/ 556928 h 1078499"/>
                  <a:gd name="connsiteX274" fmla="*/ 1451111 w 3024845"/>
                  <a:gd name="connsiteY274" fmla="*/ 566386 h 1078499"/>
                  <a:gd name="connsiteX275" fmla="*/ 1489618 w 3024845"/>
                  <a:gd name="connsiteY275" fmla="*/ 566386 h 1078499"/>
                  <a:gd name="connsiteX276" fmla="*/ 1489618 w 3024845"/>
                  <a:gd name="connsiteY276" fmla="*/ 704739 h 1078499"/>
                  <a:gd name="connsiteX277" fmla="*/ 1491138 w 3024845"/>
                  <a:gd name="connsiteY277" fmla="*/ 704739 h 1078499"/>
                  <a:gd name="connsiteX278" fmla="*/ 1501778 w 3024845"/>
                  <a:gd name="connsiteY278" fmla="*/ 704739 h 1078499"/>
                  <a:gd name="connsiteX279" fmla="*/ 1501778 w 3024845"/>
                  <a:gd name="connsiteY279" fmla="*/ 691769 h 1078499"/>
                  <a:gd name="connsiteX280" fmla="*/ 1505832 w 3024845"/>
                  <a:gd name="connsiteY280" fmla="*/ 691769 h 1078499"/>
                  <a:gd name="connsiteX281" fmla="*/ 1505832 w 3024845"/>
                  <a:gd name="connsiteY281" fmla="*/ 704739 h 1078499"/>
                  <a:gd name="connsiteX282" fmla="*/ 1536232 w 3024845"/>
                  <a:gd name="connsiteY282" fmla="*/ 704739 h 1078499"/>
                  <a:gd name="connsiteX283" fmla="*/ 1536232 w 3024845"/>
                  <a:gd name="connsiteY283" fmla="*/ 674474 h 1078499"/>
                  <a:gd name="connsiteX284" fmla="*/ 1548392 w 3024845"/>
                  <a:gd name="connsiteY284" fmla="*/ 674474 h 1078499"/>
                  <a:gd name="connsiteX285" fmla="*/ 1560552 w 3024845"/>
                  <a:gd name="connsiteY285" fmla="*/ 672313 h 1078499"/>
                  <a:gd name="connsiteX286" fmla="*/ 1564606 w 3024845"/>
                  <a:gd name="connsiteY286" fmla="*/ 674474 h 1078499"/>
                  <a:gd name="connsiteX287" fmla="*/ 1574739 w 3024845"/>
                  <a:gd name="connsiteY287" fmla="*/ 674474 h 1078499"/>
                  <a:gd name="connsiteX288" fmla="*/ 1574739 w 3024845"/>
                  <a:gd name="connsiteY288" fmla="*/ 704739 h 1078499"/>
                  <a:gd name="connsiteX289" fmla="*/ 1582846 w 3024845"/>
                  <a:gd name="connsiteY289" fmla="*/ 704739 h 1078499"/>
                  <a:gd name="connsiteX290" fmla="*/ 1582846 w 3024845"/>
                  <a:gd name="connsiteY290" fmla="*/ 722034 h 1078499"/>
                  <a:gd name="connsiteX291" fmla="*/ 1592182 w 3024845"/>
                  <a:gd name="connsiteY291" fmla="*/ 722939 h 1078499"/>
                  <a:gd name="connsiteX292" fmla="*/ 1605140 w 3024845"/>
                  <a:gd name="connsiteY292" fmla="*/ 722939 h 1078499"/>
                  <a:gd name="connsiteX293" fmla="*/ 1605140 w 3024845"/>
                  <a:gd name="connsiteY293" fmla="*/ 706901 h 1078499"/>
                  <a:gd name="connsiteX294" fmla="*/ 1673096 w 3024845"/>
                  <a:gd name="connsiteY294" fmla="*/ 706901 h 1078499"/>
                  <a:gd name="connsiteX295" fmla="*/ 1673096 w 3024845"/>
                  <a:gd name="connsiteY295" fmla="*/ 621648 h 1078499"/>
                  <a:gd name="connsiteX296" fmla="*/ 1745104 w 3024845"/>
                  <a:gd name="connsiteY296" fmla="*/ 621648 h 1078499"/>
                  <a:gd name="connsiteX297" fmla="*/ 1745104 w 3024845"/>
                  <a:gd name="connsiteY297" fmla="*/ 700416 h 1078499"/>
                  <a:gd name="connsiteX298" fmla="*/ 1747008 w 3024845"/>
                  <a:gd name="connsiteY298" fmla="*/ 700416 h 1078499"/>
                  <a:gd name="connsiteX299" fmla="*/ 1748250 w 3024845"/>
                  <a:gd name="connsiteY299" fmla="*/ 722939 h 1078499"/>
                  <a:gd name="connsiteX300" fmla="*/ 1757926 w 3024845"/>
                  <a:gd name="connsiteY300" fmla="*/ 722939 h 1078499"/>
                  <a:gd name="connsiteX301" fmla="*/ 1759168 w 3024845"/>
                  <a:gd name="connsiteY301" fmla="*/ 700416 h 1078499"/>
                  <a:gd name="connsiteX302" fmla="*/ 1765248 w 3024845"/>
                  <a:gd name="connsiteY302" fmla="*/ 700416 h 1078499"/>
                  <a:gd name="connsiteX303" fmla="*/ 1766490 w 3024845"/>
                  <a:gd name="connsiteY303" fmla="*/ 722939 h 1078499"/>
                  <a:gd name="connsiteX304" fmla="*/ 1817112 w 3024845"/>
                  <a:gd name="connsiteY304" fmla="*/ 722939 h 1078499"/>
                  <a:gd name="connsiteX305" fmla="*/ 1817112 w 3024845"/>
                  <a:gd name="connsiteY305" fmla="*/ 559911 h 1078499"/>
                  <a:gd name="connsiteX306" fmla="*/ 2014439 w 3024845"/>
                  <a:gd name="connsiteY306" fmla="*/ 559911 h 1078499"/>
                  <a:gd name="connsiteX307" fmla="*/ 2014439 w 3024845"/>
                  <a:gd name="connsiteY307" fmla="*/ 722939 h 1078499"/>
                  <a:gd name="connsiteX308" fmla="*/ 2033136 w 3024845"/>
                  <a:gd name="connsiteY308" fmla="*/ 722939 h 1078499"/>
                  <a:gd name="connsiteX309" fmla="*/ 2033136 w 3024845"/>
                  <a:gd name="connsiteY309" fmla="*/ 640246 h 1078499"/>
                  <a:gd name="connsiteX310" fmla="*/ 2128256 w 3024845"/>
                  <a:gd name="connsiteY310" fmla="*/ 640246 h 1078499"/>
                  <a:gd name="connsiteX311" fmla="*/ 2140186 w 3024845"/>
                  <a:gd name="connsiteY311" fmla="*/ 322105 h 1078499"/>
                  <a:gd name="connsiteX312" fmla="*/ 2128026 w 3024845"/>
                  <a:gd name="connsiteY312" fmla="*/ 300487 h 1078499"/>
                  <a:gd name="connsiteX313" fmla="*/ 2121946 w 3024845"/>
                  <a:gd name="connsiteY313" fmla="*/ 296163 h 1078499"/>
                  <a:gd name="connsiteX314" fmla="*/ 2130053 w 3024845"/>
                  <a:gd name="connsiteY314" fmla="*/ 272384 h 1078499"/>
                  <a:gd name="connsiteX315" fmla="*/ 2130053 w 3024845"/>
                  <a:gd name="connsiteY315" fmla="*/ 255090 h 1078499"/>
                  <a:gd name="connsiteX316" fmla="*/ 2144240 w 3024845"/>
                  <a:gd name="connsiteY316" fmla="*/ 255090 h 1078499"/>
                  <a:gd name="connsiteX317" fmla="*/ 2144240 w 3024845"/>
                  <a:gd name="connsiteY317" fmla="*/ 233472 h 1078499"/>
                  <a:gd name="connsiteX318" fmla="*/ 2146266 w 3024845"/>
                  <a:gd name="connsiteY318" fmla="*/ 229148 h 1078499"/>
                  <a:gd name="connsiteX319" fmla="*/ 2146266 w 3024845"/>
                  <a:gd name="connsiteY319" fmla="*/ 151324 h 1078499"/>
                  <a:gd name="connsiteX320" fmla="*/ 2144240 w 3024845"/>
                  <a:gd name="connsiteY320" fmla="*/ 144839 h 1078499"/>
                  <a:gd name="connsiteX321" fmla="*/ 2150320 w 3024845"/>
                  <a:gd name="connsiteY321" fmla="*/ 138353 h 1078499"/>
                  <a:gd name="connsiteX322" fmla="*/ 2150320 w 3024845"/>
                  <a:gd name="connsiteY322" fmla="*/ 79985 h 1078499"/>
                  <a:gd name="connsiteX323" fmla="*/ 2152346 w 3024845"/>
                  <a:gd name="connsiteY323" fmla="*/ 75662 h 1078499"/>
                  <a:gd name="connsiteX324" fmla="*/ 2152346 w 3024845"/>
                  <a:gd name="connsiteY324" fmla="*/ 19456 h 1078499"/>
                  <a:gd name="connsiteX325" fmla="*/ 2154373 w 3024845"/>
                  <a:gd name="connsiteY325" fmla="*/ 0 h 1078499"/>
                  <a:gd name="connsiteX326" fmla="*/ 2158427 w 3024845"/>
                  <a:gd name="connsiteY326" fmla="*/ 17294 h 1078499"/>
                  <a:gd name="connsiteX327" fmla="*/ 2160453 w 3024845"/>
                  <a:gd name="connsiteY327" fmla="*/ 75662 h 1078499"/>
                  <a:gd name="connsiteX328" fmla="*/ 2162480 w 3024845"/>
                  <a:gd name="connsiteY328" fmla="*/ 138353 h 1078499"/>
                  <a:gd name="connsiteX329" fmla="*/ 2168560 w 3024845"/>
                  <a:gd name="connsiteY329" fmla="*/ 144839 h 1078499"/>
                  <a:gd name="connsiteX330" fmla="*/ 2166533 w 3024845"/>
                  <a:gd name="connsiteY330" fmla="*/ 151324 h 1078499"/>
                  <a:gd name="connsiteX331" fmla="*/ 2166533 w 3024845"/>
                  <a:gd name="connsiteY331" fmla="*/ 229148 h 1078499"/>
                  <a:gd name="connsiteX332" fmla="*/ 2168560 w 3024845"/>
                  <a:gd name="connsiteY332" fmla="*/ 233472 h 1078499"/>
                  <a:gd name="connsiteX333" fmla="*/ 2168560 w 3024845"/>
                  <a:gd name="connsiteY333" fmla="*/ 255090 h 1078499"/>
                  <a:gd name="connsiteX334" fmla="*/ 2182747 w 3024845"/>
                  <a:gd name="connsiteY334" fmla="*/ 255090 h 1078499"/>
                  <a:gd name="connsiteX335" fmla="*/ 2182747 w 3024845"/>
                  <a:gd name="connsiteY335" fmla="*/ 272384 h 1078499"/>
                  <a:gd name="connsiteX336" fmla="*/ 2190854 w 3024845"/>
                  <a:gd name="connsiteY336" fmla="*/ 296163 h 1078499"/>
                  <a:gd name="connsiteX337" fmla="*/ 2184774 w 3024845"/>
                  <a:gd name="connsiteY337" fmla="*/ 300487 h 1078499"/>
                  <a:gd name="connsiteX338" fmla="*/ 2172613 w 3024845"/>
                  <a:gd name="connsiteY338" fmla="*/ 322105 h 1078499"/>
                  <a:gd name="connsiteX339" fmla="*/ 2180720 w 3024845"/>
                  <a:gd name="connsiteY339" fmla="*/ 575033 h 1078499"/>
                  <a:gd name="connsiteX340" fmla="*/ 2245574 w 3024845"/>
                  <a:gd name="connsiteY340" fmla="*/ 575033 h 1078499"/>
                  <a:gd name="connsiteX341" fmla="*/ 2245574 w 3024845"/>
                  <a:gd name="connsiteY341" fmla="*/ 650695 h 1078499"/>
                  <a:gd name="connsiteX342" fmla="*/ 2253681 w 3024845"/>
                  <a:gd name="connsiteY342" fmla="*/ 650695 h 1078499"/>
                  <a:gd name="connsiteX343" fmla="*/ 2255708 w 3024845"/>
                  <a:gd name="connsiteY343" fmla="*/ 644210 h 1078499"/>
                  <a:gd name="connsiteX344" fmla="*/ 2261788 w 3024845"/>
                  <a:gd name="connsiteY344" fmla="*/ 644210 h 1078499"/>
                  <a:gd name="connsiteX345" fmla="*/ 2263815 w 3024845"/>
                  <a:gd name="connsiteY345" fmla="*/ 652857 h 1078499"/>
                  <a:gd name="connsiteX346" fmla="*/ 2275975 w 3024845"/>
                  <a:gd name="connsiteY346" fmla="*/ 652857 h 1078499"/>
                  <a:gd name="connsiteX347" fmla="*/ 2275975 w 3024845"/>
                  <a:gd name="connsiteY347" fmla="*/ 646371 h 1078499"/>
                  <a:gd name="connsiteX348" fmla="*/ 2298268 w 3024845"/>
                  <a:gd name="connsiteY348" fmla="*/ 646371 h 1078499"/>
                  <a:gd name="connsiteX349" fmla="*/ 2298268 w 3024845"/>
                  <a:gd name="connsiteY349" fmla="*/ 652857 h 1078499"/>
                  <a:gd name="connsiteX350" fmla="*/ 2318535 w 3024845"/>
                  <a:gd name="connsiteY350" fmla="*/ 652857 h 1078499"/>
                  <a:gd name="connsiteX351" fmla="*/ 2318535 w 3024845"/>
                  <a:gd name="connsiteY351" fmla="*/ 698254 h 1078499"/>
                  <a:gd name="connsiteX352" fmla="*/ 2332722 w 3024845"/>
                  <a:gd name="connsiteY352" fmla="*/ 698254 h 1078499"/>
                  <a:gd name="connsiteX353" fmla="*/ 2332722 w 3024845"/>
                  <a:gd name="connsiteY353" fmla="*/ 685283 h 1078499"/>
                  <a:gd name="connsiteX354" fmla="*/ 2348936 w 3024845"/>
                  <a:gd name="connsiteY354" fmla="*/ 685283 h 1078499"/>
                  <a:gd name="connsiteX355" fmla="*/ 2348936 w 3024845"/>
                  <a:gd name="connsiteY355" fmla="*/ 505856 h 1078499"/>
                  <a:gd name="connsiteX356" fmla="*/ 2355016 w 3024845"/>
                  <a:gd name="connsiteY356" fmla="*/ 499370 h 1078499"/>
                  <a:gd name="connsiteX357" fmla="*/ 2427977 w 3024845"/>
                  <a:gd name="connsiteY357" fmla="*/ 499370 h 1078499"/>
                  <a:gd name="connsiteX358" fmla="*/ 2427977 w 3024845"/>
                  <a:gd name="connsiteY358" fmla="*/ 508018 h 1078499"/>
                  <a:gd name="connsiteX359" fmla="*/ 2438110 w 3024845"/>
                  <a:gd name="connsiteY359" fmla="*/ 508018 h 1078499"/>
                  <a:gd name="connsiteX360" fmla="*/ 2438110 w 3024845"/>
                  <a:gd name="connsiteY360" fmla="*/ 622592 h 1078499"/>
                  <a:gd name="connsiteX361" fmla="*/ 2460404 w 3024845"/>
                  <a:gd name="connsiteY361" fmla="*/ 622592 h 1078499"/>
                  <a:gd name="connsiteX362" fmla="*/ 2460404 w 3024845"/>
                  <a:gd name="connsiteY362" fmla="*/ 555577 h 1078499"/>
                  <a:gd name="connsiteX363" fmla="*/ 2486751 w 3024845"/>
                  <a:gd name="connsiteY363" fmla="*/ 555577 h 1078499"/>
                  <a:gd name="connsiteX364" fmla="*/ 2490804 w 3024845"/>
                  <a:gd name="connsiteY364" fmla="*/ 551253 h 1078499"/>
                  <a:gd name="connsiteX365" fmla="*/ 2498911 w 3024845"/>
                  <a:gd name="connsiteY365" fmla="*/ 551253 h 1078499"/>
                  <a:gd name="connsiteX366" fmla="*/ 2502964 w 3024845"/>
                  <a:gd name="connsiteY366" fmla="*/ 555577 h 1078499"/>
                  <a:gd name="connsiteX367" fmla="*/ 2525258 w 3024845"/>
                  <a:gd name="connsiteY367" fmla="*/ 555577 h 1078499"/>
                  <a:gd name="connsiteX368" fmla="*/ 2525258 w 3024845"/>
                  <a:gd name="connsiteY368" fmla="*/ 438841 h 1078499"/>
                  <a:gd name="connsiteX369" fmla="*/ 2582005 w 3024845"/>
                  <a:gd name="connsiteY369" fmla="*/ 428032 h 1078499"/>
                  <a:gd name="connsiteX370" fmla="*/ 2582005 w 3024845"/>
                  <a:gd name="connsiteY370" fmla="*/ 429113 h 1078499"/>
                  <a:gd name="connsiteX371" fmla="*/ 2582005 w 3024845"/>
                  <a:gd name="connsiteY371" fmla="*/ 436679 h 1078499"/>
                  <a:gd name="connsiteX372" fmla="*/ 2608352 w 3024845"/>
                  <a:gd name="connsiteY372" fmla="*/ 436679 h 1078499"/>
                  <a:gd name="connsiteX373" fmla="*/ 2608352 w 3024845"/>
                  <a:gd name="connsiteY373" fmla="*/ 691769 h 1078499"/>
                  <a:gd name="connsiteX374" fmla="*/ 2630646 w 3024845"/>
                  <a:gd name="connsiteY374" fmla="*/ 691769 h 1078499"/>
                  <a:gd name="connsiteX375" fmla="*/ 2630646 w 3024845"/>
                  <a:gd name="connsiteY375" fmla="*/ 687445 h 1078499"/>
                  <a:gd name="connsiteX376" fmla="*/ 2642806 w 3024845"/>
                  <a:gd name="connsiteY376" fmla="*/ 687445 h 1078499"/>
                  <a:gd name="connsiteX377" fmla="*/ 2642806 w 3024845"/>
                  <a:gd name="connsiteY377" fmla="*/ 691769 h 1078499"/>
                  <a:gd name="connsiteX378" fmla="*/ 2667126 w 3024845"/>
                  <a:gd name="connsiteY378" fmla="*/ 691769 h 1078499"/>
                  <a:gd name="connsiteX379" fmla="*/ 2667126 w 3024845"/>
                  <a:gd name="connsiteY379" fmla="*/ 678798 h 1078499"/>
                  <a:gd name="connsiteX380" fmla="*/ 2695500 w 3024845"/>
                  <a:gd name="connsiteY380" fmla="*/ 678798 h 1078499"/>
                  <a:gd name="connsiteX381" fmla="*/ 2707660 w 3024845"/>
                  <a:gd name="connsiteY381" fmla="*/ 674474 h 1078499"/>
                  <a:gd name="connsiteX382" fmla="*/ 2727927 w 3024845"/>
                  <a:gd name="connsiteY382" fmla="*/ 678798 h 1078499"/>
                  <a:gd name="connsiteX383" fmla="*/ 2727927 w 3024845"/>
                  <a:gd name="connsiteY383" fmla="*/ 661504 h 1078499"/>
                  <a:gd name="connsiteX384" fmla="*/ 2736034 w 3024845"/>
                  <a:gd name="connsiteY384" fmla="*/ 661504 h 1078499"/>
                  <a:gd name="connsiteX385" fmla="*/ 2736034 w 3024845"/>
                  <a:gd name="connsiteY385" fmla="*/ 648533 h 1078499"/>
                  <a:gd name="connsiteX386" fmla="*/ 2792781 w 3024845"/>
                  <a:gd name="connsiteY386" fmla="*/ 648533 h 1078499"/>
                  <a:gd name="connsiteX387" fmla="*/ 2792781 w 3024845"/>
                  <a:gd name="connsiteY387" fmla="*/ 618268 h 1078499"/>
                  <a:gd name="connsiteX388" fmla="*/ 2811021 w 3024845"/>
                  <a:gd name="connsiteY388" fmla="*/ 618268 h 1078499"/>
                  <a:gd name="connsiteX389" fmla="*/ 2811021 w 3024845"/>
                  <a:gd name="connsiteY389" fmla="*/ 611783 h 1078499"/>
                  <a:gd name="connsiteX390" fmla="*/ 2823181 w 3024845"/>
                  <a:gd name="connsiteY390" fmla="*/ 611783 h 1078499"/>
                  <a:gd name="connsiteX391" fmla="*/ 2823181 w 3024845"/>
                  <a:gd name="connsiteY391" fmla="*/ 618268 h 1078499"/>
                  <a:gd name="connsiteX392" fmla="*/ 2839395 w 3024845"/>
                  <a:gd name="connsiteY392" fmla="*/ 618268 h 1078499"/>
                  <a:gd name="connsiteX393" fmla="*/ 2839395 w 3024845"/>
                  <a:gd name="connsiteY393" fmla="*/ 667989 h 1078499"/>
                  <a:gd name="connsiteX394" fmla="*/ 2871822 w 3024845"/>
                  <a:gd name="connsiteY394" fmla="*/ 667989 h 1078499"/>
                  <a:gd name="connsiteX395" fmla="*/ 2871822 w 3024845"/>
                  <a:gd name="connsiteY395" fmla="*/ 642048 h 1078499"/>
                  <a:gd name="connsiteX396" fmla="*/ 2910329 w 3024845"/>
                  <a:gd name="connsiteY396" fmla="*/ 642048 h 1078499"/>
                  <a:gd name="connsiteX397" fmla="*/ 2910329 w 3024845"/>
                  <a:gd name="connsiteY397" fmla="*/ 611783 h 1078499"/>
                  <a:gd name="connsiteX398" fmla="*/ 2958970 w 3024845"/>
                  <a:gd name="connsiteY398" fmla="*/ 611783 h 1078499"/>
                  <a:gd name="connsiteX399" fmla="*/ 2958970 w 3024845"/>
                  <a:gd name="connsiteY399" fmla="*/ 722939 h 1078499"/>
                  <a:gd name="connsiteX400" fmla="*/ 2958970 w 3024845"/>
                  <a:gd name="connsiteY400" fmla="*/ 736718 h 1078499"/>
                  <a:gd name="connsiteX401" fmla="*/ 3024845 w 3024845"/>
                  <a:gd name="connsiteY401" fmla="*/ 736718 h 1078499"/>
                  <a:gd name="connsiteX402" fmla="*/ 3024845 w 3024845"/>
                  <a:gd name="connsiteY402" fmla="*/ 1078499 h 1078499"/>
                  <a:gd name="connsiteX403" fmla="*/ 2054 w 3024845"/>
                  <a:gd name="connsiteY403" fmla="*/ 1076166 h 1078499"/>
                  <a:gd name="connsiteX404" fmla="*/ 0 w 3024845"/>
                  <a:gd name="connsiteY404" fmla="*/ 642048 h 1078499"/>
                  <a:gd name="connsiteX405" fmla="*/ 20267 w 3024845"/>
                  <a:gd name="connsiteY405" fmla="*/ 642048 h 1078499"/>
                  <a:gd name="connsiteX406" fmla="*/ 20774 w 3024845"/>
                  <a:gd name="connsiteY406" fmla="*/ 640967 h 1078499"/>
                  <a:gd name="connsiteX407" fmla="*/ 24320 w 3024845"/>
                  <a:gd name="connsiteY407" fmla="*/ 633401 h 1078499"/>
                  <a:gd name="connsiteX408" fmla="*/ 26094 w 3024845"/>
                  <a:gd name="connsiteY408" fmla="*/ 633671 h 1078499"/>
                  <a:gd name="connsiteX409" fmla="*/ 38507 w 3024845"/>
                  <a:gd name="connsiteY409" fmla="*/ 635562 h 1078499"/>
                  <a:gd name="connsiteX410" fmla="*/ 39014 w 3024845"/>
                  <a:gd name="connsiteY410" fmla="*/ 636914 h 1078499"/>
                  <a:gd name="connsiteX411" fmla="*/ 42560 w 3024845"/>
                  <a:gd name="connsiteY411" fmla="*/ 646371 h 1078499"/>
                  <a:gd name="connsiteX412" fmla="*/ 68907 w 3024845"/>
                  <a:gd name="connsiteY412" fmla="*/ 648533 h 1078499"/>
                  <a:gd name="connsiteX413" fmla="*/ 68907 w 3024845"/>
                  <a:gd name="connsiteY413" fmla="*/ 525312 h 1078499"/>
                  <a:gd name="connsiteX414" fmla="*/ 70934 w 3024845"/>
                  <a:gd name="connsiteY414" fmla="*/ 525312 h 1078499"/>
                  <a:gd name="connsiteX415" fmla="*/ 85121 w 3024845"/>
                  <a:gd name="connsiteY415" fmla="*/ 525312 h 1078499"/>
                  <a:gd name="connsiteX416" fmla="*/ 85121 w 3024845"/>
                  <a:gd name="connsiteY416" fmla="*/ 389120 h 1078499"/>
                  <a:gd name="connsiteX417" fmla="*/ 86894 w 3024845"/>
                  <a:gd name="connsiteY417" fmla="*/ 389120 h 1078499"/>
                  <a:gd name="connsiteX418" fmla="*/ 99308 w 3024845"/>
                  <a:gd name="connsiteY418" fmla="*/ 389120 h 1078499"/>
                  <a:gd name="connsiteX419" fmla="*/ 99308 w 3024845"/>
                  <a:gd name="connsiteY419" fmla="*/ 274546 h 1078499"/>
                  <a:gd name="connsiteX420" fmla="*/ 103361 w 3024845"/>
                  <a:gd name="connsiteY420" fmla="*/ 246442 h 1078499"/>
                  <a:gd name="connsiteX421" fmla="*/ 105388 w 3024845"/>
                  <a:gd name="connsiteY421" fmla="*/ 246442 h 1078499"/>
                  <a:gd name="connsiteX422" fmla="*/ 119575 w 3024845"/>
                  <a:gd name="connsiteY422" fmla="*/ 246442 h 1078499"/>
                  <a:gd name="connsiteX423" fmla="*/ 156055 w 3024845"/>
                  <a:gd name="connsiteY423" fmla="*/ 164295 h 1078499"/>
                  <a:gd name="connsiteX0" fmla="*/ 119575 w 3024845"/>
                  <a:gd name="connsiteY0" fmla="*/ 246442 h 1078499"/>
                  <a:gd name="connsiteX1" fmla="*/ 162135 w 3024845"/>
                  <a:gd name="connsiteY1" fmla="*/ 164295 h 1078499"/>
                  <a:gd name="connsiteX2" fmla="*/ 200642 w 3024845"/>
                  <a:gd name="connsiteY2" fmla="*/ 244281 h 1078499"/>
                  <a:gd name="connsiteX3" fmla="*/ 202669 w 3024845"/>
                  <a:gd name="connsiteY3" fmla="*/ 244281 h 1078499"/>
                  <a:gd name="connsiteX4" fmla="*/ 216856 w 3024845"/>
                  <a:gd name="connsiteY4" fmla="*/ 244281 h 1078499"/>
                  <a:gd name="connsiteX5" fmla="*/ 216856 w 3024845"/>
                  <a:gd name="connsiteY5" fmla="*/ 268060 h 1078499"/>
                  <a:gd name="connsiteX6" fmla="*/ 217363 w 3024845"/>
                  <a:gd name="connsiteY6" fmla="*/ 268871 h 1078499"/>
                  <a:gd name="connsiteX7" fmla="*/ 220909 w 3024845"/>
                  <a:gd name="connsiteY7" fmla="*/ 274546 h 1078499"/>
                  <a:gd name="connsiteX8" fmla="*/ 220909 w 3024845"/>
                  <a:gd name="connsiteY8" fmla="*/ 389120 h 1078499"/>
                  <a:gd name="connsiteX9" fmla="*/ 223189 w 3024845"/>
                  <a:gd name="connsiteY9" fmla="*/ 389120 h 1078499"/>
                  <a:gd name="connsiteX10" fmla="*/ 239150 w 3024845"/>
                  <a:gd name="connsiteY10" fmla="*/ 389120 h 1078499"/>
                  <a:gd name="connsiteX11" fmla="*/ 239150 w 3024845"/>
                  <a:gd name="connsiteY11" fmla="*/ 529635 h 1078499"/>
                  <a:gd name="connsiteX12" fmla="*/ 240670 w 3024845"/>
                  <a:gd name="connsiteY12" fmla="*/ 529365 h 1078499"/>
                  <a:gd name="connsiteX13" fmla="*/ 251310 w 3024845"/>
                  <a:gd name="connsiteY13" fmla="*/ 527474 h 1078499"/>
                  <a:gd name="connsiteX14" fmla="*/ 249283 w 3024845"/>
                  <a:gd name="connsiteY14" fmla="*/ 616106 h 1078499"/>
                  <a:gd name="connsiteX15" fmla="*/ 250803 w 3024845"/>
                  <a:gd name="connsiteY15" fmla="*/ 616377 h 1078499"/>
                  <a:gd name="connsiteX16" fmla="*/ 261443 w 3024845"/>
                  <a:gd name="connsiteY16" fmla="*/ 618268 h 1078499"/>
                  <a:gd name="connsiteX17" fmla="*/ 261696 w 3024845"/>
                  <a:gd name="connsiteY17" fmla="*/ 619079 h 1078499"/>
                  <a:gd name="connsiteX18" fmla="*/ 263470 w 3024845"/>
                  <a:gd name="connsiteY18" fmla="*/ 624754 h 1078499"/>
                  <a:gd name="connsiteX19" fmla="*/ 264230 w 3024845"/>
                  <a:gd name="connsiteY19" fmla="*/ 622322 h 1078499"/>
                  <a:gd name="connsiteX20" fmla="*/ 269550 w 3024845"/>
                  <a:gd name="connsiteY20" fmla="*/ 605298 h 1078499"/>
                  <a:gd name="connsiteX21" fmla="*/ 271323 w 3024845"/>
                  <a:gd name="connsiteY21" fmla="*/ 605298 h 1078499"/>
                  <a:gd name="connsiteX22" fmla="*/ 283737 w 3024845"/>
                  <a:gd name="connsiteY22" fmla="*/ 605298 h 1078499"/>
                  <a:gd name="connsiteX23" fmla="*/ 283737 w 3024845"/>
                  <a:gd name="connsiteY23" fmla="*/ 637724 h 1078499"/>
                  <a:gd name="connsiteX24" fmla="*/ 284750 w 3024845"/>
                  <a:gd name="connsiteY24" fmla="*/ 638265 h 1078499"/>
                  <a:gd name="connsiteX25" fmla="*/ 291844 w 3024845"/>
                  <a:gd name="connsiteY25" fmla="*/ 642048 h 1078499"/>
                  <a:gd name="connsiteX26" fmla="*/ 291844 w 3024845"/>
                  <a:gd name="connsiteY26" fmla="*/ 643399 h 1078499"/>
                  <a:gd name="connsiteX27" fmla="*/ 291844 w 3024845"/>
                  <a:gd name="connsiteY27" fmla="*/ 652857 h 1078499"/>
                  <a:gd name="connsiteX28" fmla="*/ 336431 w 3024845"/>
                  <a:gd name="connsiteY28" fmla="*/ 652857 h 1078499"/>
                  <a:gd name="connsiteX29" fmla="*/ 336431 w 3024845"/>
                  <a:gd name="connsiteY29" fmla="*/ 653938 h 1078499"/>
                  <a:gd name="connsiteX30" fmla="*/ 336431 w 3024845"/>
                  <a:gd name="connsiteY30" fmla="*/ 661504 h 1078499"/>
                  <a:gd name="connsiteX31" fmla="*/ 338457 w 3024845"/>
                  <a:gd name="connsiteY31" fmla="*/ 661504 h 1078499"/>
                  <a:gd name="connsiteX32" fmla="*/ 352644 w 3024845"/>
                  <a:gd name="connsiteY32" fmla="*/ 661504 h 1078499"/>
                  <a:gd name="connsiteX33" fmla="*/ 352644 w 3024845"/>
                  <a:gd name="connsiteY33" fmla="*/ 631239 h 1078499"/>
                  <a:gd name="connsiteX34" fmla="*/ 397231 w 3024845"/>
                  <a:gd name="connsiteY34" fmla="*/ 631239 h 1078499"/>
                  <a:gd name="connsiteX35" fmla="*/ 397231 w 3024845"/>
                  <a:gd name="connsiteY35" fmla="*/ 629888 h 1078499"/>
                  <a:gd name="connsiteX36" fmla="*/ 397231 w 3024845"/>
                  <a:gd name="connsiteY36" fmla="*/ 620430 h 1078499"/>
                  <a:gd name="connsiteX37" fmla="*/ 398245 w 3024845"/>
                  <a:gd name="connsiteY37" fmla="*/ 620430 h 1078499"/>
                  <a:gd name="connsiteX38" fmla="*/ 405338 w 3024845"/>
                  <a:gd name="connsiteY38" fmla="*/ 620430 h 1078499"/>
                  <a:gd name="connsiteX39" fmla="*/ 405338 w 3024845"/>
                  <a:gd name="connsiteY39" fmla="*/ 618539 h 1078499"/>
                  <a:gd name="connsiteX40" fmla="*/ 405338 w 3024845"/>
                  <a:gd name="connsiteY40" fmla="*/ 605298 h 1078499"/>
                  <a:gd name="connsiteX41" fmla="*/ 406098 w 3024845"/>
                  <a:gd name="connsiteY41" fmla="*/ 605298 h 1078499"/>
                  <a:gd name="connsiteX42" fmla="*/ 411418 w 3024845"/>
                  <a:gd name="connsiteY42" fmla="*/ 605298 h 1078499"/>
                  <a:gd name="connsiteX43" fmla="*/ 411418 w 3024845"/>
                  <a:gd name="connsiteY43" fmla="*/ 604217 h 1078499"/>
                  <a:gd name="connsiteX44" fmla="*/ 411418 w 3024845"/>
                  <a:gd name="connsiteY44" fmla="*/ 596650 h 1078499"/>
                  <a:gd name="connsiteX45" fmla="*/ 413445 w 3024845"/>
                  <a:gd name="connsiteY45" fmla="*/ 596650 h 1078499"/>
                  <a:gd name="connsiteX46" fmla="*/ 427632 w 3024845"/>
                  <a:gd name="connsiteY46" fmla="*/ 596650 h 1078499"/>
                  <a:gd name="connsiteX47" fmla="*/ 427632 w 3024845"/>
                  <a:gd name="connsiteY47" fmla="*/ 597731 h 1078499"/>
                  <a:gd name="connsiteX48" fmla="*/ 427632 w 3024845"/>
                  <a:gd name="connsiteY48" fmla="*/ 605298 h 1078499"/>
                  <a:gd name="connsiteX49" fmla="*/ 449925 w 3024845"/>
                  <a:gd name="connsiteY49" fmla="*/ 605298 h 1078499"/>
                  <a:gd name="connsiteX50" fmla="*/ 449925 w 3024845"/>
                  <a:gd name="connsiteY50" fmla="*/ 603406 h 1078499"/>
                  <a:gd name="connsiteX51" fmla="*/ 449925 w 3024845"/>
                  <a:gd name="connsiteY51" fmla="*/ 590165 h 1078499"/>
                  <a:gd name="connsiteX52" fmla="*/ 451699 w 3024845"/>
                  <a:gd name="connsiteY52" fmla="*/ 590165 h 1078499"/>
                  <a:gd name="connsiteX53" fmla="*/ 464112 w 3024845"/>
                  <a:gd name="connsiteY53" fmla="*/ 590165 h 1078499"/>
                  <a:gd name="connsiteX54" fmla="*/ 464112 w 3024845"/>
                  <a:gd name="connsiteY54" fmla="*/ 613945 h 1078499"/>
                  <a:gd name="connsiteX55" fmla="*/ 465126 w 3024845"/>
                  <a:gd name="connsiteY55" fmla="*/ 613945 h 1078499"/>
                  <a:gd name="connsiteX56" fmla="*/ 472219 w 3024845"/>
                  <a:gd name="connsiteY56" fmla="*/ 613945 h 1078499"/>
                  <a:gd name="connsiteX57" fmla="*/ 472219 w 3024845"/>
                  <a:gd name="connsiteY57" fmla="*/ 612864 h 1078499"/>
                  <a:gd name="connsiteX58" fmla="*/ 472219 w 3024845"/>
                  <a:gd name="connsiteY58" fmla="*/ 605298 h 1078499"/>
                  <a:gd name="connsiteX59" fmla="*/ 473992 w 3024845"/>
                  <a:gd name="connsiteY59" fmla="*/ 605298 h 1078499"/>
                  <a:gd name="connsiteX60" fmla="*/ 486406 w 3024845"/>
                  <a:gd name="connsiteY60" fmla="*/ 605298 h 1078499"/>
                  <a:gd name="connsiteX61" fmla="*/ 486406 w 3024845"/>
                  <a:gd name="connsiteY61" fmla="*/ 631239 h 1078499"/>
                  <a:gd name="connsiteX62" fmla="*/ 488433 w 3024845"/>
                  <a:gd name="connsiteY62" fmla="*/ 631239 h 1078499"/>
                  <a:gd name="connsiteX63" fmla="*/ 502619 w 3024845"/>
                  <a:gd name="connsiteY63" fmla="*/ 631239 h 1078499"/>
                  <a:gd name="connsiteX64" fmla="*/ 502619 w 3024845"/>
                  <a:gd name="connsiteY64" fmla="*/ 632860 h 1078499"/>
                  <a:gd name="connsiteX65" fmla="*/ 502619 w 3024845"/>
                  <a:gd name="connsiteY65" fmla="*/ 644210 h 1078499"/>
                  <a:gd name="connsiteX66" fmla="*/ 503379 w 3024845"/>
                  <a:gd name="connsiteY66" fmla="*/ 644210 h 1078499"/>
                  <a:gd name="connsiteX67" fmla="*/ 508700 w 3024845"/>
                  <a:gd name="connsiteY67" fmla="*/ 644210 h 1078499"/>
                  <a:gd name="connsiteX68" fmla="*/ 508700 w 3024845"/>
                  <a:gd name="connsiteY68" fmla="*/ 643399 h 1078499"/>
                  <a:gd name="connsiteX69" fmla="*/ 508700 w 3024845"/>
                  <a:gd name="connsiteY69" fmla="*/ 637724 h 1078499"/>
                  <a:gd name="connsiteX70" fmla="*/ 539100 w 3024845"/>
                  <a:gd name="connsiteY70" fmla="*/ 637724 h 1078499"/>
                  <a:gd name="connsiteX71" fmla="*/ 539100 w 3024845"/>
                  <a:gd name="connsiteY71" fmla="*/ 661504 h 1078499"/>
                  <a:gd name="connsiteX72" fmla="*/ 540113 w 3024845"/>
                  <a:gd name="connsiteY72" fmla="*/ 661504 h 1078499"/>
                  <a:gd name="connsiteX73" fmla="*/ 547207 w 3024845"/>
                  <a:gd name="connsiteY73" fmla="*/ 661504 h 1078499"/>
                  <a:gd name="connsiteX74" fmla="*/ 547207 w 3024845"/>
                  <a:gd name="connsiteY74" fmla="*/ 662585 h 1078499"/>
                  <a:gd name="connsiteX75" fmla="*/ 547207 w 3024845"/>
                  <a:gd name="connsiteY75" fmla="*/ 670151 h 1078499"/>
                  <a:gd name="connsiteX76" fmla="*/ 547967 w 3024845"/>
                  <a:gd name="connsiteY76" fmla="*/ 670151 h 1078499"/>
                  <a:gd name="connsiteX77" fmla="*/ 553287 w 3024845"/>
                  <a:gd name="connsiteY77" fmla="*/ 670151 h 1078499"/>
                  <a:gd name="connsiteX78" fmla="*/ 553287 w 3024845"/>
                  <a:gd name="connsiteY78" fmla="*/ 667989 h 1078499"/>
                  <a:gd name="connsiteX79" fmla="*/ 553287 w 3024845"/>
                  <a:gd name="connsiteY79" fmla="*/ 652857 h 1078499"/>
                  <a:gd name="connsiteX80" fmla="*/ 554300 w 3024845"/>
                  <a:gd name="connsiteY80" fmla="*/ 652857 h 1078499"/>
                  <a:gd name="connsiteX81" fmla="*/ 561394 w 3024845"/>
                  <a:gd name="connsiteY81" fmla="*/ 652857 h 1078499"/>
                  <a:gd name="connsiteX82" fmla="*/ 561394 w 3024845"/>
                  <a:gd name="connsiteY82" fmla="*/ 653938 h 1078499"/>
                  <a:gd name="connsiteX83" fmla="*/ 561394 w 3024845"/>
                  <a:gd name="connsiteY83" fmla="*/ 661504 h 1078499"/>
                  <a:gd name="connsiteX84" fmla="*/ 566714 w 3024845"/>
                  <a:gd name="connsiteY84" fmla="*/ 659511 h 1078499"/>
                  <a:gd name="connsiteX85" fmla="*/ 567474 w 3024845"/>
                  <a:gd name="connsiteY85" fmla="*/ 658531 h 1078499"/>
                  <a:gd name="connsiteX86" fmla="*/ 567474 w 3024845"/>
                  <a:gd name="connsiteY86" fmla="*/ 652857 h 1078499"/>
                  <a:gd name="connsiteX87" fmla="*/ 605981 w 3024845"/>
                  <a:gd name="connsiteY87" fmla="*/ 652857 h 1078499"/>
                  <a:gd name="connsiteX88" fmla="*/ 605981 w 3024845"/>
                  <a:gd name="connsiteY88" fmla="*/ 676636 h 1078499"/>
                  <a:gd name="connsiteX89" fmla="*/ 608007 w 3024845"/>
                  <a:gd name="connsiteY89" fmla="*/ 676636 h 1078499"/>
                  <a:gd name="connsiteX90" fmla="*/ 622194 w 3024845"/>
                  <a:gd name="connsiteY90" fmla="*/ 676636 h 1078499"/>
                  <a:gd name="connsiteX91" fmla="*/ 622194 w 3024845"/>
                  <a:gd name="connsiteY91" fmla="*/ 677717 h 1078499"/>
                  <a:gd name="connsiteX92" fmla="*/ 622194 w 3024845"/>
                  <a:gd name="connsiteY92" fmla="*/ 685283 h 1078499"/>
                  <a:gd name="connsiteX93" fmla="*/ 623968 w 3024845"/>
                  <a:gd name="connsiteY93" fmla="*/ 685283 h 1078499"/>
                  <a:gd name="connsiteX94" fmla="*/ 636381 w 3024845"/>
                  <a:gd name="connsiteY94" fmla="*/ 685283 h 1078499"/>
                  <a:gd name="connsiteX95" fmla="*/ 636381 w 3024845"/>
                  <a:gd name="connsiteY95" fmla="*/ 661504 h 1078499"/>
                  <a:gd name="connsiteX96" fmla="*/ 637394 w 3024845"/>
                  <a:gd name="connsiteY96" fmla="*/ 661504 h 1078499"/>
                  <a:gd name="connsiteX97" fmla="*/ 644488 w 3024845"/>
                  <a:gd name="connsiteY97" fmla="*/ 661504 h 1078499"/>
                  <a:gd name="connsiteX98" fmla="*/ 644488 w 3024845"/>
                  <a:gd name="connsiteY98" fmla="*/ 629077 h 1078499"/>
                  <a:gd name="connsiteX99" fmla="*/ 645501 w 3024845"/>
                  <a:gd name="connsiteY99" fmla="*/ 629077 h 1078499"/>
                  <a:gd name="connsiteX100" fmla="*/ 652595 w 3024845"/>
                  <a:gd name="connsiteY100" fmla="*/ 629077 h 1078499"/>
                  <a:gd name="connsiteX101" fmla="*/ 652595 w 3024845"/>
                  <a:gd name="connsiteY101" fmla="*/ 627186 h 1078499"/>
                  <a:gd name="connsiteX102" fmla="*/ 652595 w 3024845"/>
                  <a:gd name="connsiteY102" fmla="*/ 613945 h 1078499"/>
                  <a:gd name="connsiteX103" fmla="*/ 651328 w 3024845"/>
                  <a:gd name="connsiteY103" fmla="*/ 612323 h 1078499"/>
                  <a:gd name="connsiteX104" fmla="*/ 656648 w 3024845"/>
                  <a:gd name="connsiteY104" fmla="*/ 600974 h 1078499"/>
                  <a:gd name="connsiteX105" fmla="*/ 664755 w 3024845"/>
                  <a:gd name="connsiteY105" fmla="*/ 629077 h 1078499"/>
                  <a:gd name="connsiteX106" fmla="*/ 665515 w 3024845"/>
                  <a:gd name="connsiteY106" fmla="*/ 629077 h 1078499"/>
                  <a:gd name="connsiteX107" fmla="*/ 670835 w 3024845"/>
                  <a:gd name="connsiteY107" fmla="*/ 629077 h 1078499"/>
                  <a:gd name="connsiteX108" fmla="*/ 670835 w 3024845"/>
                  <a:gd name="connsiteY108" fmla="*/ 523150 h 1078499"/>
                  <a:gd name="connsiteX109" fmla="*/ 672355 w 3024845"/>
                  <a:gd name="connsiteY109" fmla="*/ 523150 h 1078499"/>
                  <a:gd name="connsiteX110" fmla="*/ 682995 w 3024845"/>
                  <a:gd name="connsiteY110" fmla="*/ 523150 h 1078499"/>
                  <a:gd name="connsiteX111" fmla="*/ 682995 w 3024845"/>
                  <a:gd name="connsiteY111" fmla="*/ 475591 h 1078499"/>
                  <a:gd name="connsiteX112" fmla="*/ 709342 w 3024845"/>
                  <a:gd name="connsiteY112" fmla="*/ 475591 h 1078499"/>
                  <a:gd name="connsiteX113" fmla="*/ 709342 w 3024845"/>
                  <a:gd name="connsiteY113" fmla="*/ 453973 h 1078499"/>
                  <a:gd name="connsiteX114" fmla="*/ 743796 w 3024845"/>
                  <a:gd name="connsiteY114" fmla="*/ 453973 h 1078499"/>
                  <a:gd name="connsiteX115" fmla="*/ 743796 w 3024845"/>
                  <a:gd name="connsiteY115" fmla="*/ 456405 h 1078499"/>
                  <a:gd name="connsiteX116" fmla="*/ 743796 w 3024845"/>
                  <a:gd name="connsiteY116" fmla="*/ 473429 h 1078499"/>
                  <a:gd name="connsiteX117" fmla="*/ 746076 w 3024845"/>
                  <a:gd name="connsiteY117" fmla="*/ 473429 h 1078499"/>
                  <a:gd name="connsiteX118" fmla="*/ 762036 w 3024845"/>
                  <a:gd name="connsiteY118" fmla="*/ 473429 h 1078499"/>
                  <a:gd name="connsiteX119" fmla="*/ 762036 w 3024845"/>
                  <a:gd name="connsiteY119" fmla="*/ 520988 h 1078499"/>
                  <a:gd name="connsiteX120" fmla="*/ 763049 w 3024845"/>
                  <a:gd name="connsiteY120" fmla="*/ 520988 h 1078499"/>
                  <a:gd name="connsiteX121" fmla="*/ 770143 w 3024845"/>
                  <a:gd name="connsiteY121" fmla="*/ 520988 h 1078499"/>
                  <a:gd name="connsiteX122" fmla="*/ 784330 w 3024845"/>
                  <a:gd name="connsiteY122" fmla="*/ 525312 h 1078499"/>
                  <a:gd name="connsiteX123" fmla="*/ 784330 w 3024845"/>
                  <a:gd name="connsiteY123" fmla="*/ 564224 h 1078499"/>
                  <a:gd name="connsiteX124" fmla="*/ 785343 w 3024845"/>
                  <a:gd name="connsiteY124" fmla="*/ 564224 h 1078499"/>
                  <a:gd name="connsiteX125" fmla="*/ 792436 w 3024845"/>
                  <a:gd name="connsiteY125" fmla="*/ 564224 h 1078499"/>
                  <a:gd name="connsiteX126" fmla="*/ 792436 w 3024845"/>
                  <a:gd name="connsiteY126" fmla="*/ 565845 h 1078499"/>
                  <a:gd name="connsiteX127" fmla="*/ 792436 w 3024845"/>
                  <a:gd name="connsiteY127" fmla="*/ 577194 h 1078499"/>
                  <a:gd name="connsiteX128" fmla="*/ 794463 w 3024845"/>
                  <a:gd name="connsiteY128" fmla="*/ 577194 h 1078499"/>
                  <a:gd name="connsiteX129" fmla="*/ 808650 w 3024845"/>
                  <a:gd name="connsiteY129" fmla="*/ 577194 h 1078499"/>
                  <a:gd name="connsiteX130" fmla="*/ 814730 w 3024845"/>
                  <a:gd name="connsiteY130" fmla="*/ 583680 h 1078499"/>
                  <a:gd name="connsiteX131" fmla="*/ 814730 w 3024845"/>
                  <a:gd name="connsiteY131" fmla="*/ 605298 h 1078499"/>
                  <a:gd name="connsiteX132" fmla="*/ 817010 w 3024845"/>
                  <a:gd name="connsiteY132" fmla="*/ 605298 h 1078499"/>
                  <a:gd name="connsiteX133" fmla="*/ 832970 w 3024845"/>
                  <a:gd name="connsiteY133" fmla="*/ 605298 h 1078499"/>
                  <a:gd name="connsiteX134" fmla="*/ 832970 w 3024845"/>
                  <a:gd name="connsiteY134" fmla="*/ 606378 h 1078499"/>
                  <a:gd name="connsiteX135" fmla="*/ 832970 w 3024845"/>
                  <a:gd name="connsiteY135" fmla="*/ 613945 h 1078499"/>
                  <a:gd name="connsiteX136" fmla="*/ 834237 w 3024845"/>
                  <a:gd name="connsiteY136" fmla="*/ 613945 h 1078499"/>
                  <a:gd name="connsiteX137" fmla="*/ 843104 w 3024845"/>
                  <a:gd name="connsiteY137" fmla="*/ 613945 h 1078499"/>
                  <a:gd name="connsiteX138" fmla="*/ 843104 w 3024845"/>
                  <a:gd name="connsiteY138" fmla="*/ 616106 h 1078499"/>
                  <a:gd name="connsiteX139" fmla="*/ 843104 w 3024845"/>
                  <a:gd name="connsiteY139" fmla="*/ 631239 h 1078499"/>
                  <a:gd name="connsiteX140" fmla="*/ 847157 w 3024845"/>
                  <a:gd name="connsiteY140" fmla="*/ 629347 h 1078499"/>
                  <a:gd name="connsiteX141" fmla="*/ 847157 w 3024845"/>
                  <a:gd name="connsiteY141" fmla="*/ 616106 h 1078499"/>
                  <a:gd name="connsiteX142" fmla="*/ 848170 w 3024845"/>
                  <a:gd name="connsiteY142" fmla="*/ 616106 h 1078499"/>
                  <a:gd name="connsiteX143" fmla="*/ 855264 w 3024845"/>
                  <a:gd name="connsiteY143" fmla="*/ 616106 h 1078499"/>
                  <a:gd name="connsiteX144" fmla="*/ 855264 w 3024845"/>
                  <a:gd name="connsiteY144" fmla="*/ 617728 h 1078499"/>
                  <a:gd name="connsiteX145" fmla="*/ 855264 w 3024845"/>
                  <a:gd name="connsiteY145" fmla="*/ 629077 h 1078499"/>
                  <a:gd name="connsiteX146" fmla="*/ 856024 w 3024845"/>
                  <a:gd name="connsiteY146" fmla="*/ 629077 h 1078499"/>
                  <a:gd name="connsiteX147" fmla="*/ 861344 w 3024845"/>
                  <a:gd name="connsiteY147" fmla="*/ 629077 h 1078499"/>
                  <a:gd name="connsiteX148" fmla="*/ 909984 w 3024845"/>
                  <a:gd name="connsiteY148" fmla="*/ 624754 h 1078499"/>
                  <a:gd name="connsiteX149" fmla="*/ 909984 w 3024845"/>
                  <a:gd name="connsiteY149" fmla="*/ 626105 h 1078499"/>
                  <a:gd name="connsiteX150" fmla="*/ 909984 w 3024845"/>
                  <a:gd name="connsiteY150" fmla="*/ 635562 h 1078499"/>
                  <a:gd name="connsiteX151" fmla="*/ 910744 w 3024845"/>
                  <a:gd name="connsiteY151" fmla="*/ 635562 h 1078499"/>
                  <a:gd name="connsiteX152" fmla="*/ 916065 w 3024845"/>
                  <a:gd name="connsiteY152" fmla="*/ 635562 h 1078499"/>
                  <a:gd name="connsiteX153" fmla="*/ 916065 w 3024845"/>
                  <a:gd name="connsiteY153" fmla="*/ 637724 h 1078499"/>
                  <a:gd name="connsiteX154" fmla="*/ 916065 w 3024845"/>
                  <a:gd name="connsiteY154" fmla="*/ 652857 h 1078499"/>
                  <a:gd name="connsiteX155" fmla="*/ 918091 w 3024845"/>
                  <a:gd name="connsiteY155" fmla="*/ 651506 h 1078499"/>
                  <a:gd name="connsiteX156" fmla="*/ 932278 w 3024845"/>
                  <a:gd name="connsiteY156" fmla="*/ 642048 h 1078499"/>
                  <a:gd name="connsiteX157" fmla="*/ 938358 w 3024845"/>
                  <a:gd name="connsiteY157" fmla="*/ 600974 h 1078499"/>
                  <a:gd name="connsiteX158" fmla="*/ 939118 w 3024845"/>
                  <a:gd name="connsiteY158" fmla="*/ 600704 h 1078499"/>
                  <a:gd name="connsiteX159" fmla="*/ 944438 w 3024845"/>
                  <a:gd name="connsiteY159" fmla="*/ 598812 h 1078499"/>
                  <a:gd name="connsiteX160" fmla="*/ 946465 w 3024845"/>
                  <a:gd name="connsiteY160" fmla="*/ 529635 h 1078499"/>
                  <a:gd name="connsiteX161" fmla="*/ 948492 w 3024845"/>
                  <a:gd name="connsiteY161" fmla="*/ 598812 h 1078499"/>
                  <a:gd name="connsiteX162" fmla="*/ 949252 w 3024845"/>
                  <a:gd name="connsiteY162" fmla="*/ 599082 h 1078499"/>
                  <a:gd name="connsiteX163" fmla="*/ 954572 w 3024845"/>
                  <a:gd name="connsiteY163" fmla="*/ 600974 h 1078499"/>
                  <a:gd name="connsiteX164" fmla="*/ 954572 w 3024845"/>
                  <a:gd name="connsiteY164" fmla="*/ 514503 h 1078499"/>
                  <a:gd name="connsiteX165" fmla="*/ 958625 w 3024845"/>
                  <a:gd name="connsiteY165" fmla="*/ 482076 h 1078499"/>
                  <a:gd name="connsiteX166" fmla="*/ 997132 w 3024845"/>
                  <a:gd name="connsiteY166" fmla="*/ 482076 h 1078499"/>
                  <a:gd name="connsiteX167" fmla="*/ 997132 w 3024845"/>
                  <a:gd name="connsiteY167" fmla="*/ 514503 h 1078499"/>
                  <a:gd name="connsiteX168" fmla="*/ 997892 w 3024845"/>
                  <a:gd name="connsiteY168" fmla="*/ 514503 h 1078499"/>
                  <a:gd name="connsiteX169" fmla="*/ 1003212 w 3024845"/>
                  <a:gd name="connsiteY169" fmla="*/ 514503 h 1078499"/>
                  <a:gd name="connsiteX170" fmla="*/ 1003212 w 3024845"/>
                  <a:gd name="connsiteY170" fmla="*/ 432355 h 1078499"/>
                  <a:gd name="connsiteX171" fmla="*/ 1004986 w 3024845"/>
                  <a:gd name="connsiteY171" fmla="*/ 432355 h 1078499"/>
                  <a:gd name="connsiteX172" fmla="*/ 1017399 w 3024845"/>
                  <a:gd name="connsiteY172" fmla="*/ 432355 h 1078499"/>
                  <a:gd name="connsiteX173" fmla="*/ 1017399 w 3024845"/>
                  <a:gd name="connsiteY173" fmla="*/ 430464 h 1078499"/>
                  <a:gd name="connsiteX174" fmla="*/ 1017399 w 3024845"/>
                  <a:gd name="connsiteY174" fmla="*/ 417223 h 1078499"/>
                  <a:gd name="connsiteX175" fmla="*/ 1039693 w 3024845"/>
                  <a:gd name="connsiteY175" fmla="*/ 417223 h 1078499"/>
                  <a:gd name="connsiteX176" fmla="*/ 1039693 w 3024845"/>
                  <a:gd name="connsiteY176" fmla="*/ 416142 h 1078499"/>
                  <a:gd name="connsiteX177" fmla="*/ 1039693 w 3024845"/>
                  <a:gd name="connsiteY177" fmla="*/ 408576 h 1078499"/>
                  <a:gd name="connsiteX178" fmla="*/ 1041466 w 3024845"/>
                  <a:gd name="connsiteY178" fmla="*/ 408576 h 1078499"/>
                  <a:gd name="connsiteX179" fmla="*/ 1053880 w 3024845"/>
                  <a:gd name="connsiteY179" fmla="*/ 408576 h 1078499"/>
                  <a:gd name="connsiteX180" fmla="*/ 1053880 w 3024845"/>
                  <a:gd name="connsiteY180" fmla="*/ 409657 h 1078499"/>
                  <a:gd name="connsiteX181" fmla="*/ 1053880 w 3024845"/>
                  <a:gd name="connsiteY181" fmla="*/ 417223 h 1078499"/>
                  <a:gd name="connsiteX182" fmla="*/ 1054640 w 3024845"/>
                  <a:gd name="connsiteY182" fmla="*/ 417223 h 1078499"/>
                  <a:gd name="connsiteX183" fmla="*/ 1059960 w 3024845"/>
                  <a:gd name="connsiteY183" fmla="*/ 417223 h 1078499"/>
                  <a:gd name="connsiteX184" fmla="*/ 1070093 w 3024845"/>
                  <a:gd name="connsiteY184" fmla="*/ 412899 h 1078499"/>
                  <a:gd name="connsiteX185" fmla="*/ 1074146 w 3024845"/>
                  <a:gd name="connsiteY185" fmla="*/ 416142 h 1078499"/>
                  <a:gd name="connsiteX186" fmla="*/ 1074146 w 3024845"/>
                  <a:gd name="connsiteY186" fmla="*/ 408576 h 1078499"/>
                  <a:gd name="connsiteX187" fmla="*/ 1076426 w 3024845"/>
                  <a:gd name="connsiteY187" fmla="*/ 408576 h 1078499"/>
                  <a:gd name="connsiteX188" fmla="*/ 1092387 w 3024845"/>
                  <a:gd name="connsiteY188" fmla="*/ 408576 h 1078499"/>
                  <a:gd name="connsiteX189" fmla="*/ 1092387 w 3024845"/>
                  <a:gd name="connsiteY189" fmla="*/ 409657 h 1078499"/>
                  <a:gd name="connsiteX190" fmla="*/ 1092387 w 3024845"/>
                  <a:gd name="connsiteY190" fmla="*/ 417223 h 1078499"/>
                  <a:gd name="connsiteX191" fmla="*/ 1122787 w 3024845"/>
                  <a:gd name="connsiteY191" fmla="*/ 417223 h 1078499"/>
                  <a:gd name="connsiteX192" fmla="*/ 1122787 w 3024845"/>
                  <a:gd name="connsiteY192" fmla="*/ 418844 h 1078499"/>
                  <a:gd name="connsiteX193" fmla="*/ 1122787 w 3024845"/>
                  <a:gd name="connsiteY193" fmla="*/ 430194 h 1078499"/>
                  <a:gd name="connsiteX194" fmla="*/ 1149134 w 3024845"/>
                  <a:gd name="connsiteY194" fmla="*/ 430194 h 1078499"/>
                  <a:gd name="connsiteX195" fmla="*/ 1149134 w 3024845"/>
                  <a:gd name="connsiteY195" fmla="*/ 460458 h 1078499"/>
                  <a:gd name="connsiteX196" fmla="*/ 1149894 w 3024845"/>
                  <a:gd name="connsiteY196" fmla="*/ 460458 h 1078499"/>
                  <a:gd name="connsiteX197" fmla="*/ 1155214 w 3024845"/>
                  <a:gd name="connsiteY197" fmla="*/ 460458 h 1078499"/>
                  <a:gd name="connsiteX198" fmla="*/ 1155214 w 3024845"/>
                  <a:gd name="connsiteY198" fmla="*/ 461539 h 1078499"/>
                  <a:gd name="connsiteX199" fmla="*/ 1155214 w 3024845"/>
                  <a:gd name="connsiteY199" fmla="*/ 469106 h 1078499"/>
                  <a:gd name="connsiteX200" fmla="*/ 1159268 w 3024845"/>
                  <a:gd name="connsiteY200" fmla="*/ 499370 h 1078499"/>
                  <a:gd name="connsiteX201" fmla="*/ 1160028 w 3024845"/>
                  <a:gd name="connsiteY201" fmla="*/ 499370 h 1078499"/>
                  <a:gd name="connsiteX202" fmla="*/ 1165348 w 3024845"/>
                  <a:gd name="connsiteY202" fmla="*/ 499370 h 1078499"/>
                  <a:gd name="connsiteX203" fmla="*/ 1165348 w 3024845"/>
                  <a:gd name="connsiteY203" fmla="*/ 500181 h 1078499"/>
                  <a:gd name="connsiteX204" fmla="*/ 1165348 w 3024845"/>
                  <a:gd name="connsiteY204" fmla="*/ 505856 h 1078499"/>
                  <a:gd name="connsiteX205" fmla="*/ 1166361 w 3024845"/>
                  <a:gd name="connsiteY205" fmla="*/ 505856 h 1078499"/>
                  <a:gd name="connsiteX206" fmla="*/ 1173454 w 3024845"/>
                  <a:gd name="connsiteY206" fmla="*/ 505856 h 1078499"/>
                  <a:gd name="connsiteX207" fmla="*/ 1173454 w 3024845"/>
                  <a:gd name="connsiteY207" fmla="*/ 536121 h 1078499"/>
                  <a:gd name="connsiteX208" fmla="*/ 1175481 w 3024845"/>
                  <a:gd name="connsiteY208" fmla="*/ 536121 h 1078499"/>
                  <a:gd name="connsiteX209" fmla="*/ 1189668 w 3024845"/>
                  <a:gd name="connsiteY209" fmla="*/ 536121 h 1078499"/>
                  <a:gd name="connsiteX210" fmla="*/ 1189668 w 3024845"/>
                  <a:gd name="connsiteY210" fmla="*/ 559900 h 1078499"/>
                  <a:gd name="connsiteX211" fmla="*/ 1191695 w 3024845"/>
                  <a:gd name="connsiteY211" fmla="*/ 561521 h 1078499"/>
                  <a:gd name="connsiteX212" fmla="*/ 1191695 w 3024845"/>
                  <a:gd name="connsiteY212" fmla="*/ 572871 h 1078499"/>
                  <a:gd name="connsiteX213" fmla="*/ 1192455 w 3024845"/>
                  <a:gd name="connsiteY213" fmla="*/ 572871 h 1078499"/>
                  <a:gd name="connsiteX214" fmla="*/ 1197775 w 3024845"/>
                  <a:gd name="connsiteY214" fmla="*/ 572871 h 1078499"/>
                  <a:gd name="connsiteX215" fmla="*/ 1197775 w 3024845"/>
                  <a:gd name="connsiteY215" fmla="*/ 596650 h 1078499"/>
                  <a:gd name="connsiteX216" fmla="*/ 1199041 w 3024845"/>
                  <a:gd name="connsiteY216" fmla="*/ 596650 h 1078499"/>
                  <a:gd name="connsiteX217" fmla="*/ 1207908 w 3024845"/>
                  <a:gd name="connsiteY217" fmla="*/ 596650 h 1078499"/>
                  <a:gd name="connsiteX218" fmla="*/ 1209935 w 3024845"/>
                  <a:gd name="connsiteY218" fmla="*/ 600704 h 1078499"/>
                  <a:gd name="connsiteX219" fmla="*/ 1209935 w 3024845"/>
                  <a:gd name="connsiteY219" fmla="*/ 613945 h 1078499"/>
                  <a:gd name="connsiteX220" fmla="*/ 1211455 w 3024845"/>
                  <a:gd name="connsiteY220" fmla="*/ 612053 h 1078499"/>
                  <a:gd name="connsiteX221" fmla="*/ 1222095 w 3024845"/>
                  <a:gd name="connsiteY221" fmla="*/ 598812 h 1078499"/>
                  <a:gd name="connsiteX222" fmla="*/ 1250469 w 3024845"/>
                  <a:gd name="connsiteY222" fmla="*/ 598812 h 1078499"/>
                  <a:gd name="connsiteX223" fmla="*/ 1250469 w 3024845"/>
                  <a:gd name="connsiteY223" fmla="*/ 685283 h 1078499"/>
                  <a:gd name="connsiteX224" fmla="*/ 1251229 w 3024845"/>
                  <a:gd name="connsiteY224" fmla="*/ 685283 h 1078499"/>
                  <a:gd name="connsiteX225" fmla="*/ 1256549 w 3024845"/>
                  <a:gd name="connsiteY225" fmla="*/ 685283 h 1078499"/>
                  <a:gd name="connsiteX226" fmla="*/ 1257309 w 3024845"/>
                  <a:gd name="connsiteY226" fmla="*/ 683932 h 1078499"/>
                  <a:gd name="connsiteX227" fmla="*/ 1262629 w 3024845"/>
                  <a:gd name="connsiteY227" fmla="*/ 674474 h 1078499"/>
                  <a:gd name="connsiteX228" fmla="*/ 1262629 w 3024845"/>
                  <a:gd name="connsiteY228" fmla="*/ 676366 h 1078499"/>
                  <a:gd name="connsiteX229" fmla="*/ 1262629 w 3024845"/>
                  <a:gd name="connsiteY229" fmla="*/ 689607 h 1078499"/>
                  <a:gd name="connsiteX230" fmla="*/ 1266682 w 3024845"/>
                  <a:gd name="connsiteY230" fmla="*/ 644210 h 1078499"/>
                  <a:gd name="connsiteX231" fmla="*/ 1267442 w 3024845"/>
                  <a:gd name="connsiteY231" fmla="*/ 644210 h 1078499"/>
                  <a:gd name="connsiteX232" fmla="*/ 1272762 w 3024845"/>
                  <a:gd name="connsiteY232" fmla="*/ 644210 h 1078499"/>
                  <a:gd name="connsiteX233" fmla="*/ 1272762 w 3024845"/>
                  <a:gd name="connsiteY233" fmla="*/ 579356 h 1078499"/>
                  <a:gd name="connsiteX234" fmla="*/ 1273776 w 3024845"/>
                  <a:gd name="connsiteY234" fmla="*/ 579356 h 1078499"/>
                  <a:gd name="connsiteX235" fmla="*/ 1280869 w 3024845"/>
                  <a:gd name="connsiteY235" fmla="*/ 579356 h 1078499"/>
                  <a:gd name="connsiteX236" fmla="*/ 1293029 w 3024845"/>
                  <a:gd name="connsiteY236" fmla="*/ 536121 h 1078499"/>
                  <a:gd name="connsiteX237" fmla="*/ 1294296 w 3024845"/>
                  <a:gd name="connsiteY237" fmla="*/ 536121 h 1078499"/>
                  <a:gd name="connsiteX238" fmla="*/ 1303163 w 3024845"/>
                  <a:gd name="connsiteY238" fmla="*/ 536121 h 1078499"/>
                  <a:gd name="connsiteX239" fmla="*/ 1313296 w 3024845"/>
                  <a:gd name="connsiteY239" fmla="*/ 579356 h 1078499"/>
                  <a:gd name="connsiteX240" fmla="*/ 1314309 w 3024845"/>
                  <a:gd name="connsiteY240" fmla="*/ 579356 h 1078499"/>
                  <a:gd name="connsiteX241" fmla="*/ 1321403 w 3024845"/>
                  <a:gd name="connsiteY241" fmla="*/ 579356 h 1078499"/>
                  <a:gd name="connsiteX242" fmla="*/ 1321403 w 3024845"/>
                  <a:gd name="connsiteY242" fmla="*/ 618268 h 1078499"/>
                  <a:gd name="connsiteX243" fmla="*/ 1323176 w 3024845"/>
                  <a:gd name="connsiteY243" fmla="*/ 618268 h 1078499"/>
                  <a:gd name="connsiteX244" fmla="*/ 1335590 w 3024845"/>
                  <a:gd name="connsiteY244" fmla="*/ 618268 h 1078499"/>
                  <a:gd name="connsiteX245" fmla="*/ 1335590 w 3024845"/>
                  <a:gd name="connsiteY245" fmla="*/ 620430 h 1078499"/>
                  <a:gd name="connsiteX246" fmla="*/ 1335590 w 3024845"/>
                  <a:gd name="connsiteY246" fmla="*/ 635562 h 1078499"/>
                  <a:gd name="connsiteX247" fmla="*/ 1339643 w 3024845"/>
                  <a:gd name="connsiteY247" fmla="*/ 633401 h 1078499"/>
                  <a:gd name="connsiteX248" fmla="*/ 1339643 w 3024845"/>
                  <a:gd name="connsiteY248" fmla="*/ 618268 h 1078499"/>
                  <a:gd name="connsiteX249" fmla="*/ 1341163 w 3024845"/>
                  <a:gd name="connsiteY249" fmla="*/ 618268 h 1078499"/>
                  <a:gd name="connsiteX250" fmla="*/ 1351803 w 3024845"/>
                  <a:gd name="connsiteY250" fmla="*/ 618268 h 1078499"/>
                  <a:gd name="connsiteX251" fmla="*/ 1351803 w 3024845"/>
                  <a:gd name="connsiteY251" fmla="*/ 619889 h 1078499"/>
                  <a:gd name="connsiteX252" fmla="*/ 1351803 w 3024845"/>
                  <a:gd name="connsiteY252" fmla="*/ 631239 h 1078499"/>
                  <a:gd name="connsiteX253" fmla="*/ 1382204 w 3024845"/>
                  <a:gd name="connsiteY253" fmla="*/ 631239 h 1078499"/>
                  <a:gd name="connsiteX254" fmla="*/ 1382204 w 3024845"/>
                  <a:gd name="connsiteY254" fmla="*/ 594489 h 1078499"/>
                  <a:gd name="connsiteX255" fmla="*/ 1383470 w 3024845"/>
                  <a:gd name="connsiteY255" fmla="*/ 594489 h 1078499"/>
                  <a:gd name="connsiteX256" fmla="*/ 1392337 w 3024845"/>
                  <a:gd name="connsiteY256" fmla="*/ 594489 h 1078499"/>
                  <a:gd name="connsiteX257" fmla="*/ 1392337 w 3024845"/>
                  <a:gd name="connsiteY257" fmla="*/ 616106 h 1078499"/>
                  <a:gd name="connsiteX258" fmla="*/ 1394364 w 3024845"/>
                  <a:gd name="connsiteY258" fmla="*/ 583680 h 1078499"/>
                  <a:gd name="connsiteX259" fmla="*/ 1416657 w 3024845"/>
                  <a:gd name="connsiteY259" fmla="*/ 583680 h 1078499"/>
                  <a:gd name="connsiteX260" fmla="*/ 1416657 w 3024845"/>
                  <a:gd name="connsiteY260" fmla="*/ 582058 h 1078499"/>
                  <a:gd name="connsiteX261" fmla="*/ 1416657 w 3024845"/>
                  <a:gd name="connsiteY261" fmla="*/ 570709 h 1078499"/>
                  <a:gd name="connsiteX262" fmla="*/ 1417417 w 3024845"/>
                  <a:gd name="connsiteY262" fmla="*/ 570709 h 1078499"/>
                  <a:gd name="connsiteX263" fmla="*/ 1422737 w 3024845"/>
                  <a:gd name="connsiteY263" fmla="*/ 570709 h 1078499"/>
                  <a:gd name="connsiteX264" fmla="*/ 1422737 w 3024845"/>
                  <a:gd name="connsiteY264" fmla="*/ 568818 h 1078499"/>
                  <a:gd name="connsiteX265" fmla="*/ 1422737 w 3024845"/>
                  <a:gd name="connsiteY265" fmla="*/ 555577 h 1078499"/>
                  <a:gd name="connsiteX266" fmla="*/ 1426791 w 3024845"/>
                  <a:gd name="connsiteY266" fmla="*/ 562062 h 1078499"/>
                  <a:gd name="connsiteX267" fmla="*/ 1429071 w 3024845"/>
                  <a:gd name="connsiteY267" fmla="*/ 562062 h 1078499"/>
                  <a:gd name="connsiteX268" fmla="*/ 1445031 w 3024845"/>
                  <a:gd name="connsiteY268" fmla="*/ 562062 h 1078499"/>
                  <a:gd name="connsiteX269" fmla="*/ 1445031 w 3024845"/>
                  <a:gd name="connsiteY269" fmla="*/ 561251 h 1078499"/>
                  <a:gd name="connsiteX270" fmla="*/ 1445031 w 3024845"/>
                  <a:gd name="connsiteY270" fmla="*/ 555577 h 1078499"/>
                  <a:gd name="connsiteX271" fmla="*/ 1445791 w 3024845"/>
                  <a:gd name="connsiteY271" fmla="*/ 555577 h 1078499"/>
                  <a:gd name="connsiteX272" fmla="*/ 1451111 w 3024845"/>
                  <a:gd name="connsiteY272" fmla="*/ 555577 h 1078499"/>
                  <a:gd name="connsiteX273" fmla="*/ 1451111 w 3024845"/>
                  <a:gd name="connsiteY273" fmla="*/ 556928 h 1078499"/>
                  <a:gd name="connsiteX274" fmla="*/ 1451111 w 3024845"/>
                  <a:gd name="connsiteY274" fmla="*/ 566386 h 1078499"/>
                  <a:gd name="connsiteX275" fmla="*/ 1489618 w 3024845"/>
                  <a:gd name="connsiteY275" fmla="*/ 566386 h 1078499"/>
                  <a:gd name="connsiteX276" fmla="*/ 1489618 w 3024845"/>
                  <a:gd name="connsiteY276" fmla="*/ 704739 h 1078499"/>
                  <a:gd name="connsiteX277" fmla="*/ 1491138 w 3024845"/>
                  <a:gd name="connsiteY277" fmla="*/ 704739 h 1078499"/>
                  <a:gd name="connsiteX278" fmla="*/ 1501778 w 3024845"/>
                  <a:gd name="connsiteY278" fmla="*/ 704739 h 1078499"/>
                  <a:gd name="connsiteX279" fmla="*/ 1501778 w 3024845"/>
                  <a:gd name="connsiteY279" fmla="*/ 691769 h 1078499"/>
                  <a:gd name="connsiteX280" fmla="*/ 1505832 w 3024845"/>
                  <a:gd name="connsiteY280" fmla="*/ 691769 h 1078499"/>
                  <a:gd name="connsiteX281" fmla="*/ 1505832 w 3024845"/>
                  <a:gd name="connsiteY281" fmla="*/ 704739 h 1078499"/>
                  <a:gd name="connsiteX282" fmla="*/ 1536232 w 3024845"/>
                  <a:gd name="connsiteY282" fmla="*/ 704739 h 1078499"/>
                  <a:gd name="connsiteX283" fmla="*/ 1536232 w 3024845"/>
                  <a:gd name="connsiteY283" fmla="*/ 674474 h 1078499"/>
                  <a:gd name="connsiteX284" fmla="*/ 1548392 w 3024845"/>
                  <a:gd name="connsiteY284" fmla="*/ 674474 h 1078499"/>
                  <a:gd name="connsiteX285" fmla="*/ 1560552 w 3024845"/>
                  <a:gd name="connsiteY285" fmla="*/ 672313 h 1078499"/>
                  <a:gd name="connsiteX286" fmla="*/ 1564606 w 3024845"/>
                  <a:gd name="connsiteY286" fmla="*/ 674474 h 1078499"/>
                  <a:gd name="connsiteX287" fmla="*/ 1574739 w 3024845"/>
                  <a:gd name="connsiteY287" fmla="*/ 674474 h 1078499"/>
                  <a:gd name="connsiteX288" fmla="*/ 1574739 w 3024845"/>
                  <a:gd name="connsiteY288" fmla="*/ 704739 h 1078499"/>
                  <a:gd name="connsiteX289" fmla="*/ 1582846 w 3024845"/>
                  <a:gd name="connsiteY289" fmla="*/ 704739 h 1078499"/>
                  <a:gd name="connsiteX290" fmla="*/ 1582846 w 3024845"/>
                  <a:gd name="connsiteY290" fmla="*/ 722034 h 1078499"/>
                  <a:gd name="connsiteX291" fmla="*/ 1592182 w 3024845"/>
                  <a:gd name="connsiteY291" fmla="*/ 722939 h 1078499"/>
                  <a:gd name="connsiteX292" fmla="*/ 1605140 w 3024845"/>
                  <a:gd name="connsiteY292" fmla="*/ 722939 h 1078499"/>
                  <a:gd name="connsiteX293" fmla="*/ 1605140 w 3024845"/>
                  <a:gd name="connsiteY293" fmla="*/ 706901 h 1078499"/>
                  <a:gd name="connsiteX294" fmla="*/ 1673096 w 3024845"/>
                  <a:gd name="connsiteY294" fmla="*/ 706901 h 1078499"/>
                  <a:gd name="connsiteX295" fmla="*/ 1673096 w 3024845"/>
                  <a:gd name="connsiteY295" fmla="*/ 621648 h 1078499"/>
                  <a:gd name="connsiteX296" fmla="*/ 1745104 w 3024845"/>
                  <a:gd name="connsiteY296" fmla="*/ 621648 h 1078499"/>
                  <a:gd name="connsiteX297" fmla="*/ 1745104 w 3024845"/>
                  <a:gd name="connsiteY297" fmla="*/ 700416 h 1078499"/>
                  <a:gd name="connsiteX298" fmla="*/ 1747008 w 3024845"/>
                  <a:gd name="connsiteY298" fmla="*/ 700416 h 1078499"/>
                  <a:gd name="connsiteX299" fmla="*/ 1748250 w 3024845"/>
                  <a:gd name="connsiteY299" fmla="*/ 722939 h 1078499"/>
                  <a:gd name="connsiteX300" fmla="*/ 1757926 w 3024845"/>
                  <a:gd name="connsiteY300" fmla="*/ 722939 h 1078499"/>
                  <a:gd name="connsiteX301" fmla="*/ 1759168 w 3024845"/>
                  <a:gd name="connsiteY301" fmla="*/ 700416 h 1078499"/>
                  <a:gd name="connsiteX302" fmla="*/ 1765248 w 3024845"/>
                  <a:gd name="connsiteY302" fmla="*/ 700416 h 1078499"/>
                  <a:gd name="connsiteX303" fmla="*/ 1766490 w 3024845"/>
                  <a:gd name="connsiteY303" fmla="*/ 722939 h 1078499"/>
                  <a:gd name="connsiteX304" fmla="*/ 1817112 w 3024845"/>
                  <a:gd name="connsiteY304" fmla="*/ 722939 h 1078499"/>
                  <a:gd name="connsiteX305" fmla="*/ 1817112 w 3024845"/>
                  <a:gd name="connsiteY305" fmla="*/ 559911 h 1078499"/>
                  <a:gd name="connsiteX306" fmla="*/ 2014439 w 3024845"/>
                  <a:gd name="connsiteY306" fmla="*/ 559911 h 1078499"/>
                  <a:gd name="connsiteX307" fmla="*/ 2014439 w 3024845"/>
                  <a:gd name="connsiteY307" fmla="*/ 722939 h 1078499"/>
                  <a:gd name="connsiteX308" fmla="*/ 2033136 w 3024845"/>
                  <a:gd name="connsiteY308" fmla="*/ 722939 h 1078499"/>
                  <a:gd name="connsiteX309" fmla="*/ 2033136 w 3024845"/>
                  <a:gd name="connsiteY309" fmla="*/ 640246 h 1078499"/>
                  <a:gd name="connsiteX310" fmla="*/ 2128256 w 3024845"/>
                  <a:gd name="connsiteY310" fmla="*/ 640246 h 1078499"/>
                  <a:gd name="connsiteX311" fmla="*/ 2140186 w 3024845"/>
                  <a:gd name="connsiteY311" fmla="*/ 322105 h 1078499"/>
                  <a:gd name="connsiteX312" fmla="*/ 2128026 w 3024845"/>
                  <a:gd name="connsiteY312" fmla="*/ 300487 h 1078499"/>
                  <a:gd name="connsiteX313" fmla="*/ 2121946 w 3024845"/>
                  <a:gd name="connsiteY313" fmla="*/ 296163 h 1078499"/>
                  <a:gd name="connsiteX314" fmla="*/ 2130053 w 3024845"/>
                  <a:gd name="connsiteY314" fmla="*/ 272384 h 1078499"/>
                  <a:gd name="connsiteX315" fmla="*/ 2130053 w 3024845"/>
                  <a:gd name="connsiteY315" fmla="*/ 255090 h 1078499"/>
                  <a:gd name="connsiteX316" fmla="*/ 2144240 w 3024845"/>
                  <a:gd name="connsiteY316" fmla="*/ 255090 h 1078499"/>
                  <a:gd name="connsiteX317" fmla="*/ 2144240 w 3024845"/>
                  <a:gd name="connsiteY317" fmla="*/ 233472 h 1078499"/>
                  <a:gd name="connsiteX318" fmla="*/ 2146266 w 3024845"/>
                  <a:gd name="connsiteY318" fmla="*/ 229148 h 1078499"/>
                  <a:gd name="connsiteX319" fmla="*/ 2146266 w 3024845"/>
                  <a:gd name="connsiteY319" fmla="*/ 151324 h 1078499"/>
                  <a:gd name="connsiteX320" fmla="*/ 2144240 w 3024845"/>
                  <a:gd name="connsiteY320" fmla="*/ 144839 h 1078499"/>
                  <a:gd name="connsiteX321" fmla="*/ 2150320 w 3024845"/>
                  <a:gd name="connsiteY321" fmla="*/ 138353 h 1078499"/>
                  <a:gd name="connsiteX322" fmla="*/ 2150320 w 3024845"/>
                  <a:gd name="connsiteY322" fmla="*/ 79985 h 1078499"/>
                  <a:gd name="connsiteX323" fmla="*/ 2152346 w 3024845"/>
                  <a:gd name="connsiteY323" fmla="*/ 75662 h 1078499"/>
                  <a:gd name="connsiteX324" fmla="*/ 2152346 w 3024845"/>
                  <a:gd name="connsiteY324" fmla="*/ 19456 h 1078499"/>
                  <a:gd name="connsiteX325" fmla="*/ 2154373 w 3024845"/>
                  <a:gd name="connsiteY325" fmla="*/ 0 h 1078499"/>
                  <a:gd name="connsiteX326" fmla="*/ 2158427 w 3024845"/>
                  <a:gd name="connsiteY326" fmla="*/ 17294 h 1078499"/>
                  <a:gd name="connsiteX327" fmla="*/ 2160453 w 3024845"/>
                  <a:gd name="connsiteY327" fmla="*/ 75662 h 1078499"/>
                  <a:gd name="connsiteX328" fmla="*/ 2162480 w 3024845"/>
                  <a:gd name="connsiteY328" fmla="*/ 138353 h 1078499"/>
                  <a:gd name="connsiteX329" fmla="*/ 2168560 w 3024845"/>
                  <a:gd name="connsiteY329" fmla="*/ 144839 h 1078499"/>
                  <a:gd name="connsiteX330" fmla="*/ 2166533 w 3024845"/>
                  <a:gd name="connsiteY330" fmla="*/ 151324 h 1078499"/>
                  <a:gd name="connsiteX331" fmla="*/ 2166533 w 3024845"/>
                  <a:gd name="connsiteY331" fmla="*/ 229148 h 1078499"/>
                  <a:gd name="connsiteX332" fmla="*/ 2168560 w 3024845"/>
                  <a:gd name="connsiteY332" fmla="*/ 233472 h 1078499"/>
                  <a:gd name="connsiteX333" fmla="*/ 2168560 w 3024845"/>
                  <a:gd name="connsiteY333" fmla="*/ 255090 h 1078499"/>
                  <a:gd name="connsiteX334" fmla="*/ 2182747 w 3024845"/>
                  <a:gd name="connsiteY334" fmla="*/ 255090 h 1078499"/>
                  <a:gd name="connsiteX335" fmla="*/ 2182747 w 3024845"/>
                  <a:gd name="connsiteY335" fmla="*/ 272384 h 1078499"/>
                  <a:gd name="connsiteX336" fmla="*/ 2190854 w 3024845"/>
                  <a:gd name="connsiteY336" fmla="*/ 296163 h 1078499"/>
                  <a:gd name="connsiteX337" fmla="*/ 2184774 w 3024845"/>
                  <a:gd name="connsiteY337" fmla="*/ 300487 h 1078499"/>
                  <a:gd name="connsiteX338" fmla="*/ 2172613 w 3024845"/>
                  <a:gd name="connsiteY338" fmla="*/ 322105 h 1078499"/>
                  <a:gd name="connsiteX339" fmla="*/ 2180720 w 3024845"/>
                  <a:gd name="connsiteY339" fmla="*/ 575033 h 1078499"/>
                  <a:gd name="connsiteX340" fmla="*/ 2245574 w 3024845"/>
                  <a:gd name="connsiteY340" fmla="*/ 575033 h 1078499"/>
                  <a:gd name="connsiteX341" fmla="*/ 2245574 w 3024845"/>
                  <a:gd name="connsiteY341" fmla="*/ 650695 h 1078499"/>
                  <a:gd name="connsiteX342" fmla="*/ 2253681 w 3024845"/>
                  <a:gd name="connsiteY342" fmla="*/ 650695 h 1078499"/>
                  <a:gd name="connsiteX343" fmla="*/ 2255708 w 3024845"/>
                  <a:gd name="connsiteY343" fmla="*/ 644210 h 1078499"/>
                  <a:gd name="connsiteX344" fmla="*/ 2261788 w 3024845"/>
                  <a:gd name="connsiteY344" fmla="*/ 644210 h 1078499"/>
                  <a:gd name="connsiteX345" fmla="*/ 2263815 w 3024845"/>
                  <a:gd name="connsiteY345" fmla="*/ 652857 h 1078499"/>
                  <a:gd name="connsiteX346" fmla="*/ 2275975 w 3024845"/>
                  <a:gd name="connsiteY346" fmla="*/ 652857 h 1078499"/>
                  <a:gd name="connsiteX347" fmla="*/ 2275975 w 3024845"/>
                  <a:gd name="connsiteY347" fmla="*/ 646371 h 1078499"/>
                  <a:gd name="connsiteX348" fmla="*/ 2298268 w 3024845"/>
                  <a:gd name="connsiteY348" fmla="*/ 646371 h 1078499"/>
                  <a:gd name="connsiteX349" fmla="*/ 2298268 w 3024845"/>
                  <a:gd name="connsiteY349" fmla="*/ 652857 h 1078499"/>
                  <a:gd name="connsiteX350" fmla="*/ 2318535 w 3024845"/>
                  <a:gd name="connsiteY350" fmla="*/ 652857 h 1078499"/>
                  <a:gd name="connsiteX351" fmla="*/ 2318535 w 3024845"/>
                  <a:gd name="connsiteY351" fmla="*/ 698254 h 1078499"/>
                  <a:gd name="connsiteX352" fmla="*/ 2332722 w 3024845"/>
                  <a:gd name="connsiteY352" fmla="*/ 698254 h 1078499"/>
                  <a:gd name="connsiteX353" fmla="*/ 2332722 w 3024845"/>
                  <a:gd name="connsiteY353" fmla="*/ 685283 h 1078499"/>
                  <a:gd name="connsiteX354" fmla="*/ 2348936 w 3024845"/>
                  <a:gd name="connsiteY354" fmla="*/ 685283 h 1078499"/>
                  <a:gd name="connsiteX355" fmla="*/ 2348936 w 3024845"/>
                  <a:gd name="connsiteY355" fmla="*/ 505856 h 1078499"/>
                  <a:gd name="connsiteX356" fmla="*/ 2355016 w 3024845"/>
                  <a:gd name="connsiteY356" fmla="*/ 499370 h 1078499"/>
                  <a:gd name="connsiteX357" fmla="*/ 2427977 w 3024845"/>
                  <a:gd name="connsiteY357" fmla="*/ 499370 h 1078499"/>
                  <a:gd name="connsiteX358" fmla="*/ 2427977 w 3024845"/>
                  <a:gd name="connsiteY358" fmla="*/ 508018 h 1078499"/>
                  <a:gd name="connsiteX359" fmla="*/ 2438110 w 3024845"/>
                  <a:gd name="connsiteY359" fmla="*/ 508018 h 1078499"/>
                  <a:gd name="connsiteX360" fmla="*/ 2438110 w 3024845"/>
                  <a:gd name="connsiteY360" fmla="*/ 622592 h 1078499"/>
                  <a:gd name="connsiteX361" fmla="*/ 2460404 w 3024845"/>
                  <a:gd name="connsiteY361" fmla="*/ 622592 h 1078499"/>
                  <a:gd name="connsiteX362" fmla="*/ 2460404 w 3024845"/>
                  <a:gd name="connsiteY362" fmla="*/ 555577 h 1078499"/>
                  <a:gd name="connsiteX363" fmla="*/ 2486751 w 3024845"/>
                  <a:gd name="connsiteY363" fmla="*/ 555577 h 1078499"/>
                  <a:gd name="connsiteX364" fmla="*/ 2490804 w 3024845"/>
                  <a:gd name="connsiteY364" fmla="*/ 551253 h 1078499"/>
                  <a:gd name="connsiteX365" fmla="*/ 2498911 w 3024845"/>
                  <a:gd name="connsiteY365" fmla="*/ 551253 h 1078499"/>
                  <a:gd name="connsiteX366" fmla="*/ 2502964 w 3024845"/>
                  <a:gd name="connsiteY366" fmla="*/ 555577 h 1078499"/>
                  <a:gd name="connsiteX367" fmla="*/ 2525258 w 3024845"/>
                  <a:gd name="connsiteY367" fmla="*/ 555577 h 1078499"/>
                  <a:gd name="connsiteX368" fmla="*/ 2525258 w 3024845"/>
                  <a:gd name="connsiteY368" fmla="*/ 438841 h 1078499"/>
                  <a:gd name="connsiteX369" fmla="*/ 2582005 w 3024845"/>
                  <a:gd name="connsiteY369" fmla="*/ 428032 h 1078499"/>
                  <a:gd name="connsiteX370" fmla="*/ 2582005 w 3024845"/>
                  <a:gd name="connsiteY370" fmla="*/ 429113 h 1078499"/>
                  <a:gd name="connsiteX371" fmla="*/ 2582005 w 3024845"/>
                  <a:gd name="connsiteY371" fmla="*/ 436679 h 1078499"/>
                  <a:gd name="connsiteX372" fmla="*/ 2608352 w 3024845"/>
                  <a:gd name="connsiteY372" fmla="*/ 436679 h 1078499"/>
                  <a:gd name="connsiteX373" fmla="*/ 2608352 w 3024845"/>
                  <a:gd name="connsiteY373" fmla="*/ 691769 h 1078499"/>
                  <a:gd name="connsiteX374" fmla="*/ 2630646 w 3024845"/>
                  <a:gd name="connsiteY374" fmla="*/ 691769 h 1078499"/>
                  <a:gd name="connsiteX375" fmla="*/ 2630646 w 3024845"/>
                  <a:gd name="connsiteY375" fmla="*/ 687445 h 1078499"/>
                  <a:gd name="connsiteX376" fmla="*/ 2642806 w 3024845"/>
                  <a:gd name="connsiteY376" fmla="*/ 687445 h 1078499"/>
                  <a:gd name="connsiteX377" fmla="*/ 2642806 w 3024845"/>
                  <a:gd name="connsiteY377" fmla="*/ 691769 h 1078499"/>
                  <a:gd name="connsiteX378" fmla="*/ 2667126 w 3024845"/>
                  <a:gd name="connsiteY378" fmla="*/ 691769 h 1078499"/>
                  <a:gd name="connsiteX379" fmla="*/ 2667126 w 3024845"/>
                  <a:gd name="connsiteY379" fmla="*/ 678798 h 1078499"/>
                  <a:gd name="connsiteX380" fmla="*/ 2695500 w 3024845"/>
                  <a:gd name="connsiteY380" fmla="*/ 678798 h 1078499"/>
                  <a:gd name="connsiteX381" fmla="*/ 2707660 w 3024845"/>
                  <a:gd name="connsiteY381" fmla="*/ 674474 h 1078499"/>
                  <a:gd name="connsiteX382" fmla="*/ 2727927 w 3024845"/>
                  <a:gd name="connsiteY382" fmla="*/ 678798 h 1078499"/>
                  <a:gd name="connsiteX383" fmla="*/ 2727927 w 3024845"/>
                  <a:gd name="connsiteY383" fmla="*/ 661504 h 1078499"/>
                  <a:gd name="connsiteX384" fmla="*/ 2736034 w 3024845"/>
                  <a:gd name="connsiteY384" fmla="*/ 661504 h 1078499"/>
                  <a:gd name="connsiteX385" fmla="*/ 2736034 w 3024845"/>
                  <a:gd name="connsiteY385" fmla="*/ 648533 h 1078499"/>
                  <a:gd name="connsiteX386" fmla="*/ 2792781 w 3024845"/>
                  <a:gd name="connsiteY386" fmla="*/ 648533 h 1078499"/>
                  <a:gd name="connsiteX387" fmla="*/ 2792781 w 3024845"/>
                  <a:gd name="connsiteY387" fmla="*/ 618268 h 1078499"/>
                  <a:gd name="connsiteX388" fmla="*/ 2811021 w 3024845"/>
                  <a:gd name="connsiteY388" fmla="*/ 618268 h 1078499"/>
                  <a:gd name="connsiteX389" fmla="*/ 2811021 w 3024845"/>
                  <a:gd name="connsiteY389" fmla="*/ 611783 h 1078499"/>
                  <a:gd name="connsiteX390" fmla="*/ 2823181 w 3024845"/>
                  <a:gd name="connsiteY390" fmla="*/ 611783 h 1078499"/>
                  <a:gd name="connsiteX391" fmla="*/ 2823181 w 3024845"/>
                  <a:gd name="connsiteY391" fmla="*/ 618268 h 1078499"/>
                  <a:gd name="connsiteX392" fmla="*/ 2839395 w 3024845"/>
                  <a:gd name="connsiteY392" fmla="*/ 618268 h 1078499"/>
                  <a:gd name="connsiteX393" fmla="*/ 2839395 w 3024845"/>
                  <a:gd name="connsiteY393" fmla="*/ 667989 h 1078499"/>
                  <a:gd name="connsiteX394" fmla="*/ 2871822 w 3024845"/>
                  <a:gd name="connsiteY394" fmla="*/ 667989 h 1078499"/>
                  <a:gd name="connsiteX395" fmla="*/ 2871822 w 3024845"/>
                  <a:gd name="connsiteY395" fmla="*/ 642048 h 1078499"/>
                  <a:gd name="connsiteX396" fmla="*/ 2910329 w 3024845"/>
                  <a:gd name="connsiteY396" fmla="*/ 642048 h 1078499"/>
                  <a:gd name="connsiteX397" fmla="*/ 2910329 w 3024845"/>
                  <a:gd name="connsiteY397" fmla="*/ 611783 h 1078499"/>
                  <a:gd name="connsiteX398" fmla="*/ 2958970 w 3024845"/>
                  <a:gd name="connsiteY398" fmla="*/ 611783 h 1078499"/>
                  <a:gd name="connsiteX399" fmla="*/ 2958970 w 3024845"/>
                  <a:gd name="connsiteY399" fmla="*/ 722939 h 1078499"/>
                  <a:gd name="connsiteX400" fmla="*/ 2958970 w 3024845"/>
                  <a:gd name="connsiteY400" fmla="*/ 736718 h 1078499"/>
                  <a:gd name="connsiteX401" fmla="*/ 3024845 w 3024845"/>
                  <a:gd name="connsiteY401" fmla="*/ 736718 h 1078499"/>
                  <a:gd name="connsiteX402" fmla="*/ 3024845 w 3024845"/>
                  <a:gd name="connsiteY402" fmla="*/ 1078499 h 1078499"/>
                  <a:gd name="connsiteX403" fmla="*/ 2054 w 3024845"/>
                  <a:gd name="connsiteY403" fmla="*/ 1076166 h 1078499"/>
                  <a:gd name="connsiteX404" fmla="*/ 0 w 3024845"/>
                  <a:gd name="connsiteY404" fmla="*/ 642048 h 1078499"/>
                  <a:gd name="connsiteX405" fmla="*/ 20267 w 3024845"/>
                  <a:gd name="connsiteY405" fmla="*/ 642048 h 1078499"/>
                  <a:gd name="connsiteX406" fmla="*/ 20774 w 3024845"/>
                  <a:gd name="connsiteY406" fmla="*/ 640967 h 1078499"/>
                  <a:gd name="connsiteX407" fmla="*/ 24320 w 3024845"/>
                  <a:gd name="connsiteY407" fmla="*/ 633401 h 1078499"/>
                  <a:gd name="connsiteX408" fmla="*/ 26094 w 3024845"/>
                  <a:gd name="connsiteY408" fmla="*/ 633671 h 1078499"/>
                  <a:gd name="connsiteX409" fmla="*/ 38507 w 3024845"/>
                  <a:gd name="connsiteY409" fmla="*/ 635562 h 1078499"/>
                  <a:gd name="connsiteX410" fmla="*/ 39014 w 3024845"/>
                  <a:gd name="connsiteY410" fmla="*/ 636914 h 1078499"/>
                  <a:gd name="connsiteX411" fmla="*/ 42560 w 3024845"/>
                  <a:gd name="connsiteY411" fmla="*/ 646371 h 1078499"/>
                  <a:gd name="connsiteX412" fmla="*/ 68907 w 3024845"/>
                  <a:gd name="connsiteY412" fmla="*/ 648533 h 1078499"/>
                  <a:gd name="connsiteX413" fmla="*/ 68907 w 3024845"/>
                  <a:gd name="connsiteY413" fmla="*/ 525312 h 1078499"/>
                  <a:gd name="connsiteX414" fmla="*/ 70934 w 3024845"/>
                  <a:gd name="connsiteY414" fmla="*/ 525312 h 1078499"/>
                  <a:gd name="connsiteX415" fmla="*/ 85121 w 3024845"/>
                  <a:gd name="connsiteY415" fmla="*/ 525312 h 1078499"/>
                  <a:gd name="connsiteX416" fmla="*/ 85121 w 3024845"/>
                  <a:gd name="connsiteY416" fmla="*/ 389120 h 1078499"/>
                  <a:gd name="connsiteX417" fmla="*/ 86894 w 3024845"/>
                  <a:gd name="connsiteY417" fmla="*/ 389120 h 1078499"/>
                  <a:gd name="connsiteX418" fmla="*/ 99308 w 3024845"/>
                  <a:gd name="connsiteY418" fmla="*/ 389120 h 1078499"/>
                  <a:gd name="connsiteX419" fmla="*/ 99308 w 3024845"/>
                  <a:gd name="connsiteY419" fmla="*/ 274546 h 1078499"/>
                  <a:gd name="connsiteX420" fmla="*/ 103361 w 3024845"/>
                  <a:gd name="connsiteY420" fmla="*/ 246442 h 1078499"/>
                  <a:gd name="connsiteX421" fmla="*/ 105388 w 3024845"/>
                  <a:gd name="connsiteY421" fmla="*/ 246442 h 1078499"/>
                  <a:gd name="connsiteX422" fmla="*/ 119575 w 3024845"/>
                  <a:gd name="connsiteY422" fmla="*/ 246442 h 1078499"/>
                  <a:gd name="connsiteX0" fmla="*/ 119575 w 3024845"/>
                  <a:gd name="connsiteY0" fmla="*/ 246442 h 1078499"/>
                  <a:gd name="connsiteX1" fmla="*/ 200642 w 3024845"/>
                  <a:gd name="connsiteY1" fmla="*/ 244281 h 1078499"/>
                  <a:gd name="connsiteX2" fmla="*/ 202669 w 3024845"/>
                  <a:gd name="connsiteY2" fmla="*/ 244281 h 1078499"/>
                  <a:gd name="connsiteX3" fmla="*/ 216856 w 3024845"/>
                  <a:gd name="connsiteY3" fmla="*/ 244281 h 1078499"/>
                  <a:gd name="connsiteX4" fmla="*/ 216856 w 3024845"/>
                  <a:gd name="connsiteY4" fmla="*/ 268060 h 1078499"/>
                  <a:gd name="connsiteX5" fmla="*/ 217363 w 3024845"/>
                  <a:gd name="connsiteY5" fmla="*/ 268871 h 1078499"/>
                  <a:gd name="connsiteX6" fmla="*/ 220909 w 3024845"/>
                  <a:gd name="connsiteY6" fmla="*/ 274546 h 1078499"/>
                  <a:gd name="connsiteX7" fmla="*/ 220909 w 3024845"/>
                  <a:gd name="connsiteY7" fmla="*/ 389120 h 1078499"/>
                  <a:gd name="connsiteX8" fmla="*/ 223189 w 3024845"/>
                  <a:gd name="connsiteY8" fmla="*/ 389120 h 1078499"/>
                  <a:gd name="connsiteX9" fmla="*/ 239150 w 3024845"/>
                  <a:gd name="connsiteY9" fmla="*/ 389120 h 1078499"/>
                  <a:gd name="connsiteX10" fmla="*/ 239150 w 3024845"/>
                  <a:gd name="connsiteY10" fmla="*/ 529635 h 1078499"/>
                  <a:gd name="connsiteX11" fmla="*/ 240670 w 3024845"/>
                  <a:gd name="connsiteY11" fmla="*/ 529365 h 1078499"/>
                  <a:gd name="connsiteX12" fmla="*/ 251310 w 3024845"/>
                  <a:gd name="connsiteY12" fmla="*/ 527474 h 1078499"/>
                  <a:gd name="connsiteX13" fmla="*/ 249283 w 3024845"/>
                  <a:gd name="connsiteY13" fmla="*/ 616106 h 1078499"/>
                  <a:gd name="connsiteX14" fmla="*/ 250803 w 3024845"/>
                  <a:gd name="connsiteY14" fmla="*/ 616377 h 1078499"/>
                  <a:gd name="connsiteX15" fmla="*/ 261443 w 3024845"/>
                  <a:gd name="connsiteY15" fmla="*/ 618268 h 1078499"/>
                  <a:gd name="connsiteX16" fmla="*/ 261696 w 3024845"/>
                  <a:gd name="connsiteY16" fmla="*/ 619079 h 1078499"/>
                  <a:gd name="connsiteX17" fmla="*/ 263470 w 3024845"/>
                  <a:gd name="connsiteY17" fmla="*/ 624754 h 1078499"/>
                  <a:gd name="connsiteX18" fmla="*/ 264230 w 3024845"/>
                  <a:gd name="connsiteY18" fmla="*/ 622322 h 1078499"/>
                  <a:gd name="connsiteX19" fmla="*/ 269550 w 3024845"/>
                  <a:gd name="connsiteY19" fmla="*/ 605298 h 1078499"/>
                  <a:gd name="connsiteX20" fmla="*/ 271323 w 3024845"/>
                  <a:gd name="connsiteY20" fmla="*/ 605298 h 1078499"/>
                  <a:gd name="connsiteX21" fmla="*/ 283737 w 3024845"/>
                  <a:gd name="connsiteY21" fmla="*/ 605298 h 1078499"/>
                  <a:gd name="connsiteX22" fmla="*/ 283737 w 3024845"/>
                  <a:gd name="connsiteY22" fmla="*/ 637724 h 1078499"/>
                  <a:gd name="connsiteX23" fmla="*/ 284750 w 3024845"/>
                  <a:gd name="connsiteY23" fmla="*/ 638265 h 1078499"/>
                  <a:gd name="connsiteX24" fmla="*/ 291844 w 3024845"/>
                  <a:gd name="connsiteY24" fmla="*/ 642048 h 1078499"/>
                  <a:gd name="connsiteX25" fmla="*/ 291844 w 3024845"/>
                  <a:gd name="connsiteY25" fmla="*/ 643399 h 1078499"/>
                  <a:gd name="connsiteX26" fmla="*/ 291844 w 3024845"/>
                  <a:gd name="connsiteY26" fmla="*/ 652857 h 1078499"/>
                  <a:gd name="connsiteX27" fmla="*/ 336431 w 3024845"/>
                  <a:gd name="connsiteY27" fmla="*/ 652857 h 1078499"/>
                  <a:gd name="connsiteX28" fmla="*/ 336431 w 3024845"/>
                  <a:gd name="connsiteY28" fmla="*/ 653938 h 1078499"/>
                  <a:gd name="connsiteX29" fmla="*/ 336431 w 3024845"/>
                  <a:gd name="connsiteY29" fmla="*/ 661504 h 1078499"/>
                  <a:gd name="connsiteX30" fmla="*/ 338457 w 3024845"/>
                  <a:gd name="connsiteY30" fmla="*/ 661504 h 1078499"/>
                  <a:gd name="connsiteX31" fmla="*/ 352644 w 3024845"/>
                  <a:gd name="connsiteY31" fmla="*/ 661504 h 1078499"/>
                  <a:gd name="connsiteX32" fmla="*/ 352644 w 3024845"/>
                  <a:gd name="connsiteY32" fmla="*/ 631239 h 1078499"/>
                  <a:gd name="connsiteX33" fmla="*/ 397231 w 3024845"/>
                  <a:gd name="connsiteY33" fmla="*/ 631239 h 1078499"/>
                  <a:gd name="connsiteX34" fmla="*/ 397231 w 3024845"/>
                  <a:gd name="connsiteY34" fmla="*/ 629888 h 1078499"/>
                  <a:gd name="connsiteX35" fmla="*/ 397231 w 3024845"/>
                  <a:gd name="connsiteY35" fmla="*/ 620430 h 1078499"/>
                  <a:gd name="connsiteX36" fmla="*/ 398245 w 3024845"/>
                  <a:gd name="connsiteY36" fmla="*/ 620430 h 1078499"/>
                  <a:gd name="connsiteX37" fmla="*/ 405338 w 3024845"/>
                  <a:gd name="connsiteY37" fmla="*/ 620430 h 1078499"/>
                  <a:gd name="connsiteX38" fmla="*/ 405338 w 3024845"/>
                  <a:gd name="connsiteY38" fmla="*/ 618539 h 1078499"/>
                  <a:gd name="connsiteX39" fmla="*/ 405338 w 3024845"/>
                  <a:gd name="connsiteY39" fmla="*/ 605298 h 1078499"/>
                  <a:gd name="connsiteX40" fmla="*/ 406098 w 3024845"/>
                  <a:gd name="connsiteY40" fmla="*/ 605298 h 1078499"/>
                  <a:gd name="connsiteX41" fmla="*/ 411418 w 3024845"/>
                  <a:gd name="connsiteY41" fmla="*/ 605298 h 1078499"/>
                  <a:gd name="connsiteX42" fmla="*/ 411418 w 3024845"/>
                  <a:gd name="connsiteY42" fmla="*/ 604217 h 1078499"/>
                  <a:gd name="connsiteX43" fmla="*/ 411418 w 3024845"/>
                  <a:gd name="connsiteY43" fmla="*/ 596650 h 1078499"/>
                  <a:gd name="connsiteX44" fmla="*/ 413445 w 3024845"/>
                  <a:gd name="connsiteY44" fmla="*/ 596650 h 1078499"/>
                  <a:gd name="connsiteX45" fmla="*/ 427632 w 3024845"/>
                  <a:gd name="connsiteY45" fmla="*/ 596650 h 1078499"/>
                  <a:gd name="connsiteX46" fmla="*/ 427632 w 3024845"/>
                  <a:gd name="connsiteY46" fmla="*/ 597731 h 1078499"/>
                  <a:gd name="connsiteX47" fmla="*/ 427632 w 3024845"/>
                  <a:gd name="connsiteY47" fmla="*/ 605298 h 1078499"/>
                  <a:gd name="connsiteX48" fmla="*/ 449925 w 3024845"/>
                  <a:gd name="connsiteY48" fmla="*/ 605298 h 1078499"/>
                  <a:gd name="connsiteX49" fmla="*/ 449925 w 3024845"/>
                  <a:gd name="connsiteY49" fmla="*/ 603406 h 1078499"/>
                  <a:gd name="connsiteX50" fmla="*/ 449925 w 3024845"/>
                  <a:gd name="connsiteY50" fmla="*/ 590165 h 1078499"/>
                  <a:gd name="connsiteX51" fmla="*/ 451699 w 3024845"/>
                  <a:gd name="connsiteY51" fmla="*/ 590165 h 1078499"/>
                  <a:gd name="connsiteX52" fmla="*/ 464112 w 3024845"/>
                  <a:gd name="connsiteY52" fmla="*/ 590165 h 1078499"/>
                  <a:gd name="connsiteX53" fmla="*/ 464112 w 3024845"/>
                  <a:gd name="connsiteY53" fmla="*/ 613945 h 1078499"/>
                  <a:gd name="connsiteX54" fmla="*/ 465126 w 3024845"/>
                  <a:gd name="connsiteY54" fmla="*/ 613945 h 1078499"/>
                  <a:gd name="connsiteX55" fmla="*/ 472219 w 3024845"/>
                  <a:gd name="connsiteY55" fmla="*/ 613945 h 1078499"/>
                  <a:gd name="connsiteX56" fmla="*/ 472219 w 3024845"/>
                  <a:gd name="connsiteY56" fmla="*/ 612864 h 1078499"/>
                  <a:gd name="connsiteX57" fmla="*/ 472219 w 3024845"/>
                  <a:gd name="connsiteY57" fmla="*/ 605298 h 1078499"/>
                  <a:gd name="connsiteX58" fmla="*/ 473992 w 3024845"/>
                  <a:gd name="connsiteY58" fmla="*/ 605298 h 1078499"/>
                  <a:gd name="connsiteX59" fmla="*/ 486406 w 3024845"/>
                  <a:gd name="connsiteY59" fmla="*/ 605298 h 1078499"/>
                  <a:gd name="connsiteX60" fmla="*/ 486406 w 3024845"/>
                  <a:gd name="connsiteY60" fmla="*/ 631239 h 1078499"/>
                  <a:gd name="connsiteX61" fmla="*/ 488433 w 3024845"/>
                  <a:gd name="connsiteY61" fmla="*/ 631239 h 1078499"/>
                  <a:gd name="connsiteX62" fmla="*/ 502619 w 3024845"/>
                  <a:gd name="connsiteY62" fmla="*/ 631239 h 1078499"/>
                  <a:gd name="connsiteX63" fmla="*/ 502619 w 3024845"/>
                  <a:gd name="connsiteY63" fmla="*/ 632860 h 1078499"/>
                  <a:gd name="connsiteX64" fmla="*/ 502619 w 3024845"/>
                  <a:gd name="connsiteY64" fmla="*/ 644210 h 1078499"/>
                  <a:gd name="connsiteX65" fmla="*/ 503379 w 3024845"/>
                  <a:gd name="connsiteY65" fmla="*/ 644210 h 1078499"/>
                  <a:gd name="connsiteX66" fmla="*/ 508700 w 3024845"/>
                  <a:gd name="connsiteY66" fmla="*/ 644210 h 1078499"/>
                  <a:gd name="connsiteX67" fmla="*/ 508700 w 3024845"/>
                  <a:gd name="connsiteY67" fmla="*/ 643399 h 1078499"/>
                  <a:gd name="connsiteX68" fmla="*/ 508700 w 3024845"/>
                  <a:gd name="connsiteY68" fmla="*/ 637724 h 1078499"/>
                  <a:gd name="connsiteX69" fmla="*/ 539100 w 3024845"/>
                  <a:gd name="connsiteY69" fmla="*/ 637724 h 1078499"/>
                  <a:gd name="connsiteX70" fmla="*/ 539100 w 3024845"/>
                  <a:gd name="connsiteY70" fmla="*/ 661504 h 1078499"/>
                  <a:gd name="connsiteX71" fmla="*/ 540113 w 3024845"/>
                  <a:gd name="connsiteY71" fmla="*/ 661504 h 1078499"/>
                  <a:gd name="connsiteX72" fmla="*/ 547207 w 3024845"/>
                  <a:gd name="connsiteY72" fmla="*/ 661504 h 1078499"/>
                  <a:gd name="connsiteX73" fmla="*/ 547207 w 3024845"/>
                  <a:gd name="connsiteY73" fmla="*/ 662585 h 1078499"/>
                  <a:gd name="connsiteX74" fmla="*/ 547207 w 3024845"/>
                  <a:gd name="connsiteY74" fmla="*/ 670151 h 1078499"/>
                  <a:gd name="connsiteX75" fmla="*/ 547967 w 3024845"/>
                  <a:gd name="connsiteY75" fmla="*/ 670151 h 1078499"/>
                  <a:gd name="connsiteX76" fmla="*/ 553287 w 3024845"/>
                  <a:gd name="connsiteY76" fmla="*/ 670151 h 1078499"/>
                  <a:gd name="connsiteX77" fmla="*/ 553287 w 3024845"/>
                  <a:gd name="connsiteY77" fmla="*/ 667989 h 1078499"/>
                  <a:gd name="connsiteX78" fmla="*/ 553287 w 3024845"/>
                  <a:gd name="connsiteY78" fmla="*/ 652857 h 1078499"/>
                  <a:gd name="connsiteX79" fmla="*/ 554300 w 3024845"/>
                  <a:gd name="connsiteY79" fmla="*/ 652857 h 1078499"/>
                  <a:gd name="connsiteX80" fmla="*/ 561394 w 3024845"/>
                  <a:gd name="connsiteY80" fmla="*/ 652857 h 1078499"/>
                  <a:gd name="connsiteX81" fmla="*/ 561394 w 3024845"/>
                  <a:gd name="connsiteY81" fmla="*/ 653938 h 1078499"/>
                  <a:gd name="connsiteX82" fmla="*/ 561394 w 3024845"/>
                  <a:gd name="connsiteY82" fmla="*/ 661504 h 1078499"/>
                  <a:gd name="connsiteX83" fmla="*/ 566714 w 3024845"/>
                  <a:gd name="connsiteY83" fmla="*/ 659511 h 1078499"/>
                  <a:gd name="connsiteX84" fmla="*/ 567474 w 3024845"/>
                  <a:gd name="connsiteY84" fmla="*/ 658531 h 1078499"/>
                  <a:gd name="connsiteX85" fmla="*/ 567474 w 3024845"/>
                  <a:gd name="connsiteY85" fmla="*/ 652857 h 1078499"/>
                  <a:gd name="connsiteX86" fmla="*/ 605981 w 3024845"/>
                  <a:gd name="connsiteY86" fmla="*/ 652857 h 1078499"/>
                  <a:gd name="connsiteX87" fmla="*/ 605981 w 3024845"/>
                  <a:gd name="connsiteY87" fmla="*/ 676636 h 1078499"/>
                  <a:gd name="connsiteX88" fmla="*/ 608007 w 3024845"/>
                  <a:gd name="connsiteY88" fmla="*/ 676636 h 1078499"/>
                  <a:gd name="connsiteX89" fmla="*/ 622194 w 3024845"/>
                  <a:gd name="connsiteY89" fmla="*/ 676636 h 1078499"/>
                  <a:gd name="connsiteX90" fmla="*/ 622194 w 3024845"/>
                  <a:gd name="connsiteY90" fmla="*/ 677717 h 1078499"/>
                  <a:gd name="connsiteX91" fmla="*/ 622194 w 3024845"/>
                  <a:gd name="connsiteY91" fmla="*/ 685283 h 1078499"/>
                  <a:gd name="connsiteX92" fmla="*/ 623968 w 3024845"/>
                  <a:gd name="connsiteY92" fmla="*/ 685283 h 1078499"/>
                  <a:gd name="connsiteX93" fmla="*/ 636381 w 3024845"/>
                  <a:gd name="connsiteY93" fmla="*/ 685283 h 1078499"/>
                  <a:gd name="connsiteX94" fmla="*/ 636381 w 3024845"/>
                  <a:gd name="connsiteY94" fmla="*/ 661504 h 1078499"/>
                  <a:gd name="connsiteX95" fmla="*/ 637394 w 3024845"/>
                  <a:gd name="connsiteY95" fmla="*/ 661504 h 1078499"/>
                  <a:gd name="connsiteX96" fmla="*/ 644488 w 3024845"/>
                  <a:gd name="connsiteY96" fmla="*/ 661504 h 1078499"/>
                  <a:gd name="connsiteX97" fmla="*/ 644488 w 3024845"/>
                  <a:gd name="connsiteY97" fmla="*/ 629077 h 1078499"/>
                  <a:gd name="connsiteX98" fmla="*/ 645501 w 3024845"/>
                  <a:gd name="connsiteY98" fmla="*/ 629077 h 1078499"/>
                  <a:gd name="connsiteX99" fmla="*/ 652595 w 3024845"/>
                  <a:gd name="connsiteY99" fmla="*/ 629077 h 1078499"/>
                  <a:gd name="connsiteX100" fmla="*/ 652595 w 3024845"/>
                  <a:gd name="connsiteY100" fmla="*/ 627186 h 1078499"/>
                  <a:gd name="connsiteX101" fmla="*/ 652595 w 3024845"/>
                  <a:gd name="connsiteY101" fmla="*/ 613945 h 1078499"/>
                  <a:gd name="connsiteX102" fmla="*/ 651328 w 3024845"/>
                  <a:gd name="connsiteY102" fmla="*/ 612323 h 1078499"/>
                  <a:gd name="connsiteX103" fmla="*/ 656648 w 3024845"/>
                  <a:gd name="connsiteY103" fmla="*/ 600974 h 1078499"/>
                  <a:gd name="connsiteX104" fmla="*/ 664755 w 3024845"/>
                  <a:gd name="connsiteY104" fmla="*/ 629077 h 1078499"/>
                  <a:gd name="connsiteX105" fmla="*/ 665515 w 3024845"/>
                  <a:gd name="connsiteY105" fmla="*/ 629077 h 1078499"/>
                  <a:gd name="connsiteX106" fmla="*/ 670835 w 3024845"/>
                  <a:gd name="connsiteY106" fmla="*/ 629077 h 1078499"/>
                  <a:gd name="connsiteX107" fmla="*/ 670835 w 3024845"/>
                  <a:gd name="connsiteY107" fmla="*/ 523150 h 1078499"/>
                  <a:gd name="connsiteX108" fmla="*/ 672355 w 3024845"/>
                  <a:gd name="connsiteY108" fmla="*/ 523150 h 1078499"/>
                  <a:gd name="connsiteX109" fmla="*/ 682995 w 3024845"/>
                  <a:gd name="connsiteY109" fmla="*/ 523150 h 1078499"/>
                  <a:gd name="connsiteX110" fmla="*/ 682995 w 3024845"/>
                  <a:gd name="connsiteY110" fmla="*/ 475591 h 1078499"/>
                  <a:gd name="connsiteX111" fmla="*/ 709342 w 3024845"/>
                  <a:gd name="connsiteY111" fmla="*/ 475591 h 1078499"/>
                  <a:gd name="connsiteX112" fmla="*/ 709342 w 3024845"/>
                  <a:gd name="connsiteY112" fmla="*/ 453973 h 1078499"/>
                  <a:gd name="connsiteX113" fmla="*/ 743796 w 3024845"/>
                  <a:gd name="connsiteY113" fmla="*/ 453973 h 1078499"/>
                  <a:gd name="connsiteX114" fmla="*/ 743796 w 3024845"/>
                  <a:gd name="connsiteY114" fmla="*/ 456405 h 1078499"/>
                  <a:gd name="connsiteX115" fmla="*/ 743796 w 3024845"/>
                  <a:gd name="connsiteY115" fmla="*/ 473429 h 1078499"/>
                  <a:gd name="connsiteX116" fmla="*/ 746076 w 3024845"/>
                  <a:gd name="connsiteY116" fmla="*/ 473429 h 1078499"/>
                  <a:gd name="connsiteX117" fmla="*/ 762036 w 3024845"/>
                  <a:gd name="connsiteY117" fmla="*/ 473429 h 1078499"/>
                  <a:gd name="connsiteX118" fmla="*/ 762036 w 3024845"/>
                  <a:gd name="connsiteY118" fmla="*/ 520988 h 1078499"/>
                  <a:gd name="connsiteX119" fmla="*/ 763049 w 3024845"/>
                  <a:gd name="connsiteY119" fmla="*/ 520988 h 1078499"/>
                  <a:gd name="connsiteX120" fmla="*/ 770143 w 3024845"/>
                  <a:gd name="connsiteY120" fmla="*/ 520988 h 1078499"/>
                  <a:gd name="connsiteX121" fmla="*/ 784330 w 3024845"/>
                  <a:gd name="connsiteY121" fmla="*/ 525312 h 1078499"/>
                  <a:gd name="connsiteX122" fmla="*/ 784330 w 3024845"/>
                  <a:gd name="connsiteY122" fmla="*/ 564224 h 1078499"/>
                  <a:gd name="connsiteX123" fmla="*/ 785343 w 3024845"/>
                  <a:gd name="connsiteY123" fmla="*/ 564224 h 1078499"/>
                  <a:gd name="connsiteX124" fmla="*/ 792436 w 3024845"/>
                  <a:gd name="connsiteY124" fmla="*/ 564224 h 1078499"/>
                  <a:gd name="connsiteX125" fmla="*/ 792436 w 3024845"/>
                  <a:gd name="connsiteY125" fmla="*/ 565845 h 1078499"/>
                  <a:gd name="connsiteX126" fmla="*/ 792436 w 3024845"/>
                  <a:gd name="connsiteY126" fmla="*/ 577194 h 1078499"/>
                  <a:gd name="connsiteX127" fmla="*/ 794463 w 3024845"/>
                  <a:gd name="connsiteY127" fmla="*/ 577194 h 1078499"/>
                  <a:gd name="connsiteX128" fmla="*/ 808650 w 3024845"/>
                  <a:gd name="connsiteY128" fmla="*/ 577194 h 1078499"/>
                  <a:gd name="connsiteX129" fmla="*/ 814730 w 3024845"/>
                  <a:gd name="connsiteY129" fmla="*/ 583680 h 1078499"/>
                  <a:gd name="connsiteX130" fmla="*/ 814730 w 3024845"/>
                  <a:gd name="connsiteY130" fmla="*/ 605298 h 1078499"/>
                  <a:gd name="connsiteX131" fmla="*/ 817010 w 3024845"/>
                  <a:gd name="connsiteY131" fmla="*/ 605298 h 1078499"/>
                  <a:gd name="connsiteX132" fmla="*/ 832970 w 3024845"/>
                  <a:gd name="connsiteY132" fmla="*/ 605298 h 1078499"/>
                  <a:gd name="connsiteX133" fmla="*/ 832970 w 3024845"/>
                  <a:gd name="connsiteY133" fmla="*/ 606378 h 1078499"/>
                  <a:gd name="connsiteX134" fmla="*/ 832970 w 3024845"/>
                  <a:gd name="connsiteY134" fmla="*/ 613945 h 1078499"/>
                  <a:gd name="connsiteX135" fmla="*/ 834237 w 3024845"/>
                  <a:gd name="connsiteY135" fmla="*/ 613945 h 1078499"/>
                  <a:gd name="connsiteX136" fmla="*/ 843104 w 3024845"/>
                  <a:gd name="connsiteY136" fmla="*/ 613945 h 1078499"/>
                  <a:gd name="connsiteX137" fmla="*/ 843104 w 3024845"/>
                  <a:gd name="connsiteY137" fmla="*/ 616106 h 1078499"/>
                  <a:gd name="connsiteX138" fmla="*/ 843104 w 3024845"/>
                  <a:gd name="connsiteY138" fmla="*/ 631239 h 1078499"/>
                  <a:gd name="connsiteX139" fmla="*/ 847157 w 3024845"/>
                  <a:gd name="connsiteY139" fmla="*/ 629347 h 1078499"/>
                  <a:gd name="connsiteX140" fmla="*/ 847157 w 3024845"/>
                  <a:gd name="connsiteY140" fmla="*/ 616106 h 1078499"/>
                  <a:gd name="connsiteX141" fmla="*/ 848170 w 3024845"/>
                  <a:gd name="connsiteY141" fmla="*/ 616106 h 1078499"/>
                  <a:gd name="connsiteX142" fmla="*/ 855264 w 3024845"/>
                  <a:gd name="connsiteY142" fmla="*/ 616106 h 1078499"/>
                  <a:gd name="connsiteX143" fmla="*/ 855264 w 3024845"/>
                  <a:gd name="connsiteY143" fmla="*/ 617728 h 1078499"/>
                  <a:gd name="connsiteX144" fmla="*/ 855264 w 3024845"/>
                  <a:gd name="connsiteY144" fmla="*/ 629077 h 1078499"/>
                  <a:gd name="connsiteX145" fmla="*/ 856024 w 3024845"/>
                  <a:gd name="connsiteY145" fmla="*/ 629077 h 1078499"/>
                  <a:gd name="connsiteX146" fmla="*/ 861344 w 3024845"/>
                  <a:gd name="connsiteY146" fmla="*/ 629077 h 1078499"/>
                  <a:gd name="connsiteX147" fmla="*/ 909984 w 3024845"/>
                  <a:gd name="connsiteY147" fmla="*/ 624754 h 1078499"/>
                  <a:gd name="connsiteX148" fmla="*/ 909984 w 3024845"/>
                  <a:gd name="connsiteY148" fmla="*/ 626105 h 1078499"/>
                  <a:gd name="connsiteX149" fmla="*/ 909984 w 3024845"/>
                  <a:gd name="connsiteY149" fmla="*/ 635562 h 1078499"/>
                  <a:gd name="connsiteX150" fmla="*/ 910744 w 3024845"/>
                  <a:gd name="connsiteY150" fmla="*/ 635562 h 1078499"/>
                  <a:gd name="connsiteX151" fmla="*/ 916065 w 3024845"/>
                  <a:gd name="connsiteY151" fmla="*/ 635562 h 1078499"/>
                  <a:gd name="connsiteX152" fmla="*/ 916065 w 3024845"/>
                  <a:gd name="connsiteY152" fmla="*/ 637724 h 1078499"/>
                  <a:gd name="connsiteX153" fmla="*/ 916065 w 3024845"/>
                  <a:gd name="connsiteY153" fmla="*/ 652857 h 1078499"/>
                  <a:gd name="connsiteX154" fmla="*/ 918091 w 3024845"/>
                  <a:gd name="connsiteY154" fmla="*/ 651506 h 1078499"/>
                  <a:gd name="connsiteX155" fmla="*/ 932278 w 3024845"/>
                  <a:gd name="connsiteY155" fmla="*/ 642048 h 1078499"/>
                  <a:gd name="connsiteX156" fmla="*/ 938358 w 3024845"/>
                  <a:gd name="connsiteY156" fmla="*/ 600974 h 1078499"/>
                  <a:gd name="connsiteX157" fmla="*/ 939118 w 3024845"/>
                  <a:gd name="connsiteY157" fmla="*/ 600704 h 1078499"/>
                  <a:gd name="connsiteX158" fmla="*/ 944438 w 3024845"/>
                  <a:gd name="connsiteY158" fmla="*/ 598812 h 1078499"/>
                  <a:gd name="connsiteX159" fmla="*/ 946465 w 3024845"/>
                  <a:gd name="connsiteY159" fmla="*/ 529635 h 1078499"/>
                  <a:gd name="connsiteX160" fmla="*/ 948492 w 3024845"/>
                  <a:gd name="connsiteY160" fmla="*/ 598812 h 1078499"/>
                  <a:gd name="connsiteX161" fmla="*/ 949252 w 3024845"/>
                  <a:gd name="connsiteY161" fmla="*/ 599082 h 1078499"/>
                  <a:gd name="connsiteX162" fmla="*/ 954572 w 3024845"/>
                  <a:gd name="connsiteY162" fmla="*/ 600974 h 1078499"/>
                  <a:gd name="connsiteX163" fmla="*/ 954572 w 3024845"/>
                  <a:gd name="connsiteY163" fmla="*/ 514503 h 1078499"/>
                  <a:gd name="connsiteX164" fmla="*/ 958625 w 3024845"/>
                  <a:gd name="connsiteY164" fmla="*/ 482076 h 1078499"/>
                  <a:gd name="connsiteX165" fmla="*/ 997132 w 3024845"/>
                  <a:gd name="connsiteY165" fmla="*/ 482076 h 1078499"/>
                  <a:gd name="connsiteX166" fmla="*/ 997132 w 3024845"/>
                  <a:gd name="connsiteY166" fmla="*/ 514503 h 1078499"/>
                  <a:gd name="connsiteX167" fmla="*/ 997892 w 3024845"/>
                  <a:gd name="connsiteY167" fmla="*/ 514503 h 1078499"/>
                  <a:gd name="connsiteX168" fmla="*/ 1003212 w 3024845"/>
                  <a:gd name="connsiteY168" fmla="*/ 514503 h 1078499"/>
                  <a:gd name="connsiteX169" fmla="*/ 1003212 w 3024845"/>
                  <a:gd name="connsiteY169" fmla="*/ 432355 h 1078499"/>
                  <a:gd name="connsiteX170" fmla="*/ 1004986 w 3024845"/>
                  <a:gd name="connsiteY170" fmla="*/ 432355 h 1078499"/>
                  <a:gd name="connsiteX171" fmla="*/ 1017399 w 3024845"/>
                  <a:gd name="connsiteY171" fmla="*/ 432355 h 1078499"/>
                  <a:gd name="connsiteX172" fmla="*/ 1017399 w 3024845"/>
                  <a:gd name="connsiteY172" fmla="*/ 430464 h 1078499"/>
                  <a:gd name="connsiteX173" fmla="*/ 1017399 w 3024845"/>
                  <a:gd name="connsiteY173" fmla="*/ 417223 h 1078499"/>
                  <a:gd name="connsiteX174" fmla="*/ 1039693 w 3024845"/>
                  <a:gd name="connsiteY174" fmla="*/ 417223 h 1078499"/>
                  <a:gd name="connsiteX175" fmla="*/ 1039693 w 3024845"/>
                  <a:gd name="connsiteY175" fmla="*/ 416142 h 1078499"/>
                  <a:gd name="connsiteX176" fmla="*/ 1039693 w 3024845"/>
                  <a:gd name="connsiteY176" fmla="*/ 408576 h 1078499"/>
                  <a:gd name="connsiteX177" fmla="*/ 1041466 w 3024845"/>
                  <a:gd name="connsiteY177" fmla="*/ 408576 h 1078499"/>
                  <a:gd name="connsiteX178" fmla="*/ 1053880 w 3024845"/>
                  <a:gd name="connsiteY178" fmla="*/ 408576 h 1078499"/>
                  <a:gd name="connsiteX179" fmla="*/ 1053880 w 3024845"/>
                  <a:gd name="connsiteY179" fmla="*/ 409657 h 1078499"/>
                  <a:gd name="connsiteX180" fmla="*/ 1053880 w 3024845"/>
                  <a:gd name="connsiteY180" fmla="*/ 417223 h 1078499"/>
                  <a:gd name="connsiteX181" fmla="*/ 1054640 w 3024845"/>
                  <a:gd name="connsiteY181" fmla="*/ 417223 h 1078499"/>
                  <a:gd name="connsiteX182" fmla="*/ 1059960 w 3024845"/>
                  <a:gd name="connsiteY182" fmla="*/ 417223 h 1078499"/>
                  <a:gd name="connsiteX183" fmla="*/ 1070093 w 3024845"/>
                  <a:gd name="connsiteY183" fmla="*/ 412899 h 1078499"/>
                  <a:gd name="connsiteX184" fmla="*/ 1074146 w 3024845"/>
                  <a:gd name="connsiteY184" fmla="*/ 416142 h 1078499"/>
                  <a:gd name="connsiteX185" fmla="*/ 1074146 w 3024845"/>
                  <a:gd name="connsiteY185" fmla="*/ 408576 h 1078499"/>
                  <a:gd name="connsiteX186" fmla="*/ 1076426 w 3024845"/>
                  <a:gd name="connsiteY186" fmla="*/ 408576 h 1078499"/>
                  <a:gd name="connsiteX187" fmla="*/ 1092387 w 3024845"/>
                  <a:gd name="connsiteY187" fmla="*/ 408576 h 1078499"/>
                  <a:gd name="connsiteX188" fmla="*/ 1092387 w 3024845"/>
                  <a:gd name="connsiteY188" fmla="*/ 409657 h 1078499"/>
                  <a:gd name="connsiteX189" fmla="*/ 1092387 w 3024845"/>
                  <a:gd name="connsiteY189" fmla="*/ 417223 h 1078499"/>
                  <a:gd name="connsiteX190" fmla="*/ 1122787 w 3024845"/>
                  <a:gd name="connsiteY190" fmla="*/ 417223 h 1078499"/>
                  <a:gd name="connsiteX191" fmla="*/ 1122787 w 3024845"/>
                  <a:gd name="connsiteY191" fmla="*/ 418844 h 1078499"/>
                  <a:gd name="connsiteX192" fmla="*/ 1122787 w 3024845"/>
                  <a:gd name="connsiteY192" fmla="*/ 430194 h 1078499"/>
                  <a:gd name="connsiteX193" fmla="*/ 1149134 w 3024845"/>
                  <a:gd name="connsiteY193" fmla="*/ 430194 h 1078499"/>
                  <a:gd name="connsiteX194" fmla="*/ 1149134 w 3024845"/>
                  <a:gd name="connsiteY194" fmla="*/ 460458 h 1078499"/>
                  <a:gd name="connsiteX195" fmla="*/ 1149894 w 3024845"/>
                  <a:gd name="connsiteY195" fmla="*/ 460458 h 1078499"/>
                  <a:gd name="connsiteX196" fmla="*/ 1155214 w 3024845"/>
                  <a:gd name="connsiteY196" fmla="*/ 460458 h 1078499"/>
                  <a:gd name="connsiteX197" fmla="*/ 1155214 w 3024845"/>
                  <a:gd name="connsiteY197" fmla="*/ 461539 h 1078499"/>
                  <a:gd name="connsiteX198" fmla="*/ 1155214 w 3024845"/>
                  <a:gd name="connsiteY198" fmla="*/ 469106 h 1078499"/>
                  <a:gd name="connsiteX199" fmla="*/ 1159268 w 3024845"/>
                  <a:gd name="connsiteY199" fmla="*/ 499370 h 1078499"/>
                  <a:gd name="connsiteX200" fmla="*/ 1160028 w 3024845"/>
                  <a:gd name="connsiteY200" fmla="*/ 499370 h 1078499"/>
                  <a:gd name="connsiteX201" fmla="*/ 1165348 w 3024845"/>
                  <a:gd name="connsiteY201" fmla="*/ 499370 h 1078499"/>
                  <a:gd name="connsiteX202" fmla="*/ 1165348 w 3024845"/>
                  <a:gd name="connsiteY202" fmla="*/ 500181 h 1078499"/>
                  <a:gd name="connsiteX203" fmla="*/ 1165348 w 3024845"/>
                  <a:gd name="connsiteY203" fmla="*/ 505856 h 1078499"/>
                  <a:gd name="connsiteX204" fmla="*/ 1166361 w 3024845"/>
                  <a:gd name="connsiteY204" fmla="*/ 505856 h 1078499"/>
                  <a:gd name="connsiteX205" fmla="*/ 1173454 w 3024845"/>
                  <a:gd name="connsiteY205" fmla="*/ 505856 h 1078499"/>
                  <a:gd name="connsiteX206" fmla="*/ 1173454 w 3024845"/>
                  <a:gd name="connsiteY206" fmla="*/ 536121 h 1078499"/>
                  <a:gd name="connsiteX207" fmla="*/ 1175481 w 3024845"/>
                  <a:gd name="connsiteY207" fmla="*/ 536121 h 1078499"/>
                  <a:gd name="connsiteX208" fmla="*/ 1189668 w 3024845"/>
                  <a:gd name="connsiteY208" fmla="*/ 536121 h 1078499"/>
                  <a:gd name="connsiteX209" fmla="*/ 1189668 w 3024845"/>
                  <a:gd name="connsiteY209" fmla="*/ 559900 h 1078499"/>
                  <a:gd name="connsiteX210" fmla="*/ 1191695 w 3024845"/>
                  <a:gd name="connsiteY210" fmla="*/ 561521 h 1078499"/>
                  <a:gd name="connsiteX211" fmla="*/ 1191695 w 3024845"/>
                  <a:gd name="connsiteY211" fmla="*/ 572871 h 1078499"/>
                  <a:gd name="connsiteX212" fmla="*/ 1192455 w 3024845"/>
                  <a:gd name="connsiteY212" fmla="*/ 572871 h 1078499"/>
                  <a:gd name="connsiteX213" fmla="*/ 1197775 w 3024845"/>
                  <a:gd name="connsiteY213" fmla="*/ 572871 h 1078499"/>
                  <a:gd name="connsiteX214" fmla="*/ 1197775 w 3024845"/>
                  <a:gd name="connsiteY214" fmla="*/ 596650 h 1078499"/>
                  <a:gd name="connsiteX215" fmla="*/ 1199041 w 3024845"/>
                  <a:gd name="connsiteY215" fmla="*/ 596650 h 1078499"/>
                  <a:gd name="connsiteX216" fmla="*/ 1207908 w 3024845"/>
                  <a:gd name="connsiteY216" fmla="*/ 596650 h 1078499"/>
                  <a:gd name="connsiteX217" fmla="*/ 1209935 w 3024845"/>
                  <a:gd name="connsiteY217" fmla="*/ 600704 h 1078499"/>
                  <a:gd name="connsiteX218" fmla="*/ 1209935 w 3024845"/>
                  <a:gd name="connsiteY218" fmla="*/ 613945 h 1078499"/>
                  <a:gd name="connsiteX219" fmla="*/ 1211455 w 3024845"/>
                  <a:gd name="connsiteY219" fmla="*/ 612053 h 1078499"/>
                  <a:gd name="connsiteX220" fmla="*/ 1222095 w 3024845"/>
                  <a:gd name="connsiteY220" fmla="*/ 598812 h 1078499"/>
                  <a:gd name="connsiteX221" fmla="*/ 1250469 w 3024845"/>
                  <a:gd name="connsiteY221" fmla="*/ 598812 h 1078499"/>
                  <a:gd name="connsiteX222" fmla="*/ 1250469 w 3024845"/>
                  <a:gd name="connsiteY222" fmla="*/ 685283 h 1078499"/>
                  <a:gd name="connsiteX223" fmla="*/ 1251229 w 3024845"/>
                  <a:gd name="connsiteY223" fmla="*/ 685283 h 1078499"/>
                  <a:gd name="connsiteX224" fmla="*/ 1256549 w 3024845"/>
                  <a:gd name="connsiteY224" fmla="*/ 685283 h 1078499"/>
                  <a:gd name="connsiteX225" fmla="*/ 1257309 w 3024845"/>
                  <a:gd name="connsiteY225" fmla="*/ 683932 h 1078499"/>
                  <a:gd name="connsiteX226" fmla="*/ 1262629 w 3024845"/>
                  <a:gd name="connsiteY226" fmla="*/ 674474 h 1078499"/>
                  <a:gd name="connsiteX227" fmla="*/ 1262629 w 3024845"/>
                  <a:gd name="connsiteY227" fmla="*/ 676366 h 1078499"/>
                  <a:gd name="connsiteX228" fmla="*/ 1262629 w 3024845"/>
                  <a:gd name="connsiteY228" fmla="*/ 689607 h 1078499"/>
                  <a:gd name="connsiteX229" fmla="*/ 1266682 w 3024845"/>
                  <a:gd name="connsiteY229" fmla="*/ 644210 h 1078499"/>
                  <a:gd name="connsiteX230" fmla="*/ 1267442 w 3024845"/>
                  <a:gd name="connsiteY230" fmla="*/ 644210 h 1078499"/>
                  <a:gd name="connsiteX231" fmla="*/ 1272762 w 3024845"/>
                  <a:gd name="connsiteY231" fmla="*/ 644210 h 1078499"/>
                  <a:gd name="connsiteX232" fmla="*/ 1272762 w 3024845"/>
                  <a:gd name="connsiteY232" fmla="*/ 579356 h 1078499"/>
                  <a:gd name="connsiteX233" fmla="*/ 1273776 w 3024845"/>
                  <a:gd name="connsiteY233" fmla="*/ 579356 h 1078499"/>
                  <a:gd name="connsiteX234" fmla="*/ 1280869 w 3024845"/>
                  <a:gd name="connsiteY234" fmla="*/ 579356 h 1078499"/>
                  <a:gd name="connsiteX235" fmla="*/ 1293029 w 3024845"/>
                  <a:gd name="connsiteY235" fmla="*/ 536121 h 1078499"/>
                  <a:gd name="connsiteX236" fmla="*/ 1294296 w 3024845"/>
                  <a:gd name="connsiteY236" fmla="*/ 536121 h 1078499"/>
                  <a:gd name="connsiteX237" fmla="*/ 1303163 w 3024845"/>
                  <a:gd name="connsiteY237" fmla="*/ 536121 h 1078499"/>
                  <a:gd name="connsiteX238" fmla="*/ 1313296 w 3024845"/>
                  <a:gd name="connsiteY238" fmla="*/ 579356 h 1078499"/>
                  <a:gd name="connsiteX239" fmla="*/ 1314309 w 3024845"/>
                  <a:gd name="connsiteY239" fmla="*/ 579356 h 1078499"/>
                  <a:gd name="connsiteX240" fmla="*/ 1321403 w 3024845"/>
                  <a:gd name="connsiteY240" fmla="*/ 579356 h 1078499"/>
                  <a:gd name="connsiteX241" fmla="*/ 1321403 w 3024845"/>
                  <a:gd name="connsiteY241" fmla="*/ 618268 h 1078499"/>
                  <a:gd name="connsiteX242" fmla="*/ 1323176 w 3024845"/>
                  <a:gd name="connsiteY242" fmla="*/ 618268 h 1078499"/>
                  <a:gd name="connsiteX243" fmla="*/ 1335590 w 3024845"/>
                  <a:gd name="connsiteY243" fmla="*/ 618268 h 1078499"/>
                  <a:gd name="connsiteX244" fmla="*/ 1335590 w 3024845"/>
                  <a:gd name="connsiteY244" fmla="*/ 620430 h 1078499"/>
                  <a:gd name="connsiteX245" fmla="*/ 1335590 w 3024845"/>
                  <a:gd name="connsiteY245" fmla="*/ 635562 h 1078499"/>
                  <a:gd name="connsiteX246" fmla="*/ 1339643 w 3024845"/>
                  <a:gd name="connsiteY246" fmla="*/ 633401 h 1078499"/>
                  <a:gd name="connsiteX247" fmla="*/ 1339643 w 3024845"/>
                  <a:gd name="connsiteY247" fmla="*/ 618268 h 1078499"/>
                  <a:gd name="connsiteX248" fmla="*/ 1341163 w 3024845"/>
                  <a:gd name="connsiteY248" fmla="*/ 618268 h 1078499"/>
                  <a:gd name="connsiteX249" fmla="*/ 1351803 w 3024845"/>
                  <a:gd name="connsiteY249" fmla="*/ 618268 h 1078499"/>
                  <a:gd name="connsiteX250" fmla="*/ 1351803 w 3024845"/>
                  <a:gd name="connsiteY250" fmla="*/ 619889 h 1078499"/>
                  <a:gd name="connsiteX251" fmla="*/ 1351803 w 3024845"/>
                  <a:gd name="connsiteY251" fmla="*/ 631239 h 1078499"/>
                  <a:gd name="connsiteX252" fmla="*/ 1382204 w 3024845"/>
                  <a:gd name="connsiteY252" fmla="*/ 631239 h 1078499"/>
                  <a:gd name="connsiteX253" fmla="*/ 1382204 w 3024845"/>
                  <a:gd name="connsiteY253" fmla="*/ 594489 h 1078499"/>
                  <a:gd name="connsiteX254" fmla="*/ 1383470 w 3024845"/>
                  <a:gd name="connsiteY254" fmla="*/ 594489 h 1078499"/>
                  <a:gd name="connsiteX255" fmla="*/ 1392337 w 3024845"/>
                  <a:gd name="connsiteY255" fmla="*/ 594489 h 1078499"/>
                  <a:gd name="connsiteX256" fmla="*/ 1392337 w 3024845"/>
                  <a:gd name="connsiteY256" fmla="*/ 616106 h 1078499"/>
                  <a:gd name="connsiteX257" fmla="*/ 1394364 w 3024845"/>
                  <a:gd name="connsiteY257" fmla="*/ 583680 h 1078499"/>
                  <a:gd name="connsiteX258" fmla="*/ 1416657 w 3024845"/>
                  <a:gd name="connsiteY258" fmla="*/ 583680 h 1078499"/>
                  <a:gd name="connsiteX259" fmla="*/ 1416657 w 3024845"/>
                  <a:gd name="connsiteY259" fmla="*/ 582058 h 1078499"/>
                  <a:gd name="connsiteX260" fmla="*/ 1416657 w 3024845"/>
                  <a:gd name="connsiteY260" fmla="*/ 570709 h 1078499"/>
                  <a:gd name="connsiteX261" fmla="*/ 1417417 w 3024845"/>
                  <a:gd name="connsiteY261" fmla="*/ 570709 h 1078499"/>
                  <a:gd name="connsiteX262" fmla="*/ 1422737 w 3024845"/>
                  <a:gd name="connsiteY262" fmla="*/ 570709 h 1078499"/>
                  <a:gd name="connsiteX263" fmla="*/ 1422737 w 3024845"/>
                  <a:gd name="connsiteY263" fmla="*/ 568818 h 1078499"/>
                  <a:gd name="connsiteX264" fmla="*/ 1422737 w 3024845"/>
                  <a:gd name="connsiteY264" fmla="*/ 555577 h 1078499"/>
                  <a:gd name="connsiteX265" fmla="*/ 1426791 w 3024845"/>
                  <a:gd name="connsiteY265" fmla="*/ 562062 h 1078499"/>
                  <a:gd name="connsiteX266" fmla="*/ 1429071 w 3024845"/>
                  <a:gd name="connsiteY266" fmla="*/ 562062 h 1078499"/>
                  <a:gd name="connsiteX267" fmla="*/ 1445031 w 3024845"/>
                  <a:gd name="connsiteY267" fmla="*/ 562062 h 1078499"/>
                  <a:gd name="connsiteX268" fmla="*/ 1445031 w 3024845"/>
                  <a:gd name="connsiteY268" fmla="*/ 561251 h 1078499"/>
                  <a:gd name="connsiteX269" fmla="*/ 1445031 w 3024845"/>
                  <a:gd name="connsiteY269" fmla="*/ 555577 h 1078499"/>
                  <a:gd name="connsiteX270" fmla="*/ 1445791 w 3024845"/>
                  <a:gd name="connsiteY270" fmla="*/ 555577 h 1078499"/>
                  <a:gd name="connsiteX271" fmla="*/ 1451111 w 3024845"/>
                  <a:gd name="connsiteY271" fmla="*/ 555577 h 1078499"/>
                  <a:gd name="connsiteX272" fmla="*/ 1451111 w 3024845"/>
                  <a:gd name="connsiteY272" fmla="*/ 556928 h 1078499"/>
                  <a:gd name="connsiteX273" fmla="*/ 1451111 w 3024845"/>
                  <a:gd name="connsiteY273" fmla="*/ 566386 h 1078499"/>
                  <a:gd name="connsiteX274" fmla="*/ 1489618 w 3024845"/>
                  <a:gd name="connsiteY274" fmla="*/ 566386 h 1078499"/>
                  <a:gd name="connsiteX275" fmla="*/ 1489618 w 3024845"/>
                  <a:gd name="connsiteY275" fmla="*/ 704739 h 1078499"/>
                  <a:gd name="connsiteX276" fmla="*/ 1491138 w 3024845"/>
                  <a:gd name="connsiteY276" fmla="*/ 704739 h 1078499"/>
                  <a:gd name="connsiteX277" fmla="*/ 1501778 w 3024845"/>
                  <a:gd name="connsiteY277" fmla="*/ 704739 h 1078499"/>
                  <a:gd name="connsiteX278" fmla="*/ 1501778 w 3024845"/>
                  <a:gd name="connsiteY278" fmla="*/ 691769 h 1078499"/>
                  <a:gd name="connsiteX279" fmla="*/ 1505832 w 3024845"/>
                  <a:gd name="connsiteY279" fmla="*/ 691769 h 1078499"/>
                  <a:gd name="connsiteX280" fmla="*/ 1505832 w 3024845"/>
                  <a:gd name="connsiteY280" fmla="*/ 704739 h 1078499"/>
                  <a:gd name="connsiteX281" fmla="*/ 1536232 w 3024845"/>
                  <a:gd name="connsiteY281" fmla="*/ 704739 h 1078499"/>
                  <a:gd name="connsiteX282" fmla="*/ 1536232 w 3024845"/>
                  <a:gd name="connsiteY282" fmla="*/ 674474 h 1078499"/>
                  <a:gd name="connsiteX283" fmla="*/ 1548392 w 3024845"/>
                  <a:gd name="connsiteY283" fmla="*/ 674474 h 1078499"/>
                  <a:gd name="connsiteX284" fmla="*/ 1560552 w 3024845"/>
                  <a:gd name="connsiteY284" fmla="*/ 672313 h 1078499"/>
                  <a:gd name="connsiteX285" fmla="*/ 1564606 w 3024845"/>
                  <a:gd name="connsiteY285" fmla="*/ 674474 h 1078499"/>
                  <a:gd name="connsiteX286" fmla="*/ 1574739 w 3024845"/>
                  <a:gd name="connsiteY286" fmla="*/ 674474 h 1078499"/>
                  <a:gd name="connsiteX287" fmla="*/ 1574739 w 3024845"/>
                  <a:gd name="connsiteY287" fmla="*/ 704739 h 1078499"/>
                  <a:gd name="connsiteX288" fmla="*/ 1582846 w 3024845"/>
                  <a:gd name="connsiteY288" fmla="*/ 704739 h 1078499"/>
                  <a:gd name="connsiteX289" fmla="*/ 1582846 w 3024845"/>
                  <a:gd name="connsiteY289" fmla="*/ 722034 h 1078499"/>
                  <a:gd name="connsiteX290" fmla="*/ 1592182 w 3024845"/>
                  <a:gd name="connsiteY290" fmla="*/ 722939 h 1078499"/>
                  <a:gd name="connsiteX291" fmla="*/ 1605140 w 3024845"/>
                  <a:gd name="connsiteY291" fmla="*/ 722939 h 1078499"/>
                  <a:gd name="connsiteX292" fmla="*/ 1605140 w 3024845"/>
                  <a:gd name="connsiteY292" fmla="*/ 706901 h 1078499"/>
                  <a:gd name="connsiteX293" fmla="*/ 1673096 w 3024845"/>
                  <a:gd name="connsiteY293" fmla="*/ 706901 h 1078499"/>
                  <a:gd name="connsiteX294" fmla="*/ 1673096 w 3024845"/>
                  <a:gd name="connsiteY294" fmla="*/ 621648 h 1078499"/>
                  <a:gd name="connsiteX295" fmla="*/ 1745104 w 3024845"/>
                  <a:gd name="connsiteY295" fmla="*/ 621648 h 1078499"/>
                  <a:gd name="connsiteX296" fmla="*/ 1745104 w 3024845"/>
                  <a:gd name="connsiteY296" fmla="*/ 700416 h 1078499"/>
                  <a:gd name="connsiteX297" fmla="*/ 1747008 w 3024845"/>
                  <a:gd name="connsiteY297" fmla="*/ 700416 h 1078499"/>
                  <a:gd name="connsiteX298" fmla="*/ 1748250 w 3024845"/>
                  <a:gd name="connsiteY298" fmla="*/ 722939 h 1078499"/>
                  <a:gd name="connsiteX299" fmla="*/ 1757926 w 3024845"/>
                  <a:gd name="connsiteY299" fmla="*/ 722939 h 1078499"/>
                  <a:gd name="connsiteX300" fmla="*/ 1759168 w 3024845"/>
                  <a:gd name="connsiteY300" fmla="*/ 700416 h 1078499"/>
                  <a:gd name="connsiteX301" fmla="*/ 1765248 w 3024845"/>
                  <a:gd name="connsiteY301" fmla="*/ 700416 h 1078499"/>
                  <a:gd name="connsiteX302" fmla="*/ 1766490 w 3024845"/>
                  <a:gd name="connsiteY302" fmla="*/ 722939 h 1078499"/>
                  <a:gd name="connsiteX303" fmla="*/ 1817112 w 3024845"/>
                  <a:gd name="connsiteY303" fmla="*/ 722939 h 1078499"/>
                  <a:gd name="connsiteX304" fmla="*/ 1817112 w 3024845"/>
                  <a:gd name="connsiteY304" fmla="*/ 559911 h 1078499"/>
                  <a:gd name="connsiteX305" fmla="*/ 2014439 w 3024845"/>
                  <a:gd name="connsiteY305" fmla="*/ 559911 h 1078499"/>
                  <a:gd name="connsiteX306" fmla="*/ 2014439 w 3024845"/>
                  <a:gd name="connsiteY306" fmla="*/ 722939 h 1078499"/>
                  <a:gd name="connsiteX307" fmla="*/ 2033136 w 3024845"/>
                  <a:gd name="connsiteY307" fmla="*/ 722939 h 1078499"/>
                  <a:gd name="connsiteX308" fmla="*/ 2033136 w 3024845"/>
                  <a:gd name="connsiteY308" fmla="*/ 640246 h 1078499"/>
                  <a:gd name="connsiteX309" fmla="*/ 2128256 w 3024845"/>
                  <a:gd name="connsiteY309" fmla="*/ 640246 h 1078499"/>
                  <a:gd name="connsiteX310" fmla="*/ 2140186 w 3024845"/>
                  <a:gd name="connsiteY310" fmla="*/ 322105 h 1078499"/>
                  <a:gd name="connsiteX311" fmla="*/ 2128026 w 3024845"/>
                  <a:gd name="connsiteY311" fmla="*/ 300487 h 1078499"/>
                  <a:gd name="connsiteX312" fmla="*/ 2121946 w 3024845"/>
                  <a:gd name="connsiteY312" fmla="*/ 296163 h 1078499"/>
                  <a:gd name="connsiteX313" fmla="*/ 2130053 w 3024845"/>
                  <a:gd name="connsiteY313" fmla="*/ 272384 h 1078499"/>
                  <a:gd name="connsiteX314" fmla="*/ 2130053 w 3024845"/>
                  <a:gd name="connsiteY314" fmla="*/ 255090 h 1078499"/>
                  <a:gd name="connsiteX315" fmla="*/ 2144240 w 3024845"/>
                  <a:gd name="connsiteY315" fmla="*/ 255090 h 1078499"/>
                  <a:gd name="connsiteX316" fmla="*/ 2144240 w 3024845"/>
                  <a:gd name="connsiteY316" fmla="*/ 233472 h 1078499"/>
                  <a:gd name="connsiteX317" fmla="*/ 2146266 w 3024845"/>
                  <a:gd name="connsiteY317" fmla="*/ 229148 h 1078499"/>
                  <a:gd name="connsiteX318" fmla="*/ 2146266 w 3024845"/>
                  <a:gd name="connsiteY318" fmla="*/ 151324 h 1078499"/>
                  <a:gd name="connsiteX319" fmla="*/ 2144240 w 3024845"/>
                  <a:gd name="connsiteY319" fmla="*/ 144839 h 1078499"/>
                  <a:gd name="connsiteX320" fmla="*/ 2150320 w 3024845"/>
                  <a:gd name="connsiteY320" fmla="*/ 138353 h 1078499"/>
                  <a:gd name="connsiteX321" fmla="*/ 2150320 w 3024845"/>
                  <a:gd name="connsiteY321" fmla="*/ 79985 h 1078499"/>
                  <a:gd name="connsiteX322" fmla="*/ 2152346 w 3024845"/>
                  <a:gd name="connsiteY322" fmla="*/ 75662 h 1078499"/>
                  <a:gd name="connsiteX323" fmla="*/ 2152346 w 3024845"/>
                  <a:gd name="connsiteY323" fmla="*/ 19456 h 1078499"/>
                  <a:gd name="connsiteX324" fmla="*/ 2154373 w 3024845"/>
                  <a:gd name="connsiteY324" fmla="*/ 0 h 1078499"/>
                  <a:gd name="connsiteX325" fmla="*/ 2158427 w 3024845"/>
                  <a:gd name="connsiteY325" fmla="*/ 17294 h 1078499"/>
                  <a:gd name="connsiteX326" fmla="*/ 2160453 w 3024845"/>
                  <a:gd name="connsiteY326" fmla="*/ 75662 h 1078499"/>
                  <a:gd name="connsiteX327" fmla="*/ 2162480 w 3024845"/>
                  <a:gd name="connsiteY327" fmla="*/ 138353 h 1078499"/>
                  <a:gd name="connsiteX328" fmla="*/ 2168560 w 3024845"/>
                  <a:gd name="connsiteY328" fmla="*/ 144839 h 1078499"/>
                  <a:gd name="connsiteX329" fmla="*/ 2166533 w 3024845"/>
                  <a:gd name="connsiteY329" fmla="*/ 151324 h 1078499"/>
                  <a:gd name="connsiteX330" fmla="*/ 2166533 w 3024845"/>
                  <a:gd name="connsiteY330" fmla="*/ 229148 h 1078499"/>
                  <a:gd name="connsiteX331" fmla="*/ 2168560 w 3024845"/>
                  <a:gd name="connsiteY331" fmla="*/ 233472 h 1078499"/>
                  <a:gd name="connsiteX332" fmla="*/ 2168560 w 3024845"/>
                  <a:gd name="connsiteY332" fmla="*/ 255090 h 1078499"/>
                  <a:gd name="connsiteX333" fmla="*/ 2182747 w 3024845"/>
                  <a:gd name="connsiteY333" fmla="*/ 255090 h 1078499"/>
                  <a:gd name="connsiteX334" fmla="*/ 2182747 w 3024845"/>
                  <a:gd name="connsiteY334" fmla="*/ 272384 h 1078499"/>
                  <a:gd name="connsiteX335" fmla="*/ 2190854 w 3024845"/>
                  <a:gd name="connsiteY335" fmla="*/ 296163 h 1078499"/>
                  <a:gd name="connsiteX336" fmla="*/ 2184774 w 3024845"/>
                  <a:gd name="connsiteY336" fmla="*/ 300487 h 1078499"/>
                  <a:gd name="connsiteX337" fmla="*/ 2172613 w 3024845"/>
                  <a:gd name="connsiteY337" fmla="*/ 322105 h 1078499"/>
                  <a:gd name="connsiteX338" fmla="*/ 2180720 w 3024845"/>
                  <a:gd name="connsiteY338" fmla="*/ 575033 h 1078499"/>
                  <a:gd name="connsiteX339" fmla="*/ 2245574 w 3024845"/>
                  <a:gd name="connsiteY339" fmla="*/ 575033 h 1078499"/>
                  <a:gd name="connsiteX340" fmla="*/ 2245574 w 3024845"/>
                  <a:gd name="connsiteY340" fmla="*/ 650695 h 1078499"/>
                  <a:gd name="connsiteX341" fmla="*/ 2253681 w 3024845"/>
                  <a:gd name="connsiteY341" fmla="*/ 650695 h 1078499"/>
                  <a:gd name="connsiteX342" fmla="*/ 2255708 w 3024845"/>
                  <a:gd name="connsiteY342" fmla="*/ 644210 h 1078499"/>
                  <a:gd name="connsiteX343" fmla="*/ 2261788 w 3024845"/>
                  <a:gd name="connsiteY343" fmla="*/ 644210 h 1078499"/>
                  <a:gd name="connsiteX344" fmla="*/ 2263815 w 3024845"/>
                  <a:gd name="connsiteY344" fmla="*/ 652857 h 1078499"/>
                  <a:gd name="connsiteX345" fmla="*/ 2275975 w 3024845"/>
                  <a:gd name="connsiteY345" fmla="*/ 652857 h 1078499"/>
                  <a:gd name="connsiteX346" fmla="*/ 2275975 w 3024845"/>
                  <a:gd name="connsiteY346" fmla="*/ 646371 h 1078499"/>
                  <a:gd name="connsiteX347" fmla="*/ 2298268 w 3024845"/>
                  <a:gd name="connsiteY347" fmla="*/ 646371 h 1078499"/>
                  <a:gd name="connsiteX348" fmla="*/ 2298268 w 3024845"/>
                  <a:gd name="connsiteY348" fmla="*/ 652857 h 1078499"/>
                  <a:gd name="connsiteX349" fmla="*/ 2318535 w 3024845"/>
                  <a:gd name="connsiteY349" fmla="*/ 652857 h 1078499"/>
                  <a:gd name="connsiteX350" fmla="*/ 2318535 w 3024845"/>
                  <a:gd name="connsiteY350" fmla="*/ 698254 h 1078499"/>
                  <a:gd name="connsiteX351" fmla="*/ 2332722 w 3024845"/>
                  <a:gd name="connsiteY351" fmla="*/ 698254 h 1078499"/>
                  <a:gd name="connsiteX352" fmla="*/ 2332722 w 3024845"/>
                  <a:gd name="connsiteY352" fmla="*/ 685283 h 1078499"/>
                  <a:gd name="connsiteX353" fmla="*/ 2348936 w 3024845"/>
                  <a:gd name="connsiteY353" fmla="*/ 685283 h 1078499"/>
                  <a:gd name="connsiteX354" fmla="*/ 2348936 w 3024845"/>
                  <a:gd name="connsiteY354" fmla="*/ 505856 h 1078499"/>
                  <a:gd name="connsiteX355" fmla="*/ 2355016 w 3024845"/>
                  <a:gd name="connsiteY355" fmla="*/ 499370 h 1078499"/>
                  <a:gd name="connsiteX356" fmla="*/ 2427977 w 3024845"/>
                  <a:gd name="connsiteY356" fmla="*/ 499370 h 1078499"/>
                  <a:gd name="connsiteX357" fmla="*/ 2427977 w 3024845"/>
                  <a:gd name="connsiteY357" fmla="*/ 508018 h 1078499"/>
                  <a:gd name="connsiteX358" fmla="*/ 2438110 w 3024845"/>
                  <a:gd name="connsiteY358" fmla="*/ 508018 h 1078499"/>
                  <a:gd name="connsiteX359" fmla="*/ 2438110 w 3024845"/>
                  <a:gd name="connsiteY359" fmla="*/ 622592 h 1078499"/>
                  <a:gd name="connsiteX360" fmla="*/ 2460404 w 3024845"/>
                  <a:gd name="connsiteY360" fmla="*/ 622592 h 1078499"/>
                  <a:gd name="connsiteX361" fmla="*/ 2460404 w 3024845"/>
                  <a:gd name="connsiteY361" fmla="*/ 555577 h 1078499"/>
                  <a:gd name="connsiteX362" fmla="*/ 2486751 w 3024845"/>
                  <a:gd name="connsiteY362" fmla="*/ 555577 h 1078499"/>
                  <a:gd name="connsiteX363" fmla="*/ 2490804 w 3024845"/>
                  <a:gd name="connsiteY363" fmla="*/ 551253 h 1078499"/>
                  <a:gd name="connsiteX364" fmla="*/ 2498911 w 3024845"/>
                  <a:gd name="connsiteY364" fmla="*/ 551253 h 1078499"/>
                  <a:gd name="connsiteX365" fmla="*/ 2502964 w 3024845"/>
                  <a:gd name="connsiteY365" fmla="*/ 555577 h 1078499"/>
                  <a:gd name="connsiteX366" fmla="*/ 2525258 w 3024845"/>
                  <a:gd name="connsiteY366" fmla="*/ 555577 h 1078499"/>
                  <a:gd name="connsiteX367" fmla="*/ 2525258 w 3024845"/>
                  <a:gd name="connsiteY367" fmla="*/ 438841 h 1078499"/>
                  <a:gd name="connsiteX368" fmla="*/ 2582005 w 3024845"/>
                  <a:gd name="connsiteY368" fmla="*/ 428032 h 1078499"/>
                  <a:gd name="connsiteX369" fmla="*/ 2582005 w 3024845"/>
                  <a:gd name="connsiteY369" fmla="*/ 429113 h 1078499"/>
                  <a:gd name="connsiteX370" fmla="*/ 2582005 w 3024845"/>
                  <a:gd name="connsiteY370" fmla="*/ 436679 h 1078499"/>
                  <a:gd name="connsiteX371" fmla="*/ 2608352 w 3024845"/>
                  <a:gd name="connsiteY371" fmla="*/ 436679 h 1078499"/>
                  <a:gd name="connsiteX372" fmla="*/ 2608352 w 3024845"/>
                  <a:gd name="connsiteY372" fmla="*/ 691769 h 1078499"/>
                  <a:gd name="connsiteX373" fmla="*/ 2630646 w 3024845"/>
                  <a:gd name="connsiteY373" fmla="*/ 691769 h 1078499"/>
                  <a:gd name="connsiteX374" fmla="*/ 2630646 w 3024845"/>
                  <a:gd name="connsiteY374" fmla="*/ 687445 h 1078499"/>
                  <a:gd name="connsiteX375" fmla="*/ 2642806 w 3024845"/>
                  <a:gd name="connsiteY375" fmla="*/ 687445 h 1078499"/>
                  <a:gd name="connsiteX376" fmla="*/ 2642806 w 3024845"/>
                  <a:gd name="connsiteY376" fmla="*/ 691769 h 1078499"/>
                  <a:gd name="connsiteX377" fmla="*/ 2667126 w 3024845"/>
                  <a:gd name="connsiteY377" fmla="*/ 691769 h 1078499"/>
                  <a:gd name="connsiteX378" fmla="*/ 2667126 w 3024845"/>
                  <a:gd name="connsiteY378" fmla="*/ 678798 h 1078499"/>
                  <a:gd name="connsiteX379" fmla="*/ 2695500 w 3024845"/>
                  <a:gd name="connsiteY379" fmla="*/ 678798 h 1078499"/>
                  <a:gd name="connsiteX380" fmla="*/ 2707660 w 3024845"/>
                  <a:gd name="connsiteY380" fmla="*/ 674474 h 1078499"/>
                  <a:gd name="connsiteX381" fmla="*/ 2727927 w 3024845"/>
                  <a:gd name="connsiteY381" fmla="*/ 678798 h 1078499"/>
                  <a:gd name="connsiteX382" fmla="*/ 2727927 w 3024845"/>
                  <a:gd name="connsiteY382" fmla="*/ 661504 h 1078499"/>
                  <a:gd name="connsiteX383" fmla="*/ 2736034 w 3024845"/>
                  <a:gd name="connsiteY383" fmla="*/ 661504 h 1078499"/>
                  <a:gd name="connsiteX384" fmla="*/ 2736034 w 3024845"/>
                  <a:gd name="connsiteY384" fmla="*/ 648533 h 1078499"/>
                  <a:gd name="connsiteX385" fmla="*/ 2792781 w 3024845"/>
                  <a:gd name="connsiteY385" fmla="*/ 648533 h 1078499"/>
                  <a:gd name="connsiteX386" fmla="*/ 2792781 w 3024845"/>
                  <a:gd name="connsiteY386" fmla="*/ 618268 h 1078499"/>
                  <a:gd name="connsiteX387" fmla="*/ 2811021 w 3024845"/>
                  <a:gd name="connsiteY387" fmla="*/ 618268 h 1078499"/>
                  <a:gd name="connsiteX388" fmla="*/ 2811021 w 3024845"/>
                  <a:gd name="connsiteY388" fmla="*/ 611783 h 1078499"/>
                  <a:gd name="connsiteX389" fmla="*/ 2823181 w 3024845"/>
                  <a:gd name="connsiteY389" fmla="*/ 611783 h 1078499"/>
                  <a:gd name="connsiteX390" fmla="*/ 2823181 w 3024845"/>
                  <a:gd name="connsiteY390" fmla="*/ 618268 h 1078499"/>
                  <a:gd name="connsiteX391" fmla="*/ 2839395 w 3024845"/>
                  <a:gd name="connsiteY391" fmla="*/ 618268 h 1078499"/>
                  <a:gd name="connsiteX392" fmla="*/ 2839395 w 3024845"/>
                  <a:gd name="connsiteY392" fmla="*/ 667989 h 1078499"/>
                  <a:gd name="connsiteX393" fmla="*/ 2871822 w 3024845"/>
                  <a:gd name="connsiteY393" fmla="*/ 667989 h 1078499"/>
                  <a:gd name="connsiteX394" fmla="*/ 2871822 w 3024845"/>
                  <a:gd name="connsiteY394" fmla="*/ 642048 h 1078499"/>
                  <a:gd name="connsiteX395" fmla="*/ 2910329 w 3024845"/>
                  <a:gd name="connsiteY395" fmla="*/ 642048 h 1078499"/>
                  <a:gd name="connsiteX396" fmla="*/ 2910329 w 3024845"/>
                  <a:gd name="connsiteY396" fmla="*/ 611783 h 1078499"/>
                  <a:gd name="connsiteX397" fmla="*/ 2958970 w 3024845"/>
                  <a:gd name="connsiteY397" fmla="*/ 611783 h 1078499"/>
                  <a:gd name="connsiteX398" fmla="*/ 2958970 w 3024845"/>
                  <a:gd name="connsiteY398" fmla="*/ 722939 h 1078499"/>
                  <a:gd name="connsiteX399" fmla="*/ 2958970 w 3024845"/>
                  <a:gd name="connsiteY399" fmla="*/ 736718 h 1078499"/>
                  <a:gd name="connsiteX400" fmla="*/ 3024845 w 3024845"/>
                  <a:gd name="connsiteY400" fmla="*/ 736718 h 1078499"/>
                  <a:gd name="connsiteX401" fmla="*/ 3024845 w 3024845"/>
                  <a:gd name="connsiteY401" fmla="*/ 1078499 h 1078499"/>
                  <a:gd name="connsiteX402" fmla="*/ 2054 w 3024845"/>
                  <a:gd name="connsiteY402" fmla="*/ 1076166 h 1078499"/>
                  <a:gd name="connsiteX403" fmla="*/ 0 w 3024845"/>
                  <a:gd name="connsiteY403" fmla="*/ 642048 h 1078499"/>
                  <a:gd name="connsiteX404" fmla="*/ 20267 w 3024845"/>
                  <a:gd name="connsiteY404" fmla="*/ 642048 h 1078499"/>
                  <a:gd name="connsiteX405" fmla="*/ 20774 w 3024845"/>
                  <a:gd name="connsiteY405" fmla="*/ 640967 h 1078499"/>
                  <a:gd name="connsiteX406" fmla="*/ 24320 w 3024845"/>
                  <a:gd name="connsiteY406" fmla="*/ 633401 h 1078499"/>
                  <a:gd name="connsiteX407" fmla="*/ 26094 w 3024845"/>
                  <a:gd name="connsiteY407" fmla="*/ 633671 h 1078499"/>
                  <a:gd name="connsiteX408" fmla="*/ 38507 w 3024845"/>
                  <a:gd name="connsiteY408" fmla="*/ 635562 h 1078499"/>
                  <a:gd name="connsiteX409" fmla="*/ 39014 w 3024845"/>
                  <a:gd name="connsiteY409" fmla="*/ 636914 h 1078499"/>
                  <a:gd name="connsiteX410" fmla="*/ 42560 w 3024845"/>
                  <a:gd name="connsiteY410" fmla="*/ 646371 h 1078499"/>
                  <a:gd name="connsiteX411" fmla="*/ 68907 w 3024845"/>
                  <a:gd name="connsiteY411" fmla="*/ 648533 h 1078499"/>
                  <a:gd name="connsiteX412" fmla="*/ 68907 w 3024845"/>
                  <a:gd name="connsiteY412" fmla="*/ 525312 h 1078499"/>
                  <a:gd name="connsiteX413" fmla="*/ 70934 w 3024845"/>
                  <a:gd name="connsiteY413" fmla="*/ 525312 h 1078499"/>
                  <a:gd name="connsiteX414" fmla="*/ 85121 w 3024845"/>
                  <a:gd name="connsiteY414" fmla="*/ 525312 h 1078499"/>
                  <a:gd name="connsiteX415" fmla="*/ 85121 w 3024845"/>
                  <a:gd name="connsiteY415" fmla="*/ 389120 h 1078499"/>
                  <a:gd name="connsiteX416" fmla="*/ 86894 w 3024845"/>
                  <a:gd name="connsiteY416" fmla="*/ 389120 h 1078499"/>
                  <a:gd name="connsiteX417" fmla="*/ 99308 w 3024845"/>
                  <a:gd name="connsiteY417" fmla="*/ 389120 h 1078499"/>
                  <a:gd name="connsiteX418" fmla="*/ 99308 w 3024845"/>
                  <a:gd name="connsiteY418" fmla="*/ 274546 h 1078499"/>
                  <a:gd name="connsiteX419" fmla="*/ 103361 w 3024845"/>
                  <a:gd name="connsiteY419" fmla="*/ 246442 h 1078499"/>
                  <a:gd name="connsiteX420" fmla="*/ 105388 w 3024845"/>
                  <a:gd name="connsiteY420" fmla="*/ 246442 h 1078499"/>
                  <a:gd name="connsiteX421" fmla="*/ 119575 w 3024845"/>
                  <a:gd name="connsiteY421" fmla="*/ 246442 h 1078499"/>
                  <a:gd name="connsiteX0" fmla="*/ 119575 w 3024845"/>
                  <a:gd name="connsiteY0" fmla="*/ 246442 h 1078499"/>
                  <a:gd name="connsiteX1" fmla="*/ 200642 w 3024845"/>
                  <a:gd name="connsiteY1" fmla="*/ 244281 h 1078499"/>
                  <a:gd name="connsiteX2" fmla="*/ 202669 w 3024845"/>
                  <a:gd name="connsiteY2" fmla="*/ 244281 h 1078499"/>
                  <a:gd name="connsiteX3" fmla="*/ 216856 w 3024845"/>
                  <a:gd name="connsiteY3" fmla="*/ 244281 h 1078499"/>
                  <a:gd name="connsiteX4" fmla="*/ 216856 w 3024845"/>
                  <a:gd name="connsiteY4" fmla="*/ 268060 h 1078499"/>
                  <a:gd name="connsiteX5" fmla="*/ 217363 w 3024845"/>
                  <a:gd name="connsiteY5" fmla="*/ 268871 h 1078499"/>
                  <a:gd name="connsiteX6" fmla="*/ 220909 w 3024845"/>
                  <a:gd name="connsiteY6" fmla="*/ 274546 h 1078499"/>
                  <a:gd name="connsiteX7" fmla="*/ 220909 w 3024845"/>
                  <a:gd name="connsiteY7" fmla="*/ 389120 h 1078499"/>
                  <a:gd name="connsiteX8" fmla="*/ 223189 w 3024845"/>
                  <a:gd name="connsiteY8" fmla="*/ 389120 h 1078499"/>
                  <a:gd name="connsiteX9" fmla="*/ 239150 w 3024845"/>
                  <a:gd name="connsiteY9" fmla="*/ 389120 h 1078499"/>
                  <a:gd name="connsiteX10" fmla="*/ 239150 w 3024845"/>
                  <a:gd name="connsiteY10" fmla="*/ 529635 h 1078499"/>
                  <a:gd name="connsiteX11" fmla="*/ 240670 w 3024845"/>
                  <a:gd name="connsiteY11" fmla="*/ 529365 h 1078499"/>
                  <a:gd name="connsiteX12" fmla="*/ 251310 w 3024845"/>
                  <a:gd name="connsiteY12" fmla="*/ 527474 h 1078499"/>
                  <a:gd name="connsiteX13" fmla="*/ 249283 w 3024845"/>
                  <a:gd name="connsiteY13" fmla="*/ 616106 h 1078499"/>
                  <a:gd name="connsiteX14" fmla="*/ 250803 w 3024845"/>
                  <a:gd name="connsiteY14" fmla="*/ 616377 h 1078499"/>
                  <a:gd name="connsiteX15" fmla="*/ 261443 w 3024845"/>
                  <a:gd name="connsiteY15" fmla="*/ 618268 h 1078499"/>
                  <a:gd name="connsiteX16" fmla="*/ 261696 w 3024845"/>
                  <a:gd name="connsiteY16" fmla="*/ 619079 h 1078499"/>
                  <a:gd name="connsiteX17" fmla="*/ 263470 w 3024845"/>
                  <a:gd name="connsiteY17" fmla="*/ 624754 h 1078499"/>
                  <a:gd name="connsiteX18" fmla="*/ 264230 w 3024845"/>
                  <a:gd name="connsiteY18" fmla="*/ 622322 h 1078499"/>
                  <a:gd name="connsiteX19" fmla="*/ 269550 w 3024845"/>
                  <a:gd name="connsiteY19" fmla="*/ 605298 h 1078499"/>
                  <a:gd name="connsiteX20" fmla="*/ 271323 w 3024845"/>
                  <a:gd name="connsiteY20" fmla="*/ 605298 h 1078499"/>
                  <a:gd name="connsiteX21" fmla="*/ 283737 w 3024845"/>
                  <a:gd name="connsiteY21" fmla="*/ 605298 h 1078499"/>
                  <a:gd name="connsiteX22" fmla="*/ 283737 w 3024845"/>
                  <a:gd name="connsiteY22" fmla="*/ 637724 h 1078499"/>
                  <a:gd name="connsiteX23" fmla="*/ 284750 w 3024845"/>
                  <a:gd name="connsiteY23" fmla="*/ 638265 h 1078499"/>
                  <a:gd name="connsiteX24" fmla="*/ 291844 w 3024845"/>
                  <a:gd name="connsiteY24" fmla="*/ 642048 h 1078499"/>
                  <a:gd name="connsiteX25" fmla="*/ 291844 w 3024845"/>
                  <a:gd name="connsiteY25" fmla="*/ 643399 h 1078499"/>
                  <a:gd name="connsiteX26" fmla="*/ 291844 w 3024845"/>
                  <a:gd name="connsiteY26" fmla="*/ 652857 h 1078499"/>
                  <a:gd name="connsiteX27" fmla="*/ 336431 w 3024845"/>
                  <a:gd name="connsiteY27" fmla="*/ 652857 h 1078499"/>
                  <a:gd name="connsiteX28" fmla="*/ 336431 w 3024845"/>
                  <a:gd name="connsiteY28" fmla="*/ 653938 h 1078499"/>
                  <a:gd name="connsiteX29" fmla="*/ 336431 w 3024845"/>
                  <a:gd name="connsiteY29" fmla="*/ 661504 h 1078499"/>
                  <a:gd name="connsiteX30" fmla="*/ 338457 w 3024845"/>
                  <a:gd name="connsiteY30" fmla="*/ 661504 h 1078499"/>
                  <a:gd name="connsiteX31" fmla="*/ 352644 w 3024845"/>
                  <a:gd name="connsiteY31" fmla="*/ 661504 h 1078499"/>
                  <a:gd name="connsiteX32" fmla="*/ 352644 w 3024845"/>
                  <a:gd name="connsiteY32" fmla="*/ 631239 h 1078499"/>
                  <a:gd name="connsiteX33" fmla="*/ 397231 w 3024845"/>
                  <a:gd name="connsiteY33" fmla="*/ 631239 h 1078499"/>
                  <a:gd name="connsiteX34" fmla="*/ 397231 w 3024845"/>
                  <a:gd name="connsiteY34" fmla="*/ 629888 h 1078499"/>
                  <a:gd name="connsiteX35" fmla="*/ 397231 w 3024845"/>
                  <a:gd name="connsiteY35" fmla="*/ 620430 h 1078499"/>
                  <a:gd name="connsiteX36" fmla="*/ 398245 w 3024845"/>
                  <a:gd name="connsiteY36" fmla="*/ 620430 h 1078499"/>
                  <a:gd name="connsiteX37" fmla="*/ 405338 w 3024845"/>
                  <a:gd name="connsiteY37" fmla="*/ 620430 h 1078499"/>
                  <a:gd name="connsiteX38" fmla="*/ 405338 w 3024845"/>
                  <a:gd name="connsiteY38" fmla="*/ 618539 h 1078499"/>
                  <a:gd name="connsiteX39" fmla="*/ 405338 w 3024845"/>
                  <a:gd name="connsiteY39" fmla="*/ 605298 h 1078499"/>
                  <a:gd name="connsiteX40" fmla="*/ 406098 w 3024845"/>
                  <a:gd name="connsiteY40" fmla="*/ 605298 h 1078499"/>
                  <a:gd name="connsiteX41" fmla="*/ 411418 w 3024845"/>
                  <a:gd name="connsiteY41" fmla="*/ 605298 h 1078499"/>
                  <a:gd name="connsiteX42" fmla="*/ 411418 w 3024845"/>
                  <a:gd name="connsiteY42" fmla="*/ 604217 h 1078499"/>
                  <a:gd name="connsiteX43" fmla="*/ 411418 w 3024845"/>
                  <a:gd name="connsiteY43" fmla="*/ 596650 h 1078499"/>
                  <a:gd name="connsiteX44" fmla="*/ 413445 w 3024845"/>
                  <a:gd name="connsiteY44" fmla="*/ 596650 h 1078499"/>
                  <a:gd name="connsiteX45" fmla="*/ 427632 w 3024845"/>
                  <a:gd name="connsiteY45" fmla="*/ 596650 h 1078499"/>
                  <a:gd name="connsiteX46" fmla="*/ 427632 w 3024845"/>
                  <a:gd name="connsiteY46" fmla="*/ 597731 h 1078499"/>
                  <a:gd name="connsiteX47" fmla="*/ 427632 w 3024845"/>
                  <a:gd name="connsiteY47" fmla="*/ 605298 h 1078499"/>
                  <a:gd name="connsiteX48" fmla="*/ 449925 w 3024845"/>
                  <a:gd name="connsiteY48" fmla="*/ 605298 h 1078499"/>
                  <a:gd name="connsiteX49" fmla="*/ 449925 w 3024845"/>
                  <a:gd name="connsiteY49" fmla="*/ 603406 h 1078499"/>
                  <a:gd name="connsiteX50" fmla="*/ 449925 w 3024845"/>
                  <a:gd name="connsiteY50" fmla="*/ 590165 h 1078499"/>
                  <a:gd name="connsiteX51" fmla="*/ 451699 w 3024845"/>
                  <a:gd name="connsiteY51" fmla="*/ 590165 h 1078499"/>
                  <a:gd name="connsiteX52" fmla="*/ 464112 w 3024845"/>
                  <a:gd name="connsiteY52" fmla="*/ 590165 h 1078499"/>
                  <a:gd name="connsiteX53" fmla="*/ 464112 w 3024845"/>
                  <a:gd name="connsiteY53" fmla="*/ 613945 h 1078499"/>
                  <a:gd name="connsiteX54" fmla="*/ 465126 w 3024845"/>
                  <a:gd name="connsiteY54" fmla="*/ 613945 h 1078499"/>
                  <a:gd name="connsiteX55" fmla="*/ 472219 w 3024845"/>
                  <a:gd name="connsiteY55" fmla="*/ 613945 h 1078499"/>
                  <a:gd name="connsiteX56" fmla="*/ 472219 w 3024845"/>
                  <a:gd name="connsiteY56" fmla="*/ 612864 h 1078499"/>
                  <a:gd name="connsiteX57" fmla="*/ 472219 w 3024845"/>
                  <a:gd name="connsiteY57" fmla="*/ 605298 h 1078499"/>
                  <a:gd name="connsiteX58" fmla="*/ 473992 w 3024845"/>
                  <a:gd name="connsiteY58" fmla="*/ 605298 h 1078499"/>
                  <a:gd name="connsiteX59" fmla="*/ 486406 w 3024845"/>
                  <a:gd name="connsiteY59" fmla="*/ 605298 h 1078499"/>
                  <a:gd name="connsiteX60" fmla="*/ 486406 w 3024845"/>
                  <a:gd name="connsiteY60" fmla="*/ 631239 h 1078499"/>
                  <a:gd name="connsiteX61" fmla="*/ 488433 w 3024845"/>
                  <a:gd name="connsiteY61" fmla="*/ 631239 h 1078499"/>
                  <a:gd name="connsiteX62" fmla="*/ 502619 w 3024845"/>
                  <a:gd name="connsiteY62" fmla="*/ 631239 h 1078499"/>
                  <a:gd name="connsiteX63" fmla="*/ 502619 w 3024845"/>
                  <a:gd name="connsiteY63" fmla="*/ 632860 h 1078499"/>
                  <a:gd name="connsiteX64" fmla="*/ 502619 w 3024845"/>
                  <a:gd name="connsiteY64" fmla="*/ 644210 h 1078499"/>
                  <a:gd name="connsiteX65" fmla="*/ 503379 w 3024845"/>
                  <a:gd name="connsiteY65" fmla="*/ 644210 h 1078499"/>
                  <a:gd name="connsiteX66" fmla="*/ 508700 w 3024845"/>
                  <a:gd name="connsiteY66" fmla="*/ 644210 h 1078499"/>
                  <a:gd name="connsiteX67" fmla="*/ 508700 w 3024845"/>
                  <a:gd name="connsiteY67" fmla="*/ 643399 h 1078499"/>
                  <a:gd name="connsiteX68" fmla="*/ 508700 w 3024845"/>
                  <a:gd name="connsiteY68" fmla="*/ 637724 h 1078499"/>
                  <a:gd name="connsiteX69" fmla="*/ 539100 w 3024845"/>
                  <a:gd name="connsiteY69" fmla="*/ 637724 h 1078499"/>
                  <a:gd name="connsiteX70" fmla="*/ 539100 w 3024845"/>
                  <a:gd name="connsiteY70" fmla="*/ 661504 h 1078499"/>
                  <a:gd name="connsiteX71" fmla="*/ 540113 w 3024845"/>
                  <a:gd name="connsiteY71" fmla="*/ 661504 h 1078499"/>
                  <a:gd name="connsiteX72" fmla="*/ 547207 w 3024845"/>
                  <a:gd name="connsiteY72" fmla="*/ 661504 h 1078499"/>
                  <a:gd name="connsiteX73" fmla="*/ 547207 w 3024845"/>
                  <a:gd name="connsiteY73" fmla="*/ 662585 h 1078499"/>
                  <a:gd name="connsiteX74" fmla="*/ 547207 w 3024845"/>
                  <a:gd name="connsiteY74" fmla="*/ 670151 h 1078499"/>
                  <a:gd name="connsiteX75" fmla="*/ 547967 w 3024845"/>
                  <a:gd name="connsiteY75" fmla="*/ 670151 h 1078499"/>
                  <a:gd name="connsiteX76" fmla="*/ 553287 w 3024845"/>
                  <a:gd name="connsiteY76" fmla="*/ 670151 h 1078499"/>
                  <a:gd name="connsiteX77" fmla="*/ 553287 w 3024845"/>
                  <a:gd name="connsiteY77" fmla="*/ 667989 h 1078499"/>
                  <a:gd name="connsiteX78" fmla="*/ 553287 w 3024845"/>
                  <a:gd name="connsiteY78" fmla="*/ 652857 h 1078499"/>
                  <a:gd name="connsiteX79" fmla="*/ 554300 w 3024845"/>
                  <a:gd name="connsiteY79" fmla="*/ 652857 h 1078499"/>
                  <a:gd name="connsiteX80" fmla="*/ 561394 w 3024845"/>
                  <a:gd name="connsiteY80" fmla="*/ 652857 h 1078499"/>
                  <a:gd name="connsiteX81" fmla="*/ 561394 w 3024845"/>
                  <a:gd name="connsiteY81" fmla="*/ 653938 h 1078499"/>
                  <a:gd name="connsiteX82" fmla="*/ 561394 w 3024845"/>
                  <a:gd name="connsiteY82" fmla="*/ 661504 h 1078499"/>
                  <a:gd name="connsiteX83" fmla="*/ 566714 w 3024845"/>
                  <a:gd name="connsiteY83" fmla="*/ 659511 h 1078499"/>
                  <a:gd name="connsiteX84" fmla="*/ 567474 w 3024845"/>
                  <a:gd name="connsiteY84" fmla="*/ 658531 h 1078499"/>
                  <a:gd name="connsiteX85" fmla="*/ 567474 w 3024845"/>
                  <a:gd name="connsiteY85" fmla="*/ 652857 h 1078499"/>
                  <a:gd name="connsiteX86" fmla="*/ 605981 w 3024845"/>
                  <a:gd name="connsiteY86" fmla="*/ 652857 h 1078499"/>
                  <a:gd name="connsiteX87" fmla="*/ 605981 w 3024845"/>
                  <a:gd name="connsiteY87" fmla="*/ 676636 h 1078499"/>
                  <a:gd name="connsiteX88" fmla="*/ 608007 w 3024845"/>
                  <a:gd name="connsiteY88" fmla="*/ 676636 h 1078499"/>
                  <a:gd name="connsiteX89" fmla="*/ 622194 w 3024845"/>
                  <a:gd name="connsiteY89" fmla="*/ 676636 h 1078499"/>
                  <a:gd name="connsiteX90" fmla="*/ 622194 w 3024845"/>
                  <a:gd name="connsiteY90" fmla="*/ 677717 h 1078499"/>
                  <a:gd name="connsiteX91" fmla="*/ 622194 w 3024845"/>
                  <a:gd name="connsiteY91" fmla="*/ 685283 h 1078499"/>
                  <a:gd name="connsiteX92" fmla="*/ 623968 w 3024845"/>
                  <a:gd name="connsiteY92" fmla="*/ 685283 h 1078499"/>
                  <a:gd name="connsiteX93" fmla="*/ 636381 w 3024845"/>
                  <a:gd name="connsiteY93" fmla="*/ 685283 h 1078499"/>
                  <a:gd name="connsiteX94" fmla="*/ 636381 w 3024845"/>
                  <a:gd name="connsiteY94" fmla="*/ 661504 h 1078499"/>
                  <a:gd name="connsiteX95" fmla="*/ 637394 w 3024845"/>
                  <a:gd name="connsiteY95" fmla="*/ 661504 h 1078499"/>
                  <a:gd name="connsiteX96" fmla="*/ 644488 w 3024845"/>
                  <a:gd name="connsiteY96" fmla="*/ 661504 h 1078499"/>
                  <a:gd name="connsiteX97" fmla="*/ 644488 w 3024845"/>
                  <a:gd name="connsiteY97" fmla="*/ 629077 h 1078499"/>
                  <a:gd name="connsiteX98" fmla="*/ 645501 w 3024845"/>
                  <a:gd name="connsiteY98" fmla="*/ 629077 h 1078499"/>
                  <a:gd name="connsiteX99" fmla="*/ 652595 w 3024845"/>
                  <a:gd name="connsiteY99" fmla="*/ 629077 h 1078499"/>
                  <a:gd name="connsiteX100" fmla="*/ 652595 w 3024845"/>
                  <a:gd name="connsiteY100" fmla="*/ 627186 h 1078499"/>
                  <a:gd name="connsiteX101" fmla="*/ 652595 w 3024845"/>
                  <a:gd name="connsiteY101" fmla="*/ 613945 h 1078499"/>
                  <a:gd name="connsiteX102" fmla="*/ 651328 w 3024845"/>
                  <a:gd name="connsiteY102" fmla="*/ 612323 h 1078499"/>
                  <a:gd name="connsiteX103" fmla="*/ 656648 w 3024845"/>
                  <a:gd name="connsiteY103" fmla="*/ 600974 h 1078499"/>
                  <a:gd name="connsiteX104" fmla="*/ 664755 w 3024845"/>
                  <a:gd name="connsiteY104" fmla="*/ 629077 h 1078499"/>
                  <a:gd name="connsiteX105" fmla="*/ 665515 w 3024845"/>
                  <a:gd name="connsiteY105" fmla="*/ 629077 h 1078499"/>
                  <a:gd name="connsiteX106" fmla="*/ 670835 w 3024845"/>
                  <a:gd name="connsiteY106" fmla="*/ 629077 h 1078499"/>
                  <a:gd name="connsiteX107" fmla="*/ 670835 w 3024845"/>
                  <a:gd name="connsiteY107" fmla="*/ 523150 h 1078499"/>
                  <a:gd name="connsiteX108" fmla="*/ 672355 w 3024845"/>
                  <a:gd name="connsiteY108" fmla="*/ 523150 h 1078499"/>
                  <a:gd name="connsiteX109" fmla="*/ 682995 w 3024845"/>
                  <a:gd name="connsiteY109" fmla="*/ 523150 h 1078499"/>
                  <a:gd name="connsiteX110" fmla="*/ 682995 w 3024845"/>
                  <a:gd name="connsiteY110" fmla="*/ 475591 h 1078499"/>
                  <a:gd name="connsiteX111" fmla="*/ 709342 w 3024845"/>
                  <a:gd name="connsiteY111" fmla="*/ 475591 h 1078499"/>
                  <a:gd name="connsiteX112" fmla="*/ 709342 w 3024845"/>
                  <a:gd name="connsiteY112" fmla="*/ 453973 h 1078499"/>
                  <a:gd name="connsiteX113" fmla="*/ 743796 w 3024845"/>
                  <a:gd name="connsiteY113" fmla="*/ 453973 h 1078499"/>
                  <a:gd name="connsiteX114" fmla="*/ 743796 w 3024845"/>
                  <a:gd name="connsiteY114" fmla="*/ 456405 h 1078499"/>
                  <a:gd name="connsiteX115" fmla="*/ 743796 w 3024845"/>
                  <a:gd name="connsiteY115" fmla="*/ 473429 h 1078499"/>
                  <a:gd name="connsiteX116" fmla="*/ 746076 w 3024845"/>
                  <a:gd name="connsiteY116" fmla="*/ 473429 h 1078499"/>
                  <a:gd name="connsiteX117" fmla="*/ 762036 w 3024845"/>
                  <a:gd name="connsiteY117" fmla="*/ 473429 h 1078499"/>
                  <a:gd name="connsiteX118" fmla="*/ 762036 w 3024845"/>
                  <a:gd name="connsiteY118" fmla="*/ 520988 h 1078499"/>
                  <a:gd name="connsiteX119" fmla="*/ 763049 w 3024845"/>
                  <a:gd name="connsiteY119" fmla="*/ 520988 h 1078499"/>
                  <a:gd name="connsiteX120" fmla="*/ 770143 w 3024845"/>
                  <a:gd name="connsiteY120" fmla="*/ 520988 h 1078499"/>
                  <a:gd name="connsiteX121" fmla="*/ 784330 w 3024845"/>
                  <a:gd name="connsiteY121" fmla="*/ 525312 h 1078499"/>
                  <a:gd name="connsiteX122" fmla="*/ 784330 w 3024845"/>
                  <a:gd name="connsiteY122" fmla="*/ 564224 h 1078499"/>
                  <a:gd name="connsiteX123" fmla="*/ 785343 w 3024845"/>
                  <a:gd name="connsiteY123" fmla="*/ 564224 h 1078499"/>
                  <a:gd name="connsiteX124" fmla="*/ 792436 w 3024845"/>
                  <a:gd name="connsiteY124" fmla="*/ 564224 h 1078499"/>
                  <a:gd name="connsiteX125" fmla="*/ 792436 w 3024845"/>
                  <a:gd name="connsiteY125" fmla="*/ 565845 h 1078499"/>
                  <a:gd name="connsiteX126" fmla="*/ 792436 w 3024845"/>
                  <a:gd name="connsiteY126" fmla="*/ 577194 h 1078499"/>
                  <a:gd name="connsiteX127" fmla="*/ 794463 w 3024845"/>
                  <a:gd name="connsiteY127" fmla="*/ 577194 h 1078499"/>
                  <a:gd name="connsiteX128" fmla="*/ 808650 w 3024845"/>
                  <a:gd name="connsiteY128" fmla="*/ 577194 h 1078499"/>
                  <a:gd name="connsiteX129" fmla="*/ 814730 w 3024845"/>
                  <a:gd name="connsiteY129" fmla="*/ 583680 h 1078499"/>
                  <a:gd name="connsiteX130" fmla="*/ 814730 w 3024845"/>
                  <a:gd name="connsiteY130" fmla="*/ 605298 h 1078499"/>
                  <a:gd name="connsiteX131" fmla="*/ 817010 w 3024845"/>
                  <a:gd name="connsiteY131" fmla="*/ 605298 h 1078499"/>
                  <a:gd name="connsiteX132" fmla="*/ 832970 w 3024845"/>
                  <a:gd name="connsiteY132" fmla="*/ 605298 h 1078499"/>
                  <a:gd name="connsiteX133" fmla="*/ 832970 w 3024845"/>
                  <a:gd name="connsiteY133" fmla="*/ 606378 h 1078499"/>
                  <a:gd name="connsiteX134" fmla="*/ 832970 w 3024845"/>
                  <a:gd name="connsiteY134" fmla="*/ 613945 h 1078499"/>
                  <a:gd name="connsiteX135" fmla="*/ 834237 w 3024845"/>
                  <a:gd name="connsiteY135" fmla="*/ 613945 h 1078499"/>
                  <a:gd name="connsiteX136" fmla="*/ 843104 w 3024845"/>
                  <a:gd name="connsiteY136" fmla="*/ 613945 h 1078499"/>
                  <a:gd name="connsiteX137" fmla="*/ 843104 w 3024845"/>
                  <a:gd name="connsiteY137" fmla="*/ 616106 h 1078499"/>
                  <a:gd name="connsiteX138" fmla="*/ 843104 w 3024845"/>
                  <a:gd name="connsiteY138" fmla="*/ 631239 h 1078499"/>
                  <a:gd name="connsiteX139" fmla="*/ 847157 w 3024845"/>
                  <a:gd name="connsiteY139" fmla="*/ 629347 h 1078499"/>
                  <a:gd name="connsiteX140" fmla="*/ 847157 w 3024845"/>
                  <a:gd name="connsiteY140" fmla="*/ 616106 h 1078499"/>
                  <a:gd name="connsiteX141" fmla="*/ 848170 w 3024845"/>
                  <a:gd name="connsiteY141" fmla="*/ 616106 h 1078499"/>
                  <a:gd name="connsiteX142" fmla="*/ 855264 w 3024845"/>
                  <a:gd name="connsiteY142" fmla="*/ 616106 h 1078499"/>
                  <a:gd name="connsiteX143" fmla="*/ 855264 w 3024845"/>
                  <a:gd name="connsiteY143" fmla="*/ 617728 h 1078499"/>
                  <a:gd name="connsiteX144" fmla="*/ 855264 w 3024845"/>
                  <a:gd name="connsiteY144" fmla="*/ 629077 h 1078499"/>
                  <a:gd name="connsiteX145" fmla="*/ 856024 w 3024845"/>
                  <a:gd name="connsiteY145" fmla="*/ 629077 h 1078499"/>
                  <a:gd name="connsiteX146" fmla="*/ 861344 w 3024845"/>
                  <a:gd name="connsiteY146" fmla="*/ 629077 h 1078499"/>
                  <a:gd name="connsiteX147" fmla="*/ 909984 w 3024845"/>
                  <a:gd name="connsiteY147" fmla="*/ 624754 h 1078499"/>
                  <a:gd name="connsiteX148" fmla="*/ 909984 w 3024845"/>
                  <a:gd name="connsiteY148" fmla="*/ 626105 h 1078499"/>
                  <a:gd name="connsiteX149" fmla="*/ 909984 w 3024845"/>
                  <a:gd name="connsiteY149" fmla="*/ 635562 h 1078499"/>
                  <a:gd name="connsiteX150" fmla="*/ 910744 w 3024845"/>
                  <a:gd name="connsiteY150" fmla="*/ 635562 h 1078499"/>
                  <a:gd name="connsiteX151" fmla="*/ 916065 w 3024845"/>
                  <a:gd name="connsiteY151" fmla="*/ 635562 h 1078499"/>
                  <a:gd name="connsiteX152" fmla="*/ 916065 w 3024845"/>
                  <a:gd name="connsiteY152" fmla="*/ 637724 h 1078499"/>
                  <a:gd name="connsiteX153" fmla="*/ 916065 w 3024845"/>
                  <a:gd name="connsiteY153" fmla="*/ 652857 h 1078499"/>
                  <a:gd name="connsiteX154" fmla="*/ 918091 w 3024845"/>
                  <a:gd name="connsiteY154" fmla="*/ 651506 h 1078499"/>
                  <a:gd name="connsiteX155" fmla="*/ 932278 w 3024845"/>
                  <a:gd name="connsiteY155" fmla="*/ 642048 h 1078499"/>
                  <a:gd name="connsiteX156" fmla="*/ 938358 w 3024845"/>
                  <a:gd name="connsiteY156" fmla="*/ 600974 h 1078499"/>
                  <a:gd name="connsiteX157" fmla="*/ 939118 w 3024845"/>
                  <a:gd name="connsiteY157" fmla="*/ 600704 h 1078499"/>
                  <a:gd name="connsiteX158" fmla="*/ 944438 w 3024845"/>
                  <a:gd name="connsiteY158" fmla="*/ 598812 h 1078499"/>
                  <a:gd name="connsiteX159" fmla="*/ 946465 w 3024845"/>
                  <a:gd name="connsiteY159" fmla="*/ 529635 h 1078499"/>
                  <a:gd name="connsiteX160" fmla="*/ 948492 w 3024845"/>
                  <a:gd name="connsiteY160" fmla="*/ 598812 h 1078499"/>
                  <a:gd name="connsiteX161" fmla="*/ 949252 w 3024845"/>
                  <a:gd name="connsiteY161" fmla="*/ 599082 h 1078499"/>
                  <a:gd name="connsiteX162" fmla="*/ 954572 w 3024845"/>
                  <a:gd name="connsiteY162" fmla="*/ 600974 h 1078499"/>
                  <a:gd name="connsiteX163" fmla="*/ 954572 w 3024845"/>
                  <a:gd name="connsiteY163" fmla="*/ 514503 h 1078499"/>
                  <a:gd name="connsiteX164" fmla="*/ 958625 w 3024845"/>
                  <a:gd name="connsiteY164" fmla="*/ 482076 h 1078499"/>
                  <a:gd name="connsiteX165" fmla="*/ 997132 w 3024845"/>
                  <a:gd name="connsiteY165" fmla="*/ 482076 h 1078499"/>
                  <a:gd name="connsiteX166" fmla="*/ 997132 w 3024845"/>
                  <a:gd name="connsiteY166" fmla="*/ 514503 h 1078499"/>
                  <a:gd name="connsiteX167" fmla="*/ 997892 w 3024845"/>
                  <a:gd name="connsiteY167" fmla="*/ 514503 h 1078499"/>
                  <a:gd name="connsiteX168" fmla="*/ 1003212 w 3024845"/>
                  <a:gd name="connsiteY168" fmla="*/ 514503 h 1078499"/>
                  <a:gd name="connsiteX169" fmla="*/ 1003212 w 3024845"/>
                  <a:gd name="connsiteY169" fmla="*/ 432355 h 1078499"/>
                  <a:gd name="connsiteX170" fmla="*/ 1004986 w 3024845"/>
                  <a:gd name="connsiteY170" fmla="*/ 432355 h 1078499"/>
                  <a:gd name="connsiteX171" fmla="*/ 1017399 w 3024845"/>
                  <a:gd name="connsiteY171" fmla="*/ 432355 h 1078499"/>
                  <a:gd name="connsiteX172" fmla="*/ 1017399 w 3024845"/>
                  <a:gd name="connsiteY172" fmla="*/ 430464 h 1078499"/>
                  <a:gd name="connsiteX173" fmla="*/ 1017399 w 3024845"/>
                  <a:gd name="connsiteY173" fmla="*/ 417223 h 1078499"/>
                  <a:gd name="connsiteX174" fmla="*/ 1039693 w 3024845"/>
                  <a:gd name="connsiteY174" fmla="*/ 417223 h 1078499"/>
                  <a:gd name="connsiteX175" fmla="*/ 1039693 w 3024845"/>
                  <a:gd name="connsiteY175" fmla="*/ 416142 h 1078499"/>
                  <a:gd name="connsiteX176" fmla="*/ 1039693 w 3024845"/>
                  <a:gd name="connsiteY176" fmla="*/ 408576 h 1078499"/>
                  <a:gd name="connsiteX177" fmla="*/ 1041466 w 3024845"/>
                  <a:gd name="connsiteY177" fmla="*/ 408576 h 1078499"/>
                  <a:gd name="connsiteX178" fmla="*/ 1053880 w 3024845"/>
                  <a:gd name="connsiteY178" fmla="*/ 408576 h 1078499"/>
                  <a:gd name="connsiteX179" fmla="*/ 1053880 w 3024845"/>
                  <a:gd name="connsiteY179" fmla="*/ 409657 h 1078499"/>
                  <a:gd name="connsiteX180" fmla="*/ 1053880 w 3024845"/>
                  <a:gd name="connsiteY180" fmla="*/ 417223 h 1078499"/>
                  <a:gd name="connsiteX181" fmla="*/ 1054640 w 3024845"/>
                  <a:gd name="connsiteY181" fmla="*/ 417223 h 1078499"/>
                  <a:gd name="connsiteX182" fmla="*/ 1059960 w 3024845"/>
                  <a:gd name="connsiteY182" fmla="*/ 417223 h 1078499"/>
                  <a:gd name="connsiteX183" fmla="*/ 1070093 w 3024845"/>
                  <a:gd name="connsiteY183" fmla="*/ 412899 h 1078499"/>
                  <a:gd name="connsiteX184" fmla="*/ 1074146 w 3024845"/>
                  <a:gd name="connsiteY184" fmla="*/ 416142 h 1078499"/>
                  <a:gd name="connsiteX185" fmla="*/ 1074146 w 3024845"/>
                  <a:gd name="connsiteY185" fmla="*/ 408576 h 1078499"/>
                  <a:gd name="connsiteX186" fmla="*/ 1076426 w 3024845"/>
                  <a:gd name="connsiteY186" fmla="*/ 408576 h 1078499"/>
                  <a:gd name="connsiteX187" fmla="*/ 1092387 w 3024845"/>
                  <a:gd name="connsiteY187" fmla="*/ 408576 h 1078499"/>
                  <a:gd name="connsiteX188" fmla="*/ 1092387 w 3024845"/>
                  <a:gd name="connsiteY188" fmla="*/ 409657 h 1078499"/>
                  <a:gd name="connsiteX189" fmla="*/ 1092387 w 3024845"/>
                  <a:gd name="connsiteY189" fmla="*/ 417223 h 1078499"/>
                  <a:gd name="connsiteX190" fmla="*/ 1122787 w 3024845"/>
                  <a:gd name="connsiteY190" fmla="*/ 417223 h 1078499"/>
                  <a:gd name="connsiteX191" fmla="*/ 1122787 w 3024845"/>
                  <a:gd name="connsiteY191" fmla="*/ 418844 h 1078499"/>
                  <a:gd name="connsiteX192" fmla="*/ 1122787 w 3024845"/>
                  <a:gd name="connsiteY192" fmla="*/ 430194 h 1078499"/>
                  <a:gd name="connsiteX193" fmla="*/ 1149134 w 3024845"/>
                  <a:gd name="connsiteY193" fmla="*/ 430194 h 1078499"/>
                  <a:gd name="connsiteX194" fmla="*/ 1149134 w 3024845"/>
                  <a:gd name="connsiteY194" fmla="*/ 460458 h 1078499"/>
                  <a:gd name="connsiteX195" fmla="*/ 1149894 w 3024845"/>
                  <a:gd name="connsiteY195" fmla="*/ 460458 h 1078499"/>
                  <a:gd name="connsiteX196" fmla="*/ 1155214 w 3024845"/>
                  <a:gd name="connsiteY196" fmla="*/ 460458 h 1078499"/>
                  <a:gd name="connsiteX197" fmla="*/ 1155214 w 3024845"/>
                  <a:gd name="connsiteY197" fmla="*/ 461539 h 1078499"/>
                  <a:gd name="connsiteX198" fmla="*/ 1155214 w 3024845"/>
                  <a:gd name="connsiteY198" fmla="*/ 469106 h 1078499"/>
                  <a:gd name="connsiteX199" fmla="*/ 1159268 w 3024845"/>
                  <a:gd name="connsiteY199" fmla="*/ 499370 h 1078499"/>
                  <a:gd name="connsiteX200" fmla="*/ 1160028 w 3024845"/>
                  <a:gd name="connsiteY200" fmla="*/ 499370 h 1078499"/>
                  <a:gd name="connsiteX201" fmla="*/ 1165348 w 3024845"/>
                  <a:gd name="connsiteY201" fmla="*/ 499370 h 1078499"/>
                  <a:gd name="connsiteX202" fmla="*/ 1165348 w 3024845"/>
                  <a:gd name="connsiteY202" fmla="*/ 500181 h 1078499"/>
                  <a:gd name="connsiteX203" fmla="*/ 1165348 w 3024845"/>
                  <a:gd name="connsiteY203" fmla="*/ 505856 h 1078499"/>
                  <a:gd name="connsiteX204" fmla="*/ 1166361 w 3024845"/>
                  <a:gd name="connsiteY204" fmla="*/ 505856 h 1078499"/>
                  <a:gd name="connsiteX205" fmla="*/ 1173454 w 3024845"/>
                  <a:gd name="connsiteY205" fmla="*/ 505856 h 1078499"/>
                  <a:gd name="connsiteX206" fmla="*/ 1173454 w 3024845"/>
                  <a:gd name="connsiteY206" fmla="*/ 536121 h 1078499"/>
                  <a:gd name="connsiteX207" fmla="*/ 1175481 w 3024845"/>
                  <a:gd name="connsiteY207" fmla="*/ 536121 h 1078499"/>
                  <a:gd name="connsiteX208" fmla="*/ 1189668 w 3024845"/>
                  <a:gd name="connsiteY208" fmla="*/ 536121 h 1078499"/>
                  <a:gd name="connsiteX209" fmla="*/ 1189668 w 3024845"/>
                  <a:gd name="connsiteY209" fmla="*/ 559900 h 1078499"/>
                  <a:gd name="connsiteX210" fmla="*/ 1191695 w 3024845"/>
                  <a:gd name="connsiteY210" fmla="*/ 561521 h 1078499"/>
                  <a:gd name="connsiteX211" fmla="*/ 1191695 w 3024845"/>
                  <a:gd name="connsiteY211" fmla="*/ 572871 h 1078499"/>
                  <a:gd name="connsiteX212" fmla="*/ 1192455 w 3024845"/>
                  <a:gd name="connsiteY212" fmla="*/ 572871 h 1078499"/>
                  <a:gd name="connsiteX213" fmla="*/ 1197775 w 3024845"/>
                  <a:gd name="connsiteY213" fmla="*/ 572871 h 1078499"/>
                  <a:gd name="connsiteX214" fmla="*/ 1197775 w 3024845"/>
                  <a:gd name="connsiteY214" fmla="*/ 596650 h 1078499"/>
                  <a:gd name="connsiteX215" fmla="*/ 1199041 w 3024845"/>
                  <a:gd name="connsiteY215" fmla="*/ 596650 h 1078499"/>
                  <a:gd name="connsiteX216" fmla="*/ 1207908 w 3024845"/>
                  <a:gd name="connsiteY216" fmla="*/ 596650 h 1078499"/>
                  <a:gd name="connsiteX217" fmla="*/ 1209935 w 3024845"/>
                  <a:gd name="connsiteY217" fmla="*/ 600704 h 1078499"/>
                  <a:gd name="connsiteX218" fmla="*/ 1209935 w 3024845"/>
                  <a:gd name="connsiteY218" fmla="*/ 613945 h 1078499"/>
                  <a:gd name="connsiteX219" fmla="*/ 1211455 w 3024845"/>
                  <a:gd name="connsiteY219" fmla="*/ 612053 h 1078499"/>
                  <a:gd name="connsiteX220" fmla="*/ 1222095 w 3024845"/>
                  <a:gd name="connsiteY220" fmla="*/ 598812 h 1078499"/>
                  <a:gd name="connsiteX221" fmla="*/ 1250469 w 3024845"/>
                  <a:gd name="connsiteY221" fmla="*/ 598812 h 1078499"/>
                  <a:gd name="connsiteX222" fmla="*/ 1250469 w 3024845"/>
                  <a:gd name="connsiteY222" fmla="*/ 685283 h 1078499"/>
                  <a:gd name="connsiteX223" fmla="*/ 1251229 w 3024845"/>
                  <a:gd name="connsiteY223" fmla="*/ 685283 h 1078499"/>
                  <a:gd name="connsiteX224" fmla="*/ 1256549 w 3024845"/>
                  <a:gd name="connsiteY224" fmla="*/ 685283 h 1078499"/>
                  <a:gd name="connsiteX225" fmla="*/ 1257309 w 3024845"/>
                  <a:gd name="connsiteY225" fmla="*/ 683932 h 1078499"/>
                  <a:gd name="connsiteX226" fmla="*/ 1262629 w 3024845"/>
                  <a:gd name="connsiteY226" fmla="*/ 674474 h 1078499"/>
                  <a:gd name="connsiteX227" fmla="*/ 1262629 w 3024845"/>
                  <a:gd name="connsiteY227" fmla="*/ 676366 h 1078499"/>
                  <a:gd name="connsiteX228" fmla="*/ 1262629 w 3024845"/>
                  <a:gd name="connsiteY228" fmla="*/ 689607 h 1078499"/>
                  <a:gd name="connsiteX229" fmla="*/ 1266682 w 3024845"/>
                  <a:gd name="connsiteY229" fmla="*/ 644210 h 1078499"/>
                  <a:gd name="connsiteX230" fmla="*/ 1267442 w 3024845"/>
                  <a:gd name="connsiteY230" fmla="*/ 644210 h 1078499"/>
                  <a:gd name="connsiteX231" fmla="*/ 1272762 w 3024845"/>
                  <a:gd name="connsiteY231" fmla="*/ 644210 h 1078499"/>
                  <a:gd name="connsiteX232" fmla="*/ 1272762 w 3024845"/>
                  <a:gd name="connsiteY232" fmla="*/ 579356 h 1078499"/>
                  <a:gd name="connsiteX233" fmla="*/ 1273776 w 3024845"/>
                  <a:gd name="connsiteY233" fmla="*/ 579356 h 1078499"/>
                  <a:gd name="connsiteX234" fmla="*/ 1280869 w 3024845"/>
                  <a:gd name="connsiteY234" fmla="*/ 579356 h 1078499"/>
                  <a:gd name="connsiteX235" fmla="*/ 1293029 w 3024845"/>
                  <a:gd name="connsiteY235" fmla="*/ 536121 h 1078499"/>
                  <a:gd name="connsiteX236" fmla="*/ 1294296 w 3024845"/>
                  <a:gd name="connsiteY236" fmla="*/ 536121 h 1078499"/>
                  <a:gd name="connsiteX237" fmla="*/ 1303163 w 3024845"/>
                  <a:gd name="connsiteY237" fmla="*/ 536121 h 1078499"/>
                  <a:gd name="connsiteX238" fmla="*/ 1313296 w 3024845"/>
                  <a:gd name="connsiteY238" fmla="*/ 579356 h 1078499"/>
                  <a:gd name="connsiteX239" fmla="*/ 1314309 w 3024845"/>
                  <a:gd name="connsiteY239" fmla="*/ 579356 h 1078499"/>
                  <a:gd name="connsiteX240" fmla="*/ 1321403 w 3024845"/>
                  <a:gd name="connsiteY240" fmla="*/ 579356 h 1078499"/>
                  <a:gd name="connsiteX241" fmla="*/ 1321403 w 3024845"/>
                  <a:gd name="connsiteY241" fmla="*/ 618268 h 1078499"/>
                  <a:gd name="connsiteX242" fmla="*/ 1323176 w 3024845"/>
                  <a:gd name="connsiteY242" fmla="*/ 618268 h 1078499"/>
                  <a:gd name="connsiteX243" fmla="*/ 1335590 w 3024845"/>
                  <a:gd name="connsiteY243" fmla="*/ 618268 h 1078499"/>
                  <a:gd name="connsiteX244" fmla="*/ 1335590 w 3024845"/>
                  <a:gd name="connsiteY244" fmla="*/ 620430 h 1078499"/>
                  <a:gd name="connsiteX245" fmla="*/ 1335590 w 3024845"/>
                  <a:gd name="connsiteY245" fmla="*/ 635562 h 1078499"/>
                  <a:gd name="connsiteX246" fmla="*/ 1339643 w 3024845"/>
                  <a:gd name="connsiteY246" fmla="*/ 633401 h 1078499"/>
                  <a:gd name="connsiteX247" fmla="*/ 1339643 w 3024845"/>
                  <a:gd name="connsiteY247" fmla="*/ 618268 h 1078499"/>
                  <a:gd name="connsiteX248" fmla="*/ 1341163 w 3024845"/>
                  <a:gd name="connsiteY248" fmla="*/ 618268 h 1078499"/>
                  <a:gd name="connsiteX249" fmla="*/ 1351803 w 3024845"/>
                  <a:gd name="connsiteY249" fmla="*/ 618268 h 1078499"/>
                  <a:gd name="connsiteX250" fmla="*/ 1351803 w 3024845"/>
                  <a:gd name="connsiteY250" fmla="*/ 619889 h 1078499"/>
                  <a:gd name="connsiteX251" fmla="*/ 1351803 w 3024845"/>
                  <a:gd name="connsiteY251" fmla="*/ 631239 h 1078499"/>
                  <a:gd name="connsiteX252" fmla="*/ 1382204 w 3024845"/>
                  <a:gd name="connsiteY252" fmla="*/ 631239 h 1078499"/>
                  <a:gd name="connsiteX253" fmla="*/ 1382204 w 3024845"/>
                  <a:gd name="connsiteY253" fmla="*/ 594489 h 1078499"/>
                  <a:gd name="connsiteX254" fmla="*/ 1383470 w 3024845"/>
                  <a:gd name="connsiteY254" fmla="*/ 594489 h 1078499"/>
                  <a:gd name="connsiteX255" fmla="*/ 1392337 w 3024845"/>
                  <a:gd name="connsiteY255" fmla="*/ 594489 h 1078499"/>
                  <a:gd name="connsiteX256" fmla="*/ 1392337 w 3024845"/>
                  <a:gd name="connsiteY256" fmla="*/ 616106 h 1078499"/>
                  <a:gd name="connsiteX257" fmla="*/ 1394364 w 3024845"/>
                  <a:gd name="connsiteY257" fmla="*/ 583680 h 1078499"/>
                  <a:gd name="connsiteX258" fmla="*/ 1416657 w 3024845"/>
                  <a:gd name="connsiteY258" fmla="*/ 583680 h 1078499"/>
                  <a:gd name="connsiteX259" fmla="*/ 1416657 w 3024845"/>
                  <a:gd name="connsiteY259" fmla="*/ 582058 h 1078499"/>
                  <a:gd name="connsiteX260" fmla="*/ 1416657 w 3024845"/>
                  <a:gd name="connsiteY260" fmla="*/ 570709 h 1078499"/>
                  <a:gd name="connsiteX261" fmla="*/ 1417417 w 3024845"/>
                  <a:gd name="connsiteY261" fmla="*/ 570709 h 1078499"/>
                  <a:gd name="connsiteX262" fmla="*/ 1422737 w 3024845"/>
                  <a:gd name="connsiteY262" fmla="*/ 570709 h 1078499"/>
                  <a:gd name="connsiteX263" fmla="*/ 1422737 w 3024845"/>
                  <a:gd name="connsiteY263" fmla="*/ 568818 h 1078499"/>
                  <a:gd name="connsiteX264" fmla="*/ 1422737 w 3024845"/>
                  <a:gd name="connsiteY264" fmla="*/ 555577 h 1078499"/>
                  <a:gd name="connsiteX265" fmla="*/ 1426791 w 3024845"/>
                  <a:gd name="connsiteY265" fmla="*/ 562062 h 1078499"/>
                  <a:gd name="connsiteX266" fmla="*/ 1429071 w 3024845"/>
                  <a:gd name="connsiteY266" fmla="*/ 562062 h 1078499"/>
                  <a:gd name="connsiteX267" fmla="*/ 1445031 w 3024845"/>
                  <a:gd name="connsiteY267" fmla="*/ 562062 h 1078499"/>
                  <a:gd name="connsiteX268" fmla="*/ 1445031 w 3024845"/>
                  <a:gd name="connsiteY268" fmla="*/ 561251 h 1078499"/>
                  <a:gd name="connsiteX269" fmla="*/ 1445031 w 3024845"/>
                  <a:gd name="connsiteY269" fmla="*/ 555577 h 1078499"/>
                  <a:gd name="connsiteX270" fmla="*/ 1445791 w 3024845"/>
                  <a:gd name="connsiteY270" fmla="*/ 555577 h 1078499"/>
                  <a:gd name="connsiteX271" fmla="*/ 1451111 w 3024845"/>
                  <a:gd name="connsiteY271" fmla="*/ 555577 h 1078499"/>
                  <a:gd name="connsiteX272" fmla="*/ 1451111 w 3024845"/>
                  <a:gd name="connsiteY272" fmla="*/ 556928 h 1078499"/>
                  <a:gd name="connsiteX273" fmla="*/ 1451111 w 3024845"/>
                  <a:gd name="connsiteY273" fmla="*/ 566386 h 1078499"/>
                  <a:gd name="connsiteX274" fmla="*/ 1489618 w 3024845"/>
                  <a:gd name="connsiteY274" fmla="*/ 566386 h 1078499"/>
                  <a:gd name="connsiteX275" fmla="*/ 1489618 w 3024845"/>
                  <a:gd name="connsiteY275" fmla="*/ 704739 h 1078499"/>
                  <a:gd name="connsiteX276" fmla="*/ 1491138 w 3024845"/>
                  <a:gd name="connsiteY276" fmla="*/ 704739 h 1078499"/>
                  <a:gd name="connsiteX277" fmla="*/ 1501778 w 3024845"/>
                  <a:gd name="connsiteY277" fmla="*/ 704739 h 1078499"/>
                  <a:gd name="connsiteX278" fmla="*/ 1501778 w 3024845"/>
                  <a:gd name="connsiteY278" fmla="*/ 691769 h 1078499"/>
                  <a:gd name="connsiteX279" fmla="*/ 1505832 w 3024845"/>
                  <a:gd name="connsiteY279" fmla="*/ 691769 h 1078499"/>
                  <a:gd name="connsiteX280" fmla="*/ 1505832 w 3024845"/>
                  <a:gd name="connsiteY280" fmla="*/ 704739 h 1078499"/>
                  <a:gd name="connsiteX281" fmla="*/ 1536232 w 3024845"/>
                  <a:gd name="connsiteY281" fmla="*/ 704739 h 1078499"/>
                  <a:gd name="connsiteX282" fmla="*/ 1536232 w 3024845"/>
                  <a:gd name="connsiteY282" fmla="*/ 674474 h 1078499"/>
                  <a:gd name="connsiteX283" fmla="*/ 1548392 w 3024845"/>
                  <a:gd name="connsiteY283" fmla="*/ 674474 h 1078499"/>
                  <a:gd name="connsiteX284" fmla="*/ 1560552 w 3024845"/>
                  <a:gd name="connsiteY284" fmla="*/ 672313 h 1078499"/>
                  <a:gd name="connsiteX285" fmla="*/ 1564606 w 3024845"/>
                  <a:gd name="connsiteY285" fmla="*/ 674474 h 1078499"/>
                  <a:gd name="connsiteX286" fmla="*/ 1574739 w 3024845"/>
                  <a:gd name="connsiteY286" fmla="*/ 674474 h 1078499"/>
                  <a:gd name="connsiteX287" fmla="*/ 1574739 w 3024845"/>
                  <a:gd name="connsiteY287" fmla="*/ 704739 h 1078499"/>
                  <a:gd name="connsiteX288" fmla="*/ 1582846 w 3024845"/>
                  <a:gd name="connsiteY288" fmla="*/ 704739 h 1078499"/>
                  <a:gd name="connsiteX289" fmla="*/ 1582846 w 3024845"/>
                  <a:gd name="connsiteY289" fmla="*/ 722034 h 1078499"/>
                  <a:gd name="connsiteX290" fmla="*/ 1592182 w 3024845"/>
                  <a:gd name="connsiteY290" fmla="*/ 722939 h 1078499"/>
                  <a:gd name="connsiteX291" fmla="*/ 1605140 w 3024845"/>
                  <a:gd name="connsiteY291" fmla="*/ 722939 h 1078499"/>
                  <a:gd name="connsiteX292" fmla="*/ 1605140 w 3024845"/>
                  <a:gd name="connsiteY292" fmla="*/ 706901 h 1078499"/>
                  <a:gd name="connsiteX293" fmla="*/ 1673096 w 3024845"/>
                  <a:gd name="connsiteY293" fmla="*/ 706901 h 1078499"/>
                  <a:gd name="connsiteX294" fmla="*/ 1673096 w 3024845"/>
                  <a:gd name="connsiteY294" fmla="*/ 621648 h 1078499"/>
                  <a:gd name="connsiteX295" fmla="*/ 1745104 w 3024845"/>
                  <a:gd name="connsiteY295" fmla="*/ 621648 h 1078499"/>
                  <a:gd name="connsiteX296" fmla="*/ 1745104 w 3024845"/>
                  <a:gd name="connsiteY296" fmla="*/ 700416 h 1078499"/>
                  <a:gd name="connsiteX297" fmla="*/ 1747008 w 3024845"/>
                  <a:gd name="connsiteY297" fmla="*/ 700416 h 1078499"/>
                  <a:gd name="connsiteX298" fmla="*/ 1748250 w 3024845"/>
                  <a:gd name="connsiteY298" fmla="*/ 722939 h 1078499"/>
                  <a:gd name="connsiteX299" fmla="*/ 1757926 w 3024845"/>
                  <a:gd name="connsiteY299" fmla="*/ 722939 h 1078499"/>
                  <a:gd name="connsiteX300" fmla="*/ 1759168 w 3024845"/>
                  <a:gd name="connsiteY300" fmla="*/ 700416 h 1078499"/>
                  <a:gd name="connsiteX301" fmla="*/ 1765248 w 3024845"/>
                  <a:gd name="connsiteY301" fmla="*/ 700416 h 1078499"/>
                  <a:gd name="connsiteX302" fmla="*/ 1766490 w 3024845"/>
                  <a:gd name="connsiteY302" fmla="*/ 722939 h 1078499"/>
                  <a:gd name="connsiteX303" fmla="*/ 1817112 w 3024845"/>
                  <a:gd name="connsiteY303" fmla="*/ 722939 h 1078499"/>
                  <a:gd name="connsiteX304" fmla="*/ 1817112 w 3024845"/>
                  <a:gd name="connsiteY304" fmla="*/ 559911 h 1078499"/>
                  <a:gd name="connsiteX305" fmla="*/ 2014439 w 3024845"/>
                  <a:gd name="connsiteY305" fmla="*/ 559911 h 1078499"/>
                  <a:gd name="connsiteX306" fmla="*/ 2014439 w 3024845"/>
                  <a:gd name="connsiteY306" fmla="*/ 722939 h 1078499"/>
                  <a:gd name="connsiteX307" fmla="*/ 2033136 w 3024845"/>
                  <a:gd name="connsiteY307" fmla="*/ 722939 h 1078499"/>
                  <a:gd name="connsiteX308" fmla="*/ 2033136 w 3024845"/>
                  <a:gd name="connsiteY308" fmla="*/ 640246 h 1078499"/>
                  <a:gd name="connsiteX309" fmla="*/ 2128256 w 3024845"/>
                  <a:gd name="connsiteY309" fmla="*/ 640246 h 1078499"/>
                  <a:gd name="connsiteX310" fmla="*/ 2140186 w 3024845"/>
                  <a:gd name="connsiteY310" fmla="*/ 322105 h 1078499"/>
                  <a:gd name="connsiteX311" fmla="*/ 2128026 w 3024845"/>
                  <a:gd name="connsiteY311" fmla="*/ 300487 h 1078499"/>
                  <a:gd name="connsiteX312" fmla="*/ 2121946 w 3024845"/>
                  <a:gd name="connsiteY312" fmla="*/ 296163 h 1078499"/>
                  <a:gd name="connsiteX313" fmla="*/ 2130053 w 3024845"/>
                  <a:gd name="connsiteY313" fmla="*/ 272384 h 1078499"/>
                  <a:gd name="connsiteX314" fmla="*/ 2130053 w 3024845"/>
                  <a:gd name="connsiteY314" fmla="*/ 255090 h 1078499"/>
                  <a:gd name="connsiteX315" fmla="*/ 2144240 w 3024845"/>
                  <a:gd name="connsiteY315" fmla="*/ 255090 h 1078499"/>
                  <a:gd name="connsiteX316" fmla="*/ 2144240 w 3024845"/>
                  <a:gd name="connsiteY316" fmla="*/ 233472 h 1078499"/>
                  <a:gd name="connsiteX317" fmla="*/ 2146266 w 3024845"/>
                  <a:gd name="connsiteY317" fmla="*/ 229148 h 1078499"/>
                  <a:gd name="connsiteX318" fmla="*/ 2146266 w 3024845"/>
                  <a:gd name="connsiteY318" fmla="*/ 151324 h 1078499"/>
                  <a:gd name="connsiteX319" fmla="*/ 2144240 w 3024845"/>
                  <a:gd name="connsiteY319" fmla="*/ 144839 h 1078499"/>
                  <a:gd name="connsiteX320" fmla="*/ 2150320 w 3024845"/>
                  <a:gd name="connsiteY320" fmla="*/ 138353 h 1078499"/>
                  <a:gd name="connsiteX321" fmla="*/ 2150320 w 3024845"/>
                  <a:gd name="connsiteY321" fmla="*/ 79985 h 1078499"/>
                  <a:gd name="connsiteX322" fmla="*/ 2152346 w 3024845"/>
                  <a:gd name="connsiteY322" fmla="*/ 75662 h 1078499"/>
                  <a:gd name="connsiteX323" fmla="*/ 2152346 w 3024845"/>
                  <a:gd name="connsiteY323" fmla="*/ 19456 h 1078499"/>
                  <a:gd name="connsiteX324" fmla="*/ 2154373 w 3024845"/>
                  <a:gd name="connsiteY324" fmla="*/ 0 h 1078499"/>
                  <a:gd name="connsiteX325" fmla="*/ 2160453 w 3024845"/>
                  <a:gd name="connsiteY325" fmla="*/ 75662 h 1078499"/>
                  <a:gd name="connsiteX326" fmla="*/ 2162480 w 3024845"/>
                  <a:gd name="connsiteY326" fmla="*/ 138353 h 1078499"/>
                  <a:gd name="connsiteX327" fmla="*/ 2168560 w 3024845"/>
                  <a:gd name="connsiteY327" fmla="*/ 144839 h 1078499"/>
                  <a:gd name="connsiteX328" fmla="*/ 2166533 w 3024845"/>
                  <a:gd name="connsiteY328" fmla="*/ 151324 h 1078499"/>
                  <a:gd name="connsiteX329" fmla="*/ 2166533 w 3024845"/>
                  <a:gd name="connsiteY329" fmla="*/ 229148 h 1078499"/>
                  <a:gd name="connsiteX330" fmla="*/ 2168560 w 3024845"/>
                  <a:gd name="connsiteY330" fmla="*/ 233472 h 1078499"/>
                  <a:gd name="connsiteX331" fmla="*/ 2168560 w 3024845"/>
                  <a:gd name="connsiteY331" fmla="*/ 255090 h 1078499"/>
                  <a:gd name="connsiteX332" fmla="*/ 2182747 w 3024845"/>
                  <a:gd name="connsiteY332" fmla="*/ 255090 h 1078499"/>
                  <a:gd name="connsiteX333" fmla="*/ 2182747 w 3024845"/>
                  <a:gd name="connsiteY333" fmla="*/ 272384 h 1078499"/>
                  <a:gd name="connsiteX334" fmla="*/ 2190854 w 3024845"/>
                  <a:gd name="connsiteY334" fmla="*/ 296163 h 1078499"/>
                  <a:gd name="connsiteX335" fmla="*/ 2184774 w 3024845"/>
                  <a:gd name="connsiteY335" fmla="*/ 300487 h 1078499"/>
                  <a:gd name="connsiteX336" fmla="*/ 2172613 w 3024845"/>
                  <a:gd name="connsiteY336" fmla="*/ 322105 h 1078499"/>
                  <a:gd name="connsiteX337" fmla="*/ 2180720 w 3024845"/>
                  <a:gd name="connsiteY337" fmla="*/ 575033 h 1078499"/>
                  <a:gd name="connsiteX338" fmla="*/ 2245574 w 3024845"/>
                  <a:gd name="connsiteY338" fmla="*/ 575033 h 1078499"/>
                  <a:gd name="connsiteX339" fmla="*/ 2245574 w 3024845"/>
                  <a:gd name="connsiteY339" fmla="*/ 650695 h 1078499"/>
                  <a:gd name="connsiteX340" fmla="*/ 2253681 w 3024845"/>
                  <a:gd name="connsiteY340" fmla="*/ 650695 h 1078499"/>
                  <a:gd name="connsiteX341" fmla="*/ 2255708 w 3024845"/>
                  <a:gd name="connsiteY341" fmla="*/ 644210 h 1078499"/>
                  <a:gd name="connsiteX342" fmla="*/ 2261788 w 3024845"/>
                  <a:gd name="connsiteY342" fmla="*/ 644210 h 1078499"/>
                  <a:gd name="connsiteX343" fmla="*/ 2263815 w 3024845"/>
                  <a:gd name="connsiteY343" fmla="*/ 652857 h 1078499"/>
                  <a:gd name="connsiteX344" fmla="*/ 2275975 w 3024845"/>
                  <a:gd name="connsiteY344" fmla="*/ 652857 h 1078499"/>
                  <a:gd name="connsiteX345" fmla="*/ 2275975 w 3024845"/>
                  <a:gd name="connsiteY345" fmla="*/ 646371 h 1078499"/>
                  <a:gd name="connsiteX346" fmla="*/ 2298268 w 3024845"/>
                  <a:gd name="connsiteY346" fmla="*/ 646371 h 1078499"/>
                  <a:gd name="connsiteX347" fmla="*/ 2298268 w 3024845"/>
                  <a:gd name="connsiteY347" fmla="*/ 652857 h 1078499"/>
                  <a:gd name="connsiteX348" fmla="*/ 2318535 w 3024845"/>
                  <a:gd name="connsiteY348" fmla="*/ 652857 h 1078499"/>
                  <a:gd name="connsiteX349" fmla="*/ 2318535 w 3024845"/>
                  <a:gd name="connsiteY349" fmla="*/ 698254 h 1078499"/>
                  <a:gd name="connsiteX350" fmla="*/ 2332722 w 3024845"/>
                  <a:gd name="connsiteY350" fmla="*/ 698254 h 1078499"/>
                  <a:gd name="connsiteX351" fmla="*/ 2332722 w 3024845"/>
                  <a:gd name="connsiteY351" fmla="*/ 685283 h 1078499"/>
                  <a:gd name="connsiteX352" fmla="*/ 2348936 w 3024845"/>
                  <a:gd name="connsiteY352" fmla="*/ 685283 h 1078499"/>
                  <a:gd name="connsiteX353" fmla="*/ 2348936 w 3024845"/>
                  <a:gd name="connsiteY353" fmla="*/ 505856 h 1078499"/>
                  <a:gd name="connsiteX354" fmla="*/ 2355016 w 3024845"/>
                  <a:gd name="connsiteY354" fmla="*/ 499370 h 1078499"/>
                  <a:gd name="connsiteX355" fmla="*/ 2427977 w 3024845"/>
                  <a:gd name="connsiteY355" fmla="*/ 499370 h 1078499"/>
                  <a:gd name="connsiteX356" fmla="*/ 2427977 w 3024845"/>
                  <a:gd name="connsiteY356" fmla="*/ 508018 h 1078499"/>
                  <a:gd name="connsiteX357" fmla="*/ 2438110 w 3024845"/>
                  <a:gd name="connsiteY357" fmla="*/ 508018 h 1078499"/>
                  <a:gd name="connsiteX358" fmla="*/ 2438110 w 3024845"/>
                  <a:gd name="connsiteY358" fmla="*/ 622592 h 1078499"/>
                  <a:gd name="connsiteX359" fmla="*/ 2460404 w 3024845"/>
                  <a:gd name="connsiteY359" fmla="*/ 622592 h 1078499"/>
                  <a:gd name="connsiteX360" fmla="*/ 2460404 w 3024845"/>
                  <a:gd name="connsiteY360" fmla="*/ 555577 h 1078499"/>
                  <a:gd name="connsiteX361" fmla="*/ 2486751 w 3024845"/>
                  <a:gd name="connsiteY361" fmla="*/ 555577 h 1078499"/>
                  <a:gd name="connsiteX362" fmla="*/ 2490804 w 3024845"/>
                  <a:gd name="connsiteY362" fmla="*/ 551253 h 1078499"/>
                  <a:gd name="connsiteX363" fmla="*/ 2498911 w 3024845"/>
                  <a:gd name="connsiteY363" fmla="*/ 551253 h 1078499"/>
                  <a:gd name="connsiteX364" fmla="*/ 2502964 w 3024845"/>
                  <a:gd name="connsiteY364" fmla="*/ 555577 h 1078499"/>
                  <a:gd name="connsiteX365" fmla="*/ 2525258 w 3024845"/>
                  <a:gd name="connsiteY365" fmla="*/ 555577 h 1078499"/>
                  <a:gd name="connsiteX366" fmla="*/ 2525258 w 3024845"/>
                  <a:gd name="connsiteY366" fmla="*/ 438841 h 1078499"/>
                  <a:gd name="connsiteX367" fmla="*/ 2582005 w 3024845"/>
                  <a:gd name="connsiteY367" fmla="*/ 428032 h 1078499"/>
                  <a:gd name="connsiteX368" fmla="*/ 2582005 w 3024845"/>
                  <a:gd name="connsiteY368" fmla="*/ 429113 h 1078499"/>
                  <a:gd name="connsiteX369" fmla="*/ 2582005 w 3024845"/>
                  <a:gd name="connsiteY369" fmla="*/ 436679 h 1078499"/>
                  <a:gd name="connsiteX370" fmla="*/ 2608352 w 3024845"/>
                  <a:gd name="connsiteY370" fmla="*/ 436679 h 1078499"/>
                  <a:gd name="connsiteX371" fmla="*/ 2608352 w 3024845"/>
                  <a:gd name="connsiteY371" fmla="*/ 691769 h 1078499"/>
                  <a:gd name="connsiteX372" fmla="*/ 2630646 w 3024845"/>
                  <a:gd name="connsiteY372" fmla="*/ 691769 h 1078499"/>
                  <a:gd name="connsiteX373" fmla="*/ 2630646 w 3024845"/>
                  <a:gd name="connsiteY373" fmla="*/ 687445 h 1078499"/>
                  <a:gd name="connsiteX374" fmla="*/ 2642806 w 3024845"/>
                  <a:gd name="connsiteY374" fmla="*/ 687445 h 1078499"/>
                  <a:gd name="connsiteX375" fmla="*/ 2642806 w 3024845"/>
                  <a:gd name="connsiteY375" fmla="*/ 691769 h 1078499"/>
                  <a:gd name="connsiteX376" fmla="*/ 2667126 w 3024845"/>
                  <a:gd name="connsiteY376" fmla="*/ 691769 h 1078499"/>
                  <a:gd name="connsiteX377" fmla="*/ 2667126 w 3024845"/>
                  <a:gd name="connsiteY377" fmla="*/ 678798 h 1078499"/>
                  <a:gd name="connsiteX378" fmla="*/ 2695500 w 3024845"/>
                  <a:gd name="connsiteY378" fmla="*/ 678798 h 1078499"/>
                  <a:gd name="connsiteX379" fmla="*/ 2707660 w 3024845"/>
                  <a:gd name="connsiteY379" fmla="*/ 674474 h 1078499"/>
                  <a:gd name="connsiteX380" fmla="*/ 2727927 w 3024845"/>
                  <a:gd name="connsiteY380" fmla="*/ 678798 h 1078499"/>
                  <a:gd name="connsiteX381" fmla="*/ 2727927 w 3024845"/>
                  <a:gd name="connsiteY381" fmla="*/ 661504 h 1078499"/>
                  <a:gd name="connsiteX382" fmla="*/ 2736034 w 3024845"/>
                  <a:gd name="connsiteY382" fmla="*/ 661504 h 1078499"/>
                  <a:gd name="connsiteX383" fmla="*/ 2736034 w 3024845"/>
                  <a:gd name="connsiteY383" fmla="*/ 648533 h 1078499"/>
                  <a:gd name="connsiteX384" fmla="*/ 2792781 w 3024845"/>
                  <a:gd name="connsiteY384" fmla="*/ 648533 h 1078499"/>
                  <a:gd name="connsiteX385" fmla="*/ 2792781 w 3024845"/>
                  <a:gd name="connsiteY385" fmla="*/ 618268 h 1078499"/>
                  <a:gd name="connsiteX386" fmla="*/ 2811021 w 3024845"/>
                  <a:gd name="connsiteY386" fmla="*/ 618268 h 1078499"/>
                  <a:gd name="connsiteX387" fmla="*/ 2811021 w 3024845"/>
                  <a:gd name="connsiteY387" fmla="*/ 611783 h 1078499"/>
                  <a:gd name="connsiteX388" fmla="*/ 2823181 w 3024845"/>
                  <a:gd name="connsiteY388" fmla="*/ 611783 h 1078499"/>
                  <a:gd name="connsiteX389" fmla="*/ 2823181 w 3024845"/>
                  <a:gd name="connsiteY389" fmla="*/ 618268 h 1078499"/>
                  <a:gd name="connsiteX390" fmla="*/ 2839395 w 3024845"/>
                  <a:gd name="connsiteY390" fmla="*/ 618268 h 1078499"/>
                  <a:gd name="connsiteX391" fmla="*/ 2839395 w 3024845"/>
                  <a:gd name="connsiteY391" fmla="*/ 667989 h 1078499"/>
                  <a:gd name="connsiteX392" fmla="*/ 2871822 w 3024845"/>
                  <a:gd name="connsiteY392" fmla="*/ 667989 h 1078499"/>
                  <a:gd name="connsiteX393" fmla="*/ 2871822 w 3024845"/>
                  <a:gd name="connsiteY393" fmla="*/ 642048 h 1078499"/>
                  <a:gd name="connsiteX394" fmla="*/ 2910329 w 3024845"/>
                  <a:gd name="connsiteY394" fmla="*/ 642048 h 1078499"/>
                  <a:gd name="connsiteX395" fmla="*/ 2910329 w 3024845"/>
                  <a:gd name="connsiteY395" fmla="*/ 611783 h 1078499"/>
                  <a:gd name="connsiteX396" fmla="*/ 2958970 w 3024845"/>
                  <a:gd name="connsiteY396" fmla="*/ 611783 h 1078499"/>
                  <a:gd name="connsiteX397" fmla="*/ 2958970 w 3024845"/>
                  <a:gd name="connsiteY397" fmla="*/ 722939 h 1078499"/>
                  <a:gd name="connsiteX398" fmla="*/ 2958970 w 3024845"/>
                  <a:gd name="connsiteY398" fmla="*/ 736718 h 1078499"/>
                  <a:gd name="connsiteX399" fmla="*/ 3024845 w 3024845"/>
                  <a:gd name="connsiteY399" fmla="*/ 736718 h 1078499"/>
                  <a:gd name="connsiteX400" fmla="*/ 3024845 w 3024845"/>
                  <a:gd name="connsiteY400" fmla="*/ 1078499 h 1078499"/>
                  <a:gd name="connsiteX401" fmla="*/ 2054 w 3024845"/>
                  <a:gd name="connsiteY401" fmla="*/ 1076166 h 1078499"/>
                  <a:gd name="connsiteX402" fmla="*/ 0 w 3024845"/>
                  <a:gd name="connsiteY402" fmla="*/ 642048 h 1078499"/>
                  <a:gd name="connsiteX403" fmla="*/ 20267 w 3024845"/>
                  <a:gd name="connsiteY403" fmla="*/ 642048 h 1078499"/>
                  <a:gd name="connsiteX404" fmla="*/ 20774 w 3024845"/>
                  <a:gd name="connsiteY404" fmla="*/ 640967 h 1078499"/>
                  <a:gd name="connsiteX405" fmla="*/ 24320 w 3024845"/>
                  <a:gd name="connsiteY405" fmla="*/ 633401 h 1078499"/>
                  <a:gd name="connsiteX406" fmla="*/ 26094 w 3024845"/>
                  <a:gd name="connsiteY406" fmla="*/ 633671 h 1078499"/>
                  <a:gd name="connsiteX407" fmla="*/ 38507 w 3024845"/>
                  <a:gd name="connsiteY407" fmla="*/ 635562 h 1078499"/>
                  <a:gd name="connsiteX408" fmla="*/ 39014 w 3024845"/>
                  <a:gd name="connsiteY408" fmla="*/ 636914 h 1078499"/>
                  <a:gd name="connsiteX409" fmla="*/ 42560 w 3024845"/>
                  <a:gd name="connsiteY409" fmla="*/ 646371 h 1078499"/>
                  <a:gd name="connsiteX410" fmla="*/ 68907 w 3024845"/>
                  <a:gd name="connsiteY410" fmla="*/ 648533 h 1078499"/>
                  <a:gd name="connsiteX411" fmla="*/ 68907 w 3024845"/>
                  <a:gd name="connsiteY411" fmla="*/ 525312 h 1078499"/>
                  <a:gd name="connsiteX412" fmla="*/ 70934 w 3024845"/>
                  <a:gd name="connsiteY412" fmla="*/ 525312 h 1078499"/>
                  <a:gd name="connsiteX413" fmla="*/ 85121 w 3024845"/>
                  <a:gd name="connsiteY413" fmla="*/ 525312 h 1078499"/>
                  <a:gd name="connsiteX414" fmla="*/ 85121 w 3024845"/>
                  <a:gd name="connsiteY414" fmla="*/ 389120 h 1078499"/>
                  <a:gd name="connsiteX415" fmla="*/ 86894 w 3024845"/>
                  <a:gd name="connsiteY415" fmla="*/ 389120 h 1078499"/>
                  <a:gd name="connsiteX416" fmla="*/ 99308 w 3024845"/>
                  <a:gd name="connsiteY416" fmla="*/ 389120 h 1078499"/>
                  <a:gd name="connsiteX417" fmla="*/ 99308 w 3024845"/>
                  <a:gd name="connsiteY417" fmla="*/ 274546 h 1078499"/>
                  <a:gd name="connsiteX418" fmla="*/ 103361 w 3024845"/>
                  <a:gd name="connsiteY418" fmla="*/ 246442 h 1078499"/>
                  <a:gd name="connsiteX419" fmla="*/ 105388 w 3024845"/>
                  <a:gd name="connsiteY419" fmla="*/ 246442 h 1078499"/>
                  <a:gd name="connsiteX420" fmla="*/ 119575 w 3024845"/>
                  <a:gd name="connsiteY420" fmla="*/ 246442 h 1078499"/>
                  <a:gd name="connsiteX0" fmla="*/ 119575 w 3024845"/>
                  <a:gd name="connsiteY0" fmla="*/ 246442 h 1078499"/>
                  <a:gd name="connsiteX1" fmla="*/ 200642 w 3024845"/>
                  <a:gd name="connsiteY1" fmla="*/ 244281 h 1078499"/>
                  <a:gd name="connsiteX2" fmla="*/ 202669 w 3024845"/>
                  <a:gd name="connsiteY2" fmla="*/ 244281 h 1078499"/>
                  <a:gd name="connsiteX3" fmla="*/ 216856 w 3024845"/>
                  <a:gd name="connsiteY3" fmla="*/ 244281 h 1078499"/>
                  <a:gd name="connsiteX4" fmla="*/ 216856 w 3024845"/>
                  <a:gd name="connsiteY4" fmla="*/ 268060 h 1078499"/>
                  <a:gd name="connsiteX5" fmla="*/ 217363 w 3024845"/>
                  <a:gd name="connsiteY5" fmla="*/ 268871 h 1078499"/>
                  <a:gd name="connsiteX6" fmla="*/ 220909 w 3024845"/>
                  <a:gd name="connsiteY6" fmla="*/ 274546 h 1078499"/>
                  <a:gd name="connsiteX7" fmla="*/ 220909 w 3024845"/>
                  <a:gd name="connsiteY7" fmla="*/ 389120 h 1078499"/>
                  <a:gd name="connsiteX8" fmla="*/ 223189 w 3024845"/>
                  <a:gd name="connsiteY8" fmla="*/ 389120 h 1078499"/>
                  <a:gd name="connsiteX9" fmla="*/ 239150 w 3024845"/>
                  <a:gd name="connsiteY9" fmla="*/ 389120 h 1078499"/>
                  <a:gd name="connsiteX10" fmla="*/ 239150 w 3024845"/>
                  <a:gd name="connsiteY10" fmla="*/ 529635 h 1078499"/>
                  <a:gd name="connsiteX11" fmla="*/ 240670 w 3024845"/>
                  <a:gd name="connsiteY11" fmla="*/ 529365 h 1078499"/>
                  <a:gd name="connsiteX12" fmla="*/ 251310 w 3024845"/>
                  <a:gd name="connsiteY12" fmla="*/ 527474 h 1078499"/>
                  <a:gd name="connsiteX13" fmla="*/ 249283 w 3024845"/>
                  <a:gd name="connsiteY13" fmla="*/ 616106 h 1078499"/>
                  <a:gd name="connsiteX14" fmla="*/ 250803 w 3024845"/>
                  <a:gd name="connsiteY14" fmla="*/ 616377 h 1078499"/>
                  <a:gd name="connsiteX15" fmla="*/ 261443 w 3024845"/>
                  <a:gd name="connsiteY15" fmla="*/ 618268 h 1078499"/>
                  <a:gd name="connsiteX16" fmla="*/ 261696 w 3024845"/>
                  <a:gd name="connsiteY16" fmla="*/ 619079 h 1078499"/>
                  <a:gd name="connsiteX17" fmla="*/ 263470 w 3024845"/>
                  <a:gd name="connsiteY17" fmla="*/ 624754 h 1078499"/>
                  <a:gd name="connsiteX18" fmla="*/ 264230 w 3024845"/>
                  <a:gd name="connsiteY18" fmla="*/ 622322 h 1078499"/>
                  <a:gd name="connsiteX19" fmla="*/ 269550 w 3024845"/>
                  <a:gd name="connsiteY19" fmla="*/ 605298 h 1078499"/>
                  <a:gd name="connsiteX20" fmla="*/ 271323 w 3024845"/>
                  <a:gd name="connsiteY20" fmla="*/ 605298 h 1078499"/>
                  <a:gd name="connsiteX21" fmla="*/ 283737 w 3024845"/>
                  <a:gd name="connsiteY21" fmla="*/ 605298 h 1078499"/>
                  <a:gd name="connsiteX22" fmla="*/ 283737 w 3024845"/>
                  <a:gd name="connsiteY22" fmla="*/ 637724 h 1078499"/>
                  <a:gd name="connsiteX23" fmla="*/ 284750 w 3024845"/>
                  <a:gd name="connsiteY23" fmla="*/ 638265 h 1078499"/>
                  <a:gd name="connsiteX24" fmla="*/ 291844 w 3024845"/>
                  <a:gd name="connsiteY24" fmla="*/ 642048 h 1078499"/>
                  <a:gd name="connsiteX25" fmla="*/ 291844 w 3024845"/>
                  <a:gd name="connsiteY25" fmla="*/ 643399 h 1078499"/>
                  <a:gd name="connsiteX26" fmla="*/ 291844 w 3024845"/>
                  <a:gd name="connsiteY26" fmla="*/ 652857 h 1078499"/>
                  <a:gd name="connsiteX27" fmla="*/ 336431 w 3024845"/>
                  <a:gd name="connsiteY27" fmla="*/ 652857 h 1078499"/>
                  <a:gd name="connsiteX28" fmla="*/ 336431 w 3024845"/>
                  <a:gd name="connsiteY28" fmla="*/ 653938 h 1078499"/>
                  <a:gd name="connsiteX29" fmla="*/ 336431 w 3024845"/>
                  <a:gd name="connsiteY29" fmla="*/ 661504 h 1078499"/>
                  <a:gd name="connsiteX30" fmla="*/ 338457 w 3024845"/>
                  <a:gd name="connsiteY30" fmla="*/ 661504 h 1078499"/>
                  <a:gd name="connsiteX31" fmla="*/ 352644 w 3024845"/>
                  <a:gd name="connsiteY31" fmla="*/ 661504 h 1078499"/>
                  <a:gd name="connsiteX32" fmla="*/ 352644 w 3024845"/>
                  <a:gd name="connsiteY32" fmla="*/ 631239 h 1078499"/>
                  <a:gd name="connsiteX33" fmla="*/ 397231 w 3024845"/>
                  <a:gd name="connsiteY33" fmla="*/ 631239 h 1078499"/>
                  <a:gd name="connsiteX34" fmla="*/ 397231 w 3024845"/>
                  <a:gd name="connsiteY34" fmla="*/ 629888 h 1078499"/>
                  <a:gd name="connsiteX35" fmla="*/ 397231 w 3024845"/>
                  <a:gd name="connsiteY35" fmla="*/ 620430 h 1078499"/>
                  <a:gd name="connsiteX36" fmla="*/ 398245 w 3024845"/>
                  <a:gd name="connsiteY36" fmla="*/ 620430 h 1078499"/>
                  <a:gd name="connsiteX37" fmla="*/ 405338 w 3024845"/>
                  <a:gd name="connsiteY37" fmla="*/ 620430 h 1078499"/>
                  <a:gd name="connsiteX38" fmla="*/ 405338 w 3024845"/>
                  <a:gd name="connsiteY38" fmla="*/ 618539 h 1078499"/>
                  <a:gd name="connsiteX39" fmla="*/ 405338 w 3024845"/>
                  <a:gd name="connsiteY39" fmla="*/ 605298 h 1078499"/>
                  <a:gd name="connsiteX40" fmla="*/ 406098 w 3024845"/>
                  <a:gd name="connsiteY40" fmla="*/ 605298 h 1078499"/>
                  <a:gd name="connsiteX41" fmla="*/ 411418 w 3024845"/>
                  <a:gd name="connsiteY41" fmla="*/ 605298 h 1078499"/>
                  <a:gd name="connsiteX42" fmla="*/ 411418 w 3024845"/>
                  <a:gd name="connsiteY42" fmla="*/ 604217 h 1078499"/>
                  <a:gd name="connsiteX43" fmla="*/ 411418 w 3024845"/>
                  <a:gd name="connsiteY43" fmla="*/ 596650 h 1078499"/>
                  <a:gd name="connsiteX44" fmla="*/ 413445 w 3024845"/>
                  <a:gd name="connsiteY44" fmla="*/ 596650 h 1078499"/>
                  <a:gd name="connsiteX45" fmla="*/ 427632 w 3024845"/>
                  <a:gd name="connsiteY45" fmla="*/ 596650 h 1078499"/>
                  <a:gd name="connsiteX46" fmla="*/ 427632 w 3024845"/>
                  <a:gd name="connsiteY46" fmla="*/ 597731 h 1078499"/>
                  <a:gd name="connsiteX47" fmla="*/ 427632 w 3024845"/>
                  <a:gd name="connsiteY47" fmla="*/ 605298 h 1078499"/>
                  <a:gd name="connsiteX48" fmla="*/ 449925 w 3024845"/>
                  <a:gd name="connsiteY48" fmla="*/ 605298 h 1078499"/>
                  <a:gd name="connsiteX49" fmla="*/ 449925 w 3024845"/>
                  <a:gd name="connsiteY49" fmla="*/ 603406 h 1078499"/>
                  <a:gd name="connsiteX50" fmla="*/ 449925 w 3024845"/>
                  <a:gd name="connsiteY50" fmla="*/ 590165 h 1078499"/>
                  <a:gd name="connsiteX51" fmla="*/ 451699 w 3024845"/>
                  <a:gd name="connsiteY51" fmla="*/ 590165 h 1078499"/>
                  <a:gd name="connsiteX52" fmla="*/ 464112 w 3024845"/>
                  <a:gd name="connsiteY52" fmla="*/ 590165 h 1078499"/>
                  <a:gd name="connsiteX53" fmla="*/ 464112 w 3024845"/>
                  <a:gd name="connsiteY53" fmla="*/ 613945 h 1078499"/>
                  <a:gd name="connsiteX54" fmla="*/ 465126 w 3024845"/>
                  <a:gd name="connsiteY54" fmla="*/ 613945 h 1078499"/>
                  <a:gd name="connsiteX55" fmla="*/ 472219 w 3024845"/>
                  <a:gd name="connsiteY55" fmla="*/ 613945 h 1078499"/>
                  <a:gd name="connsiteX56" fmla="*/ 472219 w 3024845"/>
                  <a:gd name="connsiteY56" fmla="*/ 612864 h 1078499"/>
                  <a:gd name="connsiteX57" fmla="*/ 472219 w 3024845"/>
                  <a:gd name="connsiteY57" fmla="*/ 605298 h 1078499"/>
                  <a:gd name="connsiteX58" fmla="*/ 473992 w 3024845"/>
                  <a:gd name="connsiteY58" fmla="*/ 605298 h 1078499"/>
                  <a:gd name="connsiteX59" fmla="*/ 486406 w 3024845"/>
                  <a:gd name="connsiteY59" fmla="*/ 605298 h 1078499"/>
                  <a:gd name="connsiteX60" fmla="*/ 486406 w 3024845"/>
                  <a:gd name="connsiteY60" fmla="*/ 631239 h 1078499"/>
                  <a:gd name="connsiteX61" fmla="*/ 488433 w 3024845"/>
                  <a:gd name="connsiteY61" fmla="*/ 631239 h 1078499"/>
                  <a:gd name="connsiteX62" fmla="*/ 502619 w 3024845"/>
                  <a:gd name="connsiteY62" fmla="*/ 631239 h 1078499"/>
                  <a:gd name="connsiteX63" fmla="*/ 502619 w 3024845"/>
                  <a:gd name="connsiteY63" fmla="*/ 632860 h 1078499"/>
                  <a:gd name="connsiteX64" fmla="*/ 502619 w 3024845"/>
                  <a:gd name="connsiteY64" fmla="*/ 644210 h 1078499"/>
                  <a:gd name="connsiteX65" fmla="*/ 503379 w 3024845"/>
                  <a:gd name="connsiteY65" fmla="*/ 644210 h 1078499"/>
                  <a:gd name="connsiteX66" fmla="*/ 508700 w 3024845"/>
                  <a:gd name="connsiteY66" fmla="*/ 644210 h 1078499"/>
                  <a:gd name="connsiteX67" fmla="*/ 508700 w 3024845"/>
                  <a:gd name="connsiteY67" fmla="*/ 643399 h 1078499"/>
                  <a:gd name="connsiteX68" fmla="*/ 508700 w 3024845"/>
                  <a:gd name="connsiteY68" fmla="*/ 637724 h 1078499"/>
                  <a:gd name="connsiteX69" fmla="*/ 539100 w 3024845"/>
                  <a:gd name="connsiteY69" fmla="*/ 637724 h 1078499"/>
                  <a:gd name="connsiteX70" fmla="*/ 539100 w 3024845"/>
                  <a:gd name="connsiteY70" fmla="*/ 661504 h 1078499"/>
                  <a:gd name="connsiteX71" fmla="*/ 540113 w 3024845"/>
                  <a:gd name="connsiteY71" fmla="*/ 661504 h 1078499"/>
                  <a:gd name="connsiteX72" fmla="*/ 547207 w 3024845"/>
                  <a:gd name="connsiteY72" fmla="*/ 661504 h 1078499"/>
                  <a:gd name="connsiteX73" fmla="*/ 547207 w 3024845"/>
                  <a:gd name="connsiteY73" fmla="*/ 662585 h 1078499"/>
                  <a:gd name="connsiteX74" fmla="*/ 547207 w 3024845"/>
                  <a:gd name="connsiteY74" fmla="*/ 670151 h 1078499"/>
                  <a:gd name="connsiteX75" fmla="*/ 547967 w 3024845"/>
                  <a:gd name="connsiteY75" fmla="*/ 670151 h 1078499"/>
                  <a:gd name="connsiteX76" fmla="*/ 553287 w 3024845"/>
                  <a:gd name="connsiteY76" fmla="*/ 670151 h 1078499"/>
                  <a:gd name="connsiteX77" fmla="*/ 553287 w 3024845"/>
                  <a:gd name="connsiteY77" fmla="*/ 667989 h 1078499"/>
                  <a:gd name="connsiteX78" fmla="*/ 553287 w 3024845"/>
                  <a:gd name="connsiteY78" fmla="*/ 652857 h 1078499"/>
                  <a:gd name="connsiteX79" fmla="*/ 554300 w 3024845"/>
                  <a:gd name="connsiteY79" fmla="*/ 652857 h 1078499"/>
                  <a:gd name="connsiteX80" fmla="*/ 561394 w 3024845"/>
                  <a:gd name="connsiteY80" fmla="*/ 652857 h 1078499"/>
                  <a:gd name="connsiteX81" fmla="*/ 561394 w 3024845"/>
                  <a:gd name="connsiteY81" fmla="*/ 653938 h 1078499"/>
                  <a:gd name="connsiteX82" fmla="*/ 561394 w 3024845"/>
                  <a:gd name="connsiteY82" fmla="*/ 661504 h 1078499"/>
                  <a:gd name="connsiteX83" fmla="*/ 566714 w 3024845"/>
                  <a:gd name="connsiteY83" fmla="*/ 659511 h 1078499"/>
                  <a:gd name="connsiteX84" fmla="*/ 567474 w 3024845"/>
                  <a:gd name="connsiteY84" fmla="*/ 658531 h 1078499"/>
                  <a:gd name="connsiteX85" fmla="*/ 567474 w 3024845"/>
                  <a:gd name="connsiteY85" fmla="*/ 652857 h 1078499"/>
                  <a:gd name="connsiteX86" fmla="*/ 605981 w 3024845"/>
                  <a:gd name="connsiteY86" fmla="*/ 652857 h 1078499"/>
                  <a:gd name="connsiteX87" fmla="*/ 605981 w 3024845"/>
                  <a:gd name="connsiteY87" fmla="*/ 676636 h 1078499"/>
                  <a:gd name="connsiteX88" fmla="*/ 608007 w 3024845"/>
                  <a:gd name="connsiteY88" fmla="*/ 676636 h 1078499"/>
                  <a:gd name="connsiteX89" fmla="*/ 622194 w 3024845"/>
                  <a:gd name="connsiteY89" fmla="*/ 676636 h 1078499"/>
                  <a:gd name="connsiteX90" fmla="*/ 622194 w 3024845"/>
                  <a:gd name="connsiteY90" fmla="*/ 677717 h 1078499"/>
                  <a:gd name="connsiteX91" fmla="*/ 622194 w 3024845"/>
                  <a:gd name="connsiteY91" fmla="*/ 685283 h 1078499"/>
                  <a:gd name="connsiteX92" fmla="*/ 623968 w 3024845"/>
                  <a:gd name="connsiteY92" fmla="*/ 685283 h 1078499"/>
                  <a:gd name="connsiteX93" fmla="*/ 636381 w 3024845"/>
                  <a:gd name="connsiteY93" fmla="*/ 685283 h 1078499"/>
                  <a:gd name="connsiteX94" fmla="*/ 636381 w 3024845"/>
                  <a:gd name="connsiteY94" fmla="*/ 661504 h 1078499"/>
                  <a:gd name="connsiteX95" fmla="*/ 637394 w 3024845"/>
                  <a:gd name="connsiteY95" fmla="*/ 661504 h 1078499"/>
                  <a:gd name="connsiteX96" fmla="*/ 644488 w 3024845"/>
                  <a:gd name="connsiteY96" fmla="*/ 661504 h 1078499"/>
                  <a:gd name="connsiteX97" fmla="*/ 644488 w 3024845"/>
                  <a:gd name="connsiteY97" fmla="*/ 629077 h 1078499"/>
                  <a:gd name="connsiteX98" fmla="*/ 645501 w 3024845"/>
                  <a:gd name="connsiteY98" fmla="*/ 629077 h 1078499"/>
                  <a:gd name="connsiteX99" fmla="*/ 652595 w 3024845"/>
                  <a:gd name="connsiteY99" fmla="*/ 629077 h 1078499"/>
                  <a:gd name="connsiteX100" fmla="*/ 652595 w 3024845"/>
                  <a:gd name="connsiteY100" fmla="*/ 627186 h 1078499"/>
                  <a:gd name="connsiteX101" fmla="*/ 652595 w 3024845"/>
                  <a:gd name="connsiteY101" fmla="*/ 613945 h 1078499"/>
                  <a:gd name="connsiteX102" fmla="*/ 651328 w 3024845"/>
                  <a:gd name="connsiteY102" fmla="*/ 612323 h 1078499"/>
                  <a:gd name="connsiteX103" fmla="*/ 656648 w 3024845"/>
                  <a:gd name="connsiteY103" fmla="*/ 600974 h 1078499"/>
                  <a:gd name="connsiteX104" fmla="*/ 664755 w 3024845"/>
                  <a:gd name="connsiteY104" fmla="*/ 629077 h 1078499"/>
                  <a:gd name="connsiteX105" fmla="*/ 665515 w 3024845"/>
                  <a:gd name="connsiteY105" fmla="*/ 629077 h 1078499"/>
                  <a:gd name="connsiteX106" fmla="*/ 670835 w 3024845"/>
                  <a:gd name="connsiteY106" fmla="*/ 629077 h 1078499"/>
                  <a:gd name="connsiteX107" fmla="*/ 670835 w 3024845"/>
                  <a:gd name="connsiteY107" fmla="*/ 523150 h 1078499"/>
                  <a:gd name="connsiteX108" fmla="*/ 672355 w 3024845"/>
                  <a:gd name="connsiteY108" fmla="*/ 523150 h 1078499"/>
                  <a:gd name="connsiteX109" fmla="*/ 682995 w 3024845"/>
                  <a:gd name="connsiteY109" fmla="*/ 523150 h 1078499"/>
                  <a:gd name="connsiteX110" fmla="*/ 682995 w 3024845"/>
                  <a:gd name="connsiteY110" fmla="*/ 475591 h 1078499"/>
                  <a:gd name="connsiteX111" fmla="*/ 709342 w 3024845"/>
                  <a:gd name="connsiteY111" fmla="*/ 475591 h 1078499"/>
                  <a:gd name="connsiteX112" fmla="*/ 709342 w 3024845"/>
                  <a:gd name="connsiteY112" fmla="*/ 453973 h 1078499"/>
                  <a:gd name="connsiteX113" fmla="*/ 743796 w 3024845"/>
                  <a:gd name="connsiteY113" fmla="*/ 453973 h 1078499"/>
                  <a:gd name="connsiteX114" fmla="*/ 743796 w 3024845"/>
                  <a:gd name="connsiteY114" fmla="*/ 456405 h 1078499"/>
                  <a:gd name="connsiteX115" fmla="*/ 743796 w 3024845"/>
                  <a:gd name="connsiteY115" fmla="*/ 473429 h 1078499"/>
                  <a:gd name="connsiteX116" fmla="*/ 746076 w 3024845"/>
                  <a:gd name="connsiteY116" fmla="*/ 473429 h 1078499"/>
                  <a:gd name="connsiteX117" fmla="*/ 762036 w 3024845"/>
                  <a:gd name="connsiteY117" fmla="*/ 473429 h 1078499"/>
                  <a:gd name="connsiteX118" fmla="*/ 762036 w 3024845"/>
                  <a:gd name="connsiteY118" fmla="*/ 520988 h 1078499"/>
                  <a:gd name="connsiteX119" fmla="*/ 763049 w 3024845"/>
                  <a:gd name="connsiteY119" fmla="*/ 520988 h 1078499"/>
                  <a:gd name="connsiteX120" fmla="*/ 770143 w 3024845"/>
                  <a:gd name="connsiteY120" fmla="*/ 520988 h 1078499"/>
                  <a:gd name="connsiteX121" fmla="*/ 784330 w 3024845"/>
                  <a:gd name="connsiteY121" fmla="*/ 525312 h 1078499"/>
                  <a:gd name="connsiteX122" fmla="*/ 784330 w 3024845"/>
                  <a:gd name="connsiteY122" fmla="*/ 564224 h 1078499"/>
                  <a:gd name="connsiteX123" fmla="*/ 785343 w 3024845"/>
                  <a:gd name="connsiteY123" fmla="*/ 564224 h 1078499"/>
                  <a:gd name="connsiteX124" fmla="*/ 792436 w 3024845"/>
                  <a:gd name="connsiteY124" fmla="*/ 564224 h 1078499"/>
                  <a:gd name="connsiteX125" fmla="*/ 792436 w 3024845"/>
                  <a:gd name="connsiteY125" fmla="*/ 565845 h 1078499"/>
                  <a:gd name="connsiteX126" fmla="*/ 792436 w 3024845"/>
                  <a:gd name="connsiteY126" fmla="*/ 577194 h 1078499"/>
                  <a:gd name="connsiteX127" fmla="*/ 794463 w 3024845"/>
                  <a:gd name="connsiteY127" fmla="*/ 577194 h 1078499"/>
                  <a:gd name="connsiteX128" fmla="*/ 808650 w 3024845"/>
                  <a:gd name="connsiteY128" fmla="*/ 577194 h 1078499"/>
                  <a:gd name="connsiteX129" fmla="*/ 814730 w 3024845"/>
                  <a:gd name="connsiteY129" fmla="*/ 583680 h 1078499"/>
                  <a:gd name="connsiteX130" fmla="*/ 814730 w 3024845"/>
                  <a:gd name="connsiteY130" fmla="*/ 605298 h 1078499"/>
                  <a:gd name="connsiteX131" fmla="*/ 817010 w 3024845"/>
                  <a:gd name="connsiteY131" fmla="*/ 605298 h 1078499"/>
                  <a:gd name="connsiteX132" fmla="*/ 832970 w 3024845"/>
                  <a:gd name="connsiteY132" fmla="*/ 605298 h 1078499"/>
                  <a:gd name="connsiteX133" fmla="*/ 832970 w 3024845"/>
                  <a:gd name="connsiteY133" fmla="*/ 606378 h 1078499"/>
                  <a:gd name="connsiteX134" fmla="*/ 832970 w 3024845"/>
                  <a:gd name="connsiteY134" fmla="*/ 613945 h 1078499"/>
                  <a:gd name="connsiteX135" fmla="*/ 834237 w 3024845"/>
                  <a:gd name="connsiteY135" fmla="*/ 613945 h 1078499"/>
                  <a:gd name="connsiteX136" fmla="*/ 843104 w 3024845"/>
                  <a:gd name="connsiteY136" fmla="*/ 613945 h 1078499"/>
                  <a:gd name="connsiteX137" fmla="*/ 843104 w 3024845"/>
                  <a:gd name="connsiteY137" fmla="*/ 616106 h 1078499"/>
                  <a:gd name="connsiteX138" fmla="*/ 843104 w 3024845"/>
                  <a:gd name="connsiteY138" fmla="*/ 631239 h 1078499"/>
                  <a:gd name="connsiteX139" fmla="*/ 847157 w 3024845"/>
                  <a:gd name="connsiteY139" fmla="*/ 629347 h 1078499"/>
                  <a:gd name="connsiteX140" fmla="*/ 847157 w 3024845"/>
                  <a:gd name="connsiteY140" fmla="*/ 616106 h 1078499"/>
                  <a:gd name="connsiteX141" fmla="*/ 848170 w 3024845"/>
                  <a:gd name="connsiteY141" fmla="*/ 616106 h 1078499"/>
                  <a:gd name="connsiteX142" fmla="*/ 855264 w 3024845"/>
                  <a:gd name="connsiteY142" fmla="*/ 616106 h 1078499"/>
                  <a:gd name="connsiteX143" fmla="*/ 855264 w 3024845"/>
                  <a:gd name="connsiteY143" fmla="*/ 617728 h 1078499"/>
                  <a:gd name="connsiteX144" fmla="*/ 855264 w 3024845"/>
                  <a:gd name="connsiteY144" fmla="*/ 629077 h 1078499"/>
                  <a:gd name="connsiteX145" fmla="*/ 856024 w 3024845"/>
                  <a:gd name="connsiteY145" fmla="*/ 629077 h 1078499"/>
                  <a:gd name="connsiteX146" fmla="*/ 861344 w 3024845"/>
                  <a:gd name="connsiteY146" fmla="*/ 629077 h 1078499"/>
                  <a:gd name="connsiteX147" fmla="*/ 909984 w 3024845"/>
                  <a:gd name="connsiteY147" fmla="*/ 624754 h 1078499"/>
                  <a:gd name="connsiteX148" fmla="*/ 909984 w 3024845"/>
                  <a:gd name="connsiteY148" fmla="*/ 626105 h 1078499"/>
                  <a:gd name="connsiteX149" fmla="*/ 909984 w 3024845"/>
                  <a:gd name="connsiteY149" fmla="*/ 635562 h 1078499"/>
                  <a:gd name="connsiteX150" fmla="*/ 910744 w 3024845"/>
                  <a:gd name="connsiteY150" fmla="*/ 635562 h 1078499"/>
                  <a:gd name="connsiteX151" fmla="*/ 916065 w 3024845"/>
                  <a:gd name="connsiteY151" fmla="*/ 635562 h 1078499"/>
                  <a:gd name="connsiteX152" fmla="*/ 916065 w 3024845"/>
                  <a:gd name="connsiteY152" fmla="*/ 637724 h 1078499"/>
                  <a:gd name="connsiteX153" fmla="*/ 916065 w 3024845"/>
                  <a:gd name="connsiteY153" fmla="*/ 652857 h 1078499"/>
                  <a:gd name="connsiteX154" fmla="*/ 918091 w 3024845"/>
                  <a:gd name="connsiteY154" fmla="*/ 651506 h 1078499"/>
                  <a:gd name="connsiteX155" fmla="*/ 932278 w 3024845"/>
                  <a:gd name="connsiteY155" fmla="*/ 642048 h 1078499"/>
                  <a:gd name="connsiteX156" fmla="*/ 938358 w 3024845"/>
                  <a:gd name="connsiteY156" fmla="*/ 600974 h 1078499"/>
                  <a:gd name="connsiteX157" fmla="*/ 939118 w 3024845"/>
                  <a:gd name="connsiteY157" fmla="*/ 600704 h 1078499"/>
                  <a:gd name="connsiteX158" fmla="*/ 944438 w 3024845"/>
                  <a:gd name="connsiteY158" fmla="*/ 598812 h 1078499"/>
                  <a:gd name="connsiteX159" fmla="*/ 946465 w 3024845"/>
                  <a:gd name="connsiteY159" fmla="*/ 529635 h 1078499"/>
                  <a:gd name="connsiteX160" fmla="*/ 948492 w 3024845"/>
                  <a:gd name="connsiteY160" fmla="*/ 598812 h 1078499"/>
                  <a:gd name="connsiteX161" fmla="*/ 949252 w 3024845"/>
                  <a:gd name="connsiteY161" fmla="*/ 599082 h 1078499"/>
                  <a:gd name="connsiteX162" fmla="*/ 954572 w 3024845"/>
                  <a:gd name="connsiteY162" fmla="*/ 600974 h 1078499"/>
                  <a:gd name="connsiteX163" fmla="*/ 954572 w 3024845"/>
                  <a:gd name="connsiteY163" fmla="*/ 514503 h 1078499"/>
                  <a:gd name="connsiteX164" fmla="*/ 958625 w 3024845"/>
                  <a:gd name="connsiteY164" fmla="*/ 482076 h 1078499"/>
                  <a:gd name="connsiteX165" fmla="*/ 997132 w 3024845"/>
                  <a:gd name="connsiteY165" fmla="*/ 482076 h 1078499"/>
                  <a:gd name="connsiteX166" fmla="*/ 997132 w 3024845"/>
                  <a:gd name="connsiteY166" fmla="*/ 514503 h 1078499"/>
                  <a:gd name="connsiteX167" fmla="*/ 997892 w 3024845"/>
                  <a:gd name="connsiteY167" fmla="*/ 514503 h 1078499"/>
                  <a:gd name="connsiteX168" fmla="*/ 1003212 w 3024845"/>
                  <a:gd name="connsiteY168" fmla="*/ 514503 h 1078499"/>
                  <a:gd name="connsiteX169" fmla="*/ 1003212 w 3024845"/>
                  <a:gd name="connsiteY169" fmla="*/ 432355 h 1078499"/>
                  <a:gd name="connsiteX170" fmla="*/ 1004986 w 3024845"/>
                  <a:gd name="connsiteY170" fmla="*/ 432355 h 1078499"/>
                  <a:gd name="connsiteX171" fmla="*/ 1017399 w 3024845"/>
                  <a:gd name="connsiteY171" fmla="*/ 432355 h 1078499"/>
                  <a:gd name="connsiteX172" fmla="*/ 1017399 w 3024845"/>
                  <a:gd name="connsiteY172" fmla="*/ 430464 h 1078499"/>
                  <a:gd name="connsiteX173" fmla="*/ 1017399 w 3024845"/>
                  <a:gd name="connsiteY173" fmla="*/ 417223 h 1078499"/>
                  <a:gd name="connsiteX174" fmla="*/ 1039693 w 3024845"/>
                  <a:gd name="connsiteY174" fmla="*/ 417223 h 1078499"/>
                  <a:gd name="connsiteX175" fmla="*/ 1039693 w 3024845"/>
                  <a:gd name="connsiteY175" fmla="*/ 416142 h 1078499"/>
                  <a:gd name="connsiteX176" fmla="*/ 1039693 w 3024845"/>
                  <a:gd name="connsiteY176" fmla="*/ 408576 h 1078499"/>
                  <a:gd name="connsiteX177" fmla="*/ 1041466 w 3024845"/>
                  <a:gd name="connsiteY177" fmla="*/ 408576 h 1078499"/>
                  <a:gd name="connsiteX178" fmla="*/ 1053880 w 3024845"/>
                  <a:gd name="connsiteY178" fmla="*/ 408576 h 1078499"/>
                  <a:gd name="connsiteX179" fmla="*/ 1053880 w 3024845"/>
                  <a:gd name="connsiteY179" fmla="*/ 409657 h 1078499"/>
                  <a:gd name="connsiteX180" fmla="*/ 1053880 w 3024845"/>
                  <a:gd name="connsiteY180" fmla="*/ 417223 h 1078499"/>
                  <a:gd name="connsiteX181" fmla="*/ 1054640 w 3024845"/>
                  <a:gd name="connsiteY181" fmla="*/ 417223 h 1078499"/>
                  <a:gd name="connsiteX182" fmla="*/ 1059960 w 3024845"/>
                  <a:gd name="connsiteY182" fmla="*/ 417223 h 1078499"/>
                  <a:gd name="connsiteX183" fmla="*/ 1070093 w 3024845"/>
                  <a:gd name="connsiteY183" fmla="*/ 412899 h 1078499"/>
                  <a:gd name="connsiteX184" fmla="*/ 1074146 w 3024845"/>
                  <a:gd name="connsiteY184" fmla="*/ 416142 h 1078499"/>
                  <a:gd name="connsiteX185" fmla="*/ 1074146 w 3024845"/>
                  <a:gd name="connsiteY185" fmla="*/ 408576 h 1078499"/>
                  <a:gd name="connsiteX186" fmla="*/ 1076426 w 3024845"/>
                  <a:gd name="connsiteY186" fmla="*/ 408576 h 1078499"/>
                  <a:gd name="connsiteX187" fmla="*/ 1092387 w 3024845"/>
                  <a:gd name="connsiteY187" fmla="*/ 408576 h 1078499"/>
                  <a:gd name="connsiteX188" fmla="*/ 1092387 w 3024845"/>
                  <a:gd name="connsiteY188" fmla="*/ 409657 h 1078499"/>
                  <a:gd name="connsiteX189" fmla="*/ 1092387 w 3024845"/>
                  <a:gd name="connsiteY189" fmla="*/ 417223 h 1078499"/>
                  <a:gd name="connsiteX190" fmla="*/ 1122787 w 3024845"/>
                  <a:gd name="connsiteY190" fmla="*/ 417223 h 1078499"/>
                  <a:gd name="connsiteX191" fmla="*/ 1122787 w 3024845"/>
                  <a:gd name="connsiteY191" fmla="*/ 418844 h 1078499"/>
                  <a:gd name="connsiteX192" fmla="*/ 1122787 w 3024845"/>
                  <a:gd name="connsiteY192" fmla="*/ 430194 h 1078499"/>
                  <a:gd name="connsiteX193" fmla="*/ 1149134 w 3024845"/>
                  <a:gd name="connsiteY193" fmla="*/ 430194 h 1078499"/>
                  <a:gd name="connsiteX194" fmla="*/ 1149134 w 3024845"/>
                  <a:gd name="connsiteY194" fmla="*/ 460458 h 1078499"/>
                  <a:gd name="connsiteX195" fmla="*/ 1149894 w 3024845"/>
                  <a:gd name="connsiteY195" fmla="*/ 460458 h 1078499"/>
                  <a:gd name="connsiteX196" fmla="*/ 1155214 w 3024845"/>
                  <a:gd name="connsiteY196" fmla="*/ 460458 h 1078499"/>
                  <a:gd name="connsiteX197" fmla="*/ 1155214 w 3024845"/>
                  <a:gd name="connsiteY197" fmla="*/ 461539 h 1078499"/>
                  <a:gd name="connsiteX198" fmla="*/ 1155214 w 3024845"/>
                  <a:gd name="connsiteY198" fmla="*/ 469106 h 1078499"/>
                  <a:gd name="connsiteX199" fmla="*/ 1159268 w 3024845"/>
                  <a:gd name="connsiteY199" fmla="*/ 499370 h 1078499"/>
                  <a:gd name="connsiteX200" fmla="*/ 1160028 w 3024845"/>
                  <a:gd name="connsiteY200" fmla="*/ 499370 h 1078499"/>
                  <a:gd name="connsiteX201" fmla="*/ 1165348 w 3024845"/>
                  <a:gd name="connsiteY201" fmla="*/ 499370 h 1078499"/>
                  <a:gd name="connsiteX202" fmla="*/ 1165348 w 3024845"/>
                  <a:gd name="connsiteY202" fmla="*/ 500181 h 1078499"/>
                  <a:gd name="connsiteX203" fmla="*/ 1165348 w 3024845"/>
                  <a:gd name="connsiteY203" fmla="*/ 505856 h 1078499"/>
                  <a:gd name="connsiteX204" fmla="*/ 1166361 w 3024845"/>
                  <a:gd name="connsiteY204" fmla="*/ 505856 h 1078499"/>
                  <a:gd name="connsiteX205" fmla="*/ 1173454 w 3024845"/>
                  <a:gd name="connsiteY205" fmla="*/ 505856 h 1078499"/>
                  <a:gd name="connsiteX206" fmla="*/ 1173454 w 3024845"/>
                  <a:gd name="connsiteY206" fmla="*/ 536121 h 1078499"/>
                  <a:gd name="connsiteX207" fmla="*/ 1175481 w 3024845"/>
                  <a:gd name="connsiteY207" fmla="*/ 536121 h 1078499"/>
                  <a:gd name="connsiteX208" fmla="*/ 1189668 w 3024845"/>
                  <a:gd name="connsiteY208" fmla="*/ 536121 h 1078499"/>
                  <a:gd name="connsiteX209" fmla="*/ 1189668 w 3024845"/>
                  <a:gd name="connsiteY209" fmla="*/ 559900 h 1078499"/>
                  <a:gd name="connsiteX210" fmla="*/ 1191695 w 3024845"/>
                  <a:gd name="connsiteY210" fmla="*/ 561521 h 1078499"/>
                  <a:gd name="connsiteX211" fmla="*/ 1191695 w 3024845"/>
                  <a:gd name="connsiteY211" fmla="*/ 572871 h 1078499"/>
                  <a:gd name="connsiteX212" fmla="*/ 1192455 w 3024845"/>
                  <a:gd name="connsiteY212" fmla="*/ 572871 h 1078499"/>
                  <a:gd name="connsiteX213" fmla="*/ 1197775 w 3024845"/>
                  <a:gd name="connsiteY213" fmla="*/ 572871 h 1078499"/>
                  <a:gd name="connsiteX214" fmla="*/ 1197775 w 3024845"/>
                  <a:gd name="connsiteY214" fmla="*/ 596650 h 1078499"/>
                  <a:gd name="connsiteX215" fmla="*/ 1199041 w 3024845"/>
                  <a:gd name="connsiteY215" fmla="*/ 596650 h 1078499"/>
                  <a:gd name="connsiteX216" fmla="*/ 1207908 w 3024845"/>
                  <a:gd name="connsiteY216" fmla="*/ 596650 h 1078499"/>
                  <a:gd name="connsiteX217" fmla="*/ 1209935 w 3024845"/>
                  <a:gd name="connsiteY217" fmla="*/ 600704 h 1078499"/>
                  <a:gd name="connsiteX218" fmla="*/ 1209935 w 3024845"/>
                  <a:gd name="connsiteY218" fmla="*/ 613945 h 1078499"/>
                  <a:gd name="connsiteX219" fmla="*/ 1211455 w 3024845"/>
                  <a:gd name="connsiteY219" fmla="*/ 612053 h 1078499"/>
                  <a:gd name="connsiteX220" fmla="*/ 1222095 w 3024845"/>
                  <a:gd name="connsiteY220" fmla="*/ 598812 h 1078499"/>
                  <a:gd name="connsiteX221" fmla="*/ 1250469 w 3024845"/>
                  <a:gd name="connsiteY221" fmla="*/ 598812 h 1078499"/>
                  <a:gd name="connsiteX222" fmla="*/ 1250469 w 3024845"/>
                  <a:gd name="connsiteY222" fmla="*/ 685283 h 1078499"/>
                  <a:gd name="connsiteX223" fmla="*/ 1251229 w 3024845"/>
                  <a:gd name="connsiteY223" fmla="*/ 685283 h 1078499"/>
                  <a:gd name="connsiteX224" fmla="*/ 1256549 w 3024845"/>
                  <a:gd name="connsiteY224" fmla="*/ 685283 h 1078499"/>
                  <a:gd name="connsiteX225" fmla="*/ 1257309 w 3024845"/>
                  <a:gd name="connsiteY225" fmla="*/ 683932 h 1078499"/>
                  <a:gd name="connsiteX226" fmla="*/ 1262629 w 3024845"/>
                  <a:gd name="connsiteY226" fmla="*/ 674474 h 1078499"/>
                  <a:gd name="connsiteX227" fmla="*/ 1262629 w 3024845"/>
                  <a:gd name="connsiteY227" fmla="*/ 676366 h 1078499"/>
                  <a:gd name="connsiteX228" fmla="*/ 1262629 w 3024845"/>
                  <a:gd name="connsiteY228" fmla="*/ 689607 h 1078499"/>
                  <a:gd name="connsiteX229" fmla="*/ 1266682 w 3024845"/>
                  <a:gd name="connsiteY229" fmla="*/ 644210 h 1078499"/>
                  <a:gd name="connsiteX230" fmla="*/ 1267442 w 3024845"/>
                  <a:gd name="connsiteY230" fmla="*/ 644210 h 1078499"/>
                  <a:gd name="connsiteX231" fmla="*/ 1272762 w 3024845"/>
                  <a:gd name="connsiteY231" fmla="*/ 644210 h 1078499"/>
                  <a:gd name="connsiteX232" fmla="*/ 1272762 w 3024845"/>
                  <a:gd name="connsiteY232" fmla="*/ 579356 h 1078499"/>
                  <a:gd name="connsiteX233" fmla="*/ 1273776 w 3024845"/>
                  <a:gd name="connsiteY233" fmla="*/ 579356 h 1078499"/>
                  <a:gd name="connsiteX234" fmla="*/ 1280869 w 3024845"/>
                  <a:gd name="connsiteY234" fmla="*/ 579356 h 1078499"/>
                  <a:gd name="connsiteX235" fmla="*/ 1293029 w 3024845"/>
                  <a:gd name="connsiteY235" fmla="*/ 536121 h 1078499"/>
                  <a:gd name="connsiteX236" fmla="*/ 1294296 w 3024845"/>
                  <a:gd name="connsiteY236" fmla="*/ 536121 h 1078499"/>
                  <a:gd name="connsiteX237" fmla="*/ 1303163 w 3024845"/>
                  <a:gd name="connsiteY237" fmla="*/ 536121 h 1078499"/>
                  <a:gd name="connsiteX238" fmla="*/ 1313296 w 3024845"/>
                  <a:gd name="connsiteY238" fmla="*/ 579356 h 1078499"/>
                  <a:gd name="connsiteX239" fmla="*/ 1314309 w 3024845"/>
                  <a:gd name="connsiteY239" fmla="*/ 579356 h 1078499"/>
                  <a:gd name="connsiteX240" fmla="*/ 1321403 w 3024845"/>
                  <a:gd name="connsiteY240" fmla="*/ 579356 h 1078499"/>
                  <a:gd name="connsiteX241" fmla="*/ 1321403 w 3024845"/>
                  <a:gd name="connsiteY241" fmla="*/ 618268 h 1078499"/>
                  <a:gd name="connsiteX242" fmla="*/ 1323176 w 3024845"/>
                  <a:gd name="connsiteY242" fmla="*/ 618268 h 1078499"/>
                  <a:gd name="connsiteX243" fmla="*/ 1335590 w 3024845"/>
                  <a:gd name="connsiteY243" fmla="*/ 618268 h 1078499"/>
                  <a:gd name="connsiteX244" fmla="*/ 1335590 w 3024845"/>
                  <a:gd name="connsiteY244" fmla="*/ 620430 h 1078499"/>
                  <a:gd name="connsiteX245" fmla="*/ 1335590 w 3024845"/>
                  <a:gd name="connsiteY245" fmla="*/ 635562 h 1078499"/>
                  <a:gd name="connsiteX246" fmla="*/ 1339643 w 3024845"/>
                  <a:gd name="connsiteY246" fmla="*/ 633401 h 1078499"/>
                  <a:gd name="connsiteX247" fmla="*/ 1339643 w 3024845"/>
                  <a:gd name="connsiteY247" fmla="*/ 618268 h 1078499"/>
                  <a:gd name="connsiteX248" fmla="*/ 1341163 w 3024845"/>
                  <a:gd name="connsiteY248" fmla="*/ 618268 h 1078499"/>
                  <a:gd name="connsiteX249" fmla="*/ 1351803 w 3024845"/>
                  <a:gd name="connsiteY249" fmla="*/ 618268 h 1078499"/>
                  <a:gd name="connsiteX250" fmla="*/ 1351803 w 3024845"/>
                  <a:gd name="connsiteY250" fmla="*/ 619889 h 1078499"/>
                  <a:gd name="connsiteX251" fmla="*/ 1351803 w 3024845"/>
                  <a:gd name="connsiteY251" fmla="*/ 631239 h 1078499"/>
                  <a:gd name="connsiteX252" fmla="*/ 1382204 w 3024845"/>
                  <a:gd name="connsiteY252" fmla="*/ 631239 h 1078499"/>
                  <a:gd name="connsiteX253" fmla="*/ 1382204 w 3024845"/>
                  <a:gd name="connsiteY253" fmla="*/ 594489 h 1078499"/>
                  <a:gd name="connsiteX254" fmla="*/ 1383470 w 3024845"/>
                  <a:gd name="connsiteY254" fmla="*/ 594489 h 1078499"/>
                  <a:gd name="connsiteX255" fmla="*/ 1392337 w 3024845"/>
                  <a:gd name="connsiteY255" fmla="*/ 594489 h 1078499"/>
                  <a:gd name="connsiteX256" fmla="*/ 1392337 w 3024845"/>
                  <a:gd name="connsiteY256" fmla="*/ 616106 h 1078499"/>
                  <a:gd name="connsiteX257" fmla="*/ 1394364 w 3024845"/>
                  <a:gd name="connsiteY257" fmla="*/ 583680 h 1078499"/>
                  <a:gd name="connsiteX258" fmla="*/ 1416657 w 3024845"/>
                  <a:gd name="connsiteY258" fmla="*/ 583680 h 1078499"/>
                  <a:gd name="connsiteX259" fmla="*/ 1416657 w 3024845"/>
                  <a:gd name="connsiteY259" fmla="*/ 582058 h 1078499"/>
                  <a:gd name="connsiteX260" fmla="*/ 1416657 w 3024845"/>
                  <a:gd name="connsiteY260" fmla="*/ 570709 h 1078499"/>
                  <a:gd name="connsiteX261" fmla="*/ 1417417 w 3024845"/>
                  <a:gd name="connsiteY261" fmla="*/ 570709 h 1078499"/>
                  <a:gd name="connsiteX262" fmla="*/ 1422737 w 3024845"/>
                  <a:gd name="connsiteY262" fmla="*/ 570709 h 1078499"/>
                  <a:gd name="connsiteX263" fmla="*/ 1422737 w 3024845"/>
                  <a:gd name="connsiteY263" fmla="*/ 568818 h 1078499"/>
                  <a:gd name="connsiteX264" fmla="*/ 1422737 w 3024845"/>
                  <a:gd name="connsiteY264" fmla="*/ 555577 h 1078499"/>
                  <a:gd name="connsiteX265" fmla="*/ 1426791 w 3024845"/>
                  <a:gd name="connsiteY265" fmla="*/ 562062 h 1078499"/>
                  <a:gd name="connsiteX266" fmla="*/ 1429071 w 3024845"/>
                  <a:gd name="connsiteY266" fmla="*/ 562062 h 1078499"/>
                  <a:gd name="connsiteX267" fmla="*/ 1445031 w 3024845"/>
                  <a:gd name="connsiteY267" fmla="*/ 562062 h 1078499"/>
                  <a:gd name="connsiteX268" fmla="*/ 1445031 w 3024845"/>
                  <a:gd name="connsiteY268" fmla="*/ 561251 h 1078499"/>
                  <a:gd name="connsiteX269" fmla="*/ 1445031 w 3024845"/>
                  <a:gd name="connsiteY269" fmla="*/ 555577 h 1078499"/>
                  <a:gd name="connsiteX270" fmla="*/ 1445791 w 3024845"/>
                  <a:gd name="connsiteY270" fmla="*/ 555577 h 1078499"/>
                  <a:gd name="connsiteX271" fmla="*/ 1451111 w 3024845"/>
                  <a:gd name="connsiteY271" fmla="*/ 555577 h 1078499"/>
                  <a:gd name="connsiteX272" fmla="*/ 1451111 w 3024845"/>
                  <a:gd name="connsiteY272" fmla="*/ 556928 h 1078499"/>
                  <a:gd name="connsiteX273" fmla="*/ 1451111 w 3024845"/>
                  <a:gd name="connsiteY273" fmla="*/ 566386 h 1078499"/>
                  <a:gd name="connsiteX274" fmla="*/ 1489618 w 3024845"/>
                  <a:gd name="connsiteY274" fmla="*/ 566386 h 1078499"/>
                  <a:gd name="connsiteX275" fmla="*/ 1489618 w 3024845"/>
                  <a:gd name="connsiteY275" fmla="*/ 704739 h 1078499"/>
                  <a:gd name="connsiteX276" fmla="*/ 1491138 w 3024845"/>
                  <a:gd name="connsiteY276" fmla="*/ 704739 h 1078499"/>
                  <a:gd name="connsiteX277" fmla="*/ 1501778 w 3024845"/>
                  <a:gd name="connsiteY277" fmla="*/ 704739 h 1078499"/>
                  <a:gd name="connsiteX278" fmla="*/ 1501778 w 3024845"/>
                  <a:gd name="connsiteY278" fmla="*/ 691769 h 1078499"/>
                  <a:gd name="connsiteX279" fmla="*/ 1505832 w 3024845"/>
                  <a:gd name="connsiteY279" fmla="*/ 691769 h 1078499"/>
                  <a:gd name="connsiteX280" fmla="*/ 1505832 w 3024845"/>
                  <a:gd name="connsiteY280" fmla="*/ 704739 h 1078499"/>
                  <a:gd name="connsiteX281" fmla="*/ 1536232 w 3024845"/>
                  <a:gd name="connsiteY281" fmla="*/ 704739 h 1078499"/>
                  <a:gd name="connsiteX282" fmla="*/ 1536232 w 3024845"/>
                  <a:gd name="connsiteY282" fmla="*/ 674474 h 1078499"/>
                  <a:gd name="connsiteX283" fmla="*/ 1548392 w 3024845"/>
                  <a:gd name="connsiteY283" fmla="*/ 674474 h 1078499"/>
                  <a:gd name="connsiteX284" fmla="*/ 1560552 w 3024845"/>
                  <a:gd name="connsiteY284" fmla="*/ 672313 h 1078499"/>
                  <a:gd name="connsiteX285" fmla="*/ 1564606 w 3024845"/>
                  <a:gd name="connsiteY285" fmla="*/ 674474 h 1078499"/>
                  <a:gd name="connsiteX286" fmla="*/ 1574739 w 3024845"/>
                  <a:gd name="connsiteY286" fmla="*/ 674474 h 1078499"/>
                  <a:gd name="connsiteX287" fmla="*/ 1574739 w 3024845"/>
                  <a:gd name="connsiteY287" fmla="*/ 704739 h 1078499"/>
                  <a:gd name="connsiteX288" fmla="*/ 1582846 w 3024845"/>
                  <a:gd name="connsiteY288" fmla="*/ 704739 h 1078499"/>
                  <a:gd name="connsiteX289" fmla="*/ 1582846 w 3024845"/>
                  <a:gd name="connsiteY289" fmla="*/ 722034 h 1078499"/>
                  <a:gd name="connsiteX290" fmla="*/ 1592182 w 3024845"/>
                  <a:gd name="connsiteY290" fmla="*/ 722939 h 1078499"/>
                  <a:gd name="connsiteX291" fmla="*/ 1605140 w 3024845"/>
                  <a:gd name="connsiteY291" fmla="*/ 722939 h 1078499"/>
                  <a:gd name="connsiteX292" fmla="*/ 1605140 w 3024845"/>
                  <a:gd name="connsiteY292" fmla="*/ 706901 h 1078499"/>
                  <a:gd name="connsiteX293" fmla="*/ 1673096 w 3024845"/>
                  <a:gd name="connsiteY293" fmla="*/ 706901 h 1078499"/>
                  <a:gd name="connsiteX294" fmla="*/ 1673096 w 3024845"/>
                  <a:gd name="connsiteY294" fmla="*/ 621648 h 1078499"/>
                  <a:gd name="connsiteX295" fmla="*/ 1745104 w 3024845"/>
                  <a:gd name="connsiteY295" fmla="*/ 621648 h 1078499"/>
                  <a:gd name="connsiteX296" fmla="*/ 1745104 w 3024845"/>
                  <a:gd name="connsiteY296" fmla="*/ 700416 h 1078499"/>
                  <a:gd name="connsiteX297" fmla="*/ 1747008 w 3024845"/>
                  <a:gd name="connsiteY297" fmla="*/ 700416 h 1078499"/>
                  <a:gd name="connsiteX298" fmla="*/ 1748250 w 3024845"/>
                  <a:gd name="connsiteY298" fmla="*/ 722939 h 1078499"/>
                  <a:gd name="connsiteX299" fmla="*/ 1757926 w 3024845"/>
                  <a:gd name="connsiteY299" fmla="*/ 722939 h 1078499"/>
                  <a:gd name="connsiteX300" fmla="*/ 1759168 w 3024845"/>
                  <a:gd name="connsiteY300" fmla="*/ 700416 h 1078499"/>
                  <a:gd name="connsiteX301" fmla="*/ 1765248 w 3024845"/>
                  <a:gd name="connsiteY301" fmla="*/ 700416 h 1078499"/>
                  <a:gd name="connsiteX302" fmla="*/ 1766490 w 3024845"/>
                  <a:gd name="connsiteY302" fmla="*/ 722939 h 1078499"/>
                  <a:gd name="connsiteX303" fmla="*/ 1817112 w 3024845"/>
                  <a:gd name="connsiteY303" fmla="*/ 722939 h 1078499"/>
                  <a:gd name="connsiteX304" fmla="*/ 1817112 w 3024845"/>
                  <a:gd name="connsiteY304" fmla="*/ 559911 h 1078499"/>
                  <a:gd name="connsiteX305" fmla="*/ 2014439 w 3024845"/>
                  <a:gd name="connsiteY305" fmla="*/ 559911 h 1078499"/>
                  <a:gd name="connsiteX306" fmla="*/ 2014439 w 3024845"/>
                  <a:gd name="connsiteY306" fmla="*/ 722939 h 1078499"/>
                  <a:gd name="connsiteX307" fmla="*/ 2033136 w 3024845"/>
                  <a:gd name="connsiteY307" fmla="*/ 722939 h 1078499"/>
                  <a:gd name="connsiteX308" fmla="*/ 2033136 w 3024845"/>
                  <a:gd name="connsiteY308" fmla="*/ 640246 h 1078499"/>
                  <a:gd name="connsiteX309" fmla="*/ 2128256 w 3024845"/>
                  <a:gd name="connsiteY309" fmla="*/ 640246 h 1078499"/>
                  <a:gd name="connsiteX310" fmla="*/ 2140186 w 3024845"/>
                  <a:gd name="connsiteY310" fmla="*/ 322105 h 1078499"/>
                  <a:gd name="connsiteX311" fmla="*/ 2128026 w 3024845"/>
                  <a:gd name="connsiteY311" fmla="*/ 300487 h 1078499"/>
                  <a:gd name="connsiteX312" fmla="*/ 2121946 w 3024845"/>
                  <a:gd name="connsiteY312" fmla="*/ 296163 h 1078499"/>
                  <a:gd name="connsiteX313" fmla="*/ 2130053 w 3024845"/>
                  <a:gd name="connsiteY313" fmla="*/ 272384 h 1078499"/>
                  <a:gd name="connsiteX314" fmla="*/ 2130053 w 3024845"/>
                  <a:gd name="connsiteY314" fmla="*/ 255090 h 1078499"/>
                  <a:gd name="connsiteX315" fmla="*/ 2144240 w 3024845"/>
                  <a:gd name="connsiteY315" fmla="*/ 255090 h 1078499"/>
                  <a:gd name="connsiteX316" fmla="*/ 2144240 w 3024845"/>
                  <a:gd name="connsiteY316" fmla="*/ 233472 h 1078499"/>
                  <a:gd name="connsiteX317" fmla="*/ 2146266 w 3024845"/>
                  <a:gd name="connsiteY317" fmla="*/ 229148 h 1078499"/>
                  <a:gd name="connsiteX318" fmla="*/ 2146266 w 3024845"/>
                  <a:gd name="connsiteY318" fmla="*/ 151324 h 1078499"/>
                  <a:gd name="connsiteX319" fmla="*/ 2144240 w 3024845"/>
                  <a:gd name="connsiteY319" fmla="*/ 144839 h 1078499"/>
                  <a:gd name="connsiteX320" fmla="*/ 2150320 w 3024845"/>
                  <a:gd name="connsiteY320" fmla="*/ 138353 h 1078499"/>
                  <a:gd name="connsiteX321" fmla="*/ 2150320 w 3024845"/>
                  <a:gd name="connsiteY321" fmla="*/ 79985 h 1078499"/>
                  <a:gd name="connsiteX322" fmla="*/ 2152346 w 3024845"/>
                  <a:gd name="connsiteY322" fmla="*/ 75662 h 1078499"/>
                  <a:gd name="connsiteX323" fmla="*/ 2152346 w 3024845"/>
                  <a:gd name="connsiteY323" fmla="*/ 19456 h 1078499"/>
                  <a:gd name="connsiteX324" fmla="*/ 2154373 w 3024845"/>
                  <a:gd name="connsiteY324" fmla="*/ 0 h 1078499"/>
                  <a:gd name="connsiteX325" fmla="*/ 2162480 w 3024845"/>
                  <a:gd name="connsiteY325" fmla="*/ 138353 h 1078499"/>
                  <a:gd name="connsiteX326" fmla="*/ 2168560 w 3024845"/>
                  <a:gd name="connsiteY326" fmla="*/ 144839 h 1078499"/>
                  <a:gd name="connsiteX327" fmla="*/ 2166533 w 3024845"/>
                  <a:gd name="connsiteY327" fmla="*/ 151324 h 1078499"/>
                  <a:gd name="connsiteX328" fmla="*/ 2166533 w 3024845"/>
                  <a:gd name="connsiteY328" fmla="*/ 229148 h 1078499"/>
                  <a:gd name="connsiteX329" fmla="*/ 2168560 w 3024845"/>
                  <a:gd name="connsiteY329" fmla="*/ 233472 h 1078499"/>
                  <a:gd name="connsiteX330" fmla="*/ 2168560 w 3024845"/>
                  <a:gd name="connsiteY330" fmla="*/ 255090 h 1078499"/>
                  <a:gd name="connsiteX331" fmla="*/ 2182747 w 3024845"/>
                  <a:gd name="connsiteY331" fmla="*/ 255090 h 1078499"/>
                  <a:gd name="connsiteX332" fmla="*/ 2182747 w 3024845"/>
                  <a:gd name="connsiteY332" fmla="*/ 272384 h 1078499"/>
                  <a:gd name="connsiteX333" fmla="*/ 2190854 w 3024845"/>
                  <a:gd name="connsiteY333" fmla="*/ 296163 h 1078499"/>
                  <a:gd name="connsiteX334" fmla="*/ 2184774 w 3024845"/>
                  <a:gd name="connsiteY334" fmla="*/ 300487 h 1078499"/>
                  <a:gd name="connsiteX335" fmla="*/ 2172613 w 3024845"/>
                  <a:gd name="connsiteY335" fmla="*/ 322105 h 1078499"/>
                  <a:gd name="connsiteX336" fmla="*/ 2180720 w 3024845"/>
                  <a:gd name="connsiteY336" fmla="*/ 575033 h 1078499"/>
                  <a:gd name="connsiteX337" fmla="*/ 2245574 w 3024845"/>
                  <a:gd name="connsiteY337" fmla="*/ 575033 h 1078499"/>
                  <a:gd name="connsiteX338" fmla="*/ 2245574 w 3024845"/>
                  <a:gd name="connsiteY338" fmla="*/ 650695 h 1078499"/>
                  <a:gd name="connsiteX339" fmla="*/ 2253681 w 3024845"/>
                  <a:gd name="connsiteY339" fmla="*/ 650695 h 1078499"/>
                  <a:gd name="connsiteX340" fmla="*/ 2255708 w 3024845"/>
                  <a:gd name="connsiteY340" fmla="*/ 644210 h 1078499"/>
                  <a:gd name="connsiteX341" fmla="*/ 2261788 w 3024845"/>
                  <a:gd name="connsiteY341" fmla="*/ 644210 h 1078499"/>
                  <a:gd name="connsiteX342" fmla="*/ 2263815 w 3024845"/>
                  <a:gd name="connsiteY342" fmla="*/ 652857 h 1078499"/>
                  <a:gd name="connsiteX343" fmla="*/ 2275975 w 3024845"/>
                  <a:gd name="connsiteY343" fmla="*/ 652857 h 1078499"/>
                  <a:gd name="connsiteX344" fmla="*/ 2275975 w 3024845"/>
                  <a:gd name="connsiteY344" fmla="*/ 646371 h 1078499"/>
                  <a:gd name="connsiteX345" fmla="*/ 2298268 w 3024845"/>
                  <a:gd name="connsiteY345" fmla="*/ 646371 h 1078499"/>
                  <a:gd name="connsiteX346" fmla="*/ 2298268 w 3024845"/>
                  <a:gd name="connsiteY346" fmla="*/ 652857 h 1078499"/>
                  <a:gd name="connsiteX347" fmla="*/ 2318535 w 3024845"/>
                  <a:gd name="connsiteY347" fmla="*/ 652857 h 1078499"/>
                  <a:gd name="connsiteX348" fmla="*/ 2318535 w 3024845"/>
                  <a:gd name="connsiteY348" fmla="*/ 698254 h 1078499"/>
                  <a:gd name="connsiteX349" fmla="*/ 2332722 w 3024845"/>
                  <a:gd name="connsiteY349" fmla="*/ 698254 h 1078499"/>
                  <a:gd name="connsiteX350" fmla="*/ 2332722 w 3024845"/>
                  <a:gd name="connsiteY350" fmla="*/ 685283 h 1078499"/>
                  <a:gd name="connsiteX351" fmla="*/ 2348936 w 3024845"/>
                  <a:gd name="connsiteY351" fmla="*/ 685283 h 1078499"/>
                  <a:gd name="connsiteX352" fmla="*/ 2348936 w 3024845"/>
                  <a:gd name="connsiteY352" fmla="*/ 505856 h 1078499"/>
                  <a:gd name="connsiteX353" fmla="*/ 2355016 w 3024845"/>
                  <a:gd name="connsiteY353" fmla="*/ 499370 h 1078499"/>
                  <a:gd name="connsiteX354" fmla="*/ 2427977 w 3024845"/>
                  <a:gd name="connsiteY354" fmla="*/ 499370 h 1078499"/>
                  <a:gd name="connsiteX355" fmla="*/ 2427977 w 3024845"/>
                  <a:gd name="connsiteY355" fmla="*/ 508018 h 1078499"/>
                  <a:gd name="connsiteX356" fmla="*/ 2438110 w 3024845"/>
                  <a:gd name="connsiteY356" fmla="*/ 508018 h 1078499"/>
                  <a:gd name="connsiteX357" fmla="*/ 2438110 w 3024845"/>
                  <a:gd name="connsiteY357" fmla="*/ 622592 h 1078499"/>
                  <a:gd name="connsiteX358" fmla="*/ 2460404 w 3024845"/>
                  <a:gd name="connsiteY358" fmla="*/ 622592 h 1078499"/>
                  <a:gd name="connsiteX359" fmla="*/ 2460404 w 3024845"/>
                  <a:gd name="connsiteY359" fmla="*/ 555577 h 1078499"/>
                  <a:gd name="connsiteX360" fmla="*/ 2486751 w 3024845"/>
                  <a:gd name="connsiteY360" fmla="*/ 555577 h 1078499"/>
                  <a:gd name="connsiteX361" fmla="*/ 2490804 w 3024845"/>
                  <a:gd name="connsiteY361" fmla="*/ 551253 h 1078499"/>
                  <a:gd name="connsiteX362" fmla="*/ 2498911 w 3024845"/>
                  <a:gd name="connsiteY362" fmla="*/ 551253 h 1078499"/>
                  <a:gd name="connsiteX363" fmla="*/ 2502964 w 3024845"/>
                  <a:gd name="connsiteY363" fmla="*/ 555577 h 1078499"/>
                  <a:gd name="connsiteX364" fmla="*/ 2525258 w 3024845"/>
                  <a:gd name="connsiteY364" fmla="*/ 555577 h 1078499"/>
                  <a:gd name="connsiteX365" fmla="*/ 2525258 w 3024845"/>
                  <a:gd name="connsiteY365" fmla="*/ 438841 h 1078499"/>
                  <a:gd name="connsiteX366" fmla="*/ 2582005 w 3024845"/>
                  <a:gd name="connsiteY366" fmla="*/ 428032 h 1078499"/>
                  <a:gd name="connsiteX367" fmla="*/ 2582005 w 3024845"/>
                  <a:gd name="connsiteY367" fmla="*/ 429113 h 1078499"/>
                  <a:gd name="connsiteX368" fmla="*/ 2582005 w 3024845"/>
                  <a:gd name="connsiteY368" fmla="*/ 436679 h 1078499"/>
                  <a:gd name="connsiteX369" fmla="*/ 2608352 w 3024845"/>
                  <a:gd name="connsiteY369" fmla="*/ 436679 h 1078499"/>
                  <a:gd name="connsiteX370" fmla="*/ 2608352 w 3024845"/>
                  <a:gd name="connsiteY370" fmla="*/ 691769 h 1078499"/>
                  <a:gd name="connsiteX371" fmla="*/ 2630646 w 3024845"/>
                  <a:gd name="connsiteY371" fmla="*/ 691769 h 1078499"/>
                  <a:gd name="connsiteX372" fmla="*/ 2630646 w 3024845"/>
                  <a:gd name="connsiteY372" fmla="*/ 687445 h 1078499"/>
                  <a:gd name="connsiteX373" fmla="*/ 2642806 w 3024845"/>
                  <a:gd name="connsiteY373" fmla="*/ 687445 h 1078499"/>
                  <a:gd name="connsiteX374" fmla="*/ 2642806 w 3024845"/>
                  <a:gd name="connsiteY374" fmla="*/ 691769 h 1078499"/>
                  <a:gd name="connsiteX375" fmla="*/ 2667126 w 3024845"/>
                  <a:gd name="connsiteY375" fmla="*/ 691769 h 1078499"/>
                  <a:gd name="connsiteX376" fmla="*/ 2667126 w 3024845"/>
                  <a:gd name="connsiteY376" fmla="*/ 678798 h 1078499"/>
                  <a:gd name="connsiteX377" fmla="*/ 2695500 w 3024845"/>
                  <a:gd name="connsiteY377" fmla="*/ 678798 h 1078499"/>
                  <a:gd name="connsiteX378" fmla="*/ 2707660 w 3024845"/>
                  <a:gd name="connsiteY378" fmla="*/ 674474 h 1078499"/>
                  <a:gd name="connsiteX379" fmla="*/ 2727927 w 3024845"/>
                  <a:gd name="connsiteY379" fmla="*/ 678798 h 1078499"/>
                  <a:gd name="connsiteX380" fmla="*/ 2727927 w 3024845"/>
                  <a:gd name="connsiteY380" fmla="*/ 661504 h 1078499"/>
                  <a:gd name="connsiteX381" fmla="*/ 2736034 w 3024845"/>
                  <a:gd name="connsiteY381" fmla="*/ 661504 h 1078499"/>
                  <a:gd name="connsiteX382" fmla="*/ 2736034 w 3024845"/>
                  <a:gd name="connsiteY382" fmla="*/ 648533 h 1078499"/>
                  <a:gd name="connsiteX383" fmla="*/ 2792781 w 3024845"/>
                  <a:gd name="connsiteY383" fmla="*/ 648533 h 1078499"/>
                  <a:gd name="connsiteX384" fmla="*/ 2792781 w 3024845"/>
                  <a:gd name="connsiteY384" fmla="*/ 618268 h 1078499"/>
                  <a:gd name="connsiteX385" fmla="*/ 2811021 w 3024845"/>
                  <a:gd name="connsiteY385" fmla="*/ 618268 h 1078499"/>
                  <a:gd name="connsiteX386" fmla="*/ 2811021 w 3024845"/>
                  <a:gd name="connsiteY386" fmla="*/ 611783 h 1078499"/>
                  <a:gd name="connsiteX387" fmla="*/ 2823181 w 3024845"/>
                  <a:gd name="connsiteY387" fmla="*/ 611783 h 1078499"/>
                  <a:gd name="connsiteX388" fmla="*/ 2823181 w 3024845"/>
                  <a:gd name="connsiteY388" fmla="*/ 618268 h 1078499"/>
                  <a:gd name="connsiteX389" fmla="*/ 2839395 w 3024845"/>
                  <a:gd name="connsiteY389" fmla="*/ 618268 h 1078499"/>
                  <a:gd name="connsiteX390" fmla="*/ 2839395 w 3024845"/>
                  <a:gd name="connsiteY390" fmla="*/ 667989 h 1078499"/>
                  <a:gd name="connsiteX391" fmla="*/ 2871822 w 3024845"/>
                  <a:gd name="connsiteY391" fmla="*/ 667989 h 1078499"/>
                  <a:gd name="connsiteX392" fmla="*/ 2871822 w 3024845"/>
                  <a:gd name="connsiteY392" fmla="*/ 642048 h 1078499"/>
                  <a:gd name="connsiteX393" fmla="*/ 2910329 w 3024845"/>
                  <a:gd name="connsiteY393" fmla="*/ 642048 h 1078499"/>
                  <a:gd name="connsiteX394" fmla="*/ 2910329 w 3024845"/>
                  <a:gd name="connsiteY394" fmla="*/ 611783 h 1078499"/>
                  <a:gd name="connsiteX395" fmla="*/ 2958970 w 3024845"/>
                  <a:gd name="connsiteY395" fmla="*/ 611783 h 1078499"/>
                  <a:gd name="connsiteX396" fmla="*/ 2958970 w 3024845"/>
                  <a:gd name="connsiteY396" fmla="*/ 722939 h 1078499"/>
                  <a:gd name="connsiteX397" fmla="*/ 2958970 w 3024845"/>
                  <a:gd name="connsiteY397" fmla="*/ 736718 h 1078499"/>
                  <a:gd name="connsiteX398" fmla="*/ 3024845 w 3024845"/>
                  <a:gd name="connsiteY398" fmla="*/ 736718 h 1078499"/>
                  <a:gd name="connsiteX399" fmla="*/ 3024845 w 3024845"/>
                  <a:gd name="connsiteY399" fmla="*/ 1078499 h 1078499"/>
                  <a:gd name="connsiteX400" fmla="*/ 2054 w 3024845"/>
                  <a:gd name="connsiteY400" fmla="*/ 1076166 h 1078499"/>
                  <a:gd name="connsiteX401" fmla="*/ 0 w 3024845"/>
                  <a:gd name="connsiteY401" fmla="*/ 642048 h 1078499"/>
                  <a:gd name="connsiteX402" fmla="*/ 20267 w 3024845"/>
                  <a:gd name="connsiteY402" fmla="*/ 642048 h 1078499"/>
                  <a:gd name="connsiteX403" fmla="*/ 20774 w 3024845"/>
                  <a:gd name="connsiteY403" fmla="*/ 640967 h 1078499"/>
                  <a:gd name="connsiteX404" fmla="*/ 24320 w 3024845"/>
                  <a:gd name="connsiteY404" fmla="*/ 633401 h 1078499"/>
                  <a:gd name="connsiteX405" fmla="*/ 26094 w 3024845"/>
                  <a:gd name="connsiteY405" fmla="*/ 633671 h 1078499"/>
                  <a:gd name="connsiteX406" fmla="*/ 38507 w 3024845"/>
                  <a:gd name="connsiteY406" fmla="*/ 635562 h 1078499"/>
                  <a:gd name="connsiteX407" fmla="*/ 39014 w 3024845"/>
                  <a:gd name="connsiteY407" fmla="*/ 636914 h 1078499"/>
                  <a:gd name="connsiteX408" fmla="*/ 42560 w 3024845"/>
                  <a:gd name="connsiteY408" fmla="*/ 646371 h 1078499"/>
                  <a:gd name="connsiteX409" fmla="*/ 68907 w 3024845"/>
                  <a:gd name="connsiteY409" fmla="*/ 648533 h 1078499"/>
                  <a:gd name="connsiteX410" fmla="*/ 68907 w 3024845"/>
                  <a:gd name="connsiteY410" fmla="*/ 525312 h 1078499"/>
                  <a:gd name="connsiteX411" fmla="*/ 70934 w 3024845"/>
                  <a:gd name="connsiteY411" fmla="*/ 525312 h 1078499"/>
                  <a:gd name="connsiteX412" fmla="*/ 85121 w 3024845"/>
                  <a:gd name="connsiteY412" fmla="*/ 525312 h 1078499"/>
                  <a:gd name="connsiteX413" fmla="*/ 85121 w 3024845"/>
                  <a:gd name="connsiteY413" fmla="*/ 389120 h 1078499"/>
                  <a:gd name="connsiteX414" fmla="*/ 86894 w 3024845"/>
                  <a:gd name="connsiteY414" fmla="*/ 389120 h 1078499"/>
                  <a:gd name="connsiteX415" fmla="*/ 99308 w 3024845"/>
                  <a:gd name="connsiteY415" fmla="*/ 389120 h 1078499"/>
                  <a:gd name="connsiteX416" fmla="*/ 99308 w 3024845"/>
                  <a:gd name="connsiteY416" fmla="*/ 274546 h 1078499"/>
                  <a:gd name="connsiteX417" fmla="*/ 103361 w 3024845"/>
                  <a:gd name="connsiteY417" fmla="*/ 246442 h 1078499"/>
                  <a:gd name="connsiteX418" fmla="*/ 105388 w 3024845"/>
                  <a:gd name="connsiteY418" fmla="*/ 246442 h 1078499"/>
                  <a:gd name="connsiteX419" fmla="*/ 119575 w 3024845"/>
                  <a:gd name="connsiteY419" fmla="*/ 246442 h 1078499"/>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0186 w 3024845"/>
                  <a:gd name="connsiteY310" fmla="*/ 302649 h 1059043"/>
                  <a:gd name="connsiteX311" fmla="*/ 2128026 w 3024845"/>
                  <a:gd name="connsiteY311" fmla="*/ 281031 h 1059043"/>
                  <a:gd name="connsiteX312" fmla="*/ 2121946 w 3024845"/>
                  <a:gd name="connsiteY312" fmla="*/ 276707 h 1059043"/>
                  <a:gd name="connsiteX313" fmla="*/ 2130053 w 3024845"/>
                  <a:gd name="connsiteY313" fmla="*/ 252928 h 1059043"/>
                  <a:gd name="connsiteX314" fmla="*/ 2130053 w 3024845"/>
                  <a:gd name="connsiteY314" fmla="*/ 235634 h 1059043"/>
                  <a:gd name="connsiteX315" fmla="*/ 2144240 w 3024845"/>
                  <a:gd name="connsiteY315" fmla="*/ 235634 h 1059043"/>
                  <a:gd name="connsiteX316" fmla="*/ 2144240 w 3024845"/>
                  <a:gd name="connsiteY316" fmla="*/ 214016 h 1059043"/>
                  <a:gd name="connsiteX317" fmla="*/ 2146266 w 3024845"/>
                  <a:gd name="connsiteY317" fmla="*/ 209692 h 1059043"/>
                  <a:gd name="connsiteX318" fmla="*/ 2146266 w 3024845"/>
                  <a:gd name="connsiteY318" fmla="*/ 131868 h 1059043"/>
                  <a:gd name="connsiteX319" fmla="*/ 2144240 w 3024845"/>
                  <a:gd name="connsiteY319" fmla="*/ 125383 h 1059043"/>
                  <a:gd name="connsiteX320" fmla="*/ 2150320 w 3024845"/>
                  <a:gd name="connsiteY320" fmla="*/ 118897 h 1059043"/>
                  <a:gd name="connsiteX321" fmla="*/ 2150320 w 3024845"/>
                  <a:gd name="connsiteY321" fmla="*/ 60529 h 1059043"/>
                  <a:gd name="connsiteX322" fmla="*/ 2152346 w 3024845"/>
                  <a:gd name="connsiteY322" fmla="*/ 56206 h 1059043"/>
                  <a:gd name="connsiteX323" fmla="*/ 2152346 w 3024845"/>
                  <a:gd name="connsiteY323" fmla="*/ 0 h 1059043"/>
                  <a:gd name="connsiteX324" fmla="*/ 2162480 w 3024845"/>
                  <a:gd name="connsiteY324" fmla="*/ 118897 h 1059043"/>
                  <a:gd name="connsiteX325" fmla="*/ 2168560 w 3024845"/>
                  <a:gd name="connsiteY325" fmla="*/ 125383 h 1059043"/>
                  <a:gd name="connsiteX326" fmla="*/ 2166533 w 3024845"/>
                  <a:gd name="connsiteY326" fmla="*/ 131868 h 1059043"/>
                  <a:gd name="connsiteX327" fmla="*/ 2166533 w 3024845"/>
                  <a:gd name="connsiteY327" fmla="*/ 209692 h 1059043"/>
                  <a:gd name="connsiteX328" fmla="*/ 2168560 w 3024845"/>
                  <a:gd name="connsiteY328" fmla="*/ 214016 h 1059043"/>
                  <a:gd name="connsiteX329" fmla="*/ 2168560 w 3024845"/>
                  <a:gd name="connsiteY329" fmla="*/ 235634 h 1059043"/>
                  <a:gd name="connsiteX330" fmla="*/ 2182747 w 3024845"/>
                  <a:gd name="connsiteY330" fmla="*/ 235634 h 1059043"/>
                  <a:gd name="connsiteX331" fmla="*/ 2182747 w 3024845"/>
                  <a:gd name="connsiteY331" fmla="*/ 252928 h 1059043"/>
                  <a:gd name="connsiteX332" fmla="*/ 2190854 w 3024845"/>
                  <a:gd name="connsiteY332" fmla="*/ 276707 h 1059043"/>
                  <a:gd name="connsiteX333" fmla="*/ 2184774 w 3024845"/>
                  <a:gd name="connsiteY333" fmla="*/ 281031 h 1059043"/>
                  <a:gd name="connsiteX334" fmla="*/ 2172613 w 3024845"/>
                  <a:gd name="connsiteY334" fmla="*/ 302649 h 1059043"/>
                  <a:gd name="connsiteX335" fmla="*/ 2180720 w 3024845"/>
                  <a:gd name="connsiteY335" fmla="*/ 555577 h 1059043"/>
                  <a:gd name="connsiteX336" fmla="*/ 2245574 w 3024845"/>
                  <a:gd name="connsiteY336" fmla="*/ 555577 h 1059043"/>
                  <a:gd name="connsiteX337" fmla="*/ 2245574 w 3024845"/>
                  <a:gd name="connsiteY337" fmla="*/ 631239 h 1059043"/>
                  <a:gd name="connsiteX338" fmla="*/ 2253681 w 3024845"/>
                  <a:gd name="connsiteY338" fmla="*/ 631239 h 1059043"/>
                  <a:gd name="connsiteX339" fmla="*/ 2255708 w 3024845"/>
                  <a:gd name="connsiteY339" fmla="*/ 624754 h 1059043"/>
                  <a:gd name="connsiteX340" fmla="*/ 2261788 w 3024845"/>
                  <a:gd name="connsiteY340" fmla="*/ 624754 h 1059043"/>
                  <a:gd name="connsiteX341" fmla="*/ 2263815 w 3024845"/>
                  <a:gd name="connsiteY341" fmla="*/ 633401 h 1059043"/>
                  <a:gd name="connsiteX342" fmla="*/ 2275975 w 3024845"/>
                  <a:gd name="connsiteY342" fmla="*/ 633401 h 1059043"/>
                  <a:gd name="connsiteX343" fmla="*/ 2275975 w 3024845"/>
                  <a:gd name="connsiteY343" fmla="*/ 626915 h 1059043"/>
                  <a:gd name="connsiteX344" fmla="*/ 2298268 w 3024845"/>
                  <a:gd name="connsiteY344" fmla="*/ 626915 h 1059043"/>
                  <a:gd name="connsiteX345" fmla="*/ 2298268 w 3024845"/>
                  <a:gd name="connsiteY345" fmla="*/ 633401 h 1059043"/>
                  <a:gd name="connsiteX346" fmla="*/ 2318535 w 3024845"/>
                  <a:gd name="connsiteY346" fmla="*/ 633401 h 1059043"/>
                  <a:gd name="connsiteX347" fmla="*/ 2318535 w 3024845"/>
                  <a:gd name="connsiteY347" fmla="*/ 678798 h 1059043"/>
                  <a:gd name="connsiteX348" fmla="*/ 2332722 w 3024845"/>
                  <a:gd name="connsiteY348" fmla="*/ 678798 h 1059043"/>
                  <a:gd name="connsiteX349" fmla="*/ 2332722 w 3024845"/>
                  <a:gd name="connsiteY349" fmla="*/ 665827 h 1059043"/>
                  <a:gd name="connsiteX350" fmla="*/ 2348936 w 3024845"/>
                  <a:gd name="connsiteY350" fmla="*/ 665827 h 1059043"/>
                  <a:gd name="connsiteX351" fmla="*/ 2348936 w 3024845"/>
                  <a:gd name="connsiteY351" fmla="*/ 486400 h 1059043"/>
                  <a:gd name="connsiteX352" fmla="*/ 2355016 w 3024845"/>
                  <a:gd name="connsiteY352" fmla="*/ 479914 h 1059043"/>
                  <a:gd name="connsiteX353" fmla="*/ 2427977 w 3024845"/>
                  <a:gd name="connsiteY353" fmla="*/ 479914 h 1059043"/>
                  <a:gd name="connsiteX354" fmla="*/ 2427977 w 3024845"/>
                  <a:gd name="connsiteY354" fmla="*/ 488562 h 1059043"/>
                  <a:gd name="connsiteX355" fmla="*/ 2438110 w 3024845"/>
                  <a:gd name="connsiteY355" fmla="*/ 488562 h 1059043"/>
                  <a:gd name="connsiteX356" fmla="*/ 2438110 w 3024845"/>
                  <a:gd name="connsiteY356" fmla="*/ 603136 h 1059043"/>
                  <a:gd name="connsiteX357" fmla="*/ 2460404 w 3024845"/>
                  <a:gd name="connsiteY357" fmla="*/ 603136 h 1059043"/>
                  <a:gd name="connsiteX358" fmla="*/ 2460404 w 3024845"/>
                  <a:gd name="connsiteY358" fmla="*/ 536121 h 1059043"/>
                  <a:gd name="connsiteX359" fmla="*/ 2486751 w 3024845"/>
                  <a:gd name="connsiteY359" fmla="*/ 536121 h 1059043"/>
                  <a:gd name="connsiteX360" fmla="*/ 2490804 w 3024845"/>
                  <a:gd name="connsiteY360" fmla="*/ 531797 h 1059043"/>
                  <a:gd name="connsiteX361" fmla="*/ 2498911 w 3024845"/>
                  <a:gd name="connsiteY361" fmla="*/ 531797 h 1059043"/>
                  <a:gd name="connsiteX362" fmla="*/ 2502964 w 3024845"/>
                  <a:gd name="connsiteY362" fmla="*/ 536121 h 1059043"/>
                  <a:gd name="connsiteX363" fmla="*/ 2525258 w 3024845"/>
                  <a:gd name="connsiteY363" fmla="*/ 536121 h 1059043"/>
                  <a:gd name="connsiteX364" fmla="*/ 2525258 w 3024845"/>
                  <a:gd name="connsiteY364" fmla="*/ 419385 h 1059043"/>
                  <a:gd name="connsiteX365" fmla="*/ 2582005 w 3024845"/>
                  <a:gd name="connsiteY365" fmla="*/ 408576 h 1059043"/>
                  <a:gd name="connsiteX366" fmla="*/ 2582005 w 3024845"/>
                  <a:gd name="connsiteY366" fmla="*/ 409657 h 1059043"/>
                  <a:gd name="connsiteX367" fmla="*/ 2582005 w 3024845"/>
                  <a:gd name="connsiteY367" fmla="*/ 417223 h 1059043"/>
                  <a:gd name="connsiteX368" fmla="*/ 2608352 w 3024845"/>
                  <a:gd name="connsiteY368" fmla="*/ 417223 h 1059043"/>
                  <a:gd name="connsiteX369" fmla="*/ 2608352 w 3024845"/>
                  <a:gd name="connsiteY369" fmla="*/ 672313 h 1059043"/>
                  <a:gd name="connsiteX370" fmla="*/ 2630646 w 3024845"/>
                  <a:gd name="connsiteY370" fmla="*/ 672313 h 1059043"/>
                  <a:gd name="connsiteX371" fmla="*/ 2630646 w 3024845"/>
                  <a:gd name="connsiteY371" fmla="*/ 667989 h 1059043"/>
                  <a:gd name="connsiteX372" fmla="*/ 2642806 w 3024845"/>
                  <a:gd name="connsiteY372" fmla="*/ 667989 h 1059043"/>
                  <a:gd name="connsiteX373" fmla="*/ 2642806 w 3024845"/>
                  <a:gd name="connsiteY373" fmla="*/ 672313 h 1059043"/>
                  <a:gd name="connsiteX374" fmla="*/ 2667126 w 3024845"/>
                  <a:gd name="connsiteY374" fmla="*/ 672313 h 1059043"/>
                  <a:gd name="connsiteX375" fmla="*/ 2667126 w 3024845"/>
                  <a:gd name="connsiteY375" fmla="*/ 659342 h 1059043"/>
                  <a:gd name="connsiteX376" fmla="*/ 2695500 w 3024845"/>
                  <a:gd name="connsiteY376" fmla="*/ 659342 h 1059043"/>
                  <a:gd name="connsiteX377" fmla="*/ 2707660 w 3024845"/>
                  <a:gd name="connsiteY377" fmla="*/ 655018 h 1059043"/>
                  <a:gd name="connsiteX378" fmla="*/ 2727927 w 3024845"/>
                  <a:gd name="connsiteY378" fmla="*/ 659342 h 1059043"/>
                  <a:gd name="connsiteX379" fmla="*/ 2727927 w 3024845"/>
                  <a:gd name="connsiteY379" fmla="*/ 642048 h 1059043"/>
                  <a:gd name="connsiteX380" fmla="*/ 2736034 w 3024845"/>
                  <a:gd name="connsiteY380" fmla="*/ 642048 h 1059043"/>
                  <a:gd name="connsiteX381" fmla="*/ 2736034 w 3024845"/>
                  <a:gd name="connsiteY381" fmla="*/ 629077 h 1059043"/>
                  <a:gd name="connsiteX382" fmla="*/ 2792781 w 3024845"/>
                  <a:gd name="connsiteY382" fmla="*/ 629077 h 1059043"/>
                  <a:gd name="connsiteX383" fmla="*/ 2792781 w 3024845"/>
                  <a:gd name="connsiteY383" fmla="*/ 598812 h 1059043"/>
                  <a:gd name="connsiteX384" fmla="*/ 2811021 w 3024845"/>
                  <a:gd name="connsiteY384" fmla="*/ 598812 h 1059043"/>
                  <a:gd name="connsiteX385" fmla="*/ 2811021 w 3024845"/>
                  <a:gd name="connsiteY385" fmla="*/ 592327 h 1059043"/>
                  <a:gd name="connsiteX386" fmla="*/ 2823181 w 3024845"/>
                  <a:gd name="connsiteY386" fmla="*/ 592327 h 1059043"/>
                  <a:gd name="connsiteX387" fmla="*/ 2823181 w 3024845"/>
                  <a:gd name="connsiteY387" fmla="*/ 598812 h 1059043"/>
                  <a:gd name="connsiteX388" fmla="*/ 2839395 w 3024845"/>
                  <a:gd name="connsiteY388" fmla="*/ 598812 h 1059043"/>
                  <a:gd name="connsiteX389" fmla="*/ 2839395 w 3024845"/>
                  <a:gd name="connsiteY389" fmla="*/ 648533 h 1059043"/>
                  <a:gd name="connsiteX390" fmla="*/ 2871822 w 3024845"/>
                  <a:gd name="connsiteY390" fmla="*/ 648533 h 1059043"/>
                  <a:gd name="connsiteX391" fmla="*/ 2871822 w 3024845"/>
                  <a:gd name="connsiteY391" fmla="*/ 622592 h 1059043"/>
                  <a:gd name="connsiteX392" fmla="*/ 2910329 w 3024845"/>
                  <a:gd name="connsiteY392" fmla="*/ 622592 h 1059043"/>
                  <a:gd name="connsiteX393" fmla="*/ 2910329 w 3024845"/>
                  <a:gd name="connsiteY393" fmla="*/ 592327 h 1059043"/>
                  <a:gd name="connsiteX394" fmla="*/ 2958970 w 3024845"/>
                  <a:gd name="connsiteY394" fmla="*/ 592327 h 1059043"/>
                  <a:gd name="connsiteX395" fmla="*/ 2958970 w 3024845"/>
                  <a:gd name="connsiteY395" fmla="*/ 703483 h 1059043"/>
                  <a:gd name="connsiteX396" fmla="*/ 2958970 w 3024845"/>
                  <a:gd name="connsiteY396" fmla="*/ 717262 h 1059043"/>
                  <a:gd name="connsiteX397" fmla="*/ 3024845 w 3024845"/>
                  <a:gd name="connsiteY397" fmla="*/ 717262 h 1059043"/>
                  <a:gd name="connsiteX398" fmla="*/ 3024845 w 3024845"/>
                  <a:gd name="connsiteY398" fmla="*/ 1059043 h 1059043"/>
                  <a:gd name="connsiteX399" fmla="*/ 2054 w 3024845"/>
                  <a:gd name="connsiteY399" fmla="*/ 1056710 h 1059043"/>
                  <a:gd name="connsiteX400" fmla="*/ 0 w 3024845"/>
                  <a:gd name="connsiteY400" fmla="*/ 622592 h 1059043"/>
                  <a:gd name="connsiteX401" fmla="*/ 20267 w 3024845"/>
                  <a:gd name="connsiteY401" fmla="*/ 622592 h 1059043"/>
                  <a:gd name="connsiteX402" fmla="*/ 20774 w 3024845"/>
                  <a:gd name="connsiteY402" fmla="*/ 621511 h 1059043"/>
                  <a:gd name="connsiteX403" fmla="*/ 24320 w 3024845"/>
                  <a:gd name="connsiteY403" fmla="*/ 613945 h 1059043"/>
                  <a:gd name="connsiteX404" fmla="*/ 26094 w 3024845"/>
                  <a:gd name="connsiteY404" fmla="*/ 614215 h 1059043"/>
                  <a:gd name="connsiteX405" fmla="*/ 38507 w 3024845"/>
                  <a:gd name="connsiteY405" fmla="*/ 616106 h 1059043"/>
                  <a:gd name="connsiteX406" fmla="*/ 39014 w 3024845"/>
                  <a:gd name="connsiteY406" fmla="*/ 617458 h 1059043"/>
                  <a:gd name="connsiteX407" fmla="*/ 42560 w 3024845"/>
                  <a:gd name="connsiteY407" fmla="*/ 626915 h 1059043"/>
                  <a:gd name="connsiteX408" fmla="*/ 68907 w 3024845"/>
                  <a:gd name="connsiteY408" fmla="*/ 629077 h 1059043"/>
                  <a:gd name="connsiteX409" fmla="*/ 68907 w 3024845"/>
                  <a:gd name="connsiteY409" fmla="*/ 505856 h 1059043"/>
                  <a:gd name="connsiteX410" fmla="*/ 70934 w 3024845"/>
                  <a:gd name="connsiteY410" fmla="*/ 505856 h 1059043"/>
                  <a:gd name="connsiteX411" fmla="*/ 85121 w 3024845"/>
                  <a:gd name="connsiteY411" fmla="*/ 505856 h 1059043"/>
                  <a:gd name="connsiteX412" fmla="*/ 85121 w 3024845"/>
                  <a:gd name="connsiteY412" fmla="*/ 369664 h 1059043"/>
                  <a:gd name="connsiteX413" fmla="*/ 86894 w 3024845"/>
                  <a:gd name="connsiteY413" fmla="*/ 369664 h 1059043"/>
                  <a:gd name="connsiteX414" fmla="*/ 99308 w 3024845"/>
                  <a:gd name="connsiteY414" fmla="*/ 369664 h 1059043"/>
                  <a:gd name="connsiteX415" fmla="*/ 99308 w 3024845"/>
                  <a:gd name="connsiteY415" fmla="*/ 255090 h 1059043"/>
                  <a:gd name="connsiteX416" fmla="*/ 103361 w 3024845"/>
                  <a:gd name="connsiteY416" fmla="*/ 226986 h 1059043"/>
                  <a:gd name="connsiteX417" fmla="*/ 105388 w 3024845"/>
                  <a:gd name="connsiteY417" fmla="*/ 226986 h 1059043"/>
                  <a:gd name="connsiteX418" fmla="*/ 119575 w 3024845"/>
                  <a:gd name="connsiteY418"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0186 w 3024845"/>
                  <a:gd name="connsiteY310" fmla="*/ 302649 h 1059043"/>
                  <a:gd name="connsiteX311" fmla="*/ 2128026 w 3024845"/>
                  <a:gd name="connsiteY311" fmla="*/ 281031 h 1059043"/>
                  <a:gd name="connsiteX312" fmla="*/ 2121946 w 3024845"/>
                  <a:gd name="connsiteY312" fmla="*/ 276707 h 1059043"/>
                  <a:gd name="connsiteX313" fmla="*/ 2130053 w 3024845"/>
                  <a:gd name="connsiteY313" fmla="*/ 252928 h 1059043"/>
                  <a:gd name="connsiteX314" fmla="*/ 2130053 w 3024845"/>
                  <a:gd name="connsiteY314" fmla="*/ 235634 h 1059043"/>
                  <a:gd name="connsiteX315" fmla="*/ 2144240 w 3024845"/>
                  <a:gd name="connsiteY315" fmla="*/ 235634 h 1059043"/>
                  <a:gd name="connsiteX316" fmla="*/ 2144240 w 3024845"/>
                  <a:gd name="connsiteY316" fmla="*/ 214016 h 1059043"/>
                  <a:gd name="connsiteX317" fmla="*/ 2146266 w 3024845"/>
                  <a:gd name="connsiteY317" fmla="*/ 209692 h 1059043"/>
                  <a:gd name="connsiteX318" fmla="*/ 2146266 w 3024845"/>
                  <a:gd name="connsiteY318" fmla="*/ 131868 h 1059043"/>
                  <a:gd name="connsiteX319" fmla="*/ 2144240 w 3024845"/>
                  <a:gd name="connsiteY319" fmla="*/ 125383 h 1059043"/>
                  <a:gd name="connsiteX320" fmla="*/ 2150320 w 3024845"/>
                  <a:gd name="connsiteY320" fmla="*/ 118897 h 1059043"/>
                  <a:gd name="connsiteX321" fmla="*/ 2150320 w 3024845"/>
                  <a:gd name="connsiteY321" fmla="*/ 60529 h 1059043"/>
                  <a:gd name="connsiteX322" fmla="*/ 2152346 w 3024845"/>
                  <a:gd name="connsiteY322" fmla="*/ 56206 h 1059043"/>
                  <a:gd name="connsiteX323" fmla="*/ 2152346 w 3024845"/>
                  <a:gd name="connsiteY323" fmla="*/ 0 h 1059043"/>
                  <a:gd name="connsiteX324" fmla="*/ 2162480 w 3024845"/>
                  <a:gd name="connsiteY324" fmla="*/ 118897 h 1059043"/>
                  <a:gd name="connsiteX325" fmla="*/ 2168560 w 3024845"/>
                  <a:gd name="connsiteY325" fmla="*/ 125383 h 1059043"/>
                  <a:gd name="connsiteX326" fmla="*/ 2166533 w 3024845"/>
                  <a:gd name="connsiteY326" fmla="*/ 131868 h 1059043"/>
                  <a:gd name="connsiteX327" fmla="*/ 2166533 w 3024845"/>
                  <a:gd name="connsiteY327" fmla="*/ 209692 h 1059043"/>
                  <a:gd name="connsiteX328" fmla="*/ 2168560 w 3024845"/>
                  <a:gd name="connsiteY328" fmla="*/ 214016 h 1059043"/>
                  <a:gd name="connsiteX329" fmla="*/ 2168560 w 3024845"/>
                  <a:gd name="connsiteY329" fmla="*/ 235634 h 1059043"/>
                  <a:gd name="connsiteX330" fmla="*/ 2182747 w 3024845"/>
                  <a:gd name="connsiteY330" fmla="*/ 235634 h 1059043"/>
                  <a:gd name="connsiteX331" fmla="*/ 2182747 w 3024845"/>
                  <a:gd name="connsiteY331" fmla="*/ 252928 h 1059043"/>
                  <a:gd name="connsiteX332" fmla="*/ 2190854 w 3024845"/>
                  <a:gd name="connsiteY332" fmla="*/ 276707 h 1059043"/>
                  <a:gd name="connsiteX333" fmla="*/ 2184774 w 3024845"/>
                  <a:gd name="connsiteY333" fmla="*/ 281031 h 1059043"/>
                  <a:gd name="connsiteX334" fmla="*/ 2180720 w 3024845"/>
                  <a:gd name="connsiteY334" fmla="*/ 555577 h 1059043"/>
                  <a:gd name="connsiteX335" fmla="*/ 2245574 w 3024845"/>
                  <a:gd name="connsiteY335" fmla="*/ 555577 h 1059043"/>
                  <a:gd name="connsiteX336" fmla="*/ 2245574 w 3024845"/>
                  <a:gd name="connsiteY336" fmla="*/ 631239 h 1059043"/>
                  <a:gd name="connsiteX337" fmla="*/ 2253681 w 3024845"/>
                  <a:gd name="connsiteY337" fmla="*/ 631239 h 1059043"/>
                  <a:gd name="connsiteX338" fmla="*/ 2255708 w 3024845"/>
                  <a:gd name="connsiteY338" fmla="*/ 624754 h 1059043"/>
                  <a:gd name="connsiteX339" fmla="*/ 2261788 w 3024845"/>
                  <a:gd name="connsiteY339" fmla="*/ 624754 h 1059043"/>
                  <a:gd name="connsiteX340" fmla="*/ 2263815 w 3024845"/>
                  <a:gd name="connsiteY340" fmla="*/ 633401 h 1059043"/>
                  <a:gd name="connsiteX341" fmla="*/ 2275975 w 3024845"/>
                  <a:gd name="connsiteY341" fmla="*/ 633401 h 1059043"/>
                  <a:gd name="connsiteX342" fmla="*/ 2275975 w 3024845"/>
                  <a:gd name="connsiteY342" fmla="*/ 626915 h 1059043"/>
                  <a:gd name="connsiteX343" fmla="*/ 2298268 w 3024845"/>
                  <a:gd name="connsiteY343" fmla="*/ 626915 h 1059043"/>
                  <a:gd name="connsiteX344" fmla="*/ 2298268 w 3024845"/>
                  <a:gd name="connsiteY344" fmla="*/ 633401 h 1059043"/>
                  <a:gd name="connsiteX345" fmla="*/ 2318535 w 3024845"/>
                  <a:gd name="connsiteY345" fmla="*/ 633401 h 1059043"/>
                  <a:gd name="connsiteX346" fmla="*/ 2318535 w 3024845"/>
                  <a:gd name="connsiteY346" fmla="*/ 678798 h 1059043"/>
                  <a:gd name="connsiteX347" fmla="*/ 2332722 w 3024845"/>
                  <a:gd name="connsiteY347" fmla="*/ 678798 h 1059043"/>
                  <a:gd name="connsiteX348" fmla="*/ 2332722 w 3024845"/>
                  <a:gd name="connsiteY348" fmla="*/ 665827 h 1059043"/>
                  <a:gd name="connsiteX349" fmla="*/ 2348936 w 3024845"/>
                  <a:gd name="connsiteY349" fmla="*/ 665827 h 1059043"/>
                  <a:gd name="connsiteX350" fmla="*/ 2348936 w 3024845"/>
                  <a:gd name="connsiteY350" fmla="*/ 486400 h 1059043"/>
                  <a:gd name="connsiteX351" fmla="*/ 2355016 w 3024845"/>
                  <a:gd name="connsiteY351" fmla="*/ 479914 h 1059043"/>
                  <a:gd name="connsiteX352" fmla="*/ 2427977 w 3024845"/>
                  <a:gd name="connsiteY352" fmla="*/ 479914 h 1059043"/>
                  <a:gd name="connsiteX353" fmla="*/ 2427977 w 3024845"/>
                  <a:gd name="connsiteY353" fmla="*/ 488562 h 1059043"/>
                  <a:gd name="connsiteX354" fmla="*/ 2438110 w 3024845"/>
                  <a:gd name="connsiteY354" fmla="*/ 488562 h 1059043"/>
                  <a:gd name="connsiteX355" fmla="*/ 2438110 w 3024845"/>
                  <a:gd name="connsiteY355" fmla="*/ 603136 h 1059043"/>
                  <a:gd name="connsiteX356" fmla="*/ 2460404 w 3024845"/>
                  <a:gd name="connsiteY356" fmla="*/ 603136 h 1059043"/>
                  <a:gd name="connsiteX357" fmla="*/ 2460404 w 3024845"/>
                  <a:gd name="connsiteY357" fmla="*/ 536121 h 1059043"/>
                  <a:gd name="connsiteX358" fmla="*/ 2486751 w 3024845"/>
                  <a:gd name="connsiteY358" fmla="*/ 536121 h 1059043"/>
                  <a:gd name="connsiteX359" fmla="*/ 2490804 w 3024845"/>
                  <a:gd name="connsiteY359" fmla="*/ 531797 h 1059043"/>
                  <a:gd name="connsiteX360" fmla="*/ 2498911 w 3024845"/>
                  <a:gd name="connsiteY360" fmla="*/ 531797 h 1059043"/>
                  <a:gd name="connsiteX361" fmla="*/ 2502964 w 3024845"/>
                  <a:gd name="connsiteY361" fmla="*/ 536121 h 1059043"/>
                  <a:gd name="connsiteX362" fmla="*/ 2525258 w 3024845"/>
                  <a:gd name="connsiteY362" fmla="*/ 536121 h 1059043"/>
                  <a:gd name="connsiteX363" fmla="*/ 2525258 w 3024845"/>
                  <a:gd name="connsiteY363" fmla="*/ 419385 h 1059043"/>
                  <a:gd name="connsiteX364" fmla="*/ 2582005 w 3024845"/>
                  <a:gd name="connsiteY364" fmla="*/ 408576 h 1059043"/>
                  <a:gd name="connsiteX365" fmla="*/ 2582005 w 3024845"/>
                  <a:gd name="connsiteY365" fmla="*/ 409657 h 1059043"/>
                  <a:gd name="connsiteX366" fmla="*/ 2582005 w 3024845"/>
                  <a:gd name="connsiteY366" fmla="*/ 417223 h 1059043"/>
                  <a:gd name="connsiteX367" fmla="*/ 2608352 w 3024845"/>
                  <a:gd name="connsiteY367" fmla="*/ 417223 h 1059043"/>
                  <a:gd name="connsiteX368" fmla="*/ 2608352 w 3024845"/>
                  <a:gd name="connsiteY368" fmla="*/ 672313 h 1059043"/>
                  <a:gd name="connsiteX369" fmla="*/ 2630646 w 3024845"/>
                  <a:gd name="connsiteY369" fmla="*/ 672313 h 1059043"/>
                  <a:gd name="connsiteX370" fmla="*/ 2630646 w 3024845"/>
                  <a:gd name="connsiteY370" fmla="*/ 667989 h 1059043"/>
                  <a:gd name="connsiteX371" fmla="*/ 2642806 w 3024845"/>
                  <a:gd name="connsiteY371" fmla="*/ 667989 h 1059043"/>
                  <a:gd name="connsiteX372" fmla="*/ 2642806 w 3024845"/>
                  <a:gd name="connsiteY372" fmla="*/ 672313 h 1059043"/>
                  <a:gd name="connsiteX373" fmla="*/ 2667126 w 3024845"/>
                  <a:gd name="connsiteY373" fmla="*/ 672313 h 1059043"/>
                  <a:gd name="connsiteX374" fmla="*/ 2667126 w 3024845"/>
                  <a:gd name="connsiteY374" fmla="*/ 659342 h 1059043"/>
                  <a:gd name="connsiteX375" fmla="*/ 2695500 w 3024845"/>
                  <a:gd name="connsiteY375" fmla="*/ 659342 h 1059043"/>
                  <a:gd name="connsiteX376" fmla="*/ 2707660 w 3024845"/>
                  <a:gd name="connsiteY376" fmla="*/ 655018 h 1059043"/>
                  <a:gd name="connsiteX377" fmla="*/ 2727927 w 3024845"/>
                  <a:gd name="connsiteY377" fmla="*/ 659342 h 1059043"/>
                  <a:gd name="connsiteX378" fmla="*/ 2727927 w 3024845"/>
                  <a:gd name="connsiteY378" fmla="*/ 642048 h 1059043"/>
                  <a:gd name="connsiteX379" fmla="*/ 2736034 w 3024845"/>
                  <a:gd name="connsiteY379" fmla="*/ 642048 h 1059043"/>
                  <a:gd name="connsiteX380" fmla="*/ 2736034 w 3024845"/>
                  <a:gd name="connsiteY380" fmla="*/ 629077 h 1059043"/>
                  <a:gd name="connsiteX381" fmla="*/ 2792781 w 3024845"/>
                  <a:gd name="connsiteY381" fmla="*/ 629077 h 1059043"/>
                  <a:gd name="connsiteX382" fmla="*/ 2792781 w 3024845"/>
                  <a:gd name="connsiteY382" fmla="*/ 598812 h 1059043"/>
                  <a:gd name="connsiteX383" fmla="*/ 2811021 w 3024845"/>
                  <a:gd name="connsiteY383" fmla="*/ 598812 h 1059043"/>
                  <a:gd name="connsiteX384" fmla="*/ 2811021 w 3024845"/>
                  <a:gd name="connsiteY384" fmla="*/ 592327 h 1059043"/>
                  <a:gd name="connsiteX385" fmla="*/ 2823181 w 3024845"/>
                  <a:gd name="connsiteY385" fmla="*/ 592327 h 1059043"/>
                  <a:gd name="connsiteX386" fmla="*/ 2823181 w 3024845"/>
                  <a:gd name="connsiteY386" fmla="*/ 598812 h 1059043"/>
                  <a:gd name="connsiteX387" fmla="*/ 2839395 w 3024845"/>
                  <a:gd name="connsiteY387" fmla="*/ 598812 h 1059043"/>
                  <a:gd name="connsiteX388" fmla="*/ 2839395 w 3024845"/>
                  <a:gd name="connsiteY388" fmla="*/ 648533 h 1059043"/>
                  <a:gd name="connsiteX389" fmla="*/ 2871822 w 3024845"/>
                  <a:gd name="connsiteY389" fmla="*/ 648533 h 1059043"/>
                  <a:gd name="connsiteX390" fmla="*/ 2871822 w 3024845"/>
                  <a:gd name="connsiteY390" fmla="*/ 622592 h 1059043"/>
                  <a:gd name="connsiteX391" fmla="*/ 2910329 w 3024845"/>
                  <a:gd name="connsiteY391" fmla="*/ 622592 h 1059043"/>
                  <a:gd name="connsiteX392" fmla="*/ 2910329 w 3024845"/>
                  <a:gd name="connsiteY392" fmla="*/ 592327 h 1059043"/>
                  <a:gd name="connsiteX393" fmla="*/ 2958970 w 3024845"/>
                  <a:gd name="connsiteY393" fmla="*/ 592327 h 1059043"/>
                  <a:gd name="connsiteX394" fmla="*/ 2958970 w 3024845"/>
                  <a:gd name="connsiteY394" fmla="*/ 703483 h 1059043"/>
                  <a:gd name="connsiteX395" fmla="*/ 2958970 w 3024845"/>
                  <a:gd name="connsiteY395" fmla="*/ 717262 h 1059043"/>
                  <a:gd name="connsiteX396" fmla="*/ 3024845 w 3024845"/>
                  <a:gd name="connsiteY396" fmla="*/ 717262 h 1059043"/>
                  <a:gd name="connsiteX397" fmla="*/ 3024845 w 3024845"/>
                  <a:gd name="connsiteY397" fmla="*/ 1059043 h 1059043"/>
                  <a:gd name="connsiteX398" fmla="*/ 2054 w 3024845"/>
                  <a:gd name="connsiteY398" fmla="*/ 1056710 h 1059043"/>
                  <a:gd name="connsiteX399" fmla="*/ 0 w 3024845"/>
                  <a:gd name="connsiteY399" fmla="*/ 622592 h 1059043"/>
                  <a:gd name="connsiteX400" fmla="*/ 20267 w 3024845"/>
                  <a:gd name="connsiteY400" fmla="*/ 622592 h 1059043"/>
                  <a:gd name="connsiteX401" fmla="*/ 20774 w 3024845"/>
                  <a:gd name="connsiteY401" fmla="*/ 621511 h 1059043"/>
                  <a:gd name="connsiteX402" fmla="*/ 24320 w 3024845"/>
                  <a:gd name="connsiteY402" fmla="*/ 613945 h 1059043"/>
                  <a:gd name="connsiteX403" fmla="*/ 26094 w 3024845"/>
                  <a:gd name="connsiteY403" fmla="*/ 614215 h 1059043"/>
                  <a:gd name="connsiteX404" fmla="*/ 38507 w 3024845"/>
                  <a:gd name="connsiteY404" fmla="*/ 616106 h 1059043"/>
                  <a:gd name="connsiteX405" fmla="*/ 39014 w 3024845"/>
                  <a:gd name="connsiteY405" fmla="*/ 617458 h 1059043"/>
                  <a:gd name="connsiteX406" fmla="*/ 42560 w 3024845"/>
                  <a:gd name="connsiteY406" fmla="*/ 626915 h 1059043"/>
                  <a:gd name="connsiteX407" fmla="*/ 68907 w 3024845"/>
                  <a:gd name="connsiteY407" fmla="*/ 629077 h 1059043"/>
                  <a:gd name="connsiteX408" fmla="*/ 68907 w 3024845"/>
                  <a:gd name="connsiteY408" fmla="*/ 505856 h 1059043"/>
                  <a:gd name="connsiteX409" fmla="*/ 70934 w 3024845"/>
                  <a:gd name="connsiteY409" fmla="*/ 505856 h 1059043"/>
                  <a:gd name="connsiteX410" fmla="*/ 85121 w 3024845"/>
                  <a:gd name="connsiteY410" fmla="*/ 505856 h 1059043"/>
                  <a:gd name="connsiteX411" fmla="*/ 85121 w 3024845"/>
                  <a:gd name="connsiteY411" fmla="*/ 369664 h 1059043"/>
                  <a:gd name="connsiteX412" fmla="*/ 86894 w 3024845"/>
                  <a:gd name="connsiteY412" fmla="*/ 369664 h 1059043"/>
                  <a:gd name="connsiteX413" fmla="*/ 99308 w 3024845"/>
                  <a:gd name="connsiteY413" fmla="*/ 369664 h 1059043"/>
                  <a:gd name="connsiteX414" fmla="*/ 99308 w 3024845"/>
                  <a:gd name="connsiteY414" fmla="*/ 255090 h 1059043"/>
                  <a:gd name="connsiteX415" fmla="*/ 103361 w 3024845"/>
                  <a:gd name="connsiteY415" fmla="*/ 226986 h 1059043"/>
                  <a:gd name="connsiteX416" fmla="*/ 105388 w 3024845"/>
                  <a:gd name="connsiteY416" fmla="*/ 226986 h 1059043"/>
                  <a:gd name="connsiteX417" fmla="*/ 119575 w 3024845"/>
                  <a:gd name="connsiteY417"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0186 w 3024845"/>
                  <a:gd name="connsiteY310" fmla="*/ 302649 h 1059043"/>
                  <a:gd name="connsiteX311" fmla="*/ 2128026 w 3024845"/>
                  <a:gd name="connsiteY311" fmla="*/ 281031 h 1059043"/>
                  <a:gd name="connsiteX312" fmla="*/ 2121946 w 3024845"/>
                  <a:gd name="connsiteY312" fmla="*/ 276707 h 1059043"/>
                  <a:gd name="connsiteX313" fmla="*/ 2130053 w 3024845"/>
                  <a:gd name="connsiteY313" fmla="*/ 252928 h 1059043"/>
                  <a:gd name="connsiteX314" fmla="*/ 2130053 w 3024845"/>
                  <a:gd name="connsiteY314" fmla="*/ 235634 h 1059043"/>
                  <a:gd name="connsiteX315" fmla="*/ 2144240 w 3024845"/>
                  <a:gd name="connsiteY315" fmla="*/ 235634 h 1059043"/>
                  <a:gd name="connsiteX316" fmla="*/ 2144240 w 3024845"/>
                  <a:gd name="connsiteY316" fmla="*/ 214016 h 1059043"/>
                  <a:gd name="connsiteX317" fmla="*/ 2146266 w 3024845"/>
                  <a:gd name="connsiteY317" fmla="*/ 209692 h 1059043"/>
                  <a:gd name="connsiteX318" fmla="*/ 2146266 w 3024845"/>
                  <a:gd name="connsiteY318" fmla="*/ 131868 h 1059043"/>
                  <a:gd name="connsiteX319" fmla="*/ 2144240 w 3024845"/>
                  <a:gd name="connsiteY319" fmla="*/ 125383 h 1059043"/>
                  <a:gd name="connsiteX320" fmla="*/ 2150320 w 3024845"/>
                  <a:gd name="connsiteY320" fmla="*/ 118897 h 1059043"/>
                  <a:gd name="connsiteX321" fmla="*/ 2150320 w 3024845"/>
                  <a:gd name="connsiteY321" fmla="*/ 60529 h 1059043"/>
                  <a:gd name="connsiteX322" fmla="*/ 2152346 w 3024845"/>
                  <a:gd name="connsiteY322" fmla="*/ 56206 h 1059043"/>
                  <a:gd name="connsiteX323" fmla="*/ 2152346 w 3024845"/>
                  <a:gd name="connsiteY323" fmla="*/ 0 h 1059043"/>
                  <a:gd name="connsiteX324" fmla="*/ 2162480 w 3024845"/>
                  <a:gd name="connsiteY324" fmla="*/ 118897 h 1059043"/>
                  <a:gd name="connsiteX325" fmla="*/ 2168560 w 3024845"/>
                  <a:gd name="connsiteY325" fmla="*/ 125383 h 1059043"/>
                  <a:gd name="connsiteX326" fmla="*/ 2166533 w 3024845"/>
                  <a:gd name="connsiteY326" fmla="*/ 131868 h 1059043"/>
                  <a:gd name="connsiteX327" fmla="*/ 2166533 w 3024845"/>
                  <a:gd name="connsiteY327" fmla="*/ 209692 h 1059043"/>
                  <a:gd name="connsiteX328" fmla="*/ 2168560 w 3024845"/>
                  <a:gd name="connsiteY328" fmla="*/ 214016 h 1059043"/>
                  <a:gd name="connsiteX329" fmla="*/ 2168560 w 3024845"/>
                  <a:gd name="connsiteY329" fmla="*/ 235634 h 1059043"/>
                  <a:gd name="connsiteX330" fmla="*/ 2182747 w 3024845"/>
                  <a:gd name="connsiteY330" fmla="*/ 235634 h 1059043"/>
                  <a:gd name="connsiteX331" fmla="*/ 2182747 w 3024845"/>
                  <a:gd name="connsiteY331" fmla="*/ 252928 h 1059043"/>
                  <a:gd name="connsiteX332" fmla="*/ 2190854 w 3024845"/>
                  <a:gd name="connsiteY332" fmla="*/ 276707 h 1059043"/>
                  <a:gd name="connsiteX333" fmla="*/ 2180720 w 3024845"/>
                  <a:gd name="connsiteY333" fmla="*/ 555577 h 1059043"/>
                  <a:gd name="connsiteX334" fmla="*/ 2245574 w 3024845"/>
                  <a:gd name="connsiteY334" fmla="*/ 555577 h 1059043"/>
                  <a:gd name="connsiteX335" fmla="*/ 2245574 w 3024845"/>
                  <a:gd name="connsiteY335" fmla="*/ 631239 h 1059043"/>
                  <a:gd name="connsiteX336" fmla="*/ 2253681 w 3024845"/>
                  <a:gd name="connsiteY336" fmla="*/ 631239 h 1059043"/>
                  <a:gd name="connsiteX337" fmla="*/ 2255708 w 3024845"/>
                  <a:gd name="connsiteY337" fmla="*/ 624754 h 1059043"/>
                  <a:gd name="connsiteX338" fmla="*/ 2261788 w 3024845"/>
                  <a:gd name="connsiteY338" fmla="*/ 624754 h 1059043"/>
                  <a:gd name="connsiteX339" fmla="*/ 2263815 w 3024845"/>
                  <a:gd name="connsiteY339" fmla="*/ 633401 h 1059043"/>
                  <a:gd name="connsiteX340" fmla="*/ 2275975 w 3024845"/>
                  <a:gd name="connsiteY340" fmla="*/ 633401 h 1059043"/>
                  <a:gd name="connsiteX341" fmla="*/ 2275975 w 3024845"/>
                  <a:gd name="connsiteY341" fmla="*/ 626915 h 1059043"/>
                  <a:gd name="connsiteX342" fmla="*/ 2298268 w 3024845"/>
                  <a:gd name="connsiteY342" fmla="*/ 626915 h 1059043"/>
                  <a:gd name="connsiteX343" fmla="*/ 2298268 w 3024845"/>
                  <a:gd name="connsiteY343" fmla="*/ 633401 h 1059043"/>
                  <a:gd name="connsiteX344" fmla="*/ 2318535 w 3024845"/>
                  <a:gd name="connsiteY344" fmla="*/ 633401 h 1059043"/>
                  <a:gd name="connsiteX345" fmla="*/ 2318535 w 3024845"/>
                  <a:gd name="connsiteY345" fmla="*/ 678798 h 1059043"/>
                  <a:gd name="connsiteX346" fmla="*/ 2332722 w 3024845"/>
                  <a:gd name="connsiteY346" fmla="*/ 678798 h 1059043"/>
                  <a:gd name="connsiteX347" fmla="*/ 2332722 w 3024845"/>
                  <a:gd name="connsiteY347" fmla="*/ 665827 h 1059043"/>
                  <a:gd name="connsiteX348" fmla="*/ 2348936 w 3024845"/>
                  <a:gd name="connsiteY348" fmla="*/ 665827 h 1059043"/>
                  <a:gd name="connsiteX349" fmla="*/ 2348936 w 3024845"/>
                  <a:gd name="connsiteY349" fmla="*/ 486400 h 1059043"/>
                  <a:gd name="connsiteX350" fmla="*/ 2355016 w 3024845"/>
                  <a:gd name="connsiteY350" fmla="*/ 479914 h 1059043"/>
                  <a:gd name="connsiteX351" fmla="*/ 2427977 w 3024845"/>
                  <a:gd name="connsiteY351" fmla="*/ 479914 h 1059043"/>
                  <a:gd name="connsiteX352" fmla="*/ 2427977 w 3024845"/>
                  <a:gd name="connsiteY352" fmla="*/ 488562 h 1059043"/>
                  <a:gd name="connsiteX353" fmla="*/ 2438110 w 3024845"/>
                  <a:gd name="connsiteY353" fmla="*/ 488562 h 1059043"/>
                  <a:gd name="connsiteX354" fmla="*/ 2438110 w 3024845"/>
                  <a:gd name="connsiteY354" fmla="*/ 603136 h 1059043"/>
                  <a:gd name="connsiteX355" fmla="*/ 2460404 w 3024845"/>
                  <a:gd name="connsiteY355" fmla="*/ 603136 h 1059043"/>
                  <a:gd name="connsiteX356" fmla="*/ 2460404 w 3024845"/>
                  <a:gd name="connsiteY356" fmla="*/ 536121 h 1059043"/>
                  <a:gd name="connsiteX357" fmla="*/ 2486751 w 3024845"/>
                  <a:gd name="connsiteY357" fmla="*/ 536121 h 1059043"/>
                  <a:gd name="connsiteX358" fmla="*/ 2490804 w 3024845"/>
                  <a:gd name="connsiteY358" fmla="*/ 531797 h 1059043"/>
                  <a:gd name="connsiteX359" fmla="*/ 2498911 w 3024845"/>
                  <a:gd name="connsiteY359" fmla="*/ 531797 h 1059043"/>
                  <a:gd name="connsiteX360" fmla="*/ 2502964 w 3024845"/>
                  <a:gd name="connsiteY360" fmla="*/ 536121 h 1059043"/>
                  <a:gd name="connsiteX361" fmla="*/ 2525258 w 3024845"/>
                  <a:gd name="connsiteY361" fmla="*/ 536121 h 1059043"/>
                  <a:gd name="connsiteX362" fmla="*/ 2525258 w 3024845"/>
                  <a:gd name="connsiteY362" fmla="*/ 419385 h 1059043"/>
                  <a:gd name="connsiteX363" fmla="*/ 2582005 w 3024845"/>
                  <a:gd name="connsiteY363" fmla="*/ 408576 h 1059043"/>
                  <a:gd name="connsiteX364" fmla="*/ 2582005 w 3024845"/>
                  <a:gd name="connsiteY364" fmla="*/ 409657 h 1059043"/>
                  <a:gd name="connsiteX365" fmla="*/ 2582005 w 3024845"/>
                  <a:gd name="connsiteY365" fmla="*/ 417223 h 1059043"/>
                  <a:gd name="connsiteX366" fmla="*/ 2608352 w 3024845"/>
                  <a:gd name="connsiteY366" fmla="*/ 417223 h 1059043"/>
                  <a:gd name="connsiteX367" fmla="*/ 2608352 w 3024845"/>
                  <a:gd name="connsiteY367" fmla="*/ 672313 h 1059043"/>
                  <a:gd name="connsiteX368" fmla="*/ 2630646 w 3024845"/>
                  <a:gd name="connsiteY368" fmla="*/ 672313 h 1059043"/>
                  <a:gd name="connsiteX369" fmla="*/ 2630646 w 3024845"/>
                  <a:gd name="connsiteY369" fmla="*/ 667989 h 1059043"/>
                  <a:gd name="connsiteX370" fmla="*/ 2642806 w 3024845"/>
                  <a:gd name="connsiteY370" fmla="*/ 667989 h 1059043"/>
                  <a:gd name="connsiteX371" fmla="*/ 2642806 w 3024845"/>
                  <a:gd name="connsiteY371" fmla="*/ 672313 h 1059043"/>
                  <a:gd name="connsiteX372" fmla="*/ 2667126 w 3024845"/>
                  <a:gd name="connsiteY372" fmla="*/ 672313 h 1059043"/>
                  <a:gd name="connsiteX373" fmla="*/ 2667126 w 3024845"/>
                  <a:gd name="connsiteY373" fmla="*/ 659342 h 1059043"/>
                  <a:gd name="connsiteX374" fmla="*/ 2695500 w 3024845"/>
                  <a:gd name="connsiteY374" fmla="*/ 659342 h 1059043"/>
                  <a:gd name="connsiteX375" fmla="*/ 2707660 w 3024845"/>
                  <a:gd name="connsiteY375" fmla="*/ 655018 h 1059043"/>
                  <a:gd name="connsiteX376" fmla="*/ 2727927 w 3024845"/>
                  <a:gd name="connsiteY376" fmla="*/ 659342 h 1059043"/>
                  <a:gd name="connsiteX377" fmla="*/ 2727927 w 3024845"/>
                  <a:gd name="connsiteY377" fmla="*/ 642048 h 1059043"/>
                  <a:gd name="connsiteX378" fmla="*/ 2736034 w 3024845"/>
                  <a:gd name="connsiteY378" fmla="*/ 642048 h 1059043"/>
                  <a:gd name="connsiteX379" fmla="*/ 2736034 w 3024845"/>
                  <a:gd name="connsiteY379" fmla="*/ 629077 h 1059043"/>
                  <a:gd name="connsiteX380" fmla="*/ 2792781 w 3024845"/>
                  <a:gd name="connsiteY380" fmla="*/ 629077 h 1059043"/>
                  <a:gd name="connsiteX381" fmla="*/ 2792781 w 3024845"/>
                  <a:gd name="connsiteY381" fmla="*/ 598812 h 1059043"/>
                  <a:gd name="connsiteX382" fmla="*/ 2811021 w 3024845"/>
                  <a:gd name="connsiteY382" fmla="*/ 598812 h 1059043"/>
                  <a:gd name="connsiteX383" fmla="*/ 2811021 w 3024845"/>
                  <a:gd name="connsiteY383" fmla="*/ 592327 h 1059043"/>
                  <a:gd name="connsiteX384" fmla="*/ 2823181 w 3024845"/>
                  <a:gd name="connsiteY384" fmla="*/ 592327 h 1059043"/>
                  <a:gd name="connsiteX385" fmla="*/ 2823181 w 3024845"/>
                  <a:gd name="connsiteY385" fmla="*/ 598812 h 1059043"/>
                  <a:gd name="connsiteX386" fmla="*/ 2839395 w 3024845"/>
                  <a:gd name="connsiteY386" fmla="*/ 598812 h 1059043"/>
                  <a:gd name="connsiteX387" fmla="*/ 2839395 w 3024845"/>
                  <a:gd name="connsiteY387" fmla="*/ 648533 h 1059043"/>
                  <a:gd name="connsiteX388" fmla="*/ 2871822 w 3024845"/>
                  <a:gd name="connsiteY388" fmla="*/ 648533 h 1059043"/>
                  <a:gd name="connsiteX389" fmla="*/ 2871822 w 3024845"/>
                  <a:gd name="connsiteY389" fmla="*/ 622592 h 1059043"/>
                  <a:gd name="connsiteX390" fmla="*/ 2910329 w 3024845"/>
                  <a:gd name="connsiteY390" fmla="*/ 622592 h 1059043"/>
                  <a:gd name="connsiteX391" fmla="*/ 2910329 w 3024845"/>
                  <a:gd name="connsiteY391" fmla="*/ 592327 h 1059043"/>
                  <a:gd name="connsiteX392" fmla="*/ 2958970 w 3024845"/>
                  <a:gd name="connsiteY392" fmla="*/ 592327 h 1059043"/>
                  <a:gd name="connsiteX393" fmla="*/ 2958970 w 3024845"/>
                  <a:gd name="connsiteY393" fmla="*/ 703483 h 1059043"/>
                  <a:gd name="connsiteX394" fmla="*/ 2958970 w 3024845"/>
                  <a:gd name="connsiteY394" fmla="*/ 717262 h 1059043"/>
                  <a:gd name="connsiteX395" fmla="*/ 3024845 w 3024845"/>
                  <a:gd name="connsiteY395" fmla="*/ 717262 h 1059043"/>
                  <a:gd name="connsiteX396" fmla="*/ 3024845 w 3024845"/>
                  <a:gd name="connsiteY396" fmla="*/ 1059043 h 1059043"/>
                  <a:gd name="connsiteX397" fmla="*/ 2054 w 3024845"/>
                  <a:gd name="connsiteY397" fmla="*/ 1056710 h 1059043"/>
                  <a:gd name="connsiteX398" fmla="*/ 0 w 3024845"/>
                  <a:gd name="connsiteY398" fmla="*/ 622592 h 1059043"/>
                  <a:gd name="connsiteX399" fmla="*/ 20267 w 3024845"/>
                  <a:gd name="connsiteY399" fmla="*/ 622592 h 1059043"/>
                  <a:gd name="connsiteX400" fmla="*/ 20774 w 3024845"/>
                  <a:gd name="connsiteY400" fmla="*/ 621511 h 1059043"/>
                  <a:gd name="connsiteX401" fmla="*/ 24320 w 3024845"/>
                  <a:gd name="connsiteY401" fmla="*/ 613945 h 1059043"/>
                  <a:gd name="connsiteX402" fmla="*/ 26094 w 3024845"/>
                  <a:gd name="connsiteY402" fmla="*/ 614215 h 1059043"/>
                  <a:gd name="connsiteX403" fmla="*/ 38507 w 3024845"/>
                  <a:gd name="connsiteY403" fmla="*/ 616106 h 1059043"/>
                  <a:gd name="connsiteX404" fmla="*/ 39014 w 3024845"/>
                  <a:gd name="connsiteY404" fmla="*/ 617458 h 1059043"/>
                  <a:gd name="connsiteX405" fmla="*/ 42560 w 3024845"/>
                  <a:gd name="connsiteY405" fmla="*/ 626915 h 1059043"/>
                  <a:gd name="connsiteX406" fmla="*/ 68907 w 3024845"/>
                  <a:gd name="connsiteY406" fmla="*/ 629077 h 1059043"/>
                  <a:gd name="connsiteX407" fmla="*/ 68907 w 3024845"/>
                  <a:gd name="connsiteY407" fmla="*/ 505856 h 1059043"/>
                  <a:gd name="connsiteX408" fmla="*/ 70934 w 3024845"/>
                  <a:gd name="connsiteY408" fmla="*/ 505856 h 1059043"/>
                  <a:gd name="connsiteX409" fmla="*/ 85121 w 3024845"/>
                  <a:gd name="connsiteY409" fmla="*/ 505856 h 1059043"/>
                  <a:gd name="connsiteX410" fmla="*/ 85121 w 3024845"/>
                  <a:gd name="connsiteY410" fmla="*/ 369664 h 1059043"/>
                  <a:gd name="connsiteX411" fmla="*/ 86894 w 3024845"/>
                  <a:gd name="connsiteY411" fmla="*/ 369664 h 1059043"/>
                  <a:gd name="connsiteX412" fmla="*/ 99308 w 3024845"/>
                  <a:gd name="connsiteY412" fmla="*/ 369664 h 1059043"/>
                  <a:gd name="connsiteX413" fmla="*/ 99308 w 3024845"/>
                  <a:gd name="connsiteY413" fmla="*/ 255090 h 1059043"/>
                  <a:gd name="connsiteX414" fmla="*/ 103361 w 3024845"/>
                  <a:gd name="connsiteY414" fmla="*/ 226986 h 1059043"/>
                  <a:gd name="connsiteX415" fmla="*/ 105388 w 3024845"/>
                  <a:gd name="connsiteY415" fmla="*/ 226986 h 1059043"/>
                  <a:gd name="connsiteX416" fmla="*/ 119575 w 3024845"/>
                  <a:gd name="connsiteY416"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35634 h 1059043"/>
                  <a:gd name="connsiteX315" fmla="*/ 2144240 w 3024845"/>
                  <a:gd name="connsiteY315" fmla="*/ 214016 h 1059043"/>
                  <a:gd name="connsiteX316" fmla="*/ 2146266 w 3024845"/>
                  <a:gd name="connsiteY316" fmla="*/ 209692 h 1059043"/>
                  <a:gd name="connsiteX317" fmla="*/ 2146266 w 3024845"/>
                  <a:gd name="connsiteY317" fmla="*/ 131868 h 1059043"/>
                  <a:gd name="connsiteX318" fmla="*/ 2144240 w 3024845"/>
                  <a:gd name="connsiteY318" fmla="*/ 125383 h 1059043"/>
                  <a:gd name="connsiteX319" fmla="*/ 2150320 w 3024845"/>
                  <a:gd name="connsiteY319" fmla="*/ 118897 h 1059043"/>
                  <a:gd name="connsiteX320" fmla="*/ 2150320 w 3024845"/>
                  <a:gd name="connsiteY320" fmla="*/ 60529 h 1059043"/>
                  <a:gd name="connsiteX321" fmla="*/ 2152346 w 3024845"/>
                  <a:gd name="connsiteY321" fmla="*/ 56206 h 1059043"/>
                  <a:gd name="connsiteX322" fmla="*/ 2152346 w 3024845"/>
                  <a:gd name="connsiteY322" fmla="*/ 0 h 1059043"/>
                  <a:gd name="connsiteX323" fmla="*/ 2162480 w 3024845"/>
                  <a:gd name="connsiteY323" fmla="*/ 118897 h 1059043"/>
                  <a:gd name="connsiteX324" fmla="*/ 2168560 w 3024845"/>
                  <a:gd name="connsiteY324" fmla="*/ 125383 h 1059043"/>
                  <a:gd name="connsiteX325" fmla="*/ 2166533 w 3024845"/>
                  <a:gd name="connsiteY325" fmla="*/ 131868 h 1059043"/>
                  <a:gd name="connsiteX326" fmla="*/ 2166533 w 3024845"/>
                  <a:gd name="connsiteY326" fmla="*/ 209692 h 1059043"/>
                  <a:gd name="connsiteX327" fmla="*/ 2168560 w 3024845"/>
                  <a:gd name="connsiteY327" fmla="*/ 214016 h 1059043"/>
                  <a:gd name="connsiteX328" fmla="*/ 2168560 w 3024845"/>
                  <a:gd name="connsiteY328" fmla="*/ 235634 h 1059043"/>
                  <a:gd name="connsiteX329" fmla="*/ 2182747 w 3024845"/>
                  <a:gd name="connsiteY329" fmla="*/ 235634 h 1059043"/>
                  <a:gd name="connsiteX330" fmla="*/ 2182747 w 3024845"/>
                  <a:gd name="connsiteY330" fmla="*/ 252928 h 1059043"/>
                  <a:gd name="connsiteX331" fmla="*/ 2190854 w 3024845"/>
                  <a:gd name="connsiteY331" fmla="*/ 276707 h 1059043"/>
                  <a:gd name="connsiteX332" fmla="*/ 2180720 w 3024845"/>
                  <a:gd name="connsiteY332" fmla="*/ 555577 h 1059043"/>
                  <a:gd name="connsiteX333" fmla="*/ 2245574 w 3024845"/>
                  <a:gd name="connsiteY333" fmla="*/ 555577 h 1059043"/>
                  <a:gd name="connsiteX334" fmla="*/ 2245574 w 3024845"/>
                  <a:gd name="connsiteY334" fmla="*/ 631239 h 1059043"/>
                  <a:gd name="connsiteX335" fmla="*/ 2253681 w 3024845"/>
                  <a:gd name="connsiteY335" fmla="*/ 631239 h 1059043"/>
                  <a:gd name="connsiteX336" fmla="*/ 2255708 w 3024845"/>
                  <a:gd name="connsiteY336" fmla="*/ 624754 h 1059043"/>
                  <a:gd name="connsiteX337" fmla="*/ 2261788 w 3024845"/>
                  <a:gd name="connsiteY337" fmla="*/ 624754 h 1059043"/>
                  <a:gd name="connsiteX338" fmla="*/ 2263815 w 3024845"/>
                  <a:gd name="connsiteY338" fmla="*/ 633401 h 1059043"/>
                  <a:gd name="connsiteX339" fmla="*/ 2275975 w 3024845"/>
                  <a:gd name="connsiteY339" fmla="*/ 633401 h 1059043"/>
                  <a:gd name="connsiteX340" fmla="*/ 2275975 w 3024845"/>
                  <a:gd name="connsiteY340" fmla="*/ 626915 h 1059043"/>
                  <a:gd name="connsiteX341" fmla="*/ 2298268 w 3024845"/>
                  <a:gd name="connsiteY341" fmla="*/ 626915 h 1059043"/>
                  <a:gd name="connsiteX342" fmla="*/ 2298268 w 3024845"/>
                  <a:gd name="connsiteY342" fmla="*/ 633401 h 1059043"/>
                  <a:gd name="connsiteX343" fmla="*/ 2318535 w 3024845"/>
                  <a:gd name="connsiteY343" fmla="*/ 633401 h 1059043"/>
                  <a:gd name="connsiteX344" fmla="*/ 2318535 w 3024845"/>
                  <a:gd name="connsiteY344" fmla="*/ 678798 h 1059043"/>
                  <a:gd name="connsiteX345" fmla="*/ 2332722 w 3024845"/>
                  <a:gd name="connsiteY345" fmla="*/ 678798 h 1059043"/>
                  <a:gd name="connsiteX346" fmla="*/ 2332722 w 3024845"/>
                  <a:gd name="connsiteY346" fmla="*/ 665827 h 1059043"/>
                  <a:gd name="connsiteX347" fmla="*/ 2348936 w 3024845"/>
                  <a:gd name="connsiteY347" fmla="*/ 665827 h 1059043"/>
                  <a:gd name="connsiteX348" fmla="*/ 2348936 w 3024845"/>
                  <a:gd name="connsiteY348" fmla="*/ 486400 h 1059043"/>
                  <a:gd name="connsiteX349" fmla="*/ 2355016 w 3024845"/>
                  <a:gd name="connsiteY349" fmla="*/ 479914 h 1059043"/>
                  <a:gd name="connsiteX350" fmla="*/ 2427977 w 3024845"/>
                  <a:gd name="connsiteY350" fmla="*/ 479914 h 1059043"/>
                  <a:gd name="connsiteX351" fmla="*/ 2427977 w 3024845"/>
                  <a:gd name="connsiteY351" fmla="*/ 488562 h 1059043"/>
                  <a:gd name="connsiteX352" fmla="*/ 2438110 w 3024845"/>
                  <a:gd name="connsiteY352" fmla="*/ 488562 h 1059043"/>
                  <a:gd name="connsiteX353" fmla="*/ 2438110 w 3024845"/>
                  <a:gd name="connsiteY353" fmla="*/ 603136 h 1059043"/>
                  <a:gd name="connsiteX354" fmla="*/ 2460404 w 3024845"/>
                  <a:gd name="connsiteY354" fmla="*/ 603136 h 1059043"/>
                  <a:gd name="connsiteX355" fmla="*/ 2460404 w 3024845"/>
                  <a:gd name="connsiteY355" fmla="*/ 536121 h 1059043"/>
                  <a:gd name="connsiteX356" fmla="*/ 2486751 w 3024845"/>
                  <a:gd name="connsiteY356" fmla="*/ 536121 h 1059043"/>
                  <a:gd name="connsiteX357" fmla="*/ 2490804 w 3024845"/>
                  <a:gd name="connsiteY357" fmla="*/ 531797 h 1059043"/>
                  <a:gd name="connsiteX358" fmla="*/ 2498911 w 3024845"/>
                  <a:gd name="connsiteY358" fmla="*/ 531797 h 1059043"/>
                  <a:gd name="connsiteX359" fmla="*/ 2502964 w 3024845"/>
                  <a:gd name="connsiteY359" fmla="*/ 536121 h 1059043"/>
                  <a:gd name="connsiteX360" fmla="*/ 2525258 w 3024845"/>
                  <a:gd name="connsiteY360" fmla="*/ 536121 h 1059043"/>
                  <a:gd name="connsiteX361" fmla="*/ 2525258 w 3024845"/>
                  <a:gd name="connsiteY361" fmla="*/ 419385 h 1059043"/>
                  <a:gd name="connsiteX362" fmla="*/ 2582005 w 3024845"/>
                  <a:gd name="connsiteY362" fmla="*/ 408576 h 1059043"/>
                  <a:gd name="connsiteX363" fmla="*/ 2582005 w 3024845"/>
                  <a:gd name="connsiteY363" fmla="*/ 409657 h 1059043"/>
                  <a:gd name="connsiteX364" fmla="*/ 2582005 w 3024845"/>
                  <a:gd name="connsiteY364" fmla="*/ 417223 h 1059043"/>
                  <a:gd name="connsiteX365" fmla="*/ 2608352 w 3024845"/>
                  <a:gd name="connsiteY365" fmla="*/ 417223 h 1059043"/>
                  <a:gd name="connsiteX366" fmla="*/ 2608352 w 3024845"/>
                  <a:gd name="connsiteY366" fmla="*/ 672313 h 1059043"/>
                  <a:gd name="connsiteX367" fmla="*/ 2630646 w 3024845"/>
                  <a:gd name="connsiteY367" fmla="*/ 672313 h 1059043"/>
                  <a:gd name="connsiteX368" fmla="*/ 2630646 w 3024845"/>
                  <a:gd name="connsiteY368" fmla="*/ 667989 h 1059043"/>
                  <a:gd name="connsiteX369" fmla="*/ 2642806 w 3024845"/>
                  <a:gd name="connsiteY369" fmla="*/ 667989 h 1059043"/>
                  <a:gd name="connsiteX370" fmla="*/ 2642806 w 3024845"/>
                  <a:gd name="connsiteY370" fmla="*/ 672313 h 1059043"/>
                  <a:gd name="connsiteX371" fmla="*/ 2667126 w 3024845"/>
                  <a:gd name="connsiteY371" fmla="*/ 672313 h 1059043"/>
                  <a:gd name="connsiteX372" fmla="*/ 2667126 w 3024845"/>
                  <a:gd name="connsiteY372" fmla="*/ 659342 h 1059043"/>
                  <a:gd name="connsiteX373" fmla="*/ 2695500 w 3024845"/>
                  <a:gd name="connsiteY373" fmla="*/ 659342 h 1059043"/>
                  <a:gd name="connsiteX374" fmla="*/ 2707660 w 3024845"/>
                  <a:gd name="connsiteY374" fmla="*/ 655018 h 1059043"/>
                  <a:gd name="connsiteX375" fmla="*/ 2727927 w 3024845"/>
                  <a:gd name="connsiteY375" fmla="*/ 659342 h 1059043"/>
                  <a:gd name="connsiteX376" fmla="*/ 2727927 w 3024845"/>
                  <a:gd name="connsiteY376" fmla="*/ 642048 h 1059043"/>
                  <a:gd name="connsiteX377" fmla="*/ 2736034 w 3024845"/>
                  <a:gd name="connsiteY377" fmla="*/ 642048 h 1059043"/>
                  <a:gd name="connsiteX378" fmla="*/ 2736034 w 3024845"/>
                  <a:gd name="connsiteY378" fmla="*/ 629077 h 1059043"/>
                  <a:gd name="connsiteX379" fmla="*/ 2792781 w 3024845"/>
                  <a:gd name="connsiteY379" fmla="*/ 629077 h 1059043"/>
                  <a:gd name="connsiteX380" fmla="*/ 2792781 w 3024845"/>
                  <a:gd name="connsiteY380" fmla="*/ 598812 h 1059043"/>
                  <a:gd name="connsiteX381" fmla="*/ 2811021 w 3024845"/>
                  <a:gd name="connsiteY381" fmla="*/ 598812 h 1059043"/>
                  <a:gd name="connsiteX382" fmla="*/ 2811021 w 3024845"/>
                  <a:gd name="connsiteY382" fmla="*/ 592327 h 1059043"/>
                  <a:gd name="connsiteX383" fmla="*/ 2823181 w 3024845"/>
                  <a:gd name="connsiteY383" fmla="*/ 592327 h 1059043"/>
                  <a:gd name="connsiteX384" fmla="*/ 2823181 w 3024845"/>
                  <a:gd name="connsiteY384" fmla="*/ 598812 h 1059043"/>
                  <a:gd name="connsiteX385" fmla="*/ 2839395 w 3024845"/>
                  <a:gd name="connsiteY385" fmla="*/ 598812 h 1059043"/>
                  <a:gd name="connsiteX386" fmla="*/ 2839395 w 3024845"/>
                  <a:gd name="connsiteY386" fmla="*/ 648533 h 1059043"/>
                  <a:gd name="connsiteX387" fmla="*/ 2871822 w 3024845"/>
                  <a:gd name="connsiteY387" fmla="*/ 648533 h 1059043"/>
                  <a:gd name="connsiteX388" fmla="*/ 2871822 w 3024845"/>
                  <a:gd name="connsiteY388" fmla="*/ 622592 h 1059043"/>
                  <a:gd name="connsiteX389" fmla="*/ 2910329 w 3024845"/>
                  <a:gd name="connsiteY389" fmla="*/ 622592 h 1059043"/>
                  <a:gd name="connsiteX390" fmla="*/ 2910329 w 3024845"/>
                  <a:gd name="connsiteY390" fmla="*/ 592327 h 1059043"/>
                  <a:gd name="connsiteX391" fmla="*/ 2958970 w 3024845"/>
                  <a:gd name="connsiteY391" fmla="*/ 592327 h 1059043"/>
                  <a:gd name="connsiteX392" fmla="*/ 2958970 w 3024845"/>
                  <a:gd name="connsiteY392" fmla="*/ 703483 h 1059043"/>
                  <a:gd name="connsiteX393" fmla="*/ 2958970 w 3024845"/>
                  <a:gd name="connsiteY393" fmla="*/ 717262 h 1059043"/>
                  <a:gd name="connsiteX394" fmla="*/ 3024845 w 3024845"/>
                  <a:gd name="connsiteY394" fmla="*/ 717262 h 1059043"/>
                  <a:gd name="connsiteX395" fmla="*/ 3024845 w 3024845"/>
                  <a:gd name="connsiteY395" fmla="*/ 1059043 h 1059043"/>
                  <a:gd name="connsiteX396" fmla="*/ 2054 w 3024845"/>
                  <a:gd name="connsiteY396" fmla="*/ 1056710 h 1059043"/>
                  <a:gd name="connsiteX397" fmla="*/ 0 w 3024845"/>
                  <a:gd name="connsiteY397" fmla="*/ 622592 h 1059043"/>
                  <a:gd name="connsiteX398" fmla="*/ 20267 w 3024845"/>
                  <a:gd name="connsiteY398" fmla="*/ 622592 h 1059043"/>
                  <a:gd name="connsiteX399" fmla="*/ 20774 w 3024845"/>
                  <a:gd name="connsiteY399" fmla="*/ 621511 h 1059043"/>
                  <a:gd name="connsiteX400" fmla="*/ 24320 w 3024845"/>
                  <a:gd name="connsiteY400" fmla="*/ 613945 h 1059043"/>
                  <a:gd name="connsiteX401" fmla="*/ 26094 w 3024845"/>
                  <a:gd name="connsiteY401" fmla="*/ 614215 h 1059043"/>
                  <a:gd name="connsiteX402" fmla="*/ 38507 w 3024845"/>
                  <a:gd name="connsiteY402" fmla="*/ 616106 h 1059043"/>
                  <a:gd name="connsiteX403" fmla="*/ 39014 w 3024845"/>
                  <a:gd name="connsiteY403" fmla="*/ 617458 h 1059043"/>
                  <a:gd name="connsiteX404" fmla="*/ 42560 w 3024845"/>
                  <a:gd name="connsiteY404" fmla="*/ 626915 h 1059043"/>
                  <a:gd name="connsiteX405" fmla="*/ 68907 w 3024845"/>
                  <a:gd name="connsiteY405" fmla="*/ 629077 h 1059043"/>
                  <a:gd name="connsiteX406" fmla="*/ 68907 w 3024845"/>
                  <a:gd name="connsiteY406" fmla="*/ 505856 h 1059043"/>
                  <a:gd name="connsiteX407" fmla="*/ 70934 w 3024845"/>
                  <a:gd name="connsiteY407" fmla="*/ 505856 h 1059043"/>
                  <a:gd name="connsiteX408" fmla="*/ 85121 w 3024845"/>
                  <a:gd name="connsiteY408" fmla="*/ 505856 h 1059043"/>
                  <a:gd name="connsiteX409" fmla="*/ 85121 w 3024845"/>
                  <a:gd name="connsiteY409" fmla="*/ 369664 h 1059043"/>
                  <a:gd name="connsiteX410" fmla="*/ 86894 w 3024845"/>
                  <a:gd name="connsiteY410" fmla="*/ 369664 h 1059043"/>
                  <a:gd name="connsiteX411" fmla="*/ 99308 w 3024845"/>
                  <a:gd name="connsiteY411" fmla="*/ 369664 h 1059043"/>
                  <a:gd name="connsiteX412" fmla="*/ 99308 w 3024845"/>
                  <a:gd name="connsiteY412" fmla="*/ 255090 h 1059043"/>
                  <a:gd name="connsiteX413" fmla="*/ 103361 w 3024845"/>
                  <a:gd name="connsiteY413" fmla="*/ 226986 h 1059043"/>
                  <a:gd name="connsiteX414" fmla="*/ 105388 w 3024845"/>
                  <a:gd name="connsiteY414" fmla="*/ 226986 h 1059043"/>
                  <a:gd name="connsiteX415" fmla="*/ 119575 w 3024845"/>
                  <a:gd name="connsiteY415"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35634 h 1059043"/>
                  <a:gd name="connsiteX315" fmla="*/ 2144240 w 3024845"/>
                  <a:gd name="connsiteY315" fmla="*/ 214016 h 1059043"/>
                  <a:gd name="connsiteX316" fmla="*/ 2146266 w 3024845"/>
                  <a:gd name="connsiteY316" fmla="*/ 209692 h 1059043"/>
                  <a:gd name="connsiteX317" fmla="*/ 2146266 w 3024845"/>
                  <a:gd name="connsiteY317" fmla="*/ 131868 h 1059043"/>
                  <a:gd name="connsiteX318" fmla="*/ 2144240 w 3024845"/>
                  <a:gd name="connsiteY318" fmla="*/ 125383 h 1059043"/>
                  <a:gd name="connsiteX319" fmla="*/ 2150320 w 3024845"/>
                  <a:gd name="connsiteY319" fmla="*/ 118897 h 1059043"/>
                  <a:gd name="connsiteX320" fmla="*/ 2150320 w 3024845"/>
                  <a:gd name="connsiteY320" fmla="*/ 60529 h 1059043"/>
                  <a:gd name="connsiteX321" fmla="*/ 2152346 w 3024845"/>
                  <a:gd name="connsiteY321" fmla="*/ 56206 h 1059043"/>
                  <a:gd name="connsiteX322" fmla="*/ 2152346 w 3024845"/>
                  <a:gd name="connsiteY322" fmla="*/ 0 h 1059043"/>
                  <a:gd name="connsiteX323" fmla="*/ 2162480 w 3024845"/>
                  <a:gd name="connsiteY323" fmla="*/ 118897 h 1059043"/>
                  <a:gd name="connsiteX324" fmla="*/ 2168560 w 3024845"/>
                  <a:gd name="connsiteY324" fmla="*/ 125383 h 1059043"/>
                  <a:gd name="connsiteX325" fmla="*/ 2166533 w 3024845"/>
                  <a:gd name="connsiteY325" fmla="*/ 131868 h 1059043"/>
                  <a:gd name="connsiteX326" fmla="*/ 2166533 w 3024845"/>
                  <a:gd name="connsiteY326" fmla="*/ 209692 h 1059043"/>
                  <a:gd name="connsiteX327" fmla="*/ 2168560 w 3024845"/>
                  <a:gd name="connsiteY327" fmla="*/ 214016 h 1059043"/>
                  <a:gd name="connsiteX328" fmla="*/ 2168560 w 3024845"/>
                  <a:gd name="connsiteY328" fmla="*/ 235634 h 1059043"/>
                  <a:gd name="connsiteX329" fmla="*/ 2182747 w 3024845"/>
                  <a:gd name="connsiteY329" fmla="*/ 252928 h 1059043"/>
                  <a:gd name="connsiteX330" fmla="*/ 2190854 w 3024845"/>
                  <a:gd name="connsiteY330" fmla="*/ 276707 h 1059043"/>
                  <a:gd name="connsiteX331" fmla="*/ 2180720 w 3024845"/>
                  <a:gd name="connsiteY331" fmla="*/ 555577 h 1059043"/>
                  <a:gd name="connsiteX332" fmla="*/ 2245574 w 3024845"/>
                  <a:gd name="connsiteY332" fmla="*/ 555577 h 1059043"/>
                  <a:gd name="connsiteX333" fmla="*/ 2245574 w 3024845"/>
                  <a:gd name="connsiteY333" fmla="*/ 631239 h 1059043"/>
                  <a:gd name="connsiteX334" fmla="*/ 2253681 w 3024845"/>
                  <a:gd name="connsiteY334" fmla="*/ 631239 h 1059043"/>
                  <a:gd name="connsiteX335" fmla="*/ 2255708 w 3024845"/>
                  <a:gd name="connsiteY335" fmla="*/ 624754 h 1059043"/>
                  <a:gd name="connsiteX336" fmla="*/ 2261788 w 3024845"/>
                  <a:gd name="connsiteY336" fmla="*/ 624754 h 1059043"/>
                  <a:gd name="connsiteX337" fmla="*/ 2263815 w 3024845"/>
                  <a:gd name="connsiteY337" fmla="*/ 633401 h 1059043"/>
                  <a:gd name="connsiteX338" fmla="*/ 2275975 w 3024845"/>
                  <a:gd name="connsiteY338" fmla="*/ 633401 h 1059043"/>
                  <a:gd name="connsiteX339" fmla="*/ 2275975 w 3024845"/>
                  <a:gd name="connsiteY339" fmla="*/ 626915 h 1059043"/>
                  <a:gd name="connsiteX340" fmla="*/ 2298268 w 3024845"/>
                  <a:gd name="connsiteY340" fmla="*/ 626915 h 1059043"/>
                  <a:gd name="connsiteX341" fmla="*/ 2298268 w 3024845"/>
                  <a:gd name="connsiteY341" fmla="*/ 633401 h 1059043"/>
                  <a:gd name="connsiteX342" fmla="*/ 2318535 w 3024845"/>
                  <a:gd name="connsiteY342" fmla="*/ 633401 h 1059043"/>
                  <a:gd name="connsiteX343" fmla="*/ 2318535 w 3024845"/>
                  <a:gd name="connsiteY343" fmla="*/ 678798 h 1059043"/>
                  <a:gd name="connsiteX344" fmla="*/ 2332722 w 3024845"/>
                  <a:gd name="connsiteY344" fmla="*/ 678798 h 1059043"/>
                  <a:gd name="connsiteX345" fmla="*/ 2332722 w 3024845"/>
                  <a:gd name="connsiteY345" fmla="*/ 665827 h 1059043"/>
                  <a:gd name="connsiteX346" fmla="*/ 2348936 w 3024845"/>
                  <a:gd name="connsiteY346" fmla="*/ 665827 h 1059043"/>
                  <a:gd name="connsiteX347" fmla="*/ 2348936 w 3024845"/>
                  <a:gd name="connsiteY347" fmla="*/ 486400 h 1059043"/>
                  <a:gd name="connsiteX348" fmla="*/ 2355016 w 3024845"/>
                  <a:gd name="connsiteY348" fmla="*/ 479914 h 1059043"/>
                  <a:gd name="connsiteX349" fmla="*/ 2427977 w 3024845"/>
                  <a:gd name="connsiteY349" fmla="*/ 479914 h 1059043"/>
                  <a:gd name="connsiteX350" fmla="*/ 2427977 w 3024845"/>
                  <a:gd name="connsiteY350" fmla="*/ 488562 h 1059043"/>
                  <a:gd name="connsiteX351" fmla="*/ 2438110 w 3024845"/>
                  <a:gd name="connsiteY351" fmla="*/ 488562 h 1059043"/>
                  <a:gd name="connsiteX352" fmla="*/ 2438110 w 3024845"/>
                  <a:gd name="connsiteY352" fmla="*/ 603136 h 1059043"/>
                  <a:gd name="connsiteX353" fmla="*/ 2460404 w 3024845"/>
                  <a:gd name="connsiteY353" fmla="*/ 603136 h 1059043"/>
                  <a:gd name="connsiteX354" fmla="*/ 2460404 w 3024845"/>
                  <a:gd name="connsiteY354" fmla="*/ 536121 h 1059043"/>
                  <a:gd name="connsiteX355" fmla="*/ 2486751 w 3024845"/>
                  <a:gd name="connsiteY355" fmla="*/ 536121 h 1059043"/>
                  <a:gd name="connsiteX356" fmla="*/ 2490804 w 3024845"/>
                  <a:gd name="connsiteY356" fmla="*/ 531797 h 1059043"/>
                  <a:gd name="connsiteX357" fmla="*/ 2498911 w 3024845"/>
                  <a:gd name="connsiteY357" fmla="*/ 531797 h 1059043"/>
                  <a:gd name="connsiteX358" fmla="*/ 2502964 w 3024845"/>
                  <a:gd name="connsiteY358" fmla="*/ 536121 h 1059043"/>
                  <a:gd name="connsiteX359" fmla="*/ 2525258 w 3024845"/>
                  <a:gd name="connsiteY359" fmla="*/ 536121 h 1059043"/>
                  <a:gd name="connsiteX360" fmla="*/ 2525258 w 3024845"/>
                  <a:gd name="connsiteY360" fmla="*/ 419385 h 1059043"/>
                  <a:gd name="connsiteX361" fmla="*/ 2582005 w 3024845"/>
                  <a:gd name="connsiteY361" fmla="*/ 408576 h 1059043"/>
                  <a:gd name="connsiteX362" fmla="*/ 2582005 w 3024845"/>
                  <a:gd name="connsiteY362" fmla="*/ 409657 h 1059043"/>
                  <a:gd name="connsiteX363" fmla="*/ 2582005 w 3024845"/>
                  <a:gd name="connsiteY363" fmla="*/ 417223 h 1059043"/>
                  <a:gd name="connsiteX364" fmla="*/ 2608352 w 3024845"/>
                  <a:gd name="connsiteY364" fmla="*/ 417223 h 1059043"/>
                  <a:gd name="connsiteX365" fmla="*/ 2608352 w 3024845"/>
                  <a:gd name="connsiteY365" fmla="*/ 672313 h 1059043"/>
                  <a:gd name="connsiteX366" fmla="*/ 2630646 w 3024845"/>
                  <a:gd name="connsiteY366" fmla="*/ 672313 h 1059043"/>
                  <a:gd name="connsiteX367" fmla="*/ 2630646 w 3024845"/>
                  <a:gd name="connsiteY367" fmla="*/ 667989 h 1059043"/>
                  <a:gd name="connsiteX368" fmla="*/ 2642806 w 3024845"/>
                  <a:gd name="connsiteY368" fmla="*/ 667989 h 1059043"/>
                  <a:gd name="connsiteX369" fmla="*/ 2642806 w 3024845"/>
                  <a:gd name="connsiteY369" fmla="*/ 672313 h 1059043"/>
                  <a:gd name="connsiteX370" fmla="*/ 2667126 w 3024845"/>
                  <a:gd name="connsiteY370" fmla="*/ 672313 h 1059043"/>
                  <a:gd name="connsiteX371" fmla="*/ 2667126 w 3024845"/>
                  <a:gd name="connsiteY371" fmla="*/ 659342 h 1059043"/>
                  <a:gd name="connsiteX372" fmla="*/ 2695500 w 3024845"/>
                  <a:gd name="connsiteY372" fmla="*/ 659342 h 1059043"/>
                  <a:gd name="connsiteX373" fmla="*/ 2707660 w 3024845"/>
                  <a:gd name="connsiteY373" fmla="*/ 655018 h 1059043"/>
                  <a:gd name="connsiteX374" fmla="*/ 2727927 w 3024845"/>
                  <a:gd name="connsiteY374" fmla="*/ 659342 h 1059043"/>
                  <a:gd name="connsiteX375" fmla="*/ 2727927 w 3024845"/>
                  <a:gd name="connsiteY375" fmla="*/ 642048 h 1059043"/>
                  <a:gd name="connsiteX376" fmla="*/ 2736034 w 3024845"/>
                  <a:gd name="connsiteY376" fmla="*/ 642048 h 1059043"/>
                  <a:gd name="connsiteX377" fmla="*/ 2736034 w 3024845"/>
                  <a:gd name="connsiteY377" fmla="*/ 629077 h 1059043"/>
                  <a:gd name="connsiteX378" fmla="*/ 2792781 w 3024845"/>
                  <a:gd name="connsiteY378" fmla="*/ 629077 h 1059043"/>
                  <a:gd name="connsiteX379" fmla="*/ 2792781 w 3024845"/>
                  <a:gd name="connsiteY379" fmla="*/ 598812 h 1059043"/>
                  <a:gd name="connsiteX380" fmla="*/ 2811021 w 3024845"/>
                  <a:gd name="connsiteY380" fmla="*/ 598812 h 1059043"/>
                  <a:gd name="connsiteX381" fmla="*/ 2811021 w 3024845"/>
                  <a:gd name="connsiteY381" fmla="*/ 592327 h 1059043"/>
                  <a:gd name="connsiteX382" fmla="*/ 2823181 w 3024845"/>
                  <a:gd name="connsiteY382" fmla="*/ 592327 h 1059043"/>
                  <a:gd name="connsiteX383" fmla="*/ 2823181 w 3024845"/>
                  <a:gd name="connsiteY383" fmla="*/ 598812 h 1059043"/>
                  <a:gd name="connsiteX384" fmla="*/ 2839395 w 3024845"/>
                  <a:gd name="connsiteY384" fmla="*/ 598812 h 1059043"/>
                  <a:gd name="connsiteX385" fmla="*/ 2839395 w 3024845"/>
                  <a:gd name="connsiteY385" fmla="*/ 648533 h 1059043"/>
                  <a:gd name="connsiteX386" fmla="*/ 2871822 w 3024845"/>
                  <a:gd name="connsiteY386" fmla="*/ 648533 h 1059043"/>
                  <a:gd name="connsiteX387" fmla="*/ 2871822 w 3024845"/>
                  <a:gd name="connsiteY387" fmla="*/ 622592 h 1059043"/>
                  <a:gd name="connsiteX388" fmla="*/ 2910329 w 3024845"/>
                  <a:gd name="connsiteY388" fmla="*/ 622592 h 1059043"/>
                  <a:gd name="connsiteX389" fmla="*/ 2910329 w 3024845"/>
                  <a:gd name="connsiteY389" fmla="*/ 592327 h 1059043"/>
                  <a:gd name="connsiteX390" fmla="*/ 2958970 w 3024845"/>
                  <a:gd name="connsiteY390" fmla="*/ 592327 h 1059043"/>
                  <a:gd name="connsiteX391" fmla="*/ 2958970 w 3024845"/>
                  <a:gd name="connsiteY391" fmla="*/ 703483 h 1059043"/>
                  <a:gd name="connsiteX392" fmla="*/ 2958970 w 3024845"/>
                  <a:gd name="connsiteY392" fmla="*/ 717262 h 1059043"/>
                  <a:gd name="connsiteX393" fmla="*/ 3024845 w 3024845"/>
                  <a:gd name="connsiteY393" fmla="*/ 717262 h 1059043"/>
                  <a:gd name="connsiteX394" fmla="*/ 3024845 w 3024845"/>
                  <a:gd name="connsiteY394" fmla="*/ 1059043 h 1059043"/>
                  <a:gd name="connsiteX395" fmla="*/ 2054 w 3024845"/>
                  <a:gd name="connsiteY395" fmla="*/ 1056710 h 1059043"/>
                  <a:gd name="connsiteX396" fmla="*/ 0 w 3024845"/>
                  <a:gd name="connsiteY396" fmla="*/ 622592 h 1059043"/>
                  <a:gd name="connsiteX397" fmla="*/ 20267 w 3024845"/>
                  <a:gd name="connsiteY397" fmla="*/ 622592 h 1059043"/>
                  <a:gd name="connsiteX398" fmla="*/ 20774 w 3024845"/>
                  <a:gd name="connsiteY398" fmla="*/ 621511 h 1059043"/>
                  <a:gd name="connsiteX399" fmla="*/ 24320 w 3024845"/>
                  <a:gd name="connsiteY399" fmla="*/ 613945 h 1059043"/>
                  <a:gd name="connsiteX400" fmla="*/ 26094 w 3024845"/>
                  <a:gd name="connsiteY400" fmla="*/ 614215 h 1059043"/>
                  <a:gd name="connsiteX401" fmla="*/ 38507 w 3024845"/>
                  <a:gd name="connsiteY401" fmla="*/ 616106 h 1059043"/>
                  <a:gd name="connsiteX402" fmla="*/ 39014 w 3024845"/>
                  <a:gd name="connsiteY402" fmla="*/ 617458 h 1059043"/>
                  <a:gd name="connsiteX403" fmla="*/ 42560 w 3024845"/>
                  <a:gd name="connsiteY403" fmla="*/ 626915 h 1059043"/>
                  <a:gd name="connsiteX404" fmla="*/ 68907 w 3024845"/>
                  <a:gd name="connsiteY404" fmla="*/ 629077 h 1059043"/>
                  <a:gd name="connsiteX405" fmla="*/ 68907 w 3024845"/>
                  <a:gd name="connsiteY405" fmla="*/ 505856 h 1059043"/>
                  <a:gd name="connsiteX406" fmla="*/ 70934 w 3024845"/>
                  <a:gd name="connsiteY406" fmla="*/ 505856 h 1059043"/>
                  <a:gd name="connsiteX407" fmla="*/ 85121 w 3024845"/>
                  <a:gd name="connsiteY407" fmla="*/ 505856 h 1059043"/>
                  <a:gd name="connsiteX408" fmla="*/ 85121 w 3024845"/>
                  <a:gd name="connsiteY408" fmla="*/ 369664 h 1059043"/>
                  <a:gd name="connsiteX409" fmla="*/ 86894 w 3024845"/>
                  <a:gd name="connsiteY409" fmla="*/ 369664 h 1059043"/>
                  <a:gd name="connsiteX410" fmla="*/ 99308 w 3024845"/>
                  <a:gd name="connsiteY410" fmla="*/ 369664 h 1059043"/>
                  <a:gd name="connsiteX411" fmla="*/ 99308 w 3024845"/>
                  <a:gd name="connsiteY411" fmla="*/ 255090 h 1059043"/>
                  <a:gd name="connsiteX412" fmla="*/ 103361 w 3024845"/>
                  <a:gd name="connsiteY412" fmla="*/ 226986 h 1059043"/>
                  <a:gd name="connsiteX413" fmla="*/ 105388 w 3024845"/>
                  <a:gd name="connsiteY413" fmla="*/ 226986 h 1059043"/>
                  <a:gd name="connsiteX414" fmla="*/ 119575 w 3024845"/>
                  <a:gd name="connsiteY414"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35634 h 1059043"/>
                  <a:gd name="connsiteX315" fmla="*/ 2144240 w 3024845"/>
                  <a:gd name="connsiteY315" fmla="*/ 214016 h 1059043"/>
                  <a:gd name="connsiteX316" fmla="*/ 2146266 w 3024845"/>
                  <a:gd name="connsiteY316" fmla="*/ 209692 h 1059043"/>
                  <a:gd name="connsiteX317" fmla="*/ 2146266 w 3024845"/>
                  <a:gd name="connsiteY317" fmla="*/ 131868 h 1059043"/>
                  <a:gd name="connsiteX318" fmla="*/ 2144240 w 3024845"/>
                  <a:gd name="connsiteY318" fmla="*/ 125383 h 1059043"/>
                  <a:gd name="connsiteX319" fmla="*/ 2150320 w 3024845"/>
                  <a:gd name="connsiteY319" fmla="*/ 118897 h 1059043"/>
                  <a:gd name="connsiteX320" fmla="*/ 2150320 w 3024845"/>
                  <a:gd name="connsiteY320" fmla="*/ 60529 h 1059043"/>
                  <a:gd name="connsiteX321" fmla="*/ 2152346 w 3024845"/>
                  <a:gd name="connsiteY321" fmla="*/ 56206 h 1059043"/>
                  <a:gd name="connsiteX322" fmla="*/ 2152346 w 3024845"/>
                  <a:gd name="connsiteY322" fmla="*/ 0 h 1059043"/>
                  <a:gd name="connsiteX323" fmla="*/ 2162480 w 3024845"/>
                  <a:gd name="connsiteY323" fmla="*/ 118897 h 1059043"/>
                  <a:gd name="connsiteX324" fmla="*/ 2168560 w 3024845"/>
                  <a:gd name="connsiteY324" fmla="*/ 125383 h 1059043"/>
                  <a:gd name="connsiteX325" fmla="*/ 2166533 w 3024845"/>
                  <a:gd name="connsiteY325" fmla="*/ 131868 h 1059043"/>
                  <a:gd name="connsiteX326" fmla="*/ 2166533 w 3024845"/>
                  <a:gd name="connsiteY326" fmla="*/ 209692 h 1059043"/>
                  <a:gd name="connsiteX327" fmla="*/ 2168560 w 3024845"/>
                  <a:gd name="connsiteY327" fmla="*/ 214016 h 1059043"/>
                  <a:gd name="connsiteX328" fmla="*/ 2168560 w 3024845"/>
                  <a:gd name="connsiteY328" fmla="*/ 235634 h 1059043"/>
                  <a:gd name="connsiteX329" fmla="*/ 2182747 w 3024845"/>
                  <a:gd name="connsiteY329" fmla="*/ 252928 h 1059043"/>
                  <a:gd name="connsiteX330" fmla="*/ 2180720 w 3024845"/>
                  <a:gd name="connsiteY330" fmla="*/ 555577 h 1059043"/>
                  <a:gd name="connsiteX331" fmla="*/ 2245574 w 3024845"/>
                  <a:gd name="connsiteY331" fmla="*/ 555577 h 1059043"/>
                  <a:gd name="connsiteX332" fmla="*/ 2245574 w 3024845"/>
                  <a:gd name="connsiteY332" fmla="*/ 631239 h 1059043"/>
                  <a:gd name="connsiteX333" fmla="*/ 2253681 w 3024845"/>
                  <a:gd name="connsiteY333" fmla="*/ 631239 h 1059043"/>
                  <a:gd name="connsiteX334" fmla="*/ 2255708 w 3024845"/>
                  <a:gd name="connsiteY334" fmla="*/ 624754 h 1059043"/>
                  <a:gd name="connsiteX335" fmla="*/ 2261788 w 3024845"/>
                  <a:gd name="connsiteY335" fmla="*/ 624754 h 1059043"/>
                  <a:gd name="connsiteX336" fmla="*/ 2263815 w 3024845"/>
                  <a:gd name="connsiteY336" fmla="*/ 633401 h 1059043"/>
                  <a:gd name="connsiteX337" fmla="*/ 2275975 w 3024845"/>
                  <a:gd name="connsiteY337" fmla="*/ 633401 h 1059043"/>
                  <a:gd name="connsiteX338" fmla="*/ 2275975 w 3024845"/>
                  <a:gd name="connsiteY338" fmla="*/ 626915 h 1059043"/>
                  <a:gd name="connsiteX339" fmla="*/ 2298268 w 3024845"/>
                  <a:gd name="connsiteY339" fmla="*/ 626915 h 1059043"/>
                  <a:gd name="connsiteX340" fmla="*/ 2298268 w 3024845"/>
                  <a:gd name="connsiteY340" fmla="*/ 633401 h 1059043"/>
                  <a:gd name="connsiteX341" fmla="*/ 2318535 w 3024845"/>
                  <a:gd name="connsiteY341" fmla="*/ 633401 h 1059043"/>
                  <a:gd name="connsiteX342" fmla="*/ 2318535 w 3024845"/>
                  <a:gd name="connsiteY342" fmla="*/ 678798 h 1059043"/>
                  <a:gd name="connsiteX343" fmla="*/ 2332722 w 3024845"/>
                  <a:gd name="connsiteY343" fmla="*/ 678798 h 1059043"/>
                  <a:gd name="connsiteX344" fmla="*/ 2332722 w 3024845"/>
                  <a:gd name="connsiteY344" fmla="*/ 665827 h 1059043"/>
                  <a:gd name="connsiteX345" fmla="*/ 2348936 w 3024845"/>
                  <a:gd name="connsiteY345" fmla="*/ 665827 h 1059043"/>
                  <a:gd name="connsiteX346" fmla="*/ 2348936 w 3024845"/>
                  <a:gd name="connsiteY346" fmla="*/ 486400 h 1059043"/>
                  <a:gd name="connsiteX347" fmla="*/ 2355016 w 3024845"/>
                  <a:gd name="connsiteY347" fmla="*/ 479914 h 1059043"/>
                  <a:gd name="connsiteX348" fmla="*/ 2427977 w 3024845"/>
                  <a:gd name="connsiteY348" fmla="*/ 479914 h 1059043"/>
                  <a:gd name="connsiteX349" fmla="*/ 2427977 w 3024845"/>
                  <a:gd name="connsiteY349" fmla="*/ 488562 h 1059043"/>
                  <a:gd name="connsiteX350" fmla="*/ 2438110 w 3024845"/>
                  <a:gd name="connsiteY350" fmla="*/ 488562 h 1059043"/>
                  <a:gd name="connsiteX351" fmla="*/ 2438110 w 3024845"/>
                  <a:gd name="connsiteY351" fmla="*/ 603136 h 1059043"/>
                  <a:gd name="connsiteX352" fmla="*/ 2460404 w 3024845"/>
                  <a:gd name="connsiteY352" fmla="*/ 603136 h 1059043"/>
                  <a:gd name="connsiteX353" fmla="*/ 2460404 w 3024845"/>
                  <a:gd name="connsiteY353" fmla="*/ 536121 h 1059043"/>
                  <a:gd name="connsiteX354" fmla="*/ 2486751 w 3024845"/>
                  <a:gd name="connsiteY354" fmla="*/ 536121 h 1059043"/>
                  <a:gd name="connsiteX355" fmla="*/ 2490804 w 3024845"/>
                  <a:gd name="connsiteY355" fmla="*/ 531797 h 1059043"/>
                  <a:gd name="connsiteX356" fmla="*/ 2498911 w 3024845"/>
                  <a:gd name="connsiteY356" fmla="*/ 531797 h 1059043"/>
                  <a:gd name="connsiteX357" fmla="*/ 2502964 w 3024845"/>
                  <a:gd name="connsiteY357" fmla="*/ 536121 h 1059043"/>
                  <a:gd name="connsiteX358" fmla="*/ 2525258 w 3024845"/>
                  <a:gd name="connsiteY358" fmla="*/ 536121 h 1059043"/>
                  <a:gd name="connsiteX359" fmla="*/ 2525258 w 3024845"/>
                  <a:gd name="connsiteY359" fmla="*/ 419385 h 1059043"/>
                  <a:gd name="connsiteX360" fmla="*/ 2582005 w 3024845"/>
                  <a:gd name="connsiteY360" fmla="*/ 408576 h 1059043"/>
                  <a:gd name="connsiteX361" fmla="*/ 2582005 w 3024845"/>
                  <a:gd name="connsiteY361" fmla="*/ 409657 h 1059043"/>
                  <a:gd name="connsiteX362" fmla="*/ 2582005 w 3024845"/>
                  <a:gd name="connsiteY362" fmla="*/ 417223 h 1059043"/>
                  <a:gd name="connsiteX363" fmla="*/ 2608352 w 3024845"/>
                  <a:gd name="connsiteY363" fmla="*/ 417223 h 1059043"/>
                  <a:gd name="connsiteX364" fmla="*/ 2608352 w 3024845"/>
                  <a:gd name="connsiteY364" fmla="*/ 672313 h 1059043"/>
                  <a:gd name="connsiteX365" fmla="*/ 2630646 w 3024845"/>
                  <a:gd name="connsiteY365" fmla="*/ 672313 h 1059043"/>
                  <a:gd name="connsiteX366" fmla="*/ 2630646 w 3024845"/>
                  <a:gd name="connsiteY366" fmla="*/ 667989 h 1059043"/>
                  <a:gd name="connsiteX367" fmla="*/ 2642806 w 3024845"/>
                  <a:gd name="connsiteY367" fmla="*/ 667989 h 1059043"/>
                  <a:gd name="connsiteX368" fmla="*/ 2642806 w 3024845"/>
                  <a:gd name="connsiteY368" fmla="*/ 672313 h 1059043"/>
                  <a:gd name="connsiteX369" fmla="*/ 2667126 w 3024845"/>
                  <a:gd name="connsiteY369" fmla="*/ 672313 h 1059043"/>
                  <a:gd name="connsiteX370" fmla="*/ 2667126 w 3024845"/>
                  <a:gd name="connsiteY370" fmla="*/ 659342 h 1059043"/>
                  <a:gd name="connsiteX371" fmla="*/ 2695500 w 3024845"/>
                  <a:gd name="connsiteY371" fmla="*/ 659342 h 1059043"/>
                  <a:gd name="connsiteX372" fmla="*/ 2707660 w 3024845"/>
                  <a:gd name="connsiteY372" fmla="*/ 655018 h 1059043"/>
                  <a:gd name="connsiteX373" fmla="*/ 2727927 w 3024845"/>
                  <a:gd name="connsiteY373" fmla="*/ 659342 h 1059043"/>
                  <a:gd name="connsiteX374" fmla="*/ 2727927 w 3024845"/>
                  <a:gd name="connsiteY374" fmla="*/ 642048 h 1059043"/>
                  <a:gd name="connsiteX375" fmla="*/ 2736034 w 3024845"/>
                  <a:gd name="connsiteY375" fmla="*/ 642048 h 1059043"/>
                  <a:gd name="connsiteX376" fmla="*/ 2736034 w 3024845"/>
                  <a:gd name="connsiteY376" fmla="*/ 629077 h 1059043"/>
                  <a:gd name="connsiteX377" fmla="*/ 2792781 w 3024845"/>
                  <a:gd name="connsiteY377" fmla="*/ 629077 h 1059043"/>
                  <a:gd name="connsiteX378" fmla="*/ 2792781 w 3024845"/>
                  <a:gd name="connsiteY378" fmla="*/ 598812 h 1059043"/>
                  <a:gd name="connsiteX379" fmla="*/ 2811021 w 3024845"/>
                  <a:gd name="connsiteY379" fmla="*/ 598812 h 1059043"/>
                  <a:gd name="connsiteX380" fmla="*/ 2811021 w 3024845"/>
                  <a:gd name="connsiteY380" fmla="*/ 592327 h 1059043"/>
                  <a:gd name="connsiteX381" fmla="*/ 2823181 w 3024845"/>
                  <a:gd name="connsiteY381" fmla="*/ 592327 h 1059043"/>
                  <a:gd name="connsiteX382" fmla="*/ 2823181 w 3024845"/>
                  <a:gd name="connsiteY382" fmla="*/ 598812 h 1059043"/>
                  <a:gd name="connsiteX383" fmla="*/ 2839395 w 3024845"/>
                  <a:gd name="connsiteY383" fmla="*/ 598812 h 1059043"/>
                  <a:gd name="connsiteX384" fmla="*/ 2839395 w 3024845"/>
                  <a:gd name="connsiteY384" fmla="*/ 648533 h 1059043"/>
                  <a:gd name="connsiteX385" fmla="*/ 2871822 w 3024845"/>
                  <a:gd name="connsiteY385" fmla="*/ 648533 h 1059043"/>
                  <a:gd name="connsiteX386" fmla="*/ 2871822 w 3024845"/>
                  <a:gd name="connsiteY386" fmla="*/ 622592 h 1059043"/>
                  <a:gd name="connsiteX387" fmla="*/ 2910329 w 3024845"/>
                  <a:gd name="connsiteY387" fmla="*/ 622592 h 1059043"/>
                  <a:gd name="connsiteX388" fmla="*/ 2910329 w 3024845"/>
                  <a:gd name="connsiteY388" fmla="*/ 592327 h 1059043"/>
                  <a:gd name="connsiteX389" fmla="*/ 2958970 w 3024845"/>
                  <a:gd name="connsiteY389" fmla="*/ 592327 h 1059043"/>
                  <a:gd name="connsiteX390" fmla="*/ 2958970 w 3024845"/>
                  <a:gd name="connsiteY390" fmla="*/ 703483 h 1059043"/>
                  <a:gd name="connsiteX391" fmla="*/ 2958970 w 3024845"/>
                  <a:gd name="connsiteY391" fmla="*/ 717262 h 1059043"/>
                  <a:gd name="connsiteX392" fmla="*/ 3024845 w 3024845"/>
                  <a:gd name="connsiteY392" fmla="*/ 717262 h 1059043"/>
                  <a:gd name="connsiteX393" fmla="*/ 3024845 w 3024845"/>
                  <a:gd name="connsiteY393" fmla="*/ 1059043 h 1059043"/>
                  <a:gd name="connsiteX394" fmla="*/ 2054 w 3024845"/>
                  <a:gd name="connsiteY394" fmla="*/ 1056710 h 1059043"/>
                  <a:gd name="connsiteX395" fmla="*/ 0 w 3024845"/>
                  <a:gd name="connsiteY395" fmla="*/ 622592 h 1059043"/>
                  <a:gd name="connsiteX396" fmla="*/ 20267 w 3024845"/>
                  <a:gd name="connsiteY396" fmla="*/ 622592 h 1059043"/>
                  <a:gd name="connsiteX397" fmla="*/ 20774 w 3024845"/>
                  <a:gd name="connsiteY397" fmla="*/ 621511 h 1059043"/>
                  <a:gd name="connsiteX398" fmla="*/ 24320 w 3024845"/>
                  <a:gd name="connsiteY398" fmla="*/ 613945 h 1059043"/>
                  <a:gd name="connsiteX399" fmla="*/ 26094 w 3024845"/>
                  <a:gd name="connsiteY399" fmla="*/ 614215 h 1059043"/>
                  <a:gd name="connsiteX400" fmla="*/ 38507 w 3024845"/>
                  <a:gd name="connsiteY400" fmla="*/ 616106 h 1059043"/>
                  <a:gd name="connsiteX401" fmla="*/ 39014 w 3024845"/>
                  <a:gd name="connsiteY401" fmla="*/ 617458 h 1059043"/>
                  <a:gd name="connsiteX402" fmla="*/ 42560 w 3024845"/>
                  <a:gd name="connsiteY402" fmla="*/ 626915 h 1059043"/>
                  <a:gd name="connsiteX403" fmla="*/ 68907 w 3024845"/>
                  <a:gd name="connsiteY403" fmla="*/ 629077 h 1059043"/>
                  <a:gd name="connsiteX404" fmla="*/ 68907 w 3024845"/>
                  <a:gd name="connsiteY404" fmla="*/ 505856 h 1059043"/>
                  <a:gd name="connsiteX405" fmla="*/ 70934 w 3024845"/>
                  <a:gd name="connsiteY405" fmla="*/ 505856 h 1059043"/>
                  <a:gd name="connsiteX406" fmla="*/ 85121 w 3024845"/>
                  <a:gd name="connsiteY406" fmla="*/ 505856 h 1059043"/>
                  <a:gd name="connsiteX407" fmla="*/ 85121 w 3024845"/>
                  <a:gd name="connsiteY407" fmla="*/ 369664 h 1059043"/>
                  <a:gd name="connsiteX408" fmla="*/ 86894 w 3024845"/>
                  <a:gd name="connsiteY408" fmla="*/ 369664 h 1059043"/>
                  <a:gd name="connsiteX409" fmla="*/ 99308 w 3024845"/>
                  <a:gd name="connsiteY409" fmla="*/ 369664 h 1059043"/>
                  <a:gd name="connsiteX410" fmla="*/ 99308 w 3024845"/>
                  <a:gd name="connsiteY410" fmla="*/ 255090 h 1059043"/>
                  <a:gd name="connsiteX411" fmla="*/ 103361 w 3024845"/>
                  <a:gd name="connsiteY411" fmla="*/ 226986 h 1059043"/>
                  <a:gd name="connsiteX412" fmla="*/ 105388 w 3024845"/>
                  <a:gd name="connsiteY412" fmla="*/ 226986 h 1059043"/>
                  <a:gd name="connsiteX413" fmla="*/ 119575 w 3024845"/>
                  <a:gd name="connsiteY413"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35634 h 1059043"/>
                  <a:gd name="connsiteX315" fmla="*/ 2144240 w 3024845"/>
                  <a:gd name="connsiteY315" fmla="*/ 214016 h 1059043"/>
                  <a:gd name="connsiteX316" fmla="*/ 2146266 w 3024845"/>
                  <a:gd name="connsiteY316" fmla="*/ 209692 h 1059043"/>
                  <a:gd name="connsiteX317" fmla="*/ 2146266 w 3024845"/>
                  <a:gd name="connsiteY317" fmla="*/ 131868 h 1059043"/>
                  <a:gd name="connsiteX318" fmla="*/ 2144240 w 3024845"/>
                  <a:gd name="connsiteY318" fmla="*/ 125383 h 1059043"/>
                  <a:gd name="connsiteX319" fmla="*/ 2150320 w 3024845"/>
                  <a:gd name="connsiteY319" fmla="*/ 118897 h 1059043"/>
                  <a:gd name="connsiteX320" fmla="*/ 2150320 w 3024845"/>
                  <a:gd name="connsiteY320" fmla="*/ 60529 h 1059043"/>
                  <a:gd name="connsiteX321" fmla="*/ 2152346 w 3024845"/>
                  <a:gd name="connsiteY321" fmla="*/ 56206 h 1059043"/>
                  <a:gd name="connsiteX322" fmla="*/ 2152346 w 3024845"/>
                  <a:gd name="connsiteY322" fmla="*/ 0 h 1059043"/>
                  <a:gd name="connsiteX323" fmla="*/ 2162480 w 3024845"/>
                  <a:gd name="connsiteY323" fmla="*/ 118897 h 1059043"/>
                  <a:gd name="connsiteX324" fmla="*/ 2168560 w 3024845"/>
                  <a:gd name="connsiteY324" fmla="*/ 125383 h 1059043"/>
                  <a:gd name="connsiteX325" fmla="*/ 2166533 w 3024845"/>
                  <a:gd name="connsiteY325" fmla="*/ 131868 h 1059043"/>
                  <a:gd name="connsiteX326" fmla="*/ 2166533 w 3024845"/>
                  <a:gd name="connsiteY326" fmla="*/ 209692 h 1059043"/>
                  <a:gd name="connsiteX327" fmla="*/ 2168560 w 3024845"/>
                  <a:gd name="connsiteY327" fmla="*/ 214016 h 1059043"/>
                  <a:gd name="connsiteX328" fmla="*/ 2168560 w 3024845"/>
                  <a:gd name="connsiteY328" fmla="*/ 235634 h 1059043"/>
                  <a:gd name="connsiteX329" fmla="*/ 2180720 w 3024845"/>
                  <a:gd name="connsiteY329" fmla="*/ 555577 h 1059043"/>
                  <a:gd name="connsiteX330" fmla="*/ 2245574 w 3024845"/>
                  <a:gd name="connsiteY330" fmla="*/ 555577 h 1059043"/>
                  <a:gd name="connsiteX331" fmla="*/ 2245574 w 3024845"/>
                  <a:gd name="connsiteY331" fmla="*/ 631239 h 1059043"/>
                  <a:gd name="connsiteX332" fmla="*/ 2253681 w 3024845"/>
                  <a:gd name="connsiteY332" fmla="*/ 631239 h 1059043"/>
                  <a:gd name="connsiteX333" fmla="*/ 2255708 w 3024845"/>
                  <a:gd name="connsiteY333" fmla="*/ 624754 h 1059043"/>
                  <a:gd name="connsiteX334" fmla="*/ 2261788 w 3024845"/>
                  <a:gd name="connsiteY334" fmla="*/ 624754 h 1059043"/>
                  <a:gd name="connsiteX335" fmla="*/ 2263815 w 3024845"/>
                  <a:gd name="connsiteY335" fmla="*/ 633401 h 1059043"/>
                  <a:gd name="connsiteX336" fmla="*/ 2275975 w 3024845"/>
                  <a:gd name="connsiteY336" fmla="*/ 633401 h 1059043"/>
                  <a:gd name="connsiteX337" fmla="*/ 2275975 w 3024845"/>
                  <a:gd name="connsiteY337" fmla="*/ 626915 h 1059043"/>
                  <a:gd name="connsiteX338" fmla="*/ 2298268 w 3024845"/>
                  <a:gd name="connsiteY338" fmla="*/ 626915 h 1059043"/>
                  <a:gd name="connsiteX339" fmla="*/ 2298268 w 3024845"/>
                  <a:gd name="connsiteY339" fmla="*/ 633401 h 1059043"/>
                  <a:gd name="connsiteX340" fmla="*/ 2318535 w 3024845"/>
                  <a:gd name="connsiteY340" fmla="*/ 633401 h 1059043"/>
                  <a:gd name="connsiteX341" fmla="*/ 2318535 w 3024845"/>
                  <a:gd name="connsiteY341" fmla="*/ 678798 h 1059043"/>
                  <a:gd name="connsiteX342" fmla="*/ 2332722 w 3024845"/>
                  <a:gd name="connsiteY342" fmla="*/ 678798 h 1059043"/>
                  <a:gd name="connsiteX343" fmla="*/ 2332722 w 3024845"/>
                  <a:gd name="connsiteY343" fmla="*/ 665827 h 1059043"/>
                  <a:gd name="connsiteX344" fmla="*/ 2348936 w 3024845"/>
                  <a:gd name="connsiteY344" fmla="*/ 665827 h 1059043"/>
                  <a:gd name="connsiteX345" fmla="*/ 2348936 w 3024845"/>
                  <a:gd name="connsiteY345" fmla="*/ 486400 h 1059043"/>
                  <a:gd name="connsiteX346" fmla="*/ 2355016 w 3024845"/>
                  <a:gd name="connsiteY346" fmla="*/ 479914 h 1059043"/>
                  <a:gd name="connsiteX347" fmla="*/ 2427977 w 3024845"/>
                  <a:gd name="connsiteY347" fmla="*/ 479914 h 1059043"/>
                  <a:gd name="connsiteX348" fmla="*/ 2427977 w 3024845"/>
                  <a:gd name="connsiteY348" fmla="*/ 488562 h 1059043"/>
                  <a:gd name="connsiteX349" fmla="*/ 2438110 w 3024845"/>
                  <a:gd name="connsiteY349" fmla="*/ 488562 h 1059043"/>
                  <a:gd name="connsiteX350" fmla="*/ 2438110 w 3024845"/>
                  <a:gd name="connsiteY350" fmla="*/ 603136 h 1059043"/>
                  <a:gd name="connsiteX351" fmla="*/ 2460404 w 3024845"/>
                  <a:gd name="connsiteY351" fmla="*/ 603136 h 1059043"/>
                  <a:gd name="connsiteX352" fmla="*/ 2460404 w 3024845"/>
                  <a:gd name="connsiteY352" fmla="*/ 536121 h 1059043"/>
                  <a:gd name="connsiteX353" fmla="*/ 2486751 w 3024845"/>
                  <a:gd name="connsiteY353" fmla="*/ 536121 h 1059043"/>
                  <a:gd name="connsiteX354" fmla="*/ 2490804 w 3024845"/>
                  <a:gd name="connsiteY354" fmla="*/ 531797 h 1059043"/>
                  <a:gd name="connsiteX355" fmla="*/ 2498911 w 3024845"/>
                  <a:gd name="connsiteY355" fmla="*/ 531797 h 1059043"/>
                  <a:gd name="connsiteX356" fmla="*/ 2502964 w 3024845"/>
                  <a:gd name="connsiteY356" fmla="*/ 536121 h 1059043"/>
                  <a:gd name="connsiteX357" fmla="*/ 2525258 w 3024845"/>
                  <a:gd name="connsiteY357" fmla="*/ 536121 h 1059043"/>
                  <a:gd name="connsiteX358" fmla="*/ 2525258 w 3024845"/>
                  <a:gd name="connsiteY358" fmla="*/ 419385 h 1059043"/>
                  <a:gd name="connsiteX359" fmla="*/ 2582005 w 3024845"/>
                  <a:gd name="connsiteY359" fmla="*/ 408576 h 1059043"/>
                  <a:gd name="connsiteX360" fmla="*/ 2582005 w 3024845"/>
                  <a:gd name="connsiteY360" fmla="*/ 409657 h 1059043"/>
                  <a:gd name="connsiteX361" fmla="*/ 2582005 w 3024845"/>
                  <a:gd name="connsiteY361" fmla="*/ 417223 h 1059043"/>
                  <a:gd name="connsiteX362" fmla="*/ 2608352 w 3024845"/>
                  <a:gd name="connsiteY362" fmla="*/ 417223 h 1059043"/>
                  <a:gd name="connsiteX363" fmla="*/ 2608352 w 3024845"/>
                  <a:gd name="connsiteY363" fmla="*/ 672313 h 1059043"/>
                  <a:gd name="connsiteX364" fmla="*/ 2630646 w 3024845"/>
                  <a:gd name="connsiteY364" fmla="*/ 672313 h 1059043"/>
                  <a:gd name="connsiteX365" fmla="*/ 2630646 w 3024845"/>
                  <a:gd name="connsiteY365" fmla="*/ 667989 h 1059043"/>
                  <a:gd name="connsiteX366" fmla="*/ 2642806 w 3024845"/>
                  <a:gd name="connsiteY366" fmla="*/ 667989 h 1059043"/>
                  <a:gd name="connsiteX367" fmla="*/ 2642806 w 3024845"/>
                  <a:gd name="connsiteY367" fmla="*/ 672313 h 1059043"/>
                  <a:gd name="connsiteX368" fmla="*/ 2667126 w 3024845"/>
                  <a:gd name="connsiteY368" fmla="*/ 672313 h 1059043"/>
                  <a:gd name="connsiteX369" fmla="*/ 2667126 w 3024845"/>
                  <a:gd name="connsiteY369" fmla="*/ 659342 h 1059043"/>
                  <a:gd name="connsiteX370" fmla="*/ 2695500 w 3024845"/>
                  <a:gd name="connsiteY370" fmla="*/ 659342 h 1059043"/>
                  <a:gd name="connsiteX371" fmla="*/ 2707660 w 3024845"/>
                  <a:gd name="connsiteY371" fmla="*/ 655018 h 1059043"/>
                  <a:gd name="connsiteX372" fmla="*/ 2727927 w 3024845"/>
                  <a:gd name="connsiteY372" fmla="*/ 659342 h 1059043"/>
                  <a:gd name="connsiteX373" fmla="*/ 2727927 w 3024845"/>
                  <a:gd name="connsiteY373" fmla="*/ 642048 h 1059043"/>
                  <a:gd name="connsiteX374" fmla="*/ 2736034 w 3024845"/>
                  <a:gd name="connsiteY374" fmla="*/ 642048 h 1059043"/>
                  <a:gd name="connsiteX375" fmla="*/ 2736034 w 3024845"/>
                  <a:gd name="connsiteY375" fmla="*/ 629077 h 1059043"/>
                  <a:gd name="connsiteX376" fmla="*/ 2792781 w 3024845"/>
                  <a:gd name="connsiteY376" fmla="*/ 629077 h 1059043"/>
                  <a:gd name="connsiteX377" fmla="*/ 2792781 w 3024845"/>
                  <a:gd name="connsiteY377" fmla="*/ 598812 h 1059043"/>
                  <a:gd name="connsiteX378" fmla="*/ 2811021 w 3024845"/>
                  <a:gd name="connsiteY378" fmla="*/ 598812 h 1059043"/>
                  <a:gd name="connsiteX379" fmla="*/ 2811021 w 3024845"/>
                  <a:gd name="connsiteY379" fmla="*/ 592327 h 1059043"/>
                  <a:gd name="connsiteX380" fmla="*/ 2823181 w 3024845"/>
                  <a:gd name="connsiteY380" fmla="*/ 592327 h 1059043"/>
                  <a:gd name="connsiteX381" fmla="*/ 2823181 w 3024845"/>
                  <a:gd name="connsiteY381" fmla="*/ 598812 h 1059043"/>
                  <a:gd name="connsiteX382" fmla="*/ 2839395 w 3024845"/>
                  <a:gd name="connsiteY382" fmla="*/ 598812 h 1059043"/>
                  <a:gd name="connsiteX383" fmla="*/ 2839395 w 3024845"/>
                  <a:gd name="connsiteY383" fmla="*/ 648533 h 1059043"/>
                  <a:gd name="connsiteX384" fmla="*/ 2871822 w 3024845"/>
                  <a:gd name="connsiteY384" fmla="*/ 648533 h 1059043"/>
                  <a:gd name="connsiteX385" fmla="*/ 2871822 w 3024845"/>
                  <a:gd name="connsiteY385" fmla="*/ 622592 h 1059043"/>
                  <a:gd name="connsiteX386" fmla="*/ 2910329 w 3024845"/>
                  <a:gd name="connsiteY386" fmla="*/ 622592 h 1059043"/>
                  <a:gd name="connsiteX387" fmla="*/ 2910329 w 3024845"/>
                  <a:gd name="connsiteY387" fmla="*/ 592327 h 1059043"/>
                  <a:gd name="connsiteX388" fmla="*/ 2958970 w 3024845"/>
                  <a:gd name="connsiteY388" fmla="*/ 592327 h 1059043"/>
                  <a:gd name="connsiteX389" fmla="*/ 2958970 w 3024845"/>
                  <a:gd name="connsiteY389" fmla="*/ 703483 h 1059043"/>
                  <a:gd name="connsiteX390" fmla="*/ 2958970 w 3024845"/>
                  <a:gd name="connsiteY390" fmla="*/ 717262 h 1059043"/>
                  <a:gd name="connsiteX391" fmla="*/ 3024845 w 3024845"/>
                  <a:gd name="connsiteY391" fmla="*/ 717262 h 1059043"/>
                  <a:gd name="connsiteX392" fmla="*/ 3024845 w 3024845"/>
                  <a:gd name="connsiteY392" fmla="*/ 1059043 h 1059043"/>
                  <a:gd name="connsiteX393" fmla="*/ 2054 w 3024845"/>
                  <a:gd name="connsiteY393" fmla="*/ 1056710 h 1059043"/>
                  <a:gd name="connsiteX394" fmla="*/ 0 w 3024845"/>
                  <a:gd name="connsiteY394" fmla="*/ 622592 h 1059043"/>
                  <a:gd name="connsiteX395" fmla="*/ 20267 w 3024845"/>
                  <a:gd name="connsiteY395" fmla="*/ 622592 h 1059043"/>
                  <a:gd name="connsiteX396" fmla="*/ 20774 w 3024845"/>
                  <a:gd name="connsiteY396" fmla="*/ 621511 h 1059043"/>
                  <a:gd name="connsiteX397" fmla="*/ 24320 w 3024845"/>
                  <a:gd name="connsiteY397" fmla="*/ 613945 h 1059043"/>
                  <a:gd name="connsiteX398" fmla="*/ 26094 w 3024845"/>
                  <a:gd name="connsiteY398" fmla="*/ 614215 h 1059043"/>
                  <a:gd name="connsiteX399" fmla="*/ 38507 w 3024845"/>
                  <a:gd name="connsiteY399" fmla="*/ 616106 h 1059043"/>
                  <a:gd name="connsiteX400" fmla="*/ 39014 w 3024845"/>
                  <a:gd name="connsiteY400" fmla="*/ 617458 h 1059043"/>
                  <a:gd name="connsiteX401" fmla="*/ 42560 w 3024845"/>
                  <a:gd name="connsiteY401" fmla="*/ 626915 h 1059043"/>
                  <a:gd name="connsiteX402" fmla="*/ 68907 w 3024845"/>
                  <a:gd name="connsiteY402" fmla="*/ 629077 h 1059043"/>
                  <a:gd name="connsiteX403" fmla="*/ 68907 w 3024845"/>
                  <a:gd name="connsiteY403" fmla="*/ 505856 h 1059043"/>
                  <a:gd name="connsiteX404" fmla="*/ 70934 w 3024845"/>
                  <a:gd name="connsiteY404" fmla="*/ 505856 h 1059043"/>
                  <a:gd name="connsiteX405" fmla="*/ 85121 w 3024845"/>
                  <a:gd name="connsiteY405" fmla="*/ 505856 h 1059043"/>
                  <a:gd name="connsiteX406" fmla="*/ 85121 w 3024845"/>
                  <a:gd name="connsiteY406" fmla="*/ 369664 h 1059043"/>
                  <a:gd name="connsiteX407" fmla="*/ 86894 w 3024845"/>
                  <a:gd name="connsiteY407" fmla="*/ 369664 h 1059043"/>
                  <a:gd name="connsiteX408" fmla="*/ 99308 w 3024845"/>
                  <a:gd name="connsiteY408" fmla="*/ 369664 h 1059043"/>
                  <a:gd name="connsiteX409" fmla="*/ 99308 w 3024845"/>
                  <a:gd name="connsiteY409" fmla="*/ 255090 h 1059043"/>
                  <a:gd name="connsiteX410" fmla="*/ 103361 w 3024845"/>
                  <a:gd name="connsiteY410" fmla="*/ 226986 h 1059043"/>
                  <a:gd name="connsiteX411" fmla="*/ 105388 w 3024845"/>
                  <a:gd name="connsiteY411" fmla="*/ 226986 h 1059043"/>
                  <a:gd name="connsiteX412" fmla="*/ 119575 w 3024845"/>
                  <a:gd name="connsiteY412"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35634 h 1059043"/>
                  <a:gd name="connsiteX315" fmla="*/ 2144240 w 3024845"/>
                  <a:gd name="connsiteY315" fmla="*/ 214016 h 1059043"/>
                  <a:gd name="connsiteX316" fmla="*/ 2146266 w 3024845"/>
                  <a:gd name="connsiteY316" fmla="*/ 209692 h 1059043"/>
                  <a:gd name="connsiteX317" fmla="*/ 2146266 w 3024845"/>
                  <a:gd name="connsiteY317" fmla="*/ 131868 h 1059043"/>
                  <a:gd name="connsiteX318" fmla="*/ 2144240 w 3024845"/>
                  <a:gd name="connsiteY318" fmla="*/ 125383 h 1059043"/>
                  <a:gd name="connsiteX319" fmla="*/ 2150320 w 3024845"/>
                  <a:gd name="connsiteY319" fmla="*/ 118897 h 1059043"/>
                  <a:gd name="connsiteX320" fmla="*/ 2150320 w 3024845"/>
                  <a:gd name="connsiteY320" fmla="*/ 60529 h 1059043"/>
                  <a:gd name="connsiteX321" fmla="*/ 2152346 w 3024845"/>
                  <a:gd name="connsiteY321" fmla="*/ 56206 h 1059043"/>
                  <a:gd name="connsiteX322" fmla="*/ 2152346 w 3024845"/>
                  <a:gd name="connsiteY322" fmla="*/ 0 h 1059043"/>
                  <a:gd name="connsiteX323" fmla="*/ 2162480 w 3024845"/>
                  <a:gd name="connsiteY323" fmla="*/ 118897 h 1059043"/>
                  <a:gd name="connsiteX324" fmla="*/ 2168560 w 3024845"/>
                  <a:gd name="connsiteY324" fmla="*/ 125383 h 1059043"/>
                  <a:gd name="connsiteX325" fmla="*/ 2166533 w 3024845"/>
                  <a:gd name="connsiteY325" fmla="*/ 131868 h 1059043"/>
                  <a:gd name="connsiteX326" fmla="*/ 2166533 w 3024845"/>
                  <a:gd name="connsiteY326" fmla="*/ 209692 h 1059043"/>
                  <a:gd name="connsiteX327" fmla="*/ 2168560 w 3024845"/>
                  <a:gd name="connsiteY327" fmla="*/ 235634 h 1059043"/>
                  <a:gd name="connsiteX328" fmla="*/ 2180720 w 3024845"/>
                  <a:gd name="connsiteY328" fmla="*/ 555577 h 1059043"/>
                  <a:gd name="connsiteX329" fmla="*/ 2245574 w 3024845"/>
                  <a:gd name="connsiteY329" fmla="*/ 555577 h 1059043"/>
                  <a:gd name="connsiteX330" fmla="*/ 2245574 w 3024845"/>
                  <a:gd name="connsiteY330" fmla="*/ 631239 h 1059043"/>
                  <a:gd name="connsiteX331" fmla="*/ 2253681 w 3024845"/>
                  <a:gd name="connsiteY331" fmla="*/ 631239 h 1059043"/>
                  <a:gd name="connsiteX332" fmla="*/ 2255708 w 3024845"/>
                  <a:gd name="connsiteY332" fmla="*/ 624754 h 1059043"/>
                  <a:gd name="connsiteX333" fmla="*/ 2261788 w 3024845"/>
                  <a:gd name="connsiteY333" fmla="*/ 624754 h 1059043"/>
                  <a:gd name="connsiteX334" fmla="*/ 2263815 w 3024845"/>
                  <a:gd name="connsiteY334" fmla="*/ 633401 h 1059043"/>
                  <a:gd name="connsiteX335" fmla="*/ 2275975 w 3024845"/>
                  <a:gd name="connsiteY335" fmla="*/ 633401 h 1059043"/>
                  <a:gd name="connsiteX336" fmla="*/ 2275975 w 3024845"/>
                  <a:gd name="connsiteY336" fmla="*/ 626915 h 1059043"/>
                  <a:gd name="connsiteX337" fmla="*/ 2298268 w 3024845"/>
                  <a:gd name="connsiteY337" fmla="*/ 626915 h 1059043"/>
                  <a:gd name="connsiteX338" fmla="*/ 2298268 w 3024845"/>
                  <a:gd name="connsiteY338" fmla="*/ 633401 h 1059043"/>
                  <a:gd name="connsiteX339" fmla="*/ 2318535 w 3024845"/>
                  <a:gd name="connsiteY339" fmla="*/ 633401 h 1059043"/>
                  <a:gd name="connsiteX340" fmla="*/ 2318535 w 3024845"/>
                  <a:gd name="connsiteY340" fmla="*/ 678798 h 1059043"/>
                  <a:gd name="connsiteX341" fmla="*/ 2332722 w 3024845"/>
                  <a:gd name="connsiteY341" fmla="*/ 678798 h 1059043"/>
                  <a:gd name="connsiteX342" fmla="*/ 2332722 w 3024845"/>
                  <a:gd name="connsiteY342" fmla="*/ 665827 h 1059043"/>
                  <a:gd name="connsiteX343" fmla="*/ 2348936 w 3024845"/>
                  <a:gd name="connsiteY343" fmla="*/ 665827 h 1059043"/>
                  <a:gd name="connsiteX344" fmla="*/ 2348936 w 3024845"/>
                  <a:gd name="connsiteY344" fmla="*/ 486400 h 1059043"/>
                  <a:gd name="connsiteX345" fmla="*/ 2355016 w 3024845"/>
                  <a:gd name="connsiteY345" fmla="*/ 479914 h 1059043"/>
                  <a:gd name="connsiteX346" fmla="*/ 2427977 w 3024845"/>
                  <a:gd name="connsiteY346" fmla="*/ 479914 h 1059043"/>
                  <a:gd name="connsiteX347" fmla="*/ 2427977 w 3024845"/>
                  <a:gd name="connsiteY347" fmla="*/ 488562 h 1059043"/>
                  <a:gd name="connsiteX348" fmla="*/ 2438110 w 3024845"/>
                  <a:gd name="connsiteY348" fmla="*/ 488562 h 1059043"/>
                  <a:gd name="connsiteX349" fmla="*/ 2438110 w 3024845"/>
                  <a:gd name="connsiteY349" fmla="*/ 603136 h 1059043"/>
                  <a:gd name="connsiteX350" fmla="*/ 2460404 w 3024845"/>
                  <a:gd name="connsiteY350" fmla="*/ 603136 h 1059043"/>
                  <a:gd name="connsiteX351" fmla="*/ 2460404 w 3024845"/>
                  <a:gd name="connsiteY351" fmla="*/ 536121 h 1059043"/>
                  <a:gd name="connsiteX352" fmla="*/ 2486751 w 3024845"/>
                  <a:gd name="connsiteY352" fmla="*/ 536121 h 1059043"/>
                  <a:gd name="connsiteX353" fmla="*/ 2490804 w 3024845"/>
                  <a:gd name="connsiteY353" fmla="*/ 531797 h 1059043"/>
                  <a:gd name="connsiteX354" fmla="*/ 2498911 w 3024845"/>
                  <a:gd name="connsiteY354" fmla="*/ 531797 h 1059043"/>
                  <a:gd name="connsiteX355" fmla="*/ 2502964 w 3024845"/>
                  <a:gd name="connsiteY355" fmla="*/ 536121 h 1059043"/>
                  <a:gd name="connsiteX356" fmla="*/ 2525258 w 3024845"/>
                  <a:gd name="connsiteY356" fmla="*/ 536121 h 1059043"/>
                  <a:gd name="connsiteX357" fmla="*/ 2525258 w 3024845"/>
                  <a:gd name="connsiteY357" fmla="*/ 419385 h 1059043"/>
                  <a:gd name="connsiteX358" fmla="*/ 2582005 w 3024845"/>
                  <a:gd name="connsiteY358" fmla="*/ 408576 h 1059043"/>
                  <a:gd name="connsiteX359" fmla="*/ 2582005 w 3024845"/>
                  <a:gd name="connsiteY359" fmla="*/ 409657 h 1059043"/>
                  <a:gd name="connsiteX360" fmla="*/ 2582005 w 3024845"/>
                  <a:gd name="connsiteY360" fmla="*/ 417223 h 1059043"/>
                  <a:gd name="connsiteX361" fmla="*/ 2608352 w 3024845"/>
                  <a:gd name="connsiteY361" fmla="*/ 417223 h 1059043"/>
                  <a:gd name="connsiteX362" fmla="*/ 2608352 w 3024845"/>
                  <a:gd name="connsiteY362" fmla="*/ 672313 h 1059043"/>
                  <a:gd name="connsiteX363" fmla="*/ 2630646 w 3024845"/>
                  <a:gd name="connsiteY363" fmla="*/ 672313 h 1059043"/>
                  <a:gd name="connsiteX364" fmla="*/ 2630646 w 3024845"/>
                  <a:gd name="connsiteY364" fmla="*/ 667989 h 1059043"/>
                  <a:gd name="connsiteX365" fmla="*/ 2642806 w 3024845"/>
                  <a:gd name="connsiteY365" fmla="*/ 667989 h 1059043"/>
                  <a:gd name="connsiteX366" fmla="*/ 2642806 w 3024845"/>
                  <a:gd name="connsiteY366" fmla="*/ 672313 h 1059043"/>
                  <a:gd name="connsiteX367" fmla="*/ 2667126 w 3024845"/>
                  <a:gd name="connsiteY367" fmla="*/ 672313 h 1059043"/>
                  <a:gd name="connsiteX368" fmla="*/ 2667126 w 3024845"/>
                  <a:gd name="connsiteY368" fmla="*/ 659342 h 1059043"/>
                  <a:gd name="connsiteX369" fmla="*/ 2695500 w 3024845"/>
                  <a:gd name="connsiteY369" fmla="*/ 659342 h 1059043"/>
                  <a:gd name="connsiteX370" fmla="*/ 2707660 w 3024845"/>
                  <a:gd name="connsiteY370" fmla="*/ 655018 h 1059043"/>
                  <a:gd name="connsiteX371" fmla="*/ 2727927 w 3024845"/>
                  <a:gd name="connsiteY371" fmla="*/ 659342 h 1059043"/>
                  <a:gd name="connsiteX372" fmla="*/ 2727927 w 3024845"/>
                  <a:gd name="connsiteY372" fmla="*/ 642048 h 1059043"/>
                  <a:gd name="connsiteX373" fmla="*/ 2736034 w 3024845"/>
                  <a:gd name="connsiteY373" fmla="*/ 642048 h 1059043"/>
                  <a:gd name="connsiteX374" fmla="*/ 2736034 w 3024845"/>
                  <a:gd name="connsiteY374" fmla="*/ 629077 h 1059043"/>
                  <a:gd name="connsiteX375" fmla="*/ 2792781 w 3024845"/>
                  <a:gd name="connsiteY375" fmla="*/ 629077 h 1059043"/>
                  <a:gd name="connsiteX376" fmla="*/ 2792781 w 3024845"/>
                  <a:gd name="connsiteY376" fmla="*/ 598812 h 1059043"/>
                  <a:gd name="connsiteX377" fmla="*/ 2811021 w 3024845"/>
                  <a:gd name="connsiteY377" fmla="*/ 598812 h 1059043"/>
                  <a:gd name="connsiteX378" fmla="*/ 2811021 w 3024845"/>
                  <a:gd name="connsiteY378" fmla="*/ 592327 h 1059043"/>
                  <a:gd name="connsiteX379" fmla="*/ 2823181 w 3024845"/>
                  <a:gd name="connsiteY379" fmla="*/ 592327 h 1059043"/>
                  <a:gd name="connsiteX380" fmla="*/ 2823181 w 3024845"/>
                  <a:gd name="connsiteY380" fmla="*/ 598812 h 1059043"/>
                  <a:gd name="connsiteX381" fmla="*/ 2839395 w 3024845"/>
                  <a:gd name="connsiteY381" fmla="*/ 598812 h 1059043"/>
                  <a:gd name="connsiteX382" fmla="*/ 2839395 w 3024845"/>
                  <a:gd name="connsiteY382" fmla="*/ 648533 h 1059043"/>
                  <a:gd name="connsiteX383" fmla="*/ 2871822 w 3024845"/>
                  <a:gd name="connsiteY383" fmla="*/ 648533 h 1059043"/>
                  <a:gd name="connsiteX384" fmla="*/ 2871822 w 3024845"/>
                  <a:gd name="connsiteY384" fmla="*/ 622592 h 1059043"/>
                  <a:gd name="connsiteX385" fmla="*/ 2910329 w 3024845"/>
                  <a:gd name="connsiteY385" fmla="*/ 622592 h 1059043"/>
                  <a:gd name="connsiteX386" fmla="*/ 2910329 w 3024845"/>
                  <a:gd name="connsiteY386" fmla="*/ 592327 h 1059043"/>
                  <a:gd name="connsiteX387" fmla="*/ 2958970 w 3024845"/>
                  <a:gd name="connsiteY387" fmla="*/ 592327 h 1059043"/>
                  <a:gd name="connsiteX388" fmla="*/ 2958970 w 3024845"/>
                  <a:gd name="connsiteY388" fmla="*/ 703483 h 1059043"/>
                  <a:gd name="connsiteX389" fmla="*/ 2958970 w 3024845"/>
                  <a:gd name="connsiteY389" fmla="*/ 717262 h 1059043"/>
                  <a:gd name="connsiteX390" fmla="*/ 3024845 w 3024845"/>
                  <a:gd name="connsiteY390" fmla="*/ 717262 h 1059043"/>
                  <a:gd name="connsiteX391" fmla="*/ 3024845 w 3024845"/>
                  <a:gd name="connsiteY391" fmla="*/ 1059043 h 1059043"/>
                  <a:gd name="connsiteX392" fmla="*/ 2054 w 3024845"/>
                  <a:gd name="connsiteY392" fmla="*/ 1056710 h 1059043"/>
                  <a:gd name="connsiteX393" fmla="*/ 0 w 3024845"/>
                  <a:gd name="connsiteY393" fmla="*/ 622592 h 1059043"/>
                  <a:gd name="connsiteX394" fmla="*/ 20267 w 3024845"/>
                  <a:gd name="connsiteY394" fmla="*/ 622592 h 1059043"/>
                  <a:gd name="connsiteX395" fmla="*/ 20774 w 3024845"/>
                  <a:gd name="connsiteY395" fmla="*/ 621511 h 1059043"/>
                  <a:gd name="connsiteX396" fmla="*/ 24320 w 3024845"/>
                  <a:gd name="connsiteY396" fmla="*/ 613945 h 1059043"/>
                  <a:gd name="connsiteX397" fmla="*/ 26094 w 3024845"/>
                  <a:gd name="connsiteY397" fmla="*/ 614215 h 1059043"/>
                  <a:gd name="connsiteX398" fmla="*/ 38507 w 3024845"/>
                  <a:gd name="connsiteY398" fmla="*/ 616106 h 1059043"/>
                  <a:gd name="connsiteX399" fmla="*/ 39014 w 3024845"/>
                  <a:gd name="connsiteY399" fmla="*/ 617458 h 1059043"/>
                  <a:gd name="connsiteX400" fmla="*/ 42560 w 3024845"/>
                  <a:gd name="connsiteY400" fmla="*/ 626915 h 1059043"/>
                  <a:gd name="connsiteX401" fmla="*/ 68907 w 3024845"/>
                  <a:gd name="connsiteY401" fmla="*/ 629077 h 1059043"/>
                  <a:gd name="connsiteX402" fmla="*/ 68907 w 3024845"/>
                  <a:gd name="connsiteY402" fmla="*/ 505856 h 1059043"/>
                  <a:gd name="connsiteX403" fmla="*/ 70934 w 3024845"/>
                  <a:gd name="connsiteY403" fmla="*/ 505856 h 1059043"/>
                  <a:gd name="connsiteX404" fmla="*/ 85121 w 3024845"/>
                  <a:gd name="connsiteY404" fmla="*/ 505856 h 1059043"/>
                  <a:gd name="connsiteX405" fmla="*/ 85121 w 3024845"/>
                  <a:gd name="connsiteY405" fmla="*/ 369664 h 1059043"/>
                  <a:gd name="connsiteX406" fmla="*/ 86894 w 3024845"/>
                  <a:gd name="connsiteY406" fmla="*/ 369664 h 1059043"/>
                  <a:gd name="connsiteX407" fmla="*/ 99308 w 3024845"/>
                  <a:gd name="connsiteY407" fmla="*/ 369664 h 1059043"/>
                  <a:gd name="connsiteX408" fmla="*/ 99308 w 3024845"/>
                  <a:gd name="connsiteY408" fmla="*/ 255090 h 1059043"/>
                  <a:gd name="connsiteX409" fmla="*/ 103361 w 3024845"/>
                  <a:gd name="connsiteY409" fmla="*/ 226986 h 1059043"/>
                  <a:gd name="connsiteX410" fmla="*/ 105388 w 3024845"/>
                  <a:gd name="connsiteY410" fmla="*/ 226986 h 1059043"/>
                  <a:gd name="connsiteX411" fmla="*/ 119575 w 3024845"/>
                  <a:gd name="connsiteY411"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35634 h 1059043"/>
                  <a:gd name="connsiteX315" fmla="*/ 2144240 w 3024845"/>
                  <a:gd name="connsiteY315" fmla="*/ 214016 h 1059043"/>
                  <a:gd name="connsiteX316" fmla="*/ 2146266 w 3024845"/>
                  <a:gd name="connsiteY316" fmla="*/ 209692 h 1059043"/>
                  <a:gd name="connsiteX317" fmla="*/ 2146266 w 3024845"/>
                  <a:gd name="connsiteY317" fmla="*/ 131868 h 1059043"/>
                  <a:gd name="connsiteX318" fmla="*/ 2144240 w 3024845"/>
                  <a:gd name="connsiteY318" fmla="*/ 125383 h 1059043"/>
                  <a:gd name="connsiteX319" fmla="*/ 2150320 w 3024845"/>
                  <a:gd name="connsiteY319" fmla="*/ 118897 h 1059043"/>
                  <a:gd name="connsiteX320" fmla="*/ 2150320 w 3024845"/>
                  <a:gd name="connsiteY320" fmla="*/ 60529 h 1059043"/>
                  <a:gd name="connsiteX321" fmla="*/ 2152346 w 3024845"/>
                  <a:gd name="connsiteY321" fmla="*/ 56206 h 1059043"/>
                  <a:gd name="connsiteX322" fmla="*/ 2152346 w 3024845"/>
                  <a:gd name="connsiteY322" fmla="*/ 0 h 1059043"/>
                  <a:gd name="connsiteX323" fmla="*/ 2162480 w 3024845"/>
                  <a:gd name="connsiteY323" fmla="*/ 118897 h 1059043"/>
                  <a:gd name="connsiteX324" fmla="*/ 2168560 w 3024845"/>
                  <a:gd name="connsiteY324" fmla="*/ 125383 h 1059043"/>
                  <a:gd name="connsiteX325" fmla="*/ 2166533 w 3024845"/>
                  <a:gd name="connsiteY325" fmla="*/ 131868 h 1059043"/>
                  <a:gd name="connsiteX326" fmla="*/ 2166533 w 3024845"/>
                  <a:gd name="connsiteY326" fmla="*/ 209692 h 1059043"/>
                  <a:gd name="connsiteX327" fmla="*/ 2180720 w 3024845"/>
                  <a:gd name="connsiteY327" fmla="*/ 555577 h 1059043"/>
                  <a:gd name="connsiteX328" fmla="*/ 2245574 w 3024845"/>
                  <a:gd name="connsiteY328" fmla="*/ 555577 h 1059043"/>
                  <a:gd name="connsiteX329" fmla="*/ 2245574 w 3024845"/>
                  <a:gd name="connsiteY329" fmla="*/ 631239 h 1059043"/>
                  <a:gd name="connsiteX330" fmla="*/ 2253681 w 3024845"/>
                  <a:gd name="connsiteY330" fmla="*/ 631239 h 1059043"/>
                  <a:gd name="connsiteX331" fmla="*/ 2255708 w 3024845"/>
                  <a:gd name="connsiteY331" fmla="*/ 624754 h 1059043"/>
                  <a:gd name="connsiteX332" fmla="*/ 2261788 w 3024845"/>
                  <a:gd name="connsiteY332" fmla="*/ 624754 h 1059043"/>
                  <a:gd name="connsiteX333" fmla="*/ 2263815 w 3024845"/>
                  <a:gd name="connsiteY333" fmla="*/ 633401 h 1059043"/>
                  <a:gd name="connsiteX334" fmla="*/ 2275975 w 3024845"/>
                  <a:gd name="connsiteY334" fmla="*/ 633401 h 1059043"/>
                  <a:gd name="connsiteX335" fmla="*/ 2275975 w 3024845"/>
                  <a:gd name="connsiteY335" fmla="*/ 626915 h 1059043"/>
                  <a:gd name="connsiteX336" fmla="*/ 2298268 w 3024845"/>
                  <a:gd name="connsiteY336" fmla="*/ 626915 h 1059043"/>
                  <a:gd name="connsiteX337" fmla="*/ 2298268 w 3024845"/>
                  <a:gd name="connsiteY337" fmla="*/ 633401 h 1059043"/>
                  <a:gd name="connsiteX338" fmla="*/ 2318535 w 3024845"/>
                  <a:gd name="connsiteY338" fmla="*/ 633401 h 1059043"/>
                  <a:gd name="connsiteX339" fmla="*/ 2318535 w 3024845"/>
                  <a:gd name="connsiteY339" fmla="*/ 678798 h 1059043"/>
                  <a:gd name="connsiteX340" fmla="*/ 2332722 w 3024845"/>
                  <a:gd name="connsiteY340" fmla="*/ 678798 h 1059043"/>
                  <a:gd name="connsiteX341" fmla="*/ 2332722 w 3024845"/>
                  <a:gd name="connsiteY341" fmla="*/ 665827 h 1059043"/>
                  <a:gd name="connsiteX342" fmla="*/ 2348936 w 3024845"/>
                  <a:gd name="connsiteY342" fmla="*/ 665827 h 1059043"/>
                  <a:gd name="connsiteX343" fmla="*/ 2348936 w 3024845"/>
                  <a:gd name="connsiteY343" fmla="*/ 486400 h 1059043"/>
                  <a:gd name="connsiteX344" fmla="*/ 2355016 w 3024845"/>
                  <a:gd name="connsiteY344" fmla="*/ 479914 h 1059043"/>
                  <a:gd name="connsiteX345" fmla="*/ 2427977 w 3024845"/>
                  <a:gd name="connsiteY345" fmla="*/ 479914 h 1059043"/>
                  <a:gd name="connsiteX346" fmla="*/ 2427977 w 3024845"/>
                  <a:gd name="connsiteY346" fmla="*/ 488562 h 1059043"/>
                  <a:gd name="connsiteX347" fmla="*/ 2438110 w 3024845"/>
                  <a:gd name="connsiteY347" fmla="*/ 488562 h 1059043"/>
                  <a:gd name="connsiteX348" fmla="*/ 2438110 w 3024845"/>
                  <a:gd name="connsiteY348" fmla="*/ 603136 h 1059043"/>
                  <a:gd name="connsiteX349" fmla="*/ 2460404 w 3024845"/>
                  <a:gd name="connsiteY349" fmla="*/ 603136 h 1059043"/>
                  <a:gd name="connsiteX350" fmla="*/ 2460404 w 3024845"/>
                  <a:gd name="connsiteY350" fmla="*/ 536121 h 1059043"/>
                  <a:gd name="connsiteX351" fmla="*/ 2486751 w 3024845"/>
                  <a:gd name="connsiteY351" fmla="*/ 536121 h 1059043"/>
                  <a:gd name="connsiteX352" fmla="*/ 2490804 w 3024845"/>
                  <a:gd name="connsiteY352" fmla="*/ 531797 h 1059043"/>
                  <a:gd name="connsiteX353" fmla="*/ 2498911 w 3024845"/>
                  <a:gd name="connsiteY353" fmla="*/ 531797 h 1059043"/>
                  <a:gd name="connsiteX354" fmla="*/ 2502964 w 3024845"/>
                  <a:gd name="connsiteY354" fmla="*/ 536121 h 1059043"/>
                  <a:gd name="connsiteX355" fmla="*/ 2525258 w 3024845"/>
                  <a:gd name="connsiteY355" fmla="*/ 536121 h 1059043"/>
                  <a:gd name="connsiteX356" fmla="*/ 2525258 w 3024845"/>
                  <a:gd name="connsiteY356" fmla="*/ 419385 h 1059043"/>
                  <a:gd name="connsiteX357" fmla="*/ 2582005 w 3024845"/>
                  <a:gd name="connsiteY357" fmla="*/ 408576 h 1059043"/>
                  <a:gd name="connsiteX358" fmla="*/ 2582005 w 3024845"/>
                  <a:gd name="connsiteY358" fmla="*/ 409657 h 1059043"/>
                  <a:gd name="connsiteX359" fmla="*/ 2582005 w 3024845"/>
                  <a:gd name="connsiteY359" fmla="*/ 417223 h 1059043"/>
                  <a:gd name="connsiteX360" fmla="*/ 2608352 w 3024845"/>
                  <a:gd name="connsiteY360" fmla="*/ 417223 h 1059043"/>
                  <a:gd name="connsiteX361" fmla="*/ 2608352 w 3024845"/>
                  <a:gd name="connsiteY361" fmla="*/ 672313 h 1059043"/>
                  <a:gd name="connsiteX362" fmla="*/ 2630646 w 3024845"/>
                  <a:gd name="connsiteY362" fmla="*/ 672313 h 1059043"/>
                  <a:gd name="connsiteX363" fmla="*/ 2630646 w 3024845"/>
                  <a:gd name="connsiteY363" fmla="*/ 667989 h 1059043"/>
                  <a:gd name="connsiteX364" fmla="*/ 2642806 w 3024845"/>
                  <a:gd name="connsiteY364" fmla="*/ 667989 h 1059043"/>
                  <a:gd name="connsiteX365" fmla="*/ 2642806 w 3024845"/>
                  <a:gd name="connsiteY365" fmla="*/ 672313 h 1059043"/>
                  <a:gd name="connsiteX366" fmla="*/ 2667126 w 3024845"/>
                  <a:gd name="connsiteY366" fmla="*/ 672313 h 1059043"/>
                  <a:gd name="connsiteX367" fmla="*/ 2667126 w 3024845"/>
                  <a:gd name="connsiteY367" fmla="*/ 659342 h 1059043"/>
                  <a:gd name="connsiteX368" fmla="*/ 2695500 w 3024845"/>
                  <a:gd name="connsiteY368" fmla="*/ 659342 h 1059043"/>
                  <a:gd name="connsiteX369" fmla="*/ 2707660 w 3024845"/>
                  <a:gd name="connsiteY369" fmla="*/ 655018 h 1059043"/>
                  <a:gd name="connsiteX370" fmla="*/ 2727927 w 3024845"/>
                  <a:gd name="connsiteY370" fmla="*/ 659342 h 1059043"/>
                  <a:gd name="connsiteX371" fmla="*/ 2727927 w 3024845"/>
                  <a:gd name="connsiteY371" fmla="*/ 642048 h 1059043"/>
                  <a:gd name="connsiteX372" fmla="*/ 2736034 w 3024845"/>
                  <a:gd name="connsiteY372" fmla="*/ 642048 h 1059043"/>
                  <a:gd name="connsiteX373" fmla="*/ 2736034 w 3024845"/>
                  <a:gd name="connsiteY373" fmla="*/ 629077 h 1059043"/>
                  <a:gd name="connsiteX374" fmla="*/ 2792781 w 3024845"/>
                  <a:gd name="connsiteY374" fmla="*/ 629077 h 1059043"/>
                  <a:gd name="connsiteX375" fmla="*/ 2792781 w 3024845"/>
                  <a:gd name="connsiteY375" fmla="*/ 598812 h 1059043"/>
                  <a:gd name="connsiteX376" fmla="*/ 2811021 w 3024845"/>
                  <a:gd name="connsiteY376" fmla="*/ 598812 h 1059043"/>
                  <a:gd name="connsiteX377" fmla="*/ 2811021 w 3024845"/>
                  <a:gd name="connsiteY377" fmla="*/ 592327 h 1059043"/>
                  <a:gd name="connsiteX378" fmla="*/ 2823181 w 3024845"/>
                  <a:gd name="connsiteY378" fmla="*/ 592327 h 1059043"/>
                  <a:gd name="connsiteX379" fmla="*/ 2823181 w 3024845"/>
                  <a:gd name="connsiteY379" fmla="*/ 598812 h 1059043"/>
                  <a:gd name="connsiteX380" fmla="*/ 2839395 w 3024845"/>
                  <a:gd name="connsiteY380" fmla="*/ 598812 h 1059043"/>
                  <a:gd name="connsiteX381" fmla="*/ 2839395 w 3024845"/>
                  <a:gd name="connsiteY381" fmla="*/ 648533 h 1059043"/>
                  <a:gd name="connsiteX382" fmla="*/ 2871822 w 3024845"/>
                  <a:gd name="connsiteY382" fmla="*/ 648533 h 1059043"/>
                  <a:gd name="connsiteX383" fmla="*/ 2871822 w 3024845"/>
                  <a:gd name="connsiteY383" fmla="*/ 622592 h 1059043"/>
                  <a:gd name="connsiteX384" fmla="*/ 2910329 w 3024845"/>
                  <a:gd name="connsiteY384" fmla="*/ 622592 h 1059043"/>
                  <a:gd name="connsiteX385" fmla="*/ 2910329 w 3024845"/>
                  <a:gd name="connsiteY385" fmla="*/ 592327 h 1059043"/>
                  <a:gd name="connsiteX386" fmla="*/ 2958970 w 3024845"/>
                  <a:gd name="connsiteY386" fmla="*/ 592327 h 1059043"/>
                  <a:gd name="connsiteX387" fmla="*/ 2958970 w 3024845"/>
                  <a:gd name="connsiteY387" fmla="*/ 703483 h 1059043"/>
                  <a:gd name="connsiteX388" fmla="*/ 2958970 w 3024845"/>
                  <a:gd name="connsiteY388" fmla="*/ 717262 h 1059043"/>
                  <a:gd name="connsiteX389" fmla="*/ 3024845 w 3024845"/>
                  <a:gd name="connsiteY389" fmla="*/ 717262 h 1059043"/>
                  <a:gd name="connsiteX390" fmla="*/ 3024845 w 3024845"/>
                  <a:gd name="connsiteY390" fmla="*/ 1059043 h 1059043"/>
                  <a:gd name="connsiteX391" fmla="*/ 2054 w 3024845"/>
                  <a:gd name="connsiteY391" fmla="*/ 1056710 h 1059043"/>
                  <a:gd name="connsiteX392" fmla="*/ 0 w 3024845"/>
                  <a:gd name="connsiteY392" fmla="*/ 622592 h 1059043"/>
                  <a:gd name="connsiteX393" fmla="*/ 20267 w 3024845"/>
                  <a:gd name="connsiteY393" fmla="*/ 622592 h 1059043"/>
                  <a:gd name="connsiteX394" fmla="*/ 20774 w 3024845"/>
                  <a:gd name="connsiteY394" fmla="*/ 621511 h 1059043"/>
                  <a:gd name="connsiteX395" fmla="*/ 24320 w 3024845"/>
                  <a:gd name="connsiteY395" fmla="*/ 613945 h 1059043"/>
                  <a:gd name="connsiteX396" fmla="*/ 26094 w 3024845"/>
                  <a:gd name="connsiteY396" fmla="*/ 614215 h 1059043"/>
                  <a:gd name="connsiteX397" fmla="*/ 38507 w 3024845"/>
                  <a:gd name="connsiteY397" fmla="*/ 616106 h 1059043"/>
                  <a:gd name="connsiteX398" fmla="*/ 39014 w 3024845"/>
                  <a:gd name="connsiteY398" fmla="*/ 617458 h 1059043"/>
                  <a:gd name="connsiteX399" fmla="*/ 42560 w 3024845"/>
                  <a:gd name="connsiteY399" fmla="*/ 626915 h 1059043"/>
                  <a:gd name="connsiteX400" fmla="*/ 68907 w 3024845"/>
                  <a:gd name="connsiteY400" fmla="*/ 629077 h 1059043"/>
                  <a:gd name="connsiteX401" fmla="*/ 68907 w 3024845"/>
                  <a:gd name="connsiteY401" fmla="*/ 505856 h 1059043"/>
                  <a:gd name="connsiteX402" fmla="*/ 70934 w 3024845"/>
                  <a:gd name="connsiteY402" fmla="*/ 505856 h 1059043"/>
                  <a:gd name="connsiteX403" fmla="*/ 85121 w 3024845"/>
                  <a:gd name="connsiteY403" fmla="*/ 505856 h 1059043"/>
                  <a:gd name="connsiteX404" fmla="*/ 85121 w 3024845"/>
                  <a:gd name="connsiteY404" fmla="*/ 369664 h 1059043"/>
                  <a:gd name="connsiteX405" fmla="*/ 86894 w 3024845"/>
                  <a:gd name="connsiteY405" fmla="*/ 369664 h 1059043"/>
                  <a:gd name="connsiteX406" fmla="*/ 99308 w 3024845"/>
                  <a:gd name="connsiteY406" fmla="*/ 369664 h 1059043"/>
                  <a:gd name="connsiteX407" fmla="*/ 99308 w 3024845"/>
                  <a:gd name="connsiteY407" fmla="*/ 255090 h 1059043"/>
                  <a:gd name="connsiteX408" fmla="*/ 103361 w 3024845"/>
                  <a:gd name="connsiteY408" fmla="*/ 226986 h 1059043"/>
                  <a:gd name="connsiteX409" fmla="*/ 105388 w 3024845"/>
                  <a:gd name="connsiteY409" fmla="*/ 226986 h 1059043"/>
                  <a:gd name="connsiteX410" fmla="*/ 119575 w 3024845"/>
                  <a:gd name="connsiteY410"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35634 h 1059043"/>
                  <a:gd name="connsiteX315" fmla="*/ 2144240 w 3024845"/>
                  <a:gd name="connsiteY315" fmla="*/ 214016 h 1059043"/>
                  <a:gd name="connsiteX316" fmla="*/ 2146266 w 3024845"/>
                  <a:gd name="connsiteY316" fmla="*/ 209692 h 1059043"/>
                  <a:gd name="connsiteX317" fmla="*/ 2146266 w 3024845"/>
                  <a:gd name="connsiteY317" fmla="*/ 131868 h 1059043"/>
                  <a:gd name="connsiteX318" fmla="*/ 2144240 w 3024845"/>
                  <a:gd name="connsiteY318" fmla="*/ 125383 h 1059043"/>
                  <a:gd name="connsiteX319" fmla="*/ 2150320 w 3024845"/>
                  <a:gd name="connsiteY319" fmla="*/ 118897 h 1059043"/>
                  <a:gd name="connsiteX320" fmla="*/ 2150320 w 3024845"/>
                  <a:gd name="connsiteY320" fmla="*/ 60529 h 1059043"/>
                  <a:gd name="connsiteX321" fmla="*/ 2152346 w 3024845"/>
                  <a:gd name="connsiteY321" fmla="*/ 56206 h 1059043"/>
                  <a:gd name="connsiteX322" fmla="*/ 2152346 w 3024845"/>
                  <a:gd name="connsiteY322" fmla="*/ 0 h 1059043"/>
                  <a:gd name="connsiteX323" fmla="*/ 2162480 w 3024845"/>
                  <a:gd name="connsiteY323" fmla="*/ 118897 h 1059043"/>
                  <a:gd name="connsiteX324" fmla="*/ 2168560 w 3024845"/>
                  <a:gd name="connsiteY324" fmla="*/ 125383 h 1059043"/>
                  <a:gd name="connsiteX325" fmla="*/ 2166533 w 3024845"/>
                  <a:gd name="connsiteY325" fmla="*/ 131868 h 1059043"/>
                  <a:gd name="connsiteX326" fmla="*/ 2180720 w 3024845"/>
                  <a:gd name="connsiteY326" fmla="*/ 555577 h 1059043"/>
                  <a:gd name="connsiteX327" fmla="*/ 2245574 w 3024845"/>
                  <a:gd name="connsiteY327" fmla="*/ 555577 h 1059043"/>
                  <a:gd name="connsiteX328" fmla="*/ 2245574 w 3024845"/>
                  <a:gd name="connsiteY328" fmla="*/ 631239 h 1059043"/>
                  <a:gd name="connsiteX329" fmla="*/ 2253681 w 3024845"/>
                  <a:gd name="connsiteY329" fmla="*/ 631239 h 1059043"/>
                  <a:gd name="connsiteX330" fmla="*/ 2255708 w 3024845"/>
                  <a:gd name="connsiteY330" fmla="*/ 624754 h 1059043"/>
                  <a:gd name="connsiteX331" fmla="*/ 2261788 w 3024845"/>
                  <a:gd name="connsiteY331" fmla="*/ 624754 h 1059043"/>
                  <a:gd name="connsiteX332" fmla="*/ 2263815 w 3024845"/>
                  <a:gd name="connsiteY332" fmla="*/ 633401 h 1059043"/>
                  <a:gd name="connsiteX333" fmla="*/ 2275975 w 3024845"/>
                  <a:gd name="connsiteY333" fmla="*/ 633401 h 1059043"/>
                  <a:gd name="connsiteX334" fmla="*/ 2275975 w 3024845"/>
                  <a:gd name="connsiteY334" fmla="*/ 626915 h 1059043"/>
                  <a:gd name="connsiteX335" fmla="*/ 2298268 w 3024845"/>
                  <a:gd name="connsiteY335" fmla="*/ 626915 h 1059043"/>
                  <a:gd name="connsiteX336" fmla="*/ 2298268 w 3024845"/>
                  <a:gd name="connsiteY336" fmla="*/ 633401 h 1059043"/>
                  <a:gd name="connsiteX337" fmla="*/ 2318535 w 3024845"/>
                  <a:gd name="connsiteY337" fmla="*/ 633401 h 1059043"/>
                  <a:gd name="connsiteX338" fmla="*/ 2318535 w 3024845"/>
                  <a:gd name="connsiteY338" fmla="*/ 678798 h 1059043"/>
                  <a:gd name="connsiteX339" fmla="*/ 2332722 w 3024845"/>
                  <a:gd name="connsiteY339" fmla="*/ 678798 h 1059043"/>
                  <a:gd name="connsiteX340" fmla="*/ 2332722 w 3024845"/>
                  <a:gd name="connsiteY340" fmla="*/ 665827 h 1059043"/>
                  <a:gd name="connsiteX341" fmla="*/ 2348936 w 3024845"/>
                  <a:gd name="connsiteY341" fmla="*/ 665827 h 1059043"/>
                  <a:gd name="connsiteX342" fmla="*/ 2348936 w 3024845"/>
                  <a:gd name="connsiteY342" fmla="*/ 486400 h 1059043"/>
                  <a:gd name="connsiteX343" fmla="*/ 2355016 w 3024845"/>
                  <a:gd name="connsiteY343" fmla="*/ 479914 h 1059043"/>
                  <a:gd name="connsiteX344" fmla="*/ 2427977 w 3024845"/>
                  <a:gd name="connsiteY344" fmla="*/ 479914 h 1059043"/>
                  <a:gd name="connsiteX345" fmla="*/ 2427977 w 3024845"/>
                  <a:gd name="connsiteY345" fmla="*/ 488562 h 1059043"/>
                  <a:gd name="connsiteX346" fmla="*/ 2438110 w 3024845"/>
                  <a:gd name="connsiteY346" fmla="*/ 488562 h 1059043"/>
                  <a:gd name="connsiteX347" fmla="*/ 2438110 w 3024845"/>
                  <a:gd name="connsiteY347" fmla="*/ 603136 h 1059043"/>
                  <a:gd name="connsiteX348" fmla="*/ 2460404 w 3024845"/>
                  <a:gd name="connsiteY348" fmla="*/ 603136 h 1059043"/>
                  <a:gd name="connsiteX349" fmla="*/ 2460404 w 3024845"/>
                  <a:gd name="connsiteY349" fmla="*/ 536121 h 1059043"/>
                  <a:gd name="connsiteX350" fmla="*/ 2486751 w 3024845"/>
                  <a:gd name="connsiteY350" fmla="*/ 536121 h 1059043"/>
                  <a:gd name="connsiteX351" fmla="*/ 2490804 w 3024845"/>
                  <a:gd name="connsiteY351" fmla="*/ 531797 h 1059043"/>
                  <a:gd name="connsiteX352" fmla="*/ 2498911 w 3024845"/>
                  <a:gd name="connsiteY352" fmla="*/ 531797 h 1059043"/>
                  <a:gd name="connsiteX353" fmla="*/ 2502964 w 3024845"/>
                  <a:gd name="connsiteY353" fmla="*/ 536121 h 1059043"/>
                  <a:gd name="connsiteX354" fmla="*/ 2525258 w 3024845"/>
                  <a:gd name="connsiteY354" fmla="*/ 536121 h 1059043"/>
                  <a:gd name="connsiteX355" fmla="*/ 2525258 w 3024845"/>
                  <a:gd name="connsiteY355" fmla="*/ 419385 h 1059043"/>
                  <a:gd name="connsiteX356" fmla="*/ 2582005 w 3024845"/>
                  <a:gd name="connsiteY356" fmla="*/ 408576 h 1059043"/>
                  <a:gd name="connsiteX357" fmla="*/ 2582005 w 3024845"/>
                  <a:gd name="connsiteY357" fmla="*/ 409657 h 1059043"/>
                  <a:gd name="connsiteX358" fmla="*/ 2582005 w 3024845"/>
                  <a:gd name="connsiteY358" fmla="*/ 417223 h 1059043"/>
                  <a:gd name="connsiteX359" fmla="*/ 2608352 w 3024845"/>
                  <a:gd name="connsiteY359" fmla="*/ 417223 h 1059043"/>
                  <a:gd name="connsiteX360" fmla="*/ 2608352 w 3024845"/>
                  <a:gd name="connsiteY360" fmla="*/ 672313 h 1059043"/>
                  <a:gd name="connsiteX361" fmla="*/ 2630646 w 3024845"/>
                  <a:gd name="connsiteY361" fmla="*/ 672313 h 1059043"/>
                  <a:gd name="connsiteX362" fmla="*/ 2630646 w 3024845"/>
                  <a:gd name="connsiteY362" fmla="*/ 667989 h 1059043"/>
                  <a:gd name="connsiteX363" fmla="*/ 2642806 w 3024845"/>
                  <a:gd name="connsiteY363" fmla="*/ 667989 h 1059043"/>
                  <a:gd name="connsiteX364" fmla="*/ 2642806 w 3024845"/>
                  <a:gd name="connsiteY364" fmla="*/ 672313 h 1059043"/>
                  <a:gd name="connsiteX365" fmla="*/ 2667126 w 3024845"/>
                  <a:gd name="connsiteY365" fmla="*/ 672313 h 1059043"/>
                  <a:gd name="connsiteX366" fmla="*/ 2667126 w 3024845"/>
                  <a:gd name="connsiteY366" fmla="*/ 659342 h 1059043"/>
                  <a:gd name="connsiteX367" fmla="*/ 2695500 w 3024845"/>
                  <a:gd name="connsiteY367" fmla="*/ 659342 h 1059043"/>
                  <a:gd name="connsiteX368" fmla="*/ 2707660 w 3024845"/>
                  <a:gd name="connsiteY368" fmla="*/ 655018 h 1059043"/>
                  <a:gd name="connsiteX369" fmla="*/ 2727927 w 3024845"/>
                  <a:gd name="connsiteY369" fmla="*/ 659342 h 1059043"/>
                  <a:gd name="connsiteX370" fmla="*/ 2727927 w 3024845"/>
                  <a:gd name="connsiteY370" fmla="*/ 642048 h 1059043"/>
                  <a:gd name="connsiteX371" fmla="*/ 2736034 w 3024845"/>
                  <a:gd name="connsiteY371" fmla="*/ 642048 h 1059043"/>
                  <a:gd name="connsiteX372" fmla="*/ 2736034 w 3024845"/>
                  <a:gd name="connsiteY372" fmla="*/ 629077 h 1059043"/>
                  <a:gd name="connsiteX373" fmla="*/ 2792781 w 3024845"/>
                  <a:gd name="connsiteY373" fmla="*/ 629077 h 1059043"/>
                  <a:gd name="connsiteX374" fmla="*/ 2792781 w 3024845"/>
                  <a:gd name="connsiteY374" fmla="*/ 598812 h 1059043"/>
                  <a:gd name="connsiteX375" fmla="*/ 2811021 w 3024845"/>
                  <a:gd name="connsiteY375" fmla="*/ 598812 h 1059043"/>
                  <a:gd name="connsiteX376" fmla="*/ 2811021 w 3024845"/>
                  <a:gd name="connsiteY376" fmla="*/ 592327 h 1059043"/>
                  <a:gd name="connsiteX377" fmla="*/ 2823181 w 3024845"/>
                  <a:gd name="connsiteY377" fmla="*/ 592327 h 1059043"/>
                  <a:gd name="connsiteX378" fmla="*/ 2823181 w 3024845"/>
                  <a:gd name="connsiteY378" fmla="*/ 598812 h 1059043"/>
                  <a:gd name="connsiteX379" fmla="*/ 2839395 w 3024845"/>
                  <a:gd name="connsiteY379" fmla="*/ 598812 h 1059043"/>
                  <a:gd name="connsiteX380" fmla="*/ 2839395 w 3024845"/>
                  <a:gd name="connsiteY380" fmla="*/ 648533 h 1059043"/>
                  <a:gd name="connsiteX381" fmla="*/ 2871822 w 3024845"/>
                  <a:gd name="connsiteY381" fmla="*/ 648533 h 1059043"/>
                  <a:gd name="connsiteX382" fmla="*/ 2871822 w 3024845"/>
                  <a:gd name="connsiteY382" fmla="*/ 622592 h 1059043"/>
                  <a:gd name="connsiteX383" fmla="*/ 2910329 w 3024845"/>
                  <a:gd name="connsiteY383" fmla="*/ 622592 h 1059043"/>
                  <a:gd name="connsiteX384" fmla="*/ 2910329 w 3024845"/>
                  <a:gd name="connsiteY384" fmla="*/ 592327 h 1059043"/>
                  <a:gd name="connsiteX385" fmla="*/ 2958970 w 3024845"/>
                  <a:gd name="connsiteY385" fmla="*/ 592327 h 1059043"/>
                  <a:gd name="connsiteX386" fmla="*/ 2958970 w 3024845"/>
                  <a:gd name="connsiteY386" fmla="*/ 703483 h 1059043"/>
                  <a:gd name="connsiteX387" fmla="*/ 2958970 w 3024845"/>
                  <a:gd name="connsiteY387" fmla="*/ 717262 h 1059043"/>
                  <a:gd name="connsiteX388" fmla="*/ 3024845 w 3024845"/>
                  <a:gd name="connsiteY388" fmla="*/ 717262 h 1059043"/>
                  <a:gd name="connsiteX389" fmla="*/ 3024845 w 3024845"/>
                  <a:gd name="connsiteY389" fmla="*/ 1059043 h 1059043"/>
                  <a:gd name="connsiteX390" fmla="*/ 2054 w 3024845"/>
                  <a:gd name="connsiteY390" fmla="*/ 1056710 h 1059043"/>
                  <a:gd name="connsiteX391" fmla="*/ 0 w 3024845"/>
                  <a:gd name="connsiteY391" fmla="*/ 622592 h 1059043"/>
                  <a:gd name="connsiteX392" fmla="*/ 20267 w 3024845"/>
                  <a:gd name="connsiteY392" fmla="*/ 622592 h 1059043"/>
                  <a:gd name="connsiteX393" fmla="*/ 20774 w 3024845"/>
                  <a:gd name="connsiteY393" fmla="*/ 621511 h 1059043"/>
                  <a:gd name="connsiteX394" fmla="*/ 24320 w 3024845"/>
                  <a:gd name="connsiteY394" fmla="*/ 613945 h 1059043"/>
                  <a:gd name="connsiteX395" fmla="*/ 26094 w 3024845"/>
                  <a:gd name="connsiteY395" fmla="*/ 614215 h 1059043"/>
                  <a:gd name="connsiteX396" fmla="*/ 38507 w 3024845"/>
                  <a:gd name="connsiteY396" fmla="*/ 616106 h 1059043"/>
                  <a:gd name="connsiteX397" fmla="*/ 39014 w 3024845"/>
                  <a:gd name="connsiteY397" fmla="*/ 617458 h 1059043"/>
                  <a:gd name="connsiteX398" fmla="*/ 42560 w 3024845"/>
                  <a:gd name="connsiteY398" fmla="*/ 626915 h 1059043"/>
                  <a:gd name="connsiteX399" fmla="*/ 68907 w 3024845"/>
                  <a:gd name="connsiteY399" fmla="*/ 629077 h 1059043"/>
                  <a:gd name="connsiteX400" fmla="*/ 68907 w 3024845"/>
                  <a:gd name="connsiteY400" fmla="*/ 505856 h 1059043"/>
                  <a:gd name="connsiteX401" fmla="*/ 70934 w 3024845"/>
                  <a:gd name="connsiteY401" fmla="*/ 505856 h 1059043"/>
                  <a:gd name="connsiteX402" fmla="*/ 85121 w 3024845"/>
                  <a:gd name="connsiteY402" fmla="*/ 505856 h 1059043"/>
                  <a:gd name="connsiteX403" fmla="*/ 85121 w 3024845"/>
                  <a:gd name="connsiteY403" fmla="*/ 369664 h 1059043"/>
                  <a:gd name="connsiteX404" fmla="*/ 86894 w 3024845"/>
                  <a:gd name="connsiteY404" fmla="*/ 369664 h 1059043"/>
                  <a:gd name="connsiteX405" fmla="*/ 99308 w 3024845"/>
                  <a:gd name="connsiteY405" fmla="*/ 369664 h 1059043"/>
                  <a:gd name="connsiteX406" fmla="*/ 99308 w 3024845"/>
                  <a:gd name="connsiteY406" fmla="*/ 255090 h 1059043"/>
                  <a:gd name="connsiteX407" fmla="*/ 103361 w 3024845"/>
                  <a:gd name="connsiteY407" fmla="*/ 226986 h 1059043"/>
                  <a:gd name="connsiteX408" fmla="*/ 105388 w 3024845"/>
                  <a:gd name="connsiteY408" fmla="*/ 226986 h 1059043"/>
                  <a:gd name="connsiteX409" fmla="*/ 119575 w 3024845"/>
                  <a:gd name="connsiteY409"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35634 h 1059043"/>
                  <a:gd name="connsiteX315" fmla="*/ 2144240 w 3024845"/>
                  <a:gd name="connsiteY315" fmla="*/ 214016 h 1059043"/>
                  <a:gd name="connsiteX316" fmla="*/ 2146266 w 3024845"/>
                  <a:gd name="connsiteY316" fmla="*/ 131868 h 1059043"/>
                  <a:gd name="connsiteX317" fmla="*/ 2144240 w 3024845"/>
                  <a:gd name="connsiteY317" fmla="*/ 125383 h 1059043"/>
                  <a:gd name="connsiteX318" fmla="*/ 2150320 w 3024845"/>
                  <a:gd name="connsiteY318" fmla="*/ 118897 h 1059043"/>
                  <a:gd name="connsiteX319" fmla="*/ 2150320 w 3024845"/>
                  <a:gd name="connsiteY319" fmla="*/ 60529 h 1059043"/>
                  <a:gd name="connsiteX320" fmla="*/ 2152346 w 3024845"/>
                  <a:gd name="connsiteY320" fmla="*/ 56206 h 1059043"/>
                  <a:gd name="connsiteX321" fmla="*/ 2152346 w 3024845"/>
                  <a:gd name="connsiteY321" fmla="*/ 0 h 1059043"/>
                  <a:gd name="connsiteX322" fmla="*/ 2162480 w 3024845"/>
                  <a:gd name="connsiteY322" fmla="*/ 118897 h 1059043"/>
                  <a:gd name="connsiteX323" fmla="*/ 2168560 w 3024845"/>
                  <a:gd name="connsiteY323" fmla="*/ 125383 h 1059043"/>
                  <a:gd name="connsiteX324" fmla="*/ 2166533 w 3024845"/>
                  <a:gd name="connsiteY324" fmla="*/ 131868 h 1059043"/>
                  <a:gd name="connsiteX325" fmla="*/ 2180720 w 3024845"/>
                  <a:gd name="connsiteY325" fmla="*/ 555577 h 1059043"/>
                  <a:gd name="connsiteX326" fmla="*/ 2245574 w 3024845"/>
                  <a:gd name="connsiteY326" fmla="*/ 555577 h 1059043"/>
                  <a:gd name="connsiteX327" fmla="*/ 2245574 w 3024845"/>
                  <a:gd name="connsiteY327" fmla="*/ 631239 h 1059043"/>
                  <a:gd name="connsiteX328" fmla="*/ 2253681 w 3024845"/>
                  <a:gd name="connsiteY328" fmla="*/ 631239 h 1059043"/>
                  <a:gd name="connsiteX329" fmla="*/ 2255708 w 3024845"/>
                  <a:gd name="connsiteY329" fmla="*/ 624754 h 1059043"/>
                  <a:gd name="connsiteX330" fmla="*/ 2261788 w 3024845"/>
                  <a:gd name="connsiteY330" fmla="*/ 624754 h 1059043"/>
                  <a:gd name="connsiteX331" fmla="*/ 2263815 w 3024845"/>
                  <a:gd name="connsiteY331" fmla="*/ 633401 h 1059043"/>
                  <a:gd name="connsiteX332" fmla="*/ 2275975 w 3024845"/>
                  <a:gd name="connsiteY332" fmla="*/ 633401 h 1059043"/>
                  <a:gd name="connsiteX333" fmla="*/ 2275975 w 3024845"/>
                  <a:gd name="connsiteY333" fmla="*/ 626915 h 1059043"/>
                  <a:gd name="connsiteX334" fmla="*/ 2298268 w 3024845"/>
                  <a:gd name="connsiteY334" fmla="*/ 626915 h 1059043"/>
                  <a:gd name="connsiteX335" fmla="*/ 2298268 w 3024845"/>
                  <a:gd name="connsiteY335" fmla="*/ 633401 h 1059043"/>
                  <a:gd name="connsiteX336" fmla="*/ 2318535 w 3024845"/>
                  <a:gd name="connsiteY336" fmla="*/ 633401 h 1059043"/>
                  <a:gd name="connsiteX337" fmla="*/ 2318535 w 3024845"/>
                  <a:gd name="connsiteY337" fmla="*/ 678798 h 1059043"/>
                  <a:gd name="connsiteX338" fmla="*/ 2332722 w 3024845"/>
                  <a:gd name="connsiteY338" fmla="*/ 678798 h 1059043"/>
                  <a:gd name="connsiteX339" fmla="*/ 2332722 w 3024845"/>
                  <a:gd name="connsiteY339" fmla="*/ 665827 h 1059043"/>
                  <a:gd name="connsiteX340" fmla="*/ 2348936 w 3024845"/>
                  <a:gd name="connsiteY340" fmla="*/ 665827 h 1059043"/>
                  <a:gd name="connsiteX341" fmla="*/ 2348936 w 3024845"/>
                  <a:gd name="connsiteY341" fmla="*/ 486400 h 1059043"/>
                  <a:gd name="connsiteX342" fmla="*/ 2355016 w 3024845"/>
                  <a:gd name="connsiteY342" fmla="*/ 479914 h 1059043"/>
                  <a:gd name="connsiteX343" fmla="*/ 2427977 w 3024845"/>
                  <a:gd name="connsiteY343" fmla="*/ 479914 h 1059043"/>
                  <a:gd name="connsiteX344" fmla="*/ 2427977 w 3024845"/>
                  <a:gd name="connsiteY344" fmla="*/ 488562 h 1059043"/>
                  <a:gd name="connsiteX345" fmla="*/ 2438110 w 3024845"/>
                  <a:gd name="connsiteY345" fmla="*/ 488562 h 1059043"/>
                  <a:gd name="connsiteX346" fmla="*/ 2438110 w 3024845"/>
                  <a:gd name="connsiteY346" fmla="*/ 603136 h 1059043"/>
                  <a:gd name="connsiteX347" fmla="*/ 2460404 w 3024845"/>
                  <a:gd name="connsiteY347" fmla="*/ 603136 h 1059043"/>
                  <a:gd name="connsiteX348" fmla="*/ 2460404 w 3024845"/>
                  <a:gd name="connsiteY348" fmla="*/ 536121 h 1059043"/>
                  <a:gd name="connsiteX349" fmla="*/ 2486751 w 3024845"/>
                  <a:gd name="connsiteY349" fmla="*/ 536121 h 1059043"/>
                  <a:gd name="connsiteX350" fmla="*/ 2490804 w 3024845"/>
                  <a:gd name="connsiteY350" fmla="*/ 531797 h 1059043"/>
                  <a:gd name="connsiteX351" fmla="*/ 2498911 w 3024845"/>
                  <a:gd name="connsiteY351" fmla="*/ 531797 h 1059043"/>
                  <a:gd name="connsiteX352" fmla="*/ 2502964 w 3024845"/>
                  <a:gd name="connsiteY352" fmla="*/ 536121 h 1059043"/>
                  <a:gd name="connsiteX353" fmla="*/ 2525258 w 3024845"/>
                  <a:gd name="connsiteY353" fmla="*/ 536121 h 1059043"/>
                  <a:gd name="connsiteX354" fmla="*/ 2525258 w 3024845"/>
                  <a:gd name="connsiteY354" fmla="*/ 419385 h 1059043"/>
                  <a:gd name="connsiteX355" fmla="*/ 2582005 w 3024845"/>
                  <a:gd name="connsiteY355" fmla="*/ 408576 h 1059043"/>
                  <a:gd name="connsiteX356" fmla="*/ 2582005 w 3024845"/>
                  <a:gd name="connsiteY356" fmla="*/ 409657 h 1059043"/>
                  <a:gd name="connsiteX357" fmla="*/ 2582005 w 3024845"/>
                  <a:gd name="connsiteY357" fmla="*/ 417223 h 1059043"/>
                  <a:gd name="connsiteX358" fmla="*/ 2608352 w 3024845"/>
                  <a:gd name="connsiteY358" fmla="*/ 417223 h 1059043"/>
                  <a:gd name="connsiteX359" fmla="*/ 2608352 w 3024845"/>
                  <a:gd name="connsiteY359" fmla="*/ 672313 h 1059043"/>
                  <a:gd name="connsiteX360" fmla="*/ 2630646 w 3024845"/>
                  <a:gd name="connsiteY360" fmla="*/ 672313 h 1059043"/>
                  <a:gd name="connsiteX361" fmla="*/ 2630646 w 3024845"/>
                  <a:gd name="connsiteY361" fmla="*/ 667989 h 1059043"/>
                  <a:gd name="connsiteX362" fmla="*/ 2642806 w 3024845"/>
                  <a:gd name="connsiteY362" fmla="*/ 667989 h 1059043"/>
                  <a:gd name="connsiteX363" fmla="*/ 2642806 w 3024845"/>
                  <a:gd name="connsiteY363" fmla="*/ 672313 h 1059043"/>
                  <a:gd name="connsiteX364" fmla="*/ 2667126 w 3024845"/>
                  <a:gd name="connsiteY364" fmla="*/ 672313 h 1059043"/>
                  <a:gd name="connsiteX365" fmla="*/ 2667126 w 3024845"/>
                  <a:gd name="connsiteY365" fmla="*/ 659342 h 1059043"/>
                  <a:gd name="connsiteX366" fmla="*/ 2695500 w 3024845"/>
                  <a:gd name="connsiteY366" fmla="*/ 659342 h 1059043"/>
                  <a:gd name="connsiteX367" fmla="*/ 2707660 w 3024845"/>
                  <a:gd name="connsiteY367" fmla="*/ 655018 h 1059043"/>
                  <a:gd name="connsiteX368" fmla="*/ 2727927 w 3024845"/>
                  <a:gd name="connsiteY368" fmla="*/ 659342 h 1059043"/>
                  <a:gd name="connsiteX369" fmla="*/ 2727927 w 3024845"/>
                  <a:gd name="connsiteY369" fmla="*/ 642048 h 1059043"/>
                  <a:gd name="connsiteX370" fmla="*/ 2736034 w 3024845"/>
                  <a:gd name="connsiteY370" fmla="*/ 642048 h 1059043"/>
                  <a:gd name="connsiteX371" fmla="*/ 2736034 w 3024845"/>
                  <a:gd name="connsiteY371" fmla="*/ 629077 h 1059043"/>
                  <a:gd name="connsiteX372" fmla="*/ 2792781 w 3024845"/>
                  <a:gd name="connsiteY372" fmla="*/ 629077 h 1059043"/>
                  <a:gd name="connsiteX373" fmla="*/ 2792781 w 3024845"/>
                  <a:gd name="connsiteY373" fmla="*/ 598812 h 1059043"/>
                  <a:gd name="connsiteX374" fmla="*/ 2811021 w 3024845"/>
                  <a:gd name="connsiteY374" fmla="*/ 598812 h 1059043"/>
                  <a:gd name="connsiteX375" fmla="*/ 2811021 w 3024845"/>
                  <a:gd name="connsiteY375" fmla="*/ 592327 h 1059043"/>
                  <a:gd name="connsiteX376" fmla="*/ 2823181 w 3024845"/>
                  <a:gd name="connsiteY376" fmla="*/ 592327 h 1059043"/>
                  <a:gd name="connsiteX377" fmla="*/ 2823181 w 3024845"/>
                  <a:gd name="connsiteY377" fmla="*/ 598812 h 1059043"/>
                  <a:gd name="connsiteX378" fmla="*/ 2839395 w 3024845"/>
                  <a:gd name="connsiteY378" fmla="*/ 598812 h 1059043"/>
                  <a:gd name="connsiteX379" fmla="*/ 2839395 w 3024845"/>
                  <a:gd name="connsiteY379" fmla="*/ 648533 h 1059043"/>
                  <a:gd name="connsiteX380" fmla="*/ 2871822 w 3024845"/>
                  <a:gd name="connsiteY380" fmla="*/ 648533 h 1059043"/>
                  <a:gd name="connsiteX381" fmla="*/ 2871822 w 3024845"/>
                  <a:gd name="connsiteY381" fmla="*/ 622592 h 1059043"/>
                  <a:gd name="connsiteX382" fmla="*/ 2910329 w 3024845"/>
                  <a:gd name="connsiteY382" fmla="*/ 622592 h 1059043"/>
                  <a:gd name="connsiteX383" fmla="*/ 2910329 w 3024845"/>
                  <a:gd name="connsiteY383" fmla="*/ 592327 h 1059043"/>
                  <a:gd name="connsiteX384" fmla="*/ 2958970 w 3024845"/>
                  <a:gd name="connsiteY384" fmla="*/ 592327 h 1059043"/>
                  <a:gd name="connsiteX385" fmla="*/ 2958970 w 3024845"/>
                  <a:gd name="connsiteY385" fmla="*/ 703483 h 1059043"/>
                  <a:gd name="connsiteX386" fmla="*/ 2958970 w 3024845"/>
                  <a:gd name="connsiteY386" fmla="*/ 717262 h 1059043"/>
                  <a:gd name="connsiteX387" fmla="*/ 3024845 w 3024845"/>
                  <a:gd name="connsiteY387" fmla="*/ 717262 h 1059043"/>
                  <a:gd name="connsiteX388" fmla="*/ 3024845 w 3024845"/>
                  <a:gd name="connsiteY388" fmla="*/ 1059043 h 1059043"/>
                  <a:gd name="connsiteX389" fmla="*/ 2054 w 3024845"/>
                  <a:gd name="connsiteY389" fmla="*/ 1056710 h 1059043"/>
                  <a:gd name="connsiteX390" fmla="*/ 0 w 3024845"/>
                  <a:gd name="connsiteY390" fmla="*/ 622592 h 1059043"/>
                  <a:gd name="connsiteX391" fmla="*/ 20267 w 3024845"/>
                  <a:gd name="connsiteY391" fmla="*/ 622592 h 1059043"/>
                  <a:gd name="connsiteX392" fmla="*/ 20774 w 3024845"/>
                  <a:gd name="connsiteY392" fmla="*/ 621511 h 1059043"/>
                  <a:gd name="connsiteX393" fmla="*/ 24320 w 3024845"/>
                  <a:gd name="connsiteY393" fmla="*/ 613945 h 1059043"/>
                  <a:gd name="connsiteX394" fmla="*/ 26094 w 3024845"/>
                  <a:gd name="connsiteY394" fmla="*/ 614215 h 1059043"/>
                  <a:gd name="connsiteX395" fmla="*/ 38507 w 3024845"/>
                  <a:gd name="connsiteY395" fmla="*/ 616106 h 1059043"/>
                  <a:gd name="connsiteX396" fmla="*/ 39014 w 3024845"/>
                  <a:gd name="connsiteY396" fmla="*/ 617458 h 1059043"/>
                  <a:gd name="connsiteX397" fmla="*/ 42560 w 3024845"/>
                  <a:gd name="connsiteY397" fmla="*/ 626915 h 1059043"/>
                  <a:gd name="connsiteX398" fmla="*/ 68907 w 3024845"/>
                  <a:gd name="connsiteY398" fmla="*/ 629077 h 1059043"/>
                  <a:gd name="connsiteX399" fmla="*/ 68907 w 3024845"/>
                  <a:gd name="connsiteY399" fmla="*/ 505856 h 1059043"/>
                  <a:gd name="connsiteX400" fmla="*/ 70934 w 3024845"/>
                  <a:gd name="connsiteY400" fmla="*/ 505856 h 1059043"/>
                  <a:gd name="connsiteX401" fmla="*/ 85121 w 3024845"/>
                  <a:gd name="connsiteY401" fmla="*/ 505856 h 1059043"/>
                  <a:gd name="connsiteX402" fmla="*/ 85121 w 3024845"/>
                  <a:gd name="connsiteY402" fmla="*/ 369664 h 1059043"/>
                  <a:gd name="connsiteX403" fmla="*/ 86894 w 3024845"/>
                  <a:gd name="connsiteY403" fmla="*/ 369664 h 1059043"/>
                  <a:gd name="connsiteX404" fmla="*/ 99308 w 3024845"/>
                  <a:gd name="connsiteY404" fmla="*/ 369664 h 1059043"/>
                  <a:gd name="connsiteX405" fmla="*/ 99308 w 3024845"/>
                  <a:gd name="connsiteY405" fmla="*/ 255090 h 1059043"/>
                  <a:gd name="connsiteX406" fmla="*/ 103361 w 3024845"/>
                  <a:gd name="connsiteY406" fmla="*/ 226986 h 1059043"/>
                  <a:gd name="connsiteX407" fmla="*/ 105388 w 3024845"/>
                  <a:gd name="connsiteY407" fmla="*/ 226986 h 1059043"/>
                  <a:gd name="connsiteX408" fmla="*/ 119575 w 3024845"/>
                  <a:gd name="connsiteY408"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14016 h 1059043"/>
                  <a:gd name="connsiteX315" fmla="*/ 2146266 w 3024845"/>
                  <a:gd name="connsiteY315" fmla="*/ 131868 h 1059043"/>
                  <a:gd name="connsiteX316" fmla="*/ 2144240 w 3024845"/>
                  <a:gd name="connsiteY316" fmla="*/ 125383 h 1059043"/>
                  <a:gd name="connsiteX317" fmla="*/ 2150320 w 3024845"/>
                  <a:gd name="connsiteY317" fmla="*/ 118897 h 1059043"/>
                  <a:gd name="connsiteX318" fmla="*/ 2150320 w 3024845"/>
                  <a:gd name="connsiteY318" fmla="*/ 60529 h 1059043"/>
                  <a:gd name="connsiteX319" fmla="*/ 2152346 w 3024845"/>
                  <a:gd name="connsiteY319" fmla="*/ 56206 h 1059043"/>
                  <a:gd name="connsiteX320" fmla="*/ 2152346 w 3024845"/>
                  <a:gd name="connsiteY320" fmla="*/ 0 h 1059043"/>
                  <a:gd name="connsiteX321" fmla="*/ 2162480 w 3024845"/>
                  <a:gd name="connsiteY321" fmla="*/ 118897 h 1059043"/>
                  <a:gd name="connsiteX322" fmla="*/ 2168560 w 3024845"/>
                  <a:gd name="connsiteY322" fmla="*/ 125383 h 1059043"/>
                  <a:gd name="connsiteX323" fmla="*/ 2166533 w 3024845"/>
                  <a:gd name="connsiteY323" fmla="*/ 131868 h 1059043"/>
                  <a:gd name="connsiteX324" fmla="*/ 2180720 w 3024845"/>
                  <a:gd name="connsiteY324" fmla="*/ 555577 h 1059043"/>
                  <a:gd name="connsiteX325" fmla="*/ 2245574 w 3024845"/>
                  <a:gd name="connsiteY325" fmla="*/ 555577 h 1059043"/>
                  <a:gd name="connsiteX326" fmla="*/ 2245574 w 3024845"/>
                  <a:gd name="connsiteY326" fmla="*/ 631239 h 1059043"/>
                  <a:gd name="connsiteX327" fmla="*/ 2253681 w 3024845"/>
                  <a:gd name="connsiteY327" fmla="*/ 631239 h 1059043"/>
                  <a:gd name="connsiteX328" fmla="*/ 2255708 w 3024845"/>
                  <a:gd name="connsiteY328" fmla="*/ 624754 h 1059043"/>
                  <a:gd name="connsiteX329" fmla="*/ 2261788 w 3024845"/>
                  <a:gd name="connsiteY329" fmla="*/ 624754 h 1059043"/>
                  <a:gd name="connsiteX330" fmla="*/ 2263815 w 3024845"/>
                  <a:gd name="connsiteY330" fmla="*/ 633401 h 1059043"/>
                  <a:gd name="connsiteX331" fmla="*/ 2275975 w 3024845"/>
                  <a:gd name="connsiteY331" fmla="*/ 633401 h 1059043"/>
                  <a:gd name="connsiteX332" fmla="*/ 2275975 w 3024845"/>
                  <a:gd name="connsiteY332" fmla="*/ 626915 h 1059043"/>
                  <a:gd name="connsiteX333" fmla="*/ 2298268 w 3024845"/>
                  <a:gd name="connsiteY333" fmla="*/ 626915 h 1059043"/>
                  <a:gd name="connsiteX334" fmla="*/ 2298268 w 3024845"/>
                  <a:gd name="connsiteY334" fmla="*/ 633401 h 1059043"/>
                  <a:gd name="connsiteX335" fmla="*/ 2318535 w 3024845"/>
                  <a:gd name="connsiteY335" fmla="*/ 633401 h 1059043"/>
                  <a:gd name="connsiteX336" fmla="*/ 2318535 w 3024845"/>
                  <a:gd name="connsiteY336" fmla="*/ 678798 h 1059043"/>
                  <a:gd name="connsiteX337" fmla="*/ 2332722 w 3024845"/>
                  <a:gd name="connsiteY337" fmla="*/ 678798 h 1059043"/>
                  <a:gd name="connsiteX338" fmla="*/ 2332722 w 3024845"/>
                  <a:gd name="connsiteY338" fmla="*/ 665827 h 1059043"/>
                  <a:gd name="connsiteX339" fmla="*/ 2348936 w 3024845"/>
                  <a:gd name="connsiteY339" fmla="*/ 665827 h 1059043"/>
                  <a:gd name="connsiteX340" fmla="*/ 2348936 w 3024845"/>
                  <a:gd name="connsiteY340" fmla="*/ 486400 h 1059043"/>
                  <a:gd name="connsiteX341" fmla="*/ 2355016 w 3024845"/>
                  <a:gd name="connsiteY341" fmla="*/ 479914 h 1059043"/>
                  <a:gd name="connsiteX342" fmla="*/ 2427977 w 3024845"/>
                  <a:gd name="connsiteY342" fmla="*/ 479914 h 1059043"/>
                  <a:gd name="connsiteX343" fmla="*/ 2427977 w 3024845"/>
                  <a:gd name="connsiteY343" fmla="*/ 488562 h 1059043"/>
                  <a:gd name="connsiteX344" fmla="*/ 2438110 w 3024845"/>
                  <a:gd name="connsiteY344" fmla="*/ 488562 h 1059043"/>
                  <a:gd name="connsiteX345" fmla="*/ 2438110 w 3024845"/>
                  <a:gd name="connsiteY345" fmla="*/ 603136 h 1059043"/>
                  <a:gd name="connsiteX346" fmla="*/ 2460404 w 3024845"/>
                  <a:gd name="connsiteY346" fmla="*/ 603136 h 1059043"/>
                  <a:gd name="connsiteX347" fmla="*/ 2460404 w 3024845"/>
                  <a:gd name="connsiteY347" fmla="*/ 536121 h 1059043"/>
                  <a:gd name="connsiteX348" fmla="*/ 2486751 w 3024845"/>
                  <a:gd name="connsiteY348" fmla="*/ 536121 h 1059043"/>
                  <a:gd name="connsiteX349" fmla="*/ 2490804 w 3024845"/>
                  <a:gd name="connsiteY349" fmla="*/ 531797 h 1059043"/>
                  <a:gd name="connsiteX350" fmla="*/ 2498911 w 3024845"/>
                  <a:gd name="connsiteY350" fmla="*/ 531797 h 1059043"/>
                  <a:gd name="connsiteX351" fmla="*/ 2502964 w 3024845"/>
                  <a:gd name="connsiteY351" fmla="*/ 536121 h 1059043"/>
                  <a:gd name="connsiteX352" fmla="*/ 2525258 w 3024845"/>
                  <a:gd name="connsiteY352" fmla="*/ 536121 h 1059043"/>
                  <a:gd name="connsiteX353" fmla="*/ 2525258 w 3024845"/>
                  <a:gd name="connsiteY353" fmla="*/ 419385 h 1059043"/>
                  <a:gd name="connsiteX354" fmla="*/ 2582005 w 3024845"/>
                  <a:gd name="connsiteY354" fmla="*/ 408576 h 1059043"/>
                  <a:gd name="connsiteX355" fmla="*/ 2582005 w 3024845"/>
                  <a:gd name="connsiteY355" fmla="*/ 409657 h 1059043"/>
                  <a:gd name="connsiteX356" fmla="*/ 2582005 w 3024845"/>
                  <a:gd name="connsiteY356" fmla="*/ 417223 h 1059043"/>
                  <a:gd name="connsiteX357" fmla="*/ 2608352 w 3024845"/>
                  <a:gd name="connsiteY357" fmla="*/ 417223 h 1059043"/>
                  <a:gd name="connsiteX358" fmla="*/ 2608352 w 3024845"/>
                  <a:gd name="connsiteY358" fmla="*/ 672313 h 1059043"/>
                  <a:gd name="connsiteX359" fmla="*/ 2630646 w 3024845"/>
                  <a:gd name="connsiteY359" fmla="*/ 672313 h 1059043"/>
                  <a:gd name="connsiteX360" fmla="*/ 2630646 w 3024845"/>
                  <a:gd name="connsiteY360" fmla="*/ 667989 h 1059043"/>
                  <a:gd name="connsiteX361" fmla="*/ 2642806 w 3024845"/>
                  <a:gd name="connsiteY361" fmla="*/ 667989 h 1059043"/>
                  <a:gd name="connsiteX362" fmla="*/ 2642806 w 3024845"/>
                  <a:gd name="connsiteY362" fmla="*/ 672313 h 1059043"/>
                  <a:gd name="connsiteX363" fmla="*/ 2667126 w 3024845"/>
                  <a:gd name="connsiteY363" fmla="*/ 672313 h 1059043"/>
                  <a:gd name="connsiteX364" fmla="*/ 2667126 w 3024845"/>
                  <a:gd name="connsiteY364" fmla="*/ 659342 h 1059043"/>
                  <a:gd name="connsiteX365" fmla="*/ 2695500 w 3024845"/>
                  <a:gd name="connsiteY365" fmla="*/ 659342 h 1059043"/>
                  <a:gd name="connsiteX366" fmla="*/ 2707660 w 3024845"/>
                  <a:gd name="connsiteY366" fmla="*/ 655018 h 1059043"/>
                  <a:gd name="connsiteX367" fmla="*/ 2727927 w 3024845"/>
                  <a:gd name="connsiteY367" fmla="*/ 659342 h 1059043"/>
                  <a:gd name="connsiteX368" fmla="*/ 2727927 w 3024845"/>
                  <a:gd name="connsiteY368" fmla="*/ 642048 h 1059043"/>
                  <a:gd name="connsiteX369" fmla="*/ 2736034 w 3024845"/>
                  <a:gd name="connsiteY369" fmla="*/ 642048 h 1059043"/>
                  <a:gd name="connsiteX370" fmla="*/ 2736034 w 3024845"/>
                  <a:gd name="connsiteY370" fmla="*/ 629077 h 1059043"/>
                  <a:gd name="connsiteX371" fmla="*/ 2792781 w 3024845"/>
                  <a:gd name="connsiteY371" fmla="*/ 629077 h 1059043"/>
                  <a:gd name="connsiteX372" fmla="*/ 2792781 w 3024845"/>
                  <a:gd name="connsiteY372" fmla="*/ 598812 h 1059043"/>
                  <a:gd name="connsiteX373" fmla="*/ 2811021 w 3024845"/>
                  <a:gd name="connsiteY373" fmla="*/ 598812 h 1059043"/>
                  <a:gd name="connsiteX374" fmla="*/ 2811021 w 3024845"/>
                  <a:gd name="connsiteY374" fmla="*/ 592327 h 1059043"/>
                  <a:gd name="connsiteX375" fmla="*/ 2823181 w 3024845"/>
                  <a:gd name="connsiteY375" fmla="*/ 592327 h 1059043"/>
                  <a:gd name="connsiteX376" fmla="*/ 2823181 w 3024845"/>
                  <a:gd name="connsiteY376" fmla="*/ 598812 h 1059043"/>
                  <a:gd name="connsiteX377" fmla="*/ 2839395 w 3024845"/>
                  <a:gd name="connsiteY377" fmla="*/ 598812 h 1059043"/>
                  <a:gd name="connsiteX378" fmla="*/ 2839395 w 3024845"/>
                  <a:gd name="connsiteY378" fmla="*/ 648533 h 1059043"/>
                  <a:gd name="connsiteX379" fmla="*/ 2871822 w 3024845"/>
                  <a:gd name="connsiteY379" fmla="*/ 648533 h 1059043"/>
                  <a:gd name="connsiteX380" fmla="*/ 2871822 w 3024845"/>
                  <a:gd name="connsiteY380" fmla="*/ 622592 h 1059043"/>
                  <a:gd name="connsiteX381" fmla="*/ 2910329 w 3024845"/>
                  <a:gd name="connsiteY381" fmla="*/ 622592 h 1059043"/>
                  <a:gd name="connsiteX382" fmla="*/ 2910329 w 3024845"/>
                  <a:gd name="connsiteY382" fmla="*/ 592327 h 1059043"/>
                  <a:gd name="connsiteX383" fmla="*/ 2958970 w 3024845"/>
                  <a:gd name="connsiteY383" fmla="*/ 592327 h 1059043"/>
                  <a:gd name="connsiteX384" fmla="*/ 2958970 w 3024845"/>
                  <a:gd name="connsiteY384" fmla="*/ 703483 h 1059043"/>
                  <a:gd name="connsiteX385" fmla="*/ 2958970 w 3024845"/>
                  <a:gd name="connsiteY385" fmla="*/ 717262 h 1059043"/>
                  <a:gd name="connsiteX386" fmla="*/ 3024845 w 3024845"/>
                  <a:gd name="connsiteY386" fmla="*/ 717262 h 1059043"/>
                  <a:gd name="connsiteX387" fmla="*/ 3024845 w 3024845"/>
                  <a:gd name="connsiteY387" fmla="*/ 1059043 h 1059043"/>
                  <a:gd name="connsiteX388" fmla="*/ 2054 w 3024845"/>
                  <a:gd name="connsiteY388" fmla="*/ 1056710 h 1059043"/>
                  <a:gd name="connsiteX389" fmla="*/ 0 w 3024845"/>
                  <a:gd name="connsiteY389" fmla="*/ 622592 h 1059043"/>
                  <a:gd name="connsiteX390" fmla="*/ 20267 w 3024845"/>
                  <a:gd name="connsiteY390" fmla="*/ 622592 h 1059043"/>
                  <a:gd name="connsiteX391" fmla="*/ 20774 w 3024845"/>
                  <a:gd name="connsiteY391" fmla="*/ 621511 h 1059043"/>
                  <a:gd name="connsiteX392" fmla="*/ 24320 w 3024845"/>
                  <a:gd name="connsiteY392" fmla="*/ 613945 h 1059043"/>
                  <a:gd name="connsiteX393" fmla="*/ 26094 w 3024845"/>
                  <a:gd name="connsiteY393" fmla="*/ 614215 h 1059043"/>
                  <a:gd name="connsiteX394" fmla="*/ 38507 w 3024845"/>
                  <a:gd name="connsiteY394" fmla="*/ 616106 h 1059043"/>
                  <a:gd name="connsiteX395" fmla="*/ 39014 w 3024845"/>
                  <a:gd name="connsiteY395" fmla="*/ 617458 h 1059043"/>
                  <a:gd name="connsiteX396" fmla="*/ 42560 w 3024845"/>
                  <a:gd name="connsiteY396" fmla="*/ 626915 h 1059043"/>
                  <a:gd name="connsiteX397" fmla="*/ 68907 w 3024845"/>
                  <a:gd name="connsiteY397" fmla="*/ 629077 h 1059043"/>
                  <a:gd name="connsiteX398" fmla="*/ 68907 w 3024845"/>
                  <a:gd name="connsiteY398" fmla="*/ 505856 h 1059043"/>
                  <a:gd name="connsiteX399" fmla="*/ 70934 w 3024845"/>
                  <a:gd name="connsiteY399" fmla="*/ 505856 h 1059043"/>
                  <a:gd name="connsiteX400" fmla="*/ 85121 w 3024845"/>
                  <a:gd name="connsiteY400" fmla="*/ 505856 h 1059043"/>
                  <a:gd name="connsiteX401" fmla="*/ 85121 w 3024845"/>
                  <a:gd name="connsiteY401" fmla="*/ 369664 h 1059043"/>
                  <a:gd name="connsiteX402" fmla="*/ 86894 w 3024845"/>
                  <a:gd name="connsiteY402" fmla="*/ 369664 h 1059043"/>
                  <a:gd name="connsiteX403" fmla="*/ 99308 w 3024845"/>
                  <a:gd name="connsiteY403" fmla="*/ 369664 h 1059043"/>
                  <a:gd name="connsiteX404" fmla="*/ 99308 w 3024845"/>
                  <a:gd name="connsiteY404" fmla="*/ 255090 h 1059043"/>
                  <a:gd name="connsiteX405" fmla="*/ 103361 w 3024845"/>
                  <a:gd name="connsiteY405" fmla="*/ 226986 h 1059043"/>
                  <a:gd name="connsiteX406" fmla="*/ 105388 w 3024845"/>
                  <a:gd name="connsiteY406" fmla="*/ 226986 h 1059043"/>
                  <a:gd name="connsiteX407" fmla="*/ 119575 w 3024845"/>
                  <a:gd name="connsiteY407"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44240 w 3024845"/>
                  <a:gd name="connsiteY313" fmla="*/ 214016 h 1059043"/>
                  <a:gd name="connsiteX314" fmla="*/ 2146266 w 3024845"/>
                  <a:gd name="connsiteY314" fmla="*/ 131868 h 1059043"/>
                  <a:gd name="connsiteX315" fmla="*/ 2144240 w 3024845"/>
                  <a:gd name="connsiteY315" fmla="*/ 125383 h 1059043"/>
                  <a:gd name="connsiteX316" fmla="*/ 2150320 w 3024845"/>
                  <a:gd name="connsiteY316" fmla="*/ 118897 h 1059043"/>
                  <a:gd name="connsiteX317" fmla="*/ 2150320 w 3024845"/>
                  <a:gd name="connsiteY317" fmla="*/ 60529 h 1059043"/>
                  <a:gd name="connsiteX318" fmla="*/ 2152346 w 3024845"/>
                  <a:gd name="connsiteY318" fmla="*/ 56206 h 1059043"/>
                  <a:gd name="connsiteX319" fmla="*/ 2152346 w 3024845"/>
                  <a:gd name="connsiteY319" fmla="*/ 0 h 1059043"/>
                  <a:gd name="connsiteX320" fmla="*/ 2162480 w 3024845"/>
                  <a:gd name="connsiteY320" fmla="*/ 118897 h 1059043"/>
                  <a:gd name="connsiteX321" fmla="*/ 2168560 w 3024845"/>
                  <a:gd name="connsiteY321" fmla="*/ 125383 h 1059043"/>
                  <a:gd name="connsiteX322" fmla="*/ 2166533 w 3024845"/>
                  <a:gd name="connsiteY322" fmla="*/ 131868 h 1059043"/>
                  <a:gd name="connsiteX323" fmla="*/ 2180720 w 3024845"/>
                  <a:gd name="connsiteY323" fmla="*/ 555577 h 1059043"/>
                  <a:gd name="connsiteX324" fmla="*/ 2245574 w 3024845"/>
                  <a:gd name="connsiteY324" fmla="*/ 555577 h 1059043"/>
                  <a:gd name="connsiteX325" fmla="*/ 2245574 w 3024845"/>
                  <a:gd name="connsiteY325" fmla="*/ 631239 h 1059043"/>
                  <a:gd name="connsiteX326" fmla="*/ 2253681 w 3024845"/>
                  <a:gd name="connsiteY326" fmla="*/ 631239 h 1059043"/>
                  <a:gd name="connsiteX327" fmla="*/ 2255708 w 3024845"/>
                  <a:gd name="connsiteY327" fmla="*/ 624754 h 1059043"/>
                  <a:gd name="connsiteX328" fmla="*/ 2261788 w 3024845"/>
                  <a:gd name="connsiteY328" fmla="*/ 624754 h 1059043"/>
                  <a:gd name="connsiteX329" fmla="*/ 2263815 w 3024845"/>
                  <a:gd name="connsiteY329" fmla="*/ 633401 h 1059043"/>
                  <a:gd name="connsiteX330" fmla="*/ 2275975 w 3024845"/>
                  <a:gd name="connsiteY330" fmla="*/ 633401 h 1059043"/>
                  <a:gd name="connsiteX331" fmla="*/ 2275975 w 3024845"/>
                  <a:gd name="connsiteY331" fmla="*/ 626915 h 1059043"/>
                  <a:gd name="connsiteX332" fmla="*/ 2298268 w 3024845"/>
                  <a:gd name="connsiteY332" fmla="*/ 626915 h 1059043"/>
                  <a:gd name="connsiteX333" fmla="*/ 2298268 w 3024845"/>
                  <a:gd name="connsiteY333" fmla="*/ 633401 h 1059043"/>
                  <a:gd name="connsiteX334" fmla="*/ 2318535 w 3024845"/>
                  <a:gd name="connsiteY334" fmla="*/ 633401 h 1059043"/>
                  <a:gd name="connsiteX335" fmla="*/ 2318535 w 3024845"/>
                  <a:gd name="connsiteY335" fmla="*/ 678798 h 1059043"/>
                  <a:gd name="connsiteX336" fmla="*/ 2332722 w 3024845"/>
                  <a:gd name="connsiteY336" fmla="*/ 678798 h 1059043"/>
                  <a:gd name="connsiteX337" fmla="*/ 2332722 w 3024845"/>
                  <a:gd name="connsiteY337" fmla="*/ 665827 h 1059043"/>
                  <a:gd name="connsiteX338" fmla="*/ 2348936 w 3024845"/>
                  <a:gd name="connsiteY338" fmla="*/ 665827 h 1059043"/>
                  <a:gd name="connsiteX339" fmla="*/ 2348936 w 3024845"/>
                  <a:gd name="connsiteY339" fmla="*/ 486400 h 1059043"/>
                  <a:gd name="connsiteX340" fmla="*/ 2355016 w 3024845"/>
                  <a:gd name="connsiteY340" fmla="*/ 479914 h 1059043"/>
                  <a:gd name="connsiteX341" fmla="*/ 2427977 w 3024845"/>
                  <a:gd name="connsiteY341" fmla="*/ 479914 h 1059043"/>
                  <a:gd name="connsiteX342" fmla="*/ 2427977 w 3024845"/>
                  <a:gd name="connsiteY342" fmla="*/ 488562 h 1059043"/>
                  <a:gd name="connsiteX343" fmla="*/ 2438110 w 3024845"/>
                  <a:gd name="connsiteY343" fmla="*/ 488562 h 1059043"/>
                  <a:gd name="connsiteX344" fmla="*/ 2438110 w 3024845"/>
                  <a:gd name="connsiteY344" fmla="*/ 603136 h 1059043"/>
                  <a:gd name="connsiteX345" fmla="*/ 2460404 w 3024845"/>
                  <a:gd name="connsiteY345" fmla="*/ 603136 h 1059043"/>
                  <a:gd name="connsiteX346" fmla="*/ 2460404 w 3024845"/>
                  <a:gd name="connsiteY346" fmla="*/ 536121 h 1059043"/>
                  <a:gd name="connsiteX347" fmla="*/ 2486751 w 3024845"/>
                  <a:gd name="connsiteY347" fmla="*/ 536121 h 1059043"/>
                  <a:gd name="connsiteX348" fmla="*/ 2490804 w 3024845"/>
                  <a:gd name="connsiteY348" fmla="*/ 531797 h 1059043"/>
                  <a:gd name="connsiteX349" fmla="*/ 2498911 w 3024845"/>
                  <a:gd name="connsiteY349" fmla="*/ 531797 h 1059043"/>
                  <a:gd name="connsiteX350" fmla="*/ 2502964 w 3024845"/>
                  <a:gd name="connsiteY350" fmla="*/ 536121 h 1059043"/>
                  <a:gd name="connsiteX351" fmla="*/ 2525258 w 3024845"/>
                  <a:gd name="connsiteY351" fmla="*/ 536121 h 1059043"/>
                  <a:gd name="connsiteX352" fmla="*/ 2525258 w 3024845"/>
                  <a:gd name="connsiteY352" fmla="*/ 419385 h 1059043"/>
                  <a:gd name="connsiteX353" fmla="*/ 2582005 w 3024845"/>
                  <a:gd name="connsiteY353" fmla="*/ 408576 h 1059043"/>
                  <a:gd name="connsiteX354" fmla="*/ 2582005 w 3024845"/>
                  <a:gd name="connsiteY354" fmla="*/ 409657 h 1059043"/>
                  <a:gd name="connsiteX355" fmla="*/ 2582005 w 3024845"/>
                  <a:gd name="connsiteY355" fmla="*/ 417223 h 1059043"/>
                  <a:gd name="connsiteX356" fmla="*/ 2608352 w 3024845"/>
                  <a:gd name="connsiteY356" fmla="*/ 417223 h 1059043"/>
                  <a:gd name="connsiteX357" fmla="*/ 2608352 w 3024845"/>
                  <a:gd name="connsiteY357" fmla="*/ 672313 h 1059043"/>
                  <a:gd name="connsiteX358" fmla="*/ 2630646 w 3024845"/>
                  <a:gd name="connsiteY358" fmla="*/ 672313 h 1059043"/>
                  <a:gd name="connsiteX359" fmla="*/ 2630646 w 3024845"/>
                  <a:gd name="connsiteY359" fmla="*/ 667989 h 1059043"/>
                  <a:gd name="connsiteX360" fmla="*/ 2642806 w 3024845"/>
                  <a:gd name="connsiteY360" fmla="*/ 667989 h 1059043"/>
                  <a:gd name="connsiteX361" fmla="*/ 2642806 w 3024845"/>
                  <a:gd name="connsiteY361" fmla="*/ 672313 h 1059043"/>
                  <a:gd name="connsiteX362" fmla="*/ 2667126 w 3024845"/>
                  <a:gd name="connsiteY362" fmla="*/ 672313 h 1059043"/>
                  <a:gd name="connsiteX363" fmla="*/ 2667126 w 3024845"/>
                  <a:gd name="connsiteY363" fmla="*/ 659342 h 1059043"/>
                  <a:gd name="connsiteX364" fmla="*/ 2695500 w 3024845"/>
                  <a:gd name="connsiteY364" fmla="*/ 659342 h 1059043"/>
                  <a:gd name="connsiteX365" fmla="*/ 2707660 w 3024845"/>
                  <a:gd name="connsiteY365" fmla="*/ 655018 h 1059043"/>
                  <a:gd name="connsiteX366" fmla="*/ 2727927 w 3024845"/>
                  <a:gd name="connsiteY366" fmla="*/ 659342 h 1059043"/>
                  <a:gd name="connsiteX367" fmla="*/ 2727927 w 3024845"/>
                  <a:gd name="connsiteY367" fmla="*/ 642048 h 1059043"/>
                  <a:gd name="connsiteX368" fmla="*/ 2736034 w 3024845"/>
                  <a:gd name="connsiteY368" fmla="*/ 642048 h 1059043"/>
                  <a:gd name="connsiteX369" fmla="*/ 2736034 w 3024845"/>
                  <a:gd name="connsiteY369" fmla="*/ 629077 h 1059043"/>
                  <a:gd name="connsiteX370" fmla="*/ 2792781 w 3024845"/>
                  <a:gd name="connsiteY370" fmla="*/ 629077 h 1059043"/>
                  <a:gd name="connsiteX371" fmla="*/ 2792781 w 3024845"/>
                  <a:gd name="connsiteY371" fmla="*/ 598812 h 1059043"/>
                  <a:gd name="connsiteX372" fmla="*/ 2811021 w 3024845"/>
                  <a:gd name="connsiteY372" fmla="*/ 598812 h 1059043"/>
                  <a:gd name="connsiteX373" fmla="*/ 2811021 w 3024845"/>
                  <a:gd name="connsiteY373" fmla="*/ 592327 h 1059043"/>
                  <a:gd name="connsiteX374" fmla="*/ 2823181 w 3024845"/>
                  <a:gd name="connsiteY374" fmla="*/ 592327 h 1059043"/>
                  <a:gd name="connsiteX375" fmla="*/ 2823181 w 3024845"/>
                  <a:gd name="connsiteY375" fmla="*/ 598812 h 1059043"/>
                  <a:gd name="connsiteX376" fmla="*/ 2839395 w 3024845"/>
                  <a:gd name="connsiteY376" fmla="*/ 598812 h 1059043"/>
                  <a:gd name="connsiteX377" fmla="*/ 2839395 w 3024845"/>
                  <a:gd name="connsiteY377" fmla="*/ 648533 h 1059043"/>
                  <a:gd name="connsiteX378" fmla="*/ 2871822 w 3024845"/>
                  <a:gd name="connsiteY378" fmla="*/ 648533 h 1059043"/>
                  <a:gd name="connsiteX379" fmla="*/ 2871822 w 3024845"/>
                  <a:gd name="connsiteY379" fmla="*/ 622592 h 1059043"/>
                  <a:gd name="connsiteX380" fmla="*/ 2910329 w 3024845"/>
                  <a:gd name="connsiteY380" fmla="*/ 622592 h 1059043"/>
                  <a:gd name="connsiteX381" fmla="*/ 2910329 w 3024845"/>
                  <a:gd name="connsiteY381" fmla="*/ 592327 h 1059043"/>
                  <a:gd name="connsiteX382" fmla="*/ 2958970 w 3024845"/>
                  <a:gd name="connsiteY382" fmla="*/ 592327 h 1059043"/>
                  <a:gd name="connsiteX383" fmla="*/ 2958970 w 3024845"/>
                  <a:gd name="connsiteY383" fmla="*/ 703483 h 1059043"/>
                  <a:gd name="connsiteX384" fmla="*/ 2958970 w 3024845"/>
                  <a:gd name="connsiteY384" fmla="*/ 717262 h 1059043"/>
                  <a:gd name="connsiteX385" fmla="*/ 3024845 w 3024845"/>
                  <a:gd name="connsiteY385" fmla="*/ 717262 h 1059043"/>
                  <a:gd name="connsiteX386" fmla="*/ 3024845 w 3024845"/>
                  <a:gd name="connsiteY386" fmla="*/ 1059043 h 1059043"/>
                  <a:gd name="connsiteX387" fmla="*/ 2054 w 3024845"/>
                  <a:gd name="connsiteY387" fmla="*/ 1056710 h 1059043"/>
                  <a:gd name="connsiteX388" fmla="*/ 0 w 3024845"/>
                  <a:gd name="connsiteY388" fmla="*/ 622592 h 1059043"/>
                  <a:gd name="connsiteX389" fmla="*/ 20267 w 3024845"/>
                  <a:gd name="connsiteY389" fmla="*/ 622592 h 1059043"/>
                  <a:gd name="connsiteX390" fmla="*/ 20774 w 3024845"/>
                  <a:gd name="connsiteY390" fmla="*/ 621511 h 1059043"/>
                  <a:gd name="connsiteX391" fmla="*/ 24320 w 3024845"/>
                  <a:gd name="connsiteY391" fmla="*/ 613945 h 1059043"/>
                  <a:gd name="connsiteX392" fmla="*/ 26094 w 3024845"/>
                  <a:gd name="connsiteY392" fmla="*/ 614215 h 1059043"/>
                  <a:gd name="connsiteX393" fmla="*/ 38507 w 3024845"/>
                  <a:gd name="connsiteY393" fmla="*/ 616106 h 1059043"/>
                  <a:gd name="connsiteX394" fmla="*/ 39014 w 3024845"/>
                  <a:gd name="connsiteY394" fmla="*/ 617458 h 1059043"/>
                  <a:gd name="connsiteX395" fmla="*/ 42560 w 3024845"/>
                  <a:gd name="connsiteY395" fmla="*/ 626915 h 1059043"/>
                  <a:gd name="connsiteX396" fmla="*/ 68907 w 3024845"/>
                  <a:gd name="connsiteY396" fmla="*/ 629077 h 1059043"/>
                  <a:gd name="connsiteX397" fmla="*/ 68907 w 3024845"/>
                  <a:gd name="connsiteY397" fmla="*/ 505856 h 1059043"/>
                  <a:gd name="connsiteX398" fmla="*/ 70934 w 3024845"/>
                  <a:gd name="connsiteY398" fmla="*/ 505856 h 1059043"/>
                  <a:gd name="connsiteX399" fmla="*/ 85121 w 3024845"/>
                  <a:gd name="connsiteY399" fmla="*/ 505856 h 1059043"/>
                  <a:gd name="connsiteX400" fmla="*/ 85121 w 3024845"/>
                  <a:gd name="connsiteY400" fmla="*/ 369664 h 1059043"/>
                  <a:gd name="connsiteX401" fmla="*/ 86894 w 3024845"/>
                  <a:gd name="connsiteY401" fmla="*/ 369664 h 1059043"/>
                  <a:gd name="connsiteX402" fmla="*/ 99308 w 3024845"/>
                  <a:gd name="connsiteY402" fmla="*/ 369664 h 1059043"/>
                  <a:gd name="connsiteX403" fmla="*/ 99308 w 3024845"/>
                  <a:gd name="connsiteY403" fmla="*/ 255090 h 1059043"/>
                  <a:gd name="connsiteX404" fmla="*/ 103361 w 3024845"/>
                  <a:gd name="connsiteY404" fmla="*/ 226986 h 1059043"/>
                  <a:gd name="connsiteX405" fmla="*/ 105388 w 3024845"/>
                  <a:gd name="connsiteY405" fmla="*/ 226986 h 1059043"/>
                  <a:gd name="connsiteX406" fmla="*/ 119575 w 3024845"/>
                  <a:gd name="connsiteY406"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44240 w 3024845"/>
                  <a:gd name="connsiteY312" fmla="*/ 214016 h 1059043"/>
                  <a:gd name="connsiteX313" fmla="*/ 2146266 w 3024845"/>
                  <a:gd name="connsiteY313" fmla="*/ 131868 h 1059043"/>
                  <a:gd name="connsiteX314" fmla="*/ 2144240 w 3024845"/>
                  <a:gd name="connsiteY314" fmla="*/ 125383 h 1059043"/>
                  <a:gd name="connsiteX315" fmla="*/ 2150320 w 3024845"/>
                  <a:gd name="connsiteY315" fmla="*/ 118897 h 1059043"/>
                  <a:gd name="connsiteX316" fmla="*/ 2150320 w 3024845"/>
                  <a:gd name="connsiteY316" fmla="*/ 60529 h 1059043"/>
                  <a:gd name="connsiteX317" fmla="*/ 2152346 w 3024845"/>
                  <a:gd name="connsiteY317" fmla="*/ 56206 h 1059043"/>
                  <a:gd name="connsiteX318" fmla="*/ 2152346 w 3024845"/>
                  <a:gd name="connsiteY318" fmla="*/ 0 h 1059043"/>
                  <a:gd name="connsiteX319" fmla="*/ 2162480 w 3024845"/>
                  <a:gd name="connsiteY319" fmla="*/ 118897 h 1059043"/>
                  <a:gd name="connsiteX320" fmla="*/ 2168560 w 3024845"/>
                  <a:gd name="connsiteY320" fmla="*/ 125383 h 1059043"/>
                  <a:gd name="connsiteX321" fmla="*/ 2166533 w 3024845"/>
                  <a:gd name="connsiteY321" fmla="*/ 131868 h 1059043"/>
                  <a:gd name="connsiteX322" fmla="*/ 2180720 w 3024845"/>
                  <a:gd name="connsiteY322" fmla="*/ 555577 h 1059043"/>
                  <a:gd name="connsiteX323" fmla="*/ 2245574 w 3024845"/>
                  <a:gd name="connsiteY323" fmla="*/ 555577 h 1059043"/>
                  <a:gd name="connsiteX324" fmla="*/ 2245574 w 3024845"/>
                  <a:gd name="connsiteY324" fmla="*/ 631239 h 1059043"/>
                  <a:gd name="connsiteX325" fmla="*/ 2253681 w 3024845"/>
                  <a:gd name="connsiteY325" fmla="*/ 631239 h 1059043"/>
                  <a:gd name="connsiteX326" fmla="*/ 2255708 w 3024845"/>
                  <a:gd name="connsiteY326" fmla="*/ 624754 h 1059043"/>
                  <a:gd name="connsiteX327" fmla="*/ 2261788 w 3024845"/>
                  <a:gd name="connsiteY327" fmla="*/ 624754 h 1059043"/>
                  <a:gd name="connsiteX328" fmla="*/ 2263815 w 3024845"/>
                  <a:gd name="connsiteY328" fmla="*/ 633401 h 1059043"/>
                  <a:gd name="connsiteX329" fmla="*/ 2275975 w 3024845"/>
                  <a:gd name="connsiteY329" fmla="*/ 633401 h 1059043"/>
                  <a:gd name="connsiteX330" fmla="*/ 2275975 w 3024845"/>
                  <a:gd name="connsiteY330" fmla="*/ 626915 h 1059043"/>
                  <a:gd name="connsiteX331" fmla="*/ 2298268 w 3024845"/>
                  <a:gd name="connsiteY331" fmla="*/ 626915 h 1059043"/>
                  <a:gd name="connsiteX332" fmla="*/ 2298268 w 3024845"/>
                  <a:gd name="connsiteY332" fmla="*/ 633401 h 1059043"/>
                  <a:gd name="connsiteX333" fmla="*/ 2318535 w 3024845"/>
                  <a:gd name="connsiteY333" fmla="*/ 633401 h 1059043"/>
                  <a:gd name="connsiteX334" fmla="*/ 2318535 w 3024845"/>
                  <a:gd name="connsiteY334" fmla="*/ 678798 h 1059043"/>
                  <a:gd name="connsiteX335" fmla="*/ 2332722 w 3024845"/>
                  <a:gd name="connsiteY335" fmla="*/ 678798 h 1059043"/>
                  <a:gd name="connsiteX336" fmla="*/ 2332722 w 3024845"/>
                  <a:gd name="connsiteY336" fmla="*/ 665827 h 1059043"/>
                  <a:gd name="connsiteX337" fmla="*/ 2348936 w 3024845"/>
                  <a:gd name="connsiteY337" fmla="*/ 665827 h 1059043"/>
                  <a:gd name="connsiteX338" fmla="*/ 2348936 w 3024845"/>
                  <a:gd name="connsiteY338" fmla="*/ 486400 h 1059043"/>
                  <a:gd name="connsiteX339" fmla="*/ 2355016 w 3024845"/>
                  <a:gd name="connsiteY339" fmla="*/ 479914 h 1059043"/>
                  <a:gd name="connsiteX340" fmla="*/ 2427977 w 3024845"/>
                  <a:gd name="connsiteY340" fmla="*/ 479914 h 1059043"/>
                  <a:gd name="connsiteX341" fmla="*/ 2427977 w 3024845"/>
                  <a:gd name="connsiteY341" fmla="*/ 488562 h 1059043"/>
                  <a:gd name="connsiteX342" fmla="*/ 2438110 w 3024845"/>
                  <a:gd name="connsiteY342" fmla="*/ 488562 h 1059043"/>
                  <a:gd name="connsiteX343" fmla="*/ 2438110 w 3024845"/>
                  <a:gd name="connsiteY343" fmla="*/ 603136 h 1059043"/>
                  <a:gd name="connsiteX344" fmla="*/ 2460404 w 3024845"/>
                  <a:gd name="connsiteY344" fmla="*/ 603136 h 1059043"/>
                  <a:gd name="connsiteX345" fmla="*/ 2460404 w 3024845"/>
                  <a:gd name="connsiteY345" fmla="*/ 536121 h 1059043"/>
                  <a:gd name="connsiteX346" fmla="*/ 2486751 w 3024845"/>
                  <a:gd name="connsiteY346" fmla="*/ 536121 h 1059043"/>
                  <a:gd name="connsiteX347" fmla="*/ 2490804 w 3024845"/>
                  <a:gd name="connsiteY347" fmla="*/ 531797 h 1059043"/>
                  <a:gd name="connsiteX348" fmla="*/ 2498911 w 3024845"/>
                  <a:gd name="connsiteY348" fmla="*/ 531797 h 1059043"/>
                  <a:gd name="connsiteX349" fmla="*/ 2502964 w 3024845"/>
                  <a:gd name="connsiteY349" fmla="*/ 536121 h 1059043"/>
                  <a:gd name="connsiteX350" fmla="*/ 2525258 w 3024845"/>
                  <a:gd name="connsiteY350" fmla="*/ 536121 h 1059043"/>
                  <a:gd name="connsiteX351" fmla="*/ 2525258 w 3024845"/>
                  <a:gd name="connsiteY351" fmla="*/ 419385 h 1059043"/>
                  <a:gd name="connsiteX352" fmla="*/ 2582005 w 3024845"/>
                  <a:gd name="connsiteY352" fmla="*/ 408576 h 1059043"/>
                  <a:gd name="connsiteX353" fmla="*/ 2582005 w 3024845"/>
                  <a:gd name="connsiteY353" fmla="*/ 409657 h 1059043"/>
                  <a:gd name="connsiteX354" fmla="*/ 2582005 w 3024845"/>
                  <a:gd name="connsiteY354" fmla="*/ 417223 h 1059043"/>
                  <a:gd name="connsiteX355" fmla="*/ 2608352 w 3024845"/>
                  <a:gd name="connsiteY355" fmla="*/ 417223 h 1059043"/>
                  <a:gd name="connsiteX356" fmla="*/ 2608352 w 3024845"/>
                  <a:gd name="connsiteY356" fmla="*/ 672313 h 1059043"/>
                  <a:gd name="connsiteX357" fmla="*/ 2630646 w 3024845"/>
                  <a:gd name="connsiteY357" fmla="*/ 672313 h 1059043"/>
                  <a:gd name="connsiteX358" fmla="*/ 2630646 w 3024845"/>
                  <a:gd name="connsiteY358" fmla="*/ 667989 h 1059043"/>
                  <a:gd name="connsiteX359" fmla="*/ 2642806 w 3024845"/>
                  <a:gd name="connsiteY359" fmla="*/ 667989 h 1059043"/>
                  <a:gd name="connsiteX360" fmla="*/ 2642806 w 3024845"/>
                  <a:gd name="connsiteY360" fmla="*/ 672313 h 1059043"/>
                  <a:gd name="connsiteX361" fmla="*/ 2667126 w 3024845"/>
                  <a:gd name="connsiteY361" fmla="*/ 672313 h 1059043"/>
                  <a:gd name="connsiteX362" fmla="*/ 2667126 w 3024845"/>
                  <a:gd name="connsiteY362" fmla="*/ 659342 h 1059043"/>
                  <a:gd name="connsiteX363" fmla="*/ 2695500 w 3024845"/>
                  <a:gd name="connsiteY363" fmla="*/ 659342 h 1059043"/>
                  <a:gd name="connsiteX364" fmla="*/ 2707660 w 3024845"/>
                  <a:gd name="connsiteY364" fmla="*/ 655018 h 1059043"/>
                  <a:gd name="connsiteX365" fmla="*/ 2727927 w 3024845"/>
                  <a:gd name="connsiteY365" fmla="*/ 659342 h 1059043"/>
                  <a:gd name="connsiteX366" fmla="*/ 2727927 w 3024845"/>
                  <a:gd name="connsiteY366" fmla="*/ 642048 h 1059043"/>
                  <a:gd name="connsiteX367" fmla="*/ 2736034 w 3024845"/>
                  <a:gd name="connsiteY367" fmla="*/ 642048 h 1059043"/>
                  <a:gd name="connsiteX368" fmla="*/ 2736034 w 3024845"/>
                  <a:gd name="connsiteY368" fmla="*/ 629077 h 1059043"/>
                  <a:gd name="connsiteX369" fmla="*/ 2792781 w 3024845"/>
                  <a:gd name="connsiteY369" fmla="*/ 629077 h 1059043"/>
                  <a:gd name="connsiteX370" fmla="*/ 2792781 w 3024845"/>
                  <a:gd name="connsiteY370" fmla="*/ 598812 h 1059043"/>
                  <a:gd name="connsiteX371" fmla="*/ 2811021 w 3024845"/>
                  <a:gd name="connsiteY371" fmla="*/ 598812 h 1059043"/>
                  <a:gd name="connsiteX372" fmla="*/ 2811021 w 3024845"/>
                  <a:gd name="connsiteY372" fmla="*/ 592327 h 1059043"/>
                  <a:gd name="connsiteX373" fmla="*/ 2823181 w 3024845"/>
                  <a:gd name="connsiteY373" fmla="*/ 592327 h 1059043"/>
                  <a:gd name="connsiteX374" fmla="*/ 2823181 w 3024845"/>
                  <a:gd name="connsiteY374" fmla="*/ 598812 h 1059043"/>
                  <a:gd name="connsiteX375" fmla="*/ 2839395 w 3024845"/>
                  <a:gd name="connsiteY375" fmla="*/ 598812 h 1059043"/>
                  <a:gd name="connsiteX376" fmla="*/ 2839395 w 3024845"/>
                  <a:gd name="connsiteY376" fmla="*/ 648533 h 1059043"/>
                  <a:gd name="connsiteX377" fmla="*/ 2871822 w 3024845"/>
                  <a:gd name="connsiteY377" fmla="*/ 648533 h 1059043"/>
                  <a:gd name="connsiteX378" fmla="*/ 2871822 w 3024845"/>
                  <a:gd name="connsiteY378" fmla="*/ 622592 h 1059043"/>
                  <a:gd name="connsiteX379" fmla="*/ 2910329 w 3024845"/>
                  <a:gd name="connsiteY379" fmla="*/ 622592 h 1059043"/>
                  <a:gd name="connsiteX380" fmla="*/ 2910329 w 3024845"/>
                  <a:gd name="connsiteY380" fmla="*/ 592327 h 1059043"/>
                  <a:gd name="connsiteX381" fmla="*/ 2958970 w 3024845"/>
                  <a:gd name="connsiteY381" fmla="*/ 592327 h 1059043"/>
                  <a:gd name="connsiteX382" fmla="*/ 2958970 w 3024845"/>
                  <a:gd name="connsiteY382" fmla="*/ 703483 h 1059043"/>
                  <a:gd name="connsiteX383" fmla="*/ 2958970 w 3024845"/>
                  <a:gd name="connsiteY383" fmla="*/ 717262 h 1059043"/>
                  <a:gd name="connsiteX384" fmla="*/ 3024845 w 3024845"/>
                  <a:gd name="connsiteY384" fmla="*/ 717262 h 1059043"/>
                  <a:gd name="connsiteX385" fmla="*/ 3024845 w 3024845"/>
                  <a:gd name="connsiteY385" fmla="*/ 1059043 h 1059043"/>
                  <a:gd name="connsiteX386" fmla="*/ 2054 w 3024845"/>
                  <a:gd name="connsiteY386" fmla="*/ 1056710 h 1059043"/>
                  <a:gd name="connsiteX387" fmla="*/ 0 w 3024845"/>
                  <a:gd name="connsiteY387" fmla="*/ 622592 h 1059043"/>
                  <a:gd name="connsiteX388" fmla="*/ 20267 w 3024845"/>
                  <a:gd name="connsiteY388" fmla="*/ 622592 h 1059043"/>
                  <a:gd name="connsiteX389" fmla="*/ 20774 w 3024845"/>
                  <a:gd name="connsiteY389" fmla="*/ 621511 h 1059043"/>
                  <a:gd name="connsiteX390" fmla="*/ 24320 w 3024845"/>
                  <a:gd name="connsiteY390" fmla="*/ 613945 h 1059043"/>
                  <a:gd name="connsiteX391" fmla="*/ 26094 w 3024845"/>
                  <a:gd name="connsiteY391" fmla="*/ 614215 h 1059043"/>
                  <a:gd name="connsiteX392" fmla="*/ 38507 w 3024845"/>
                  <a:gd name="connsiteY392" fmla="*/ 616106 h 1059043"/>
                  <a:gd name="connsiteX393" fmla="*/ 39014 w 3024845"/>
                  <a:gd name="connsiteY393" fmla="*/ 617458 h 1059043"/>
                  <a:gd name="connsiteX394" fmla="*/ 42560 w 3024845"/>
                  <a:gd name="connsiteY394" fmla="*/ 626915 h 1059043"/>
                  <a:gd name="connsiteX395" fmla="*/ 68907 w 3024845"/>
                  <a:gd name="connsiteY395" fmla="*/ 629077 h 1059043"/>
                  <a:gd name="connsiteX396" fmla="*/ 68907 w 3024845"/>
                  <a:gd name="connsiteY396" fmla="*/ 505856 h 1059043"/>
                  <a:gd name="connsiteX397" fmla="*/ 70934 w 3024845"/>
                  <a:gd name="connsiteY397" fmla="*/ 505856 h 1059043"/>
                  <a:gd name="connsiteX398" fmla="*/ 85121 w 3024845"/>
                  <a:gd name="connsiteY398" fmla="*/ 505856 h 1059043"/>
                  <a:gd name="connsiteX399" fmla="*/ 85121 w 3024845"/>
                  <a:gd name="connsiteY399" fmla="*/ 369664 h 1059043"/>
                  <a:gd name="connsiteX400" fmla="*/ 86894 w 3024845"/>
                  <a:gd name="connsiteY400" fmla="*/ 369664 h 1059043"/>
                  <a:gd name="connsiteX401" fmla="*/ 99308 w 3024845"/>
                  <a:gd name="connsiteY401" fmla="*/ 369664 h 1059043"/>
                  <a:gd name="connsiteX402" fmla="*/ 99308 w 3024845"/>
                  <a:gd name="connsiteY402" fmla="*/ 255090 h 1059043"/>
                  <a:gd name="connsiteX403" fmla="*/ 103361 w 3024845"/>
                  <a:gd name="connsiteY403" fmla="*/ 226986 h 1059043"/>
                  <a:gd name="connsiteX404" fmla="*/ 105388 w 3024845"/>
                  <a:gd name="connsiteY404" fmla="*/ 226986 h 1059043"/>
                  <a:gd name="connsiteX405" fmla="*/ 119575 w 3024845"/>
                  <a:gd name="connsiteY405"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44240 w 3024845"/>
                  <a:gd name="connsiteY311" fmla="*/ 214016 h 1059043"/>
                  <a:gd name="connsiteX312" fmla="*/ 2146266 w 3024845"/>
                  <a:gd name="connsiteY312" fmla="*/ 131868 h 1059043"/>
                  <a:gd name="connsiteX313" fmla="*/ 2144240 w 3024845"/>
                  <a:gd name="connsiteY313" fmla="*/ 125383 h 1059043"/>
                  <a:gd name="connsiteX314" fmla="*/ 2150320 w 3024845"/>
                  <a:gd name="connsiteY314" fmla="*/ 118897 h 1059043"/>
                  <a:gd name="connsiteX315" fmla="*/ 2150320 w 3024845"/>
                  <a:gd name="connsiteY315" fmla="*/ 60529 h 1059043"/>
                  <a:gd name="connsiteX316" fmla="*/ 2152346 w 3024845"/>
                  <a:gd name="connsiteY316" fmla="*/ 56206 h 1059043"/>
                  <a:gd name="connsiteX317" fmla="*/ 2152346 w 3024845"/>
                  <a:gd name="connsiteY317" fmla="*/ 0 h 1059043"/>
                  <a:gd name="connsiteX318" fmla="*/ 2162480 w 3024845"/>
                  <a:gd name="connsiteY318" fmla="*/ 118897 h 1059043"/>
                  <a:gd name="connsiteX319" fmla="*/ 2168560 w 3024845"/>
                  <a:gd name="connsiteY319" fmla="*/ 125383 h 1059043"/>
                  <a:gd name="connsiteX320" fmla="*/ 2166533 w 3024845"/>
                  <a:gd name="connsiteY320" fmla="*/ 131868 h 1059043"/>
                  <a:gd name="connsiteX321" fmla="*/ 2180720 w 3024845"/>
                  <a:gd name="connsiteY321" fmla="*/ 555577 h 1059043"/>
                  <a:gd name="connsiteX322" fmla="*/ 2245574 w 3024845"/>
                  <a:gd name="connsiteY322" fmla="*/ 555577 h 1059043"/>
                  <a:gd name="connsiteX323" fmla="*/ 2245574 w 3024845"/>
                  <a:gd name="connsiteY323" fmla="*/ 631239 h 1059043"/>
                  <a:gd name="connsiteX324" fmla="*/ 2253681 w 3024845"/>
                  <a:gd name="connsiteY324" fmla="*/ 631239 h 1059043"/>
                  <a:gd name="connsiteX325" fmla="*/ 2255708 w 3024845"/>
                  <a:gd name="connsiteY325" fmla="*/ 624754 h 1059043"/>
                  <a:gd name="connsiteX326" fmla="*/ 2261788 w 3024845"/>
                  <a:gd name="connsiteY326" fmla="*/ 624754 h 1059043"/>
                  <a:gd name="connsiteX327" fmla="*/ 2263815 w 3024845"/>
                  <a:gd name="connsiteY327" fmla="*/ 633401 h 1059043"/>
                  <a:gd name="connsiteX328" fmla="*/ 2275975 w 3024845"/>
                  <a:gd name="connsiteY328" fmla="*/ 633401 h 1059043"/>
                  <a:gd name="connsiteX329" fmla="*/ 2275975 w 3024845"/>
                  <a:gd name="connsiteY329" fmla="*/ 626915 h 1059043"/>
                  <a:gd name="connsiteX330" fmla="*/ 2298268 w 3024845"/>
                  <a:gd name="connsiteY330" fmla="*/ 626915 h 1059043"/>
                  <a:gd name="connsiteX331" fmla="*/ 2298268 w 3024845"/>
                  <a:gd name="connsiteY331" fmla="*/ 633401 h 1059043"/>
                  <a:gd name="connsiteX332" fmla="*/ 2318535 w 3024845"/>
                  <a:gd name="connsiteY332" fmla="*/ 633401 h 1059043"/>
                  <a:gd name="connsiteX333" fmla="*/ 2318535 w 3024845"/>
                  <a:gd name="connsiteY333" fmla="*/ 678798 h 1059043"/>
                  <a:gd name="connsiteX334" fmla="*/ 2332722 w 3024845"/>
                  <a:gd name="connsiteY334" fmla="*/ 678798 h 1059043"/>
                  <a:gd name="connsiteX335" fmla="*/ 2332722 w 3024845"/>
                  <a:gd name="connsiteY335" fmla="*/ 665827 h 1059043"/>
                  <a:gd name="connsiteX336" fmla="*/ 2348936 w 3024845"/>
                  <a:gd name="connsiteY336" fmla="*/ 665827 h 1059043"/>
                  <a:gd name="connsiteX337" fmla="*/ 2348936 w 3024845"/>
                  <a:gd name="connsiteY337" fmla="*/ 486400 h 1059043"/>
                  <a:gd name="connsiteX338" fmla="*/ 2355016 w 3024845"/>
                  <a:gd name="connsiteY338" fmla="*/ 479914 h 1059043"/>
                  <a:gd name="connsiteX339" fmla="*/ 2427977 w 3024845"/>
                  <a:gd name="connsiteY339" fmla="*/ 479914 h 1059043"/>
                  <a:gd name="connsiteX340" fmla="*/ 2427977 w 3024845"/>
                  <a:gd name="connsiteY340" fmla="*/ 488562 h 1059043"/>
                  <a:gd name="connsiteX341" fmla="*/ 2438110 w 3024845"/>
                  <a:gd name="connsiteY341" fmla="*/ 488562 h 1059043"/>
                  <a:gd name="connsiteX342" fmla="*/ 2438110 w 3024845"/>
                  <a:gd name="connsiteY342" fmla="*/ 603136 h 1059043"/>
                  <a:gd name="connsiteX343" fmla="*/ 2460404 w 3024845"/>
                  <a:gd name="connsiteY343" fmla="*/ 603136 h 1059043"/>
                  <a:gd name="connsiteX344" fmla="*/ 2460404 w 3024845"/>
                  <a:gd name="connsiteY344" fmla="*/ 536121 h 1059043"/>
                  <a:gd name="connsiteX345" fmla="*/ 2486751 w 3024845"/>
                  <a:gd name="connsiteY345" fmla="*/ 536121 h 1059043"/>
                  <a:gd name="connsiteX346" fmla="*/ 2490804 w 3024845"/>
                  <a:gd name="connsiteY346" fmla="*/ 531797 h 1059043"/>
                  <a:gd name="connsiteX347" fmla="*/ 2498911 w 3024845"/>
                  <a:gd name="connsiteY347" fmla="*/ 531797 h 1059043"/>
                  <a:gd name="connsiteX348" fmla="*/ 2502964 w 3024845"/>
                  <a:gd name="connsiteY348" fmla="*/ 536121 h 1059043"/>
                  <a:gd name="connsiteX349" fmla="*/ 2525258 w 3024845"/>
                  <a:gd name="connsiteY349" fmla="*/ 536121 h 1059043"/>
                  <a:gd name="connsiteX350" fmla="*/ 2525258 w 3024845"/>
                  <a:gd name="connsiteY350" fmla="*/ 419385 h 1059043"/>
                  <a:gd name="connsiteX351" fmla="*/ 2582005 w 3024845"/>
                  <a:gd name="connsiteY351" fmla="*/ 408576 h 1059043"/>
                  <a:gd name="connsiteX352" fmla="*/ 2582005 w 3024845"/>
                  <a:gd name="connsiteY352" fmla="*/ 409657 h 1059043"/>
                  <a:gd name="connsiteX353" fmla="*/ 2582005 w 3024845"/>
                  <a:gd name="connsiteY353" fmla="*/ 417223 h 1059043"/>
                  <a:gd name="connsiteX354" fmla="*/ 2608352 w 3024845"/>
                  <a:gd name="connsiteY354" fmla="*/ 417223 h 1059043"/>
                  <a:gd name="connsiteX355" fmla="*/ 2608352 w 3024845"/>
                  <a:gd name="connsiteY355" fmla="*/ 672313 h 1059043"/>
                  <a:gd name="connsiteX356" fmla="*/ 2630646 w 3024845"/>
                  <a:gd name="connsiteY356" fmla="*/ 672313 h 1059043"/>
                  <a:gd name="connsiteX357" fmla="*/ 2630646 w 3024845"/>
                  <a:gd name="connsiteY357" fmla="*/ 667989 h 1059043"/>
                  <a:gd name="connsiteX358" fmla="*/ 2642806 w 3024845"/>
                  <a:gd name="connsiteY358" fmla="*/ 667989 h 1059043"/>
                  <a:gd name="connsiteX359" fmla="*/ 2642806 w 3024845"/>
                  <a:gd name="connsiteY359" fmla="*/ 672313 h 1059043"/>
                  <a:gd name="connsiteX360" fmla="*/ 2667126 w 3024845"/>
                  <a:gd name="connsiteY360" fmla="*/ 672313 h 1059043"/>
                  <a:gd name="connsiteX361" fmla="*/ 2667126 w 3024845"/>
                  <a:gd name="connsiteY361" fmla="*/ 659342 h 1059043"/>
                  <a:gd name="connsiteX362" fmla="*/ 2695500 w 3024845"/>
                  <a:gd name="connsiteY362" fmla="*/ 659342 h 1059043"/>
                  <a:gd name="connsiteX363" fmla="*/ 2707660 w 3024845"/>
                  <a:gd name="connsiteY363" fmla="*/ 655018 h 1059043"/>
                  <a:gd name="connsiteX364" fmla="*/ 2727927 w 3024845"/>
                  <a:gd name="connsiteY364" fmla="*/ 659342 h 1059043"/>
                  <a:gd name="connsiteX365" fmla="*/ 2727927 w 3024845"/>
                  <a:gd name="connsiteY365" fmla="*/ 642048 h 1059043"/>
                  <a:gd name="connsiteX366" fmla="*/ 2736034 w 3024845"/>
                  <a:gd name="connsiteY366" fmla="*/ 642048 h 1059043"/>
                  <a:gd name="connsiteX367" fmla="*/ 2736034 w 3024845"/>
                  <a:gd name="connsiteY367" fmla="*/ 629077 h 1059043"/>
                  <a:gd name="connsiteX368" fmla="*/ 2792781 w 3024845"/>
                  <a:gd name="connsiteY368" fmla="*/ 629077 h 1059043"/>
                  <a:gd name="connsiteX369" fmla="*/ 2792781 w 3024845"/>
                  <a:gd name="connsiteY369" fmla="*/ 598812 h 1059043"/>
                  <a:gd name="connsiteX370" fmla="*/ 2811021 w 3024845"/>
                  <a:gd name="connsiteY370" fmla="*/ 598812 h 1059043"/>
                  <a:gd name="connsiteX371" fmla="*/ 2811021 w 3024845"/>
                  <a:gd name="connsiteY371" fmla="*/ 592327 h 1059043"/>
                  <a:gd name="connsiteX372" fmla="*/ 2823181 w 3024845"/>
                  <a:gd name="connsiteY372" fmla="*/ 592327 h 1059043"/>
                  <a:gd name="connsiteX373" fmla="*/ 2823181 w 3024845"/>
                  <a:gd name="connsiteY373" fmla="*/ 598812 h 1059043"/>
                  <a:gd name="connsiteX374" fmla="*/ 2839395 w 3024845"/>
                  <a:gd name="connsiteY374" fmla="*/ 598812 h 1059043"/>
                  <a:gd name="connsiteX375" fmla="*/ 2839395 w 3024845"/>
                  <a:gd name="connsiteY375" fmla="*/ 648533 h 1059043"/>
                  <a:gd name="connsiteX376" fmla="*/ 2871822 w 3024845"/>
                  <a:gd name="connsiteY376" fmla="*/ 648533 h 1059043"/>
                  <a:gd name="connsiteX377" fmla="*/ 2871822 w 3024845"/>
                  <a:gd name="connsiteY377" fmla="*/ 622592 h 1059043"/>
                  <a:gd name="connsiteX378" fmla="*/ 2910329 w 3024845"/>
                  <a:gd name="connsiteY378" fmla="*/ 622592 h 1059043"/>
                  <a:gd name="connsiteX379" fmla="*/ 2910329 w 3024845"/>
                  <a:gd name="connsiteY379" fmla="*/ 592327 h 1059043"/>
                  <a:gd name="connsiteX380" fmla="*/ 2958970 w 3024845"/>
                  <a:gd name="connsiteY380" fmla="*/ 592327 h 1059043"/>
                  <a:gd name="connsiteX381" fmla="*/ 2958970 w 3024845"/>
                  <a:gd name="connsiteY381" fmla="*/ 703483 h 1059043"/>
                  <a:gd name="connsiteX382" fmla="*/ 2958970 w 3024845"/>
                  <a:gd name="connsiteY382" fmla="*/ 717262 h 1059043"/>
                  <a:gd name="connsiteX383" fmla="*/ 3024845 w 3024845"/>
                  <a:gd name="connsiteY383" fmla="*/ 717262 h 1059043"/>
                  <a:gd name="connsiteX384" fmla="*/ 3024845 w 3024845"/>
                  <a:gd name="connsiteY384" fmla="*/ 1059043 h 1059043"/>
                  <a:gd name="connsiteX385" fmla="*/ 2054 w 3024845"/>
                  <a:gd name="connsiteY385" fmla="*/ 1056710 h 1059043"/>
                  <a:gd name="connsiteX386" fmla="*/ 0 w 3024845"/>
                  <a:gd name="connsiteY386" fmla="*/ 622592 h 1059043"/>
                  <a:gd name="connsiteX387" fmla="*/ 20267 w 3024845"/>
                  <a:gd name="connsiteY387" fmla="*/ 622592 h 1059043"/>
                  <a:gd name="connsiteX388" fmla="*/ 20774 w 3024845"/>
                  <a:gd name="connsiteY388" fmla="*/ 621511 h 1059043"/>
                  <a:gd name="connsiteX389" fmla="*/ 24320 w 3024845"/>
                  <a:gd name="connsiteY389" fmla="*/ 613945 h 1059043"/>
                  <a:gd name="connsiteX390" fmla="*/ 26094 w 3024845"/>
                  <a:gd name="connsiteY390" fmla="*/ 614215 h 1059043"/>
                  <a:gd name="connsiteX391" fmla="*/ 38507 w 3024845"/>
                  <a:gd name="connsiteY391" fmla="*/ 616106 h 1059043"/>
                  <a:gd name="connsiteX392" fmla="*/ 39014 w 3024845"/>
                  <a:gd name="connsiteY392" fmla="*/ 617458 h 1059043"/>
                  <a:gd name="connsiteX393" fmla="*/ 42560 w 3024845"/>
                  <a:gd name="connsiteY393" fmla="*/ 626915 h 1059043"/>
                  <a:gd name="connsiteX394" fmla="*/ 68907 w 3024845"/>
                  <a:gd name="connsiteY394" fmla="*/ 629077 h 1059043"/>
                  <a:gd name="connsiteX395" fmla="*/ 68907 w 3024845"/>
                  <a:gd name="connsiteY395" fmla="*/ 505856 h 1059043"/>
                  <a:gd name="connsiteX396" fmla="*/ 70934 w 3024845"/>
                  <a:gd name="connsiteY396" fmla="*/ 505856 h 1059043"/>
                  <a:gd name="connsiteX397" fmla="*/ 85121 w 3024845"/>
                  <a:gd name="connsiteY397" fmla="*/ 505856 h 1059043"/>
                  <a:gd name="connsiteX398" fmla="*/ 85121 w 3024845"/>
                  <a:gd name="connsiteY398" fmla="*/ 369664 h 1059043"/>
                  <a:gd name="connsiteX399" fmla="*/ 86894 w 3024845"/>
                  <a:gd name="connsiteY399" fmla="*/ 369664 h 1059043"/>
                  <a:gd name="connsiteX400" fmla="*/ 99308 w 3024845"/>
                  <a:gd name="connsiteY400" fmla="*/ 369664 h 1059043"/>
                  <a:gd name="connsiteX401" fmla="*/ 99308 w 3024845"/>
                  <a:gd name="connsiteY401" fmla="*/ 255090 h 1059043"/>
                  <a:gd name="connsiteX402" fmla="*/ 103361 w 3024845"/>
                  <a:gd name="connsiteY402" fmla="*/ 226986 h 1059043"/>
                  <a:gd name="connsiteX403" fmla="*/ 105388 w 3024845"/>
                  <a:gd name="connsiteY403" fmla="*/ 226986 h 1059043"/>
                  <a:gd name="connsiteX404" fmla="*/ 119575 w 3024845"/>
                  <a:gd name="connsiteY404"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4240 w 3024845"/>
                  <a:gd name="connsiteY310" fmla="*/ 214016 h 1059043"/>
                  <a:gd name="connsiteX311" fmla="*/ 2146266 w 3024845"/>
                  <a:gd name="connsiteY311" fmla="*/ 131868 h 1059043"/>
                  <a:gd name="connsiteX312" fmla="*/ 2144240 w 3024845"/>
                  <a:gd name="connsiteY312" fmla="*/ 125383 h 1059043"/>
                  <a:gd name="connsiteX313" fmla="*/ 2150320 w 3024845"/>
                  <a:gd name="connsiteY313" fmla="*/ 118897 h 1059043"/>
                  <a:gd name="connsiteX314" fmla="*/ 2150320 w 3024845"/>
                  <a:gd name="connsiteY314" fmla="*/ 60529 h 1059043"/>
                  <a:gd name="connsiteX315" fmla="*/ 2152346 w 3024845"/>
                  <a:gd name="connsiteY315" fmla="*/ 56206 h 1059043"/>
                  <a:gd name="connsiteX316" fmla="*/ 2152346 w 3024845"/>
                  <a:gd name="connsiteY316" fmla="*/ 0 h 1059043"/>
                  <a:gd name="connsiteX317" fmla="*/ 2162480 w 3024845"/>
                  <a:gd name="connsiteY317" fmla="*/ 118897 h 1059043"/>
                  <a:gd name="connsiteX318" fmla="*/ 2168560 w 3024845"/>
                  <a:gd name="connsiteY318" fmla="*/ 125383 h 1059043"/>
                  <a:gd name="connsiteX319" fmla="*/ 2166533 w 3024845"/>
                  <a:gd name="connsiteY319" fmla="*/ 131868 h 1059043"/>
                  <a:gd name="connsiteX320" fmla="*/ 2180720 w 3024845"/>
                  <a:gd name="connsiteY320" fmla="*/ 555577 h 1059043"/>
                  <a:gd name="connsiteX321" fmla="*/ 2245574 w 3024845"/>
                  <a:gd name="connsiteY321" fmla="*/ 555577 h 1059043"/>
                  <a:gd name="connsiteX322" fmla="*/ 2245574 w 3024845"/>
                  <a:gd name="connsiteY322" fmla="*/ 631239 h 1059043"/>
                  <a:gd name="connsiteX323" fmla="*/ 2253681 w 3024845"/>
                  <a:gd name="connsiteY323" fmla="*/ 631239 h 1059043"/>
                  <a:gd name="connsiteX324" fmla="*/ 2255708 w 3024845"/>
                  <a:gd name="connsiteY324" fmla="*/ 624754 h 1059043"/>
                  <a:gd name="connsiteX325" fmla="*/ 2261788 w 3024845"/>
                  <a:gd name="connsiteY325" fmla="*/ 624754 h 1059043"/>
                  <a:gd name="connsiteX326" fmla="*/ 2263815 w 3024845"/>
                  <a:gd name="connsiteY326" fmla="*/ 633401 h 1059043"/>
                  <a:gd name="connsiteX327" fmla="*/ 2275975 w 3024845"/>
                  <a:gd name="connsiteY327" fmla="*/ 633401 h 1059043"/>
                  <a:gd name="connsiteX328" fmla="*/ 2275975 w 3024845"/>
                  <a:gd name="connsiteY328" fmla="*/ 626915 h 1059043"/>
                  <a:gd name="connsiteX329" fmla="*/ 2298268 w 3024845"/>
                  <a:gd name="connsiteY329" fmla="*/ 626915 h 1059043"/>
                  <a:gd name="connsiteX330" fmla="*/ 2298268 w 3024845"/>
                  <a:gd name="connsiteY330" fmla="*/ 633401 h 1059043"/>
                  <a:gd name="connsiteX331" fmla="*/ 2318535 w 3024845"/>
                  <a:gd name="connsiteY331" fmla="*/ 633401 h 1059043"/>
                  <a:gd name="connsiteX332" fmla="*/ 2318535 w 3024845"/>
                  <a:gd name="connsiteY332" fmla="*/ 678798 h 1059043"/>
                  <a:gd name="connsiteX333" fmla="*/ 2332722 w 3024845"/>
                  <a:gd name="connsiteY333" fmla="*/ 678798 h 1059043"/>
                  <a:gd name="connsiteX334" fmla="*/ 2332722 w 3024845"/>
                  <a:gd name="connsiteY334" fmla="*/ 665827 h 1059043"/>
                  <a:gd name="connsiteX335" fmla="*/ 2348936 w 3024845"/>
                  <a:gd name="connsiteY335" fmla="*/ 665827 h 1059043"/>
                  <a:gd name="connsiteX336" fmla="*/ 2348936 w 3024845"/>
                  <a:gd name="connsiteY336" fmla="*/ 486400 h 1059043"/>
                  <a:gd name="connsiteX337" fmla="*/ 2355016 w 3024845"/>
                  <a:gd name="connsiteY337" fmla="*/ 479914 h 1059043"/>
                  <a:gd name="connsiteX338" fmla="*/ 2427977 w 3024845"/>
                  <a:gd name="connsiteY338" fmla="*/ 479914 h 1059043"/>
                  <a:gd name="connsiteX339" fmla="*/ 2427977 w 3024845"/>
                  <a:gd name="connsiteY339" fmla="*/ 488562 h 1059043"/>
                  <a:gd name="connsiteX340" fmla="*/ 2438110 w 3024845"/>
                  <a:gd name="connsiteY340" fmla="*/ 488562 h 1059043"/>
                  <a:gd name="connsiteX341" fmla="*/ 2438110 w 3024845"/>
                  <a:gd name="connsiteY341" fmla="*/ 603136 h 1059043"/>
                  <a:gd name="connsiteX342" fmla="*/ 2460404 w 3024845"/>
                  <a:gd name="connsiteY342" fmla="*/ 603136 h 1059043"/>
                  <a:gd name="connsiteX343" fmla="*/ 2460404 w 3024845"/>
                  <a:gd name="connsiteY343" fmla="*/ 536121 h 1059043"/>
                  <a:gd name="connsiteX344" fmla="*/ 2486751 w 3024845"/>
                  <a:gd name="connsiteY344" fmla="*/ 536121 h 1059043"/>
                  <a:gd name="connsiteX345" fmla="*/ 2490804 w 3024845"/>
                  <a:gd name="connsiteY345" fmla="*/ 531797 h 1059043"/>
                  <a:gd name="connsiteX346" fmla="*/ 2498911 w 3024845"/>
                  <a:gd name="connsiteY346" fmla="*/ 531797 h 1059043"/>
                  <a:gd name="connsiteX347" fmla="*/ 2502964 w 3024845"/>
                  <a:gd name="connsiteY347" fmla="*/ 536121 h 1059043"/>
                  <a:gd name="connsiteX348" fmla="*/ 2525258 w 3024845"/>
                  <a:gd name="connsiteY348" fmla="*/ 536121 h 1059043"/>
                  <a:gd name="connsiteX349" fmla="*/ 2525258 w 3024845"/>
                  <a:gd name="connsiteY349" fmla="*/ 419385 h 1059043"/>
                  <a:gd name="connsiteX350" fmla="*/ 2582005 w 3024845"/>
                  <a:gd name="connsiteY350" fmla="*/ 408576 h 1059043"/>
                  <a:gd name="connsiteX351" fmla="*/ 2582005 w 3024845"/>
                  <a:gd name="connsiteY351" fmla="*/ 409657 h 1059043"/>
                  <a:gd name="connsiteX352" fmla="*/ 2582005 w 3024845"/>
                  <a:gd name="connsiteY352" fmla="*/ 417223 h 1059043"/>
                  <a:gd name="connsiteX353" fmla="*/ 2608352 w 3024845"/>
                  <a:gd name="connsiteY353" fmla="*/ 417223 h 1059043"/>
                  <a:gd name="connsiteX354" fmla="*/ 2608352 w 3024845"/>
                  <a:gd name="connsiteY354" fmla="*/ 672313 h 1059043"/>
                  <a:gd name="connsiteX355" fmla="*/ 2630646 w 3024845"/>
                  <a:gd name="connsiteY355" fmla="*/ 672313 h 1059043"/>
                  <a:gd name="connsiteX356" fmla="*/ 2630646 w 3024845"/>
                  <a:gd name="connsiteY356" fmla="*/ 667989 h 1059043"/>
                  <a:gd name="connsiteX357" fmla="*/ 2642806 w 3024845"/>
                  <a:gd name="connsiteY357" fmla="*/ 667989 h 1059043"/>
                  <a:gd name="connsiteX358" fmla="*/ 2642806 w 3024845"/>
                  <a:gd name="connsiteY358" fmla="*/ 672313 h 1059043"/>
                  <a:gd name="connsiteX359" fmla="*/ 2667126 w 3024845"/>
                  <a:gd name="connsiteY359" fmla="*/ 672313 h 1059043"/>
                  <a:gd name="connsiteX360" fmla="*/ 2667126 w 3024845"/>
                  <a:gd name="connsiteY360" fmla="*/ 659342 h 1059043"/>
                  <a:gd name="connsiteX361" fmla="*/ 2695500 w 3024845"/>
                  <a:gd name="connsiteY361" fmla="*/ 659342 h 1059043"/>
                  <a:gd name="connsiteX362" fmla="*/ 2707660 w 3024845"/>
                  <a:gd name="connsiteY362" fmla="*/ 655018 h 1059043"/>
                  <a:gd name="connsiteX363" fmla="*/ 2727927 w 3024845"/>
                  <a:gd name="connsiteY363" fmla="*/ 659342 h 1059043"/>
                  <a:gd name="connsiteX364" fmla="*/ 2727927 w 3024845"/>
                  <a:gd name="connsiteY364" fmla="*/ 642048 h 1059043"/>
                  <a:gd name="connsiteX365" fmla="*/ 2736034 w 3024845"/>
                  <a:gd name="connsiteY365" fmla="*/ 642048 h 1059043"/>
                  <a:gd name="connsiteX366" fmla="*/ 2736034 w 3024845"/>
                  <a:gd name="connsiteY366" fmla="*/ 629077 h 1059043"/>
                  <a:gd name="connsiteX367" fmla="*/ 2792781 w 3024845"/>
                  <a:gd name="connsiteY367" fmla="*/ 629077 h 1059043"/>
                  <a:gd name="connsiteX368" fmla="*/ 2792781 w 3024845"/>
                  <a:gd name="connsiteY368" fmla="*/ 598812 h 1059043"/>
                  <a:gd name="connsiteX369" fmla="*/ 2811021 w 3024845"/>
                  <a:gd name="connsiteY369" fmla="*/ 598812 h 1059043"/>
                  <a:gd name="connsiteX370" fmla="*/ 2811021 w 3024845"/>
                  <a:gd name="connsiteY370" fmla="*/ 592327 h 1059043"/>
                  <a:gd name="connsiteX371" fmla="*/ 2823181 w 3024845"/>
                  <a:gd name="connsiteY371" fmla="*/ 592327 h 1059043"/>
                  <a:gd name="connsiteX372" fmla="*/ 2823181 w 3024845"/>
                  <a:gd name="connsiteY372" fmla="*/ 598812 h 1059043"/>
                  <a:gd name="connsiteX373" fmla="*/ 2839395 w 3024845"/>
                  <a:gd name="connsiteY373" fmla="*/ 598812 h 1059043"/>
                  <a:gd name="connsiteX374" fmla="*/ 2839395 w 3024845"/>
                  <a:gd name="connsiteY374" fmla="*/ 648533 h 1059043"/>
                  <a:gd name="connsiteX375" fmla="*/ 2871822 w 3024845"/>
                  <a:gd name="connsiteY375" fmla="*/ 648533 h 1059043"/>
                  <a:gd name="connsiteX376" fmla="*/ 2871822 w 3024845"/>
                  <a:gd name="connsiteY376" fmla="*/ 622592 h 1059043"/>
                  <a:gd name="connsiteX377" fmla="*/ 2910329 w 3024845"/>
                  <a:gd name="connsiteY377" fmla="*/ 622592 h 1059043"/>
                  <a:gd name="connsiteX378" fmla="*/ 2910329 w 3024845"/>
                  <a:gd name="connsiteY378" fmla="*/ 592327 h 1059043"/>
                  <a:gd name="connsiteX379" fmla="*/ 2958970 w 3024845"/>
                  <a:gd name="connsiteY379" fmla="*/ 592327 h 1059043"/>
                  <a:gd name="connsiteX380" fmla="*/ 2958970 w 3024845"/>
                  <a:gd name="connsiteY380" fmla="*/ 703483 h 1059043"/>
                  <a:gd name="connsiteX381" fmla="*/ 2958970 w 3024845"/>
                  <a:gd name="connsiteY381" fmla="*/ 717262 h 1059043"/>
                  <a:gd name="connsiteX382" fmla="*/ 3024845 w 3024845"/>
                  <a:gd name="connsiteY382" fmla="*/ 717262 h 1059043"/>
                  <a:gd name="connsiteX383" fmla="*/ 3024845 w 3024845"/>
                  <a:gd name="connsiteY383" fmla="*/ 1059043 h 1059043"/>
                  <a:gd name="connsiteX384" fmla="*/ 2054 w 3024845"/>
                  <a:gd name="connsiteY384" fmla="*/ 1056710 h 1059043"/>
                  <a:gd name="connsiteX385" fmla="*/ 0 w 3024845"/>
                  <a:gd name="connsiteY385" fmla="*/ 622592 h 1059043"/>
                  <a:gd name="connsiteX386" fmla="*/ 20267 w 3024845"/>
                  <a:gd name="connsiteY386" fmla="*/ 622592 h 1059043"/>
                  <a:gd name="connsiteX387" fmla="*/ 20774 w 3024845"/>
                  <a:gd name="connsiteY387" fmla="*/ 621511 h 1059043"/>
                  <a:gd name="connsiteX388" fmla="*/ 24320 w 3024845"/>
                  <a:gd name="connsiteY388" fmla="*/ 613945 h 1059043"/>
                  <a:gd name="connsiteX389" fmla="*/ 26094 w 3024845"/>
                  <a:gd name="connsiteY389" fmla="*/ 614215 h 1059043"/>
                  <a:gd name="connsiteX390" fmla="*/ 38507 w 3024845"/>
                  <a:gd name="connsiteY390" fmla="*/ 616106 h 1059043"/>
                  <a:gd name="connsiteX391" fmla="*/ 39014 w 3024845"/>
                  <a:gd name="connsiteY391" fmla="*/ 617458 h 1059043"/>
                  <a:gd name="connsiteX392" fmla="*/ 42560 w 3024845"/>
                  <a:gd name="connsiteY392" fmla="*/ 626915 h 1059043"/>
                  <a:gd name="connsiteX393" fmla="*/ 68907 w 3024845"/>
                  <a:gd name="connsiteY393" fmla="*/ 629077 h 1059043"/>
                  <a:gd name="connsiteX394" fmla="*/ 68907 w 3024845"/>
                  <a:gd name="connsiteY394" fmla="*/ 505856 h 1059043"/>
                  <a:gd name="connsiteX395" fmla="*/ 70934 w 3024845"/>
                  <a:gd name="connsiteY395" fmla="*/ 505856 h 1059043"/>
                  <a:gd name="connsiteX396" fmla="*/ 85121 w 3024845"/>
                  <a:gd name="connsiteY396" fmla="*/ 505856 h 1059043"/>
                  <a:gd name="connsiteX397" fmla="*/ 85121 w 3024845"/>
                  <a:gd name="connsiteY397" fmla="*/ 369664 h 1059043"/>
                  <a:gd name="connsiteX398" fmla="*/ 86894 w 3024845"/>
                  <a:gd name="connsiteY398" fmla="*/ 369664 h 1059043"/>
                  <a:gd name="connsiteX399" fmla="*/ 99308 w 3024845"/>
                  <a:gd name="connsiteY399" fmla="*/ 369664 h 1059043"/>
                  <a:gd name="connsiteX400" fmla="*/ 99308 w 3024845"/>
                  <a:gd name="connsiteY400" fmla="*/ 255090 h 1059043"/>
                  <a:gd name="connsiteX401" fmla="*/ 103361 w 3024845"/>
                  <a:gd name="connsiteY401" fmla="*/ 226986 h 1059043"/>
                  <a:gd name="connsiteX402" fmla="*/ 105388 w 3024845"/>
                  <a:gd name="connsiteY402" fmla="*/ 226986 h 1059043"/>
                  <a:gd name="connsiteX403" fmla="*/ 119575 w 3024845"/>
                  <a:gd name="connsiteY403"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6266 w 3024845"/>
                  <a:gd name="connsiteY310" fmla="*/ 131868 h 1059043"/>
                  <a:gd name="connsiteX311" fmla="*/ 2144240 w 3024845"/>
                  <a:gd name="connsiteY311" fmla="*/ 125383 h 1059043"/>
                  <a:gd name="connsiteX312" fmla="*/ 2150320 w 3024845"/>
                  <a:gd name="connsiteY312" fmla="*/ 118897 h 1059043"/>
                  <a:gd name="connsiteX313" fmla="*/ 2150320 w 3024845"/>
                  <a:gd name="connsiteY313" fmla="*/ 60529 h 1059043"/>
                  <a:gd name="connsiteX314" fmla="*/ 2152346 w 3024845"/>
                  <a:gd name="connsiteY314" fmla="*/ 56206 h 1059043"/>
                  <a:gd name="connsiteX315" fmla="*/ 2152346 w 3024845"/>
                  <a:gd name="connsiteY315" fmla="*/ 0 h 1059043"/>
                  <a:gd name="connsiteX316" fmla="*/ 2162480 w 3024845"/>
                  <a:gd name="connsiteY316" fmla="*/ 118897 h 1059043"/>
                  <a:gd name="connsiteX317" fmla="*/ 2168560 w 3024845"/>
                  <a:gd name="connsiteY317" fmla="*/ 125383 h 1059043"/>
                  <a:gd name="connsiteX318" fmla="*/ 2166533 w 3024845"/>
                  <a:gd name="connsiteY318" fmla="*/ 131868 h 1059043"/>
                  <a:gd name="connsiteX319" fmla="*/ 2180720 w 3024845"/>
                  <a:gd name="connsiteY319" fmla="*/ 555577 h 1059043"/>
                  <a:gd name="connsiteX320" fmla="*/ 2245574 w 3024845"/>
                  <a:gd name="connsiteY320" fmla="*/ 555577 h 1059043"/>
                  <a:gd name="connsiteX321" fmla="*/ 2245574 w 3024845"/>
                  <a:gd name="connsiteY321" fmla="*/ 631239 h 1059043"/>
                  <a:gd name="connsiteX322" fmla="*/ 2253681 w 3024845"/>
                  <a:gd name="connsiteY322" fmla="*/ 631239 h 1059043"/>
                  <a:gd name="connsiteX323" fmla="*/ 2255708 w 3024845"/>
                  <a:gd name="connsiteY323" fmla="*/ 624754 h 1059043"/>
                  <a:gd name="connsiteX324" fmla="*/ 2261788 w 3024845"/>
                  <a:gd name="connsiteY324" fmla="*/ 624754 h 1059043"/>
                  <a:gd name="connsiteX325" fmla="*/ 2263815 w 3024845"/>
                  <a:gd name="connsiteY325" fmla="*/ 633401 h 1059043"/>
                  <a:gd name="connsiteX326" fmla="*/ 2275975 w 3024845"/>
                  <a:gd name="connsiteY326" fmla="*/ 633401 h 1059043"/>
                  <a:gd name="connsiteX327" fmla="*/ 2275975 w 3024845"/>
                  <a:gd name="connsiteY327" fmla="*/ 626915 h 1059043"/>
                  <a:gd name="connsiteX328" fmla="*/ 2298268 w 3024845"/>
                  <a:gd name="connsiteY328" fmla="*/ 626915 h 1059043"/>
                  <a:gd name="connsiteX329" fmla="*/ 2298268 w 3024845"/>
                  <a:gd name="connsiteY329" fmla="*/ 633401 h 1059043"/>
                  <a:gd name="connsiteX330" fmla="*/ 2318535 w 3024845"/>
                  <a:gd name="connsiteY330" fmla="*/ 633401 h 1059043"/>
                  <a:gd name="connsiteX331" fmla="*/ 2318535 w 3024845"/>
                  <a:gd name="connsiteY331" fmla="*/ 678798 h 1059043"/>
                  <a:gd name="connsiteX332" fmla="*/ 2332722 w 3024845"/>
                  <a:gd name="connsiteY332" fmla="*/ 678798 h 1059043"/>
                  <a:gd name="connsiteX333" fmla="*/ 2332722 w 3024845"/>
                  <a:gd name="connsiteY333" fmla="*/ 665827 h 1059043"/>
                  <a:gd name="connsiteX334" fmla="*/ 2348936 w 3024845"/>
                  <a:gd name="connsiteY334" fmla="*/ 665827 h 1059043"/>
                  <a:gd name="connsiteX335" fmla="*/ 2348936 w 3024845"/>
                  <a:gd name="connsiteY335" fmla="*/ 486400 h 1059043"/>
                  <a:gd name="connsiteX336" fmla="*/ 2355016 w 3024845"/>
                  <a:gd name="connsiteY336" fmla="*/ 479914 h 1059043"/>
                  <a:gd name="connsiteX337" fmla="*/ 2427977 w 3024845"/>
                  <a:gd name="connsiteY337" fmla="*/ 479914 h 1059043"/>
                  <a:gd name="connsiteX338" fmla="*/ 2427977 w 3024845"/>
                  <a:gd name="connsiteY338" fmla="*/ 488562 h 1059043"/>
                  <a:gd name="connsiteX339" fmla="*/ 2438110 w 3024845"/>
                  <a:gd name="connsiteY339" fmla="*/ 488562 h 1059043"/>
                  <a:gd name="connsiteX340" fmla="*/ 2438110 w 3024845"/>
                  <a:gd name="connsiteY340" fmla="*/ 603136 h 1059043"/>
                  <a:gd name="connsiteX341" fmla="*/ 2460404 w 3024845"/>
                  <a:gd name="connsiteY341" fmla="*/ 603136 h 1059043"/>
                  <a:gd name="connsiteX342" fmla="*/ 2460404 w 3024845"/>
                  <a:gd name="connsiteY342" fmla="*/ 536121 h 1059043"/>
                  <a:gd name="connsiteX343" fmla="*/ 2486751 w 3024845"/>
                  <a:gd name="connsiteY343" fmla="*/ 536121 h 1059043"/>
                  <a:gd name="connsiteX344" fmla="*/ 2490804 w 3024845"/>
                  <a:gd name="connsiteY344" fmla="*/ 531797 h 1059043"/>
                  <a:gd name="connsiteX345" fmla="*/ 2498911 w 3024845"/>
                  <a:gd name="connsiteY345" fmla="*/ 531797 h 1059043"/>
                  <a:gd name="connsiteX346" fmla="*/ 2502964 w 3024845"/>
                  <a:gd name="connsiteY346" fmla="*/ 536121 h 1059043"/>
                  <a:gd name="connsiteX347" fmla="*/ 2525258 w 3024845"/>
                  <a:gd name="connsiteY347" fmla="*/ 536121 h 1059043"/>
                  <a:gd name="connsiteX348" fmla="*/ 2525258 w 3024845"/>
                  <a:gd name="connsiteY348" fmla="*/ 419385 h 1059043"/>
                  <a:gd name="connsiteX349" fmla="*/ 2582005 w 3024845"/>
                  <a:gd name="connsiteY349" fmla="*/ 408576 h 1059043"/>
                  <a:gd name="connsiteX350" fmla="*/ 2582005 w 3024845"/>
                  <a:gd name="connsiteY350" fmla="*/ 409657 h 1059043"/>
                  <a:gd name="connsiteX351" fmla="*/ 2582005 w 3024845"/>
                  <a:gd name="connsiteY351" fmla="*/ 417223 h 1059043"/>
                  <a:gd name="connsiteX352" fmla="*/ 2608352 w 3024845"/>
                  <a:gd name="connsiteY352" fmla="*/ 417223 h 1059043"/>
                  <a:gd name="connsiteX353" fmla="*/ 2608352 w 3024845"/>
                  <a:gd name="connsiteY353" fmla="*/ 672313 h 1059043"/>
                  <a:gd name="connsiteX354" fmla="*/ 2630646 w 3024845"/>
                  <a:gd name="connsiteY354" fmla="*/ 672313 h 1059043"/>
                  <a:gd name="connsiteX355" fmla="*/ 2630646 w 3024845"/>
                  <a:gd name="connsiteY355" fmla="*/ 667989 h 1059043"/>
                  <a:gd name="connsiteX356" fmla="*/ 2642806 w 3024845"/>
                  <a:gd name="connsiteY356" fmla="*/ 667989 h 1059043"/>
                  <a:gd name="connsiteX357" fmla="*/ 2642806 w 3024845"/>
                  <a:gd name="connsiteY357" fmla="*/ 672313 h 1059043"/>
                  <a:gd name="connsiteX358" fmla="*/ 2667126 w 3024845"/>
                  <a:gd name="connsiteY358" fmla="*/ 672313 h 1059043"/>
                  <a:gd name="connsiteX359" fmla="*/ 2667126 w 3024845"/>
                  <a:gd name="connsiteY359" fmla="*/ 659342 h 1059043"/>
                  <a:gd name="connsiteX360" fmla="*/ 2695500 w 3024845"/>
                  <a:gd name="connsiteY360" fmla="*/ 659342 h 1059043"/>
                  <a:gd name="connsiteX361" fmla="*/ 2707660 w 3024845"/>
                  <a:gd name="connsiteY361" fmla="*/ 655018 h 1059043"/>
                  <a:gd name="connsiteX362" fmla="*/ 2727927 w 3024845"/>
                  <a:gd name="connsiteY362" fmla="*/ 659342 h 1059043"/>
                  <a:gd name="connsiteX363" fmla="*/ 2727927 w 3024845"/>
                  <a:gd name="connsiteY363" fmla="*/ 642048 h 1059043"/>
                  <a:gd name="connsiteX364" fmla="*/ 2736034 w 3024845"/>
                  <a:gd name="connsiteY364" fmla="*/ 642048 h 1059043"/>
                  <a:gd name="connsiteX365" fmla="*/ 2736034 w 3024845"/>
                  <a:gd name="connsiteY365" fmla="*/ 629077 h 1059043"/>
                  <a:gd name="connsiteX366" fmla="*/ 2792781 w 3024845"/>
                  <a:gd name="connsiteY366" fmla="*/ 629077 h 1059043"/>
                  <a:gd name="connsiteX367" fmla="*/ 2792781 w 3024845"/>
                  <a:gd name="connsiteY367" fmla="*/ 598812 h 1059043"/>
                  <a:gd name="connsiteX368" fmla="*/ 2811021 w 3024845"/>
                  <a:gd name="connsiteY368" fmla="*/ 598812 h 1059043"/>
                  <a:gd name="connsiteX369" fmla="*/ 2811021 w 3024845"/>
                  <a:gd name="connsiteY369" fmla="*/ 592327 h 1059043"/>
                  <a:gd name="connsiteX370" fmla="*/ 2823181 w 3024845"/>
                  <a:gd name="connsiteY370" fmla="*/ 592327 h 1059043"/>
                  <a:gd name="connsiteX371" fmla="*/ 2823181 w 3024845"/>
                  <a:gd name="connsiteY371" fmla="*/ 598812 h 1059043"/>
                  <a:gd name="connsiteX372" fmla="*/ 2839395 w 3024845"/>
                  <a:gd name="connsiteY372" fmla="*/ 598812 h 1059043"/>
                  <a:gd name="connsiteX373" fmla="*/ 2839395 w 3024845"/>
                  <a:gd name="connsiteY373" fmla="*/ 648533 h 1059043"/>
                  <a:gd name="connsiteX374" fmla="*/ 2871822 w 3024845"/>
                  <a:gd name="connsiteY374" fmla="*/ 648533 h 1059043"/>
                  <a:gd name="connsiteX375" fmla="*/ 2871822 w 3024845"/>
                  <a:gd name="connsiteY375" fmla="*/ 622592 h 1059043"/>
                  <a:gd name="connsiteX376" fmla="*/ 2910329 w 3024845"/>
                  <a:gd name="connsiteY376" fmla="*/ 622592 h 1059043"/>
                  <a:gd name="connsiteX377" fmla="*/ 2910329 w 3024845"/>
                  <a:gd name="connsiteY377" fmla="*/ 592327 h 1059043"/>
                  <a:gd name="connsiteX378" fmla="*/ 2958970 w 3024845"/>
                  <a:gd name="connsiteY378" fmla="*/ 592327 h 1059043"/>
                  <a:gd name="connsiteX379" fmla="*/ 2958970 w 3024845"/>
                  <a:gd name="connsiteY379" fmla="*/ 703483 h 1059043"/>
                  <a:gd name="connsiteX380" fmla="*/ 2958970 w 3024845"/>
                  <a:gd name="connsiteY380" fmla="*/ 717262 h 1059043"/>
                  <a:gd name="connsiteX381" fmla="*/ 3024845 w 3024845"/>
                  <a:gd name="connsiteY381" fmla="*/ 717262 h 1059043"/>
                  <a:gd name="connsiteX382" fmla="*/ 3024845 w 3024845"/>
                  <a:gd name="connsiteY382" fmla="*/ 1059043 h 1059043"/>
                  <a:gd name="connsiteX383" fmla="*/ 2054 w 3024845"/>
                  <a:gd name="connsiteY383" fmla="*/ 1056710 h 1059043"/>
                  <a:gd name="connsiteX384" fmla="*/ 0 w 3024845"/>
                  <a:gd name="connsiteY384" fmla="*/ 622592 h 1059043"/>
                  <a:gd name="connsiteX385" fmla="*/ 20267 w 3024845"/>
                  <a:gd name="connsiteY385" fmla="*/ 622592 h 1059043"/>
                  <a:gd name="connsiteX386" fmla="*/ 20774 w 3024845"/>
                  <a:gd name="connsiteY386" fmla="*/ 621511 h 1059043"/>
                  <a:gd name="connsiteX387" fmla="*/ 24320 w 3024845"/>
                  <a:gd name="connsiteY387" fmla="*/ 613945 h 1059043"/>
                  <a:gd name="connsiteX388" fmla="*/ 26094 w 3024845"/>
                  <a:gd name="connsiteY388" fmla="*/ 614215 h 1059043"/>
                  <a:gd name="connsiteX389" fmla="*/ 38507 w 3024845"/>
                  <a:gd name="connsiteY389" fmla="*/ 616106 h 1059043"/>
                  <a:gd name="connsiteX390" fmla="*/ 39014 w 3024845"/>
                  <a:gd name="connsiteY390" fmla="*/ 617458 h 1059043"/>
                  <a:gd name="connsiteX391" fmla="*/ 42560 w 3024845"/>
                  <a:gd name="connsiteY391" fmla="*/ 626915 h 1059043"/>
                  <a:gd name="connsiteX392" fmla="*/ 68907 w 3024845"/>
                  <a:gd name="connsiteY392" fmla="*/ 629077 h 1059043"/>
                  <a:gd name="connsiteX393" fmla="*/ 68907 w 3024845"/>
                  <a:gd name="connsiteY393" fmla="*/ 505856 h 1059043"/>
                  <a:gd name="connsiteX394" fmla="*/ 70934 w 3024845"/>
                  <a:gd name="connsiteY394" fmla="*/ 505856 h 1059043"/>
                  <a:gd name="connsiteX395" fmla="*/ 85121 w 3024845"/>
                  <a:gd name="connsiteY395" fmla="*/ 505856 h 1059043"/>
                  <a:gd name="connsiteX396" fmla="*/ 85121 w 3024845"/>
                  <a:gd name="connsiteY396" fmla="*/ 369664 h 1059043"/>
                  <a:gd name="connsiteX397" fmla="*/ 86894 w 3024845"/>
                  <a:gd name="connsiteY397" fmla="*/ 369664 h 1059043"/>
                  <a:gd name="connsiteX398" fmla="*/ 99308 w 3024845"/>
                  <a:gd name="connsiteY398" fmla="*/ 369664 h 1059043"/>
                  <a:gd name="connsiteX399" fmla="*/ 99308 w 3024845"/>
                  <a:gd name="connsiteY399" fmla="*/ 255090 h 1059043"/>
                  <a:gd name="connsiteX400" fmla="*/ 103361 w 3024845"/>
                  <a:gd name="connsiteY400" fmla="*/ 226986 h 1059043"/>
                  <a:gd name="connsiteX401" fmla="*/ 105388 w 3024845"/>
                  <a:gd name="connsiteY401" fmla="*/ 226986 h 1059043"/>
                  <a:gd name="connsiteX402" fmla="*/ 119575 w 3024845"/>
                  <a:gd name="connsiteY402"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6266 w 3024845"/>
                  <a:gd name="connsiteY310" fmla="*/ 131868 h 1059043"/>
                  <a:gd name="connsiteX311" fmla="*/ 2144240 w 3024845"/>
                  <a:gd name="connsiteY311" fmla="*/ 125383 h 1059043"/>
                  <a:gd name="connsiteX312" fmla="*/ 2150320 w 3024845"/>
                  <a:gd name="connsiteY312" fmla="*/ 118897 h 1059043"/>
                  <a:gd name="connsiteX313" fmla="*/ 2150320 w 3024845"/>
                  <a:gd name="connsiteY313" fmla="*/ 60529 h 1059043"/>
                  <a:gd name="connsiteX314" fmla="*/ 2152346 w 3024845"/>
                  <a:gd name="connsiteY314" fmla="*/ 56206 h 1059043"/>
                  <a:gd name="connsiteX315" fmla="*/ 2152346 w 3024845"/>
                  <a:gd name="connsiteY315" fmla="*/ 0 h 1059043"/>
                  <a:gd name="connsiteX316" fmla="*/ 2162480 w 3024845"/>
                  <a:gd name="connsiteY316" fmla="*/ 118897 h 1059043"/>
                  <a:gd name="connsiteX317" fmla="*/ 2168560 w 3024845"/>
                  <a:gd name="connsiteY317" fmla="*/ 125383 h 1059043"/>
                  <a:gd name="connsiteX318" fmla="*/ 2180720 w 3024845"/>
                  <a:gd name="connsiteY318" fmla="*/ 555577 h 1059043"/>
                  <a:gd name="connsiteX319" fmla="*/ 2245574 w 3024845"/>
                  <a:gd name="connsiteY319" fmla="*/ 555577 h 1059043"/>
                  <a:gd name="connsiteX320" fmla="*/ 2245574 w 3024845"/>
                  <a:gd name="connsiteY320" fmla="*/ 631239 h 1059043"/>
                  <a:gd name="connsiteX321" fmla="*/ 2253681 w 3024845"/>
                  <a:gd name="connsiteY321" fmla="*/ 631239 h 1059043"/>
                  <a:gd name="connsiteX322" fmla="*/ 2255708 w 3024845"/>
                  <a:gd name="connsiteY322" fmla="*/ 624754 h 1059043"/>
                  <a:gd name="connsiteX323" fmla="*/ 2261788 w 3024845"/>
                  <a:gd name="connsiteY323" fmla="*/ 624754 h 1059043"/>
                  <a:gd name="connsiteX324" fmla="*/ 2263815 w 3024845"/>
                  <a:gd name="connsiteY324" fmla="*/ 633401 h 1059043"/>
                  <a:gd name="connsiteX325" fmla="*/ 2275975 w 3024845"/>
                  <a:gd name="connsiteY325" fmla="*/ 633401 h 1059043"/>
                  <a:gd name="connsiteX326" fmla="*/ 2275975 w 3024845"/>
                  <a:gd name="connsiteY326" fmla="*/ 626915 h 1059043"/>
                  <a:gd name="connsiteX327" fmla="*/ 2298268 w 3024845"/>
                  <a:gd name="connsiteY327" fmla="*/ 626915 h 1059043"/>
                  <a:gd name="connsiteX328" fmla="*/ 2298268 w 3024845"/>
                  <a:gd name="connsiteY328" fmla="*/ 633401 h 1059043"/>
                  <a:gd name="connsiteX329" fmla="*/ 2318535 w 3024845"/>
                  <a:gd name="connsiteY329" fmla="*/ 633401 h 1059043"/>
                  <a:gd name="connsiteX330" fmla="*/ 2318535 w 3024845"/>
                  <a:gd name="connsiteY330" fmla="*/ 678798 h 1059043"/>
                  <a:gd name="connsiteX331" fmla="*/ 2332722 w 3024845"/>
                  <a:gd name="connsiteY331" fmla="*/ 678798 h 1059043"/>
                  <a:gd name="connsiteX332" fmla="*/ 2332722 w 3024845"/>
                  <a:gd name="connsiteY332" fmla="*/ 665827 h 1059043"/>
                  <a:gd name="connsiteX333" fmla="*/ 2348936 w 3024845"/>
                  <a:gd name="connsiteY333" fmla="*/ 665827 h 1059043"/>
                  <a:gd name="connsiteX334" fmla="*/ 2348936 w 3024845"/>
                  <a:gd name="connsiteY334" fmla="*/ 486400 h 1059043"/>
                  <a:gd name="connsiteX335" fmla="*/ 2355016 w 3024845"/>
                  <a:gd name="connsiteY335" fmla="*/ 479914 h 1059043"/>
                  <a:gd name="connsiteX336" fmla="*/ 2427977 w 3024845"/>
                  <a:gd name="connsiteY336" fmla="*/ 479914 h 1059043"/>
                  <a:gd name="connsiteX337" fmla="*/ 2427977 w 3024845"/>
                  <a:gd name="connsiteY337" fmla="*/ 488562 h 1059043"/>
                  <a:gd name="connsiteX338" fmla="*/ 2438110 w 3024845"/>
                  <a:gd name="connsiteY338" fmla="*/ 488562 h 1059043"/>
                  <a:gd name="connsiteX339" fmla="*/ 2438110 w 3024845"/>
                  <a:gd name="connsiteY339" fmla="*/ 603136 h 1059043"/>
                  <a:gd name="connsiteX340" fmla="*/ 2460404 w 3024845"/>
                  <a:gd name="connsiteY340" fmla="*/ 603136 h 1059043"/>
                  <a:gd name="connsiteX341" fmla="*/ 2460404 w 3024845"/>
                  <a:gd name="connsiteY341" fmla="*/ 536121 h 1059043"/>
                  <a:gd name="connsiteX342" fmla="*/ 2486751 w 3024845"/>
                  <a:gd name="connsiteY342" fmla="*/ 536121 h 1059043"/>
                  <a:gd name="connsiteX343" fmla="*/ 2490804 w 3024845"/>
                  <a:gd name="connsiteY343" fmla="*/ 531797 h 1059043"/>
                  <a:gd name="connsiteX344" fmla="*/ 2498911 w 3024845"/>
                  <a:gd name="connsiteY344" fmla="*/ 531797 h 1059043"/>
                  <a:gd name="connsiteX345" fmla="*/ 2502964 w 3024845"/>
                  <a:gd name="connsiteY345" fmla="*/ 536121 h 1059043"/>
                  <a:gd name="connsiteX346" fmla="*/ 2525258 w 3024845"/>
                  <a:gd name="connsiteY346" fmla="*/ 536121 h 1059043"/>
                  <a:gd name="connsiteX347" fmla="*/ 2525258 w 3024845"/>
                  <a:gd name="connsiteY347" fmla="*/ 419385 h 1059043"/>
                  <a:gd name="connsiteX348" fmla="*/ 2582005 w 3024845"/>
                  <a:gd name="connsiteY348" fmla="*/ 408576 h 1059043"/>
                  <a:gd name="connsiteX349" fmla="*/ 2582005 w 3024845"/>
                  <a:gd name="connsiteY349" fmla="*/ 409657 h 1059043"/>
                  <a:gd name="connsiteX350" fmla="*/ 2582005 w 3024845"/>
                  <a:gd name="connsiteY350" fmla="*/ 417223 h 1059043"/>
                  <a:gd name="connsiteX351" fmla="*/ 2608352 w 3024845"/>
                  <a:gd name="connsiteY351" fmla="*/ 417223 h 1059043"/>
                  <a:gd name="connsiteX352" fmla="*/ 2608352 w 3024845"/>
                  <a:gd name="connsiteY352" fmla="*/ 672313 h 1059043"/>
                  <a:gd name="connsiteX353" fmla="*/ 2630646 w 3024845"/>
                  <a:gd name="connsiteY353" fmla="*/ 672313 h 1059043"/>
                  <a:gd name="connsiteX354" fmla="*/ 2630646 w 3024845"/>
                  <a:gd name="connsiteY354" fmla="*/ 667989 h 1059043"/>
                  <a:gd name="connsiteX355" fmla="*/ 2642806 w 3024845"/>
                  <a:gd name="connsiteY355" fmla="*/ 667989 h 1059043"/>
                  <a:gd name="connsiteX356" fmla="*/ 2642806 w 3024845"/>
                  <a:gd name="connsiteY356" fmla="*/ 672313 h 1059043"/>
                  <a:gd name="connsiteX357" fmla="*/ 2667126 w 3024845"/>
                  <a:gd name="connsiteY357" fmla="*/ 672313 h 1059043"/>
                  <a:gd name="connsiteX358" fmla="*/ 2667126 w 3024845"/>
                  <a:gd name="connsiteY358" fmla="*/ 659342 h 1059043"/>
                  <a:gd name="connsiteX359" fmla="*/ 2695500 w 3024845"/>
                  <a:gd name="connsiteY359" fmla="*/ 659342 h 1059043"/>
                  <a:gd name="connsiteX360" fmla="*/ 2707660 w 3024845"/>
                  <a:gd name="connsiteY360" fmla="*/ 655018 h 1059043"/>
                  <a:gd name="connsiteX361" fmla="*/ 2727927 w 3024845"/>
                  <a:gd name="connsiteY361" fmla="*/ 659342 h 1059043"/>
                  <a:gd name="connsiteX362" fmla="*/ 2727927 w 3024845"/>
                  <a:gd name="connsiteY362" fmla="*/ 642048 h 1059043"/>
                  <a:gd name="connsiteX363" fmla="*/ 2736034 w 3024845"/>
                  <a:gd name="connsiteY363" fmla="*/ 642048 h 1059043"/>
                  <a:gd name="connsiteX364" fmla="*/ 2736034 w 3024845"/>
                  <a:gd name="connsiteY364" fmla="*/ 629077 h 1059043"/>
                  <a:gd name="connsiteX365" fmla="*/ 2792781 w 3024845"/>
                  <a:gd name="connsiteY365" fmla="*/ 629077 h 1059043"/>
                  <a:gd name="connsiteX366" fmla="*/ 2792781 w 3024845"/>
                  <a:gd name="connsiteY366" fmla="*/ 598812 h 1059043"/>
                  <a:gd name="connsiteX367" fmla="*/ 2811021 w 3024845"/>
                  <a:gd name="connsiteY367" fmla="*/ 598812 h 1059043"/>
                  <a:gd name="connsiteX368" fmla="*/ 2811021 w 3024845"/>
                  <a:gd name="connsiteY368" fmla="*/ 592327 h 1059043"/>
                  <a:gd name="connsiteX369" fmla="*/ 2823181 w 3024845"/>
                  <a:gd name="connsiteY369" fmla="*/ 592327 h 1059043"/>
                  <a:gd name="connsiteX370" fmla="*/ 2823181 w 3024845"/>
                  <a:gd name="connsiteY370" fmla="*/ 598812 h 1059043"/>
                  <a:gd name="connsiteX371" fmla="*/ 2839395 w 3024845"/>
                  <a:gd name="connsiteY371" fmla="*/ 598812 h 1059043"/>
                  <a:gd name="connsiteX372" fmla="*/ 2839395 w 3024845"/>
                  <a:gd name="connsiteY372" fmla="*/ 648533 h 1059043"/>
                  <a:gd name="connsiteX373" fmla="*/ 2871822 w 3024845"/>
                  <a:gd name="connsiteY373" fmla="*/ 648533 h 1059043"/>
                  <a:gd name="connsiteX374" fmla="*/ 2871822 w 3024845"/>
                  <a:gd name="connsiteY374" fmla="*/ 622592 h 1059043"/>
                  <a:gd name="connsiteX375" fmla="*/ 2910329 w 3024845"/>
                  <a:gd name="connsiteY375" fmla="*/ 622592 h 1059043"/>
                  <a:gd name="connsiteX376" fmla="*/ 2910329 w 3024845"/>
                  <a:gd name="connsiteY376" fmla="*/ 592327 h 1059043"/>
                  <a:gd name="connsiteX377" fmla="*/ 2958970 w 3024845"/>
                  <a:gd name="connsiteY377" fmla="*/ 592327 h 1059043"/>
                  <a:gd name="connsiteX378" fmla="*/ 2958970 w 3024845"/>
                  <a:gd name="connsiteY378" fmla="*/ 703483 h 1059043"/>
                  <a:gd name="connsiteX379" fmla="*/ 2958970 w 3024845"/>
                  <a:gd name="connsiteY379" fmla="*/ 717262 h 1059043"/>
                  <a:gd name="connsiteX380" fmla="*/ 3024845 w 3024845"/>
                  <a:gd name="connsiteY380" fmla="*/ 717262 h 1059043"/>
                  <a:gd name="connsiteX381" fmla="*/ 3024845 w 3024845"/>
                  <a:gd name="connsiteY381" fmla="*/ 1059043 h 1059043"/>
                  <a:gd name="connsiteX382" fmla="*/ 2054 w 3024845"/>
                  <a:gd name="connsiteY382" fmla="*/ 1056710 h 1059043"/>
                  <a:gd name="connsiteX383" fmla="*/ 0 w 3024845"/>
                  <a:gd name="connsiteY383" fmla="*/ 622592 h 1059043"/>
                  <a:gd name="connsiteX384" fmla="*/ 20267 w 3024845"/>
                  <a:gd name="connsiteY384" fmla="*/ 622592 h 1059043"/>
                  <a:gd name="connsiteX385" fmla="*/ 20774 w 3024845"/>
                  <a:gd name="connsiteY385" fmla="*/ 621511 h 1059043"/>
                  <a:gd name="connsiteX386" fmla="*/ 24320 w 3024845"/>
                  <a:gd name="connsiteY386" fmla="*/ 613945 h 1059043"/>
                  <a:gd name="connsiteX387" fmla="*/ 26094 w 3024845"/>
                  <a:gd name="connsiteY387" fmla="*/ 614215 h 1059043"/>
                  <a:gd name="connsiteX388" fmla="*/ 38507 w 3024845"/>
                  <a:gd name="connsiteY388" fmla="*/ 616106 h 1059043"/>
                  <a:gd name="connsiteX389" fmla="*/ 39014 w 3024845"/>
                  <a:gd name="connsiteY389" fmla="*/ 617458 h 1059043"/>
                  <a:gd name="connsiteX390" fmla="*/ 42560 w 3024845"/>
                  <a:gd name="connsiteY390" fmla="*/ 626915 h 1059043"/>
                  <a:gd name="connsiteX391" fmla="*/ 68907 w 3024845"/>
                  <a:gd name="connsiteY391" fmla="*/ 629077 h 1059043"/>
                  <a:gd name="connsiteX392" fmla="*/ 68907 w 3024845"/>
                  <a:gd name="connsiteY392" fmla="*/ 505856 h 1059043"/>
                  <a:gd name="connsiteX393" fmla="*/ 70934 w 3024845"/>
                  <a:gd name="connsiteY393" fmla="*/ 505856 h 1059043"/>
                  <a:gd name="connsiteX394" fmla="*/ 85121 w 3024845"/>
                  <a:gd name="connsiteY394" fmla="*/ 505856 h 1059043"/>
                  <a:gd name="connsiteX395" fmla="*/ 85121 w 3024845"/>
                  <a:gd name="connsiteY395" fmla="*/ 369664 h 1059043"/>
                  <a:gd name="connsiteX396" fmla="*/ 86894 w 3024845"/>
                  <a:gd name="connsiteY396" fmla="*/ 369664 h 1059043"/>
                  <a:gd name="connsiteX397" fmla="*/ 99308 w 3024845"/>
                  <a:gd name="connsiteY397" fmla="*/ 369664 h 1059043"/>
                  <a:gd name="connsiteX398" fmla="*/ 99308 w 3024845"/>
                  <a:gd name="connsiteY398" fmla="*/ 255090 h 1059043"/>
                  <a:gd name="connsiteX399" fmla="*/ 103361 w 3024845"/>
                  <a:gd name="connsiteY399" fmla="*/ 226986 h 1059043"/>
                  <a:gd name="connsiteX400" fmla="*/ 105388 w 3024845"/>
                  <a:gd name="connsiteY400" fmla="*/ 226986 h 1059043"/>
                  <a:gd name="connsiteX401" fmla="*/ 119575 w 3024845"/>
                  <a:gd name="connsiteY401"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6266 w 3024845"/>
                  <a:gd name="connsiteY310" fmla="*/ 131868 h 1059043"/>
                  <a:gd name="connsiteX311" fmla="*/ 2144240 w 3024845"/>
                  <a:gd name="connsiteY311" fmla="*/ 125383 h 1059043"/>
                  <a:gd name="connsiteX312" fmla="*/ 2150320 w 3024845"/>
                  <a:gd name="connsiteY312" fmla="*/ 118897 h 1059043"/>
                  <a:gd name="connsiteX313" fmla="*/ 2150320 w 3024845"/>
                  <a:gd name="connsiteY313" fmla="*/ 60529 h 1059043"/>
                  <a:gd name="connsiteX314" fmla="*/ 2152346 w 3024845"/>
                  <a:gd name="connsiteY314" fmla="*/ 56206 h 1059043"/>
                  <a:gd name="connsiteX315" fmla="*/ 2152346 w 3024845"/>
                  <a:gd name="connsiteY315" fmla="*/ 0 h 1059043"/>
                  <a:gd name="connsiteX316" fmla="*/ 2168560 w 3024845"/>
                  <a:gd name="connsiteY316" fmla="*/ 125383 h 1059043"/>
                  <a:gd name="connsiteX317" fmla="*/ 2180720 w 3024845"/>
                  <a:gd name="connsiteY317" fmla="*/ 555577 h 1059043"/>
                  <a:gd name="connsiteX318" fmla="*/ 2245574 w 3024845"/>
                  <a:gd name="connsiteY318" fmla="*/ 555577 h 1059043"/>
                  <a:gd name="connsiteX319" fmla="*/ 2245574 w 3024845"/>
                  <a:gd name="connsiteY319" fmla="*/ 631239 h 1059043"/>
                  <a:gd name="connsiteX320" fmla="*/ 2253681 w 3024845"/>
                  <a:gd name="connsiteY320" fmla="*/ 631239 h 1059043"/>
                  <a:gd name="connsiteX321" fmla="*/ 2255708 w 3024845"/>
                  <a:gd name="connsiteY321" fmla="*/ 624754 h 1059043"/>
                  <a:gd name="connsiteX322" fmla="*/ 2261788 w 3024845"/>
                  <a:gd name="connsiteY322" fmla="*/ 624754 h 1059043"/>
                  <a:gd name="connsiteX323" fmla="*/ 2263815 w 3024845"/>
                  <a:gd name="connsiteY323" fmla="*/ 633401 h 1059043"/>
                  <a:gd name="connsiteX324" fmla="*/ 2275975 w 3024845"/>
                  <a:gd name="connsiteY324" fmla="*/ 633401 h 1059043"/>
                  <a:gd name="connsiteX325" fmla="*/ 2275975 w 3024845"/>
                  <a:gd name="connsiteY325" fmla="*/ 626915 h 1059043"/>
                  <a:gd name="connsiteX326" fmla="*/ 2298268 w 3024845"/>
                  <a:gd name="connsiteY326" fmla="*/ 626915 h 1059043"/>
                  <a:gd name="connsiteX327" fmla="*/ 2298268 w 3024845"/>
                  <a:gd name="connsiteY327" fmla="*/ 633401 h 1059043"/>
                  <a:gd name="connsiteX328" fmla="*/ 2318535 w 3024845"/>
                  <a:gd name="connsiteY328" fmla="*/ 633401 h 1059043"/>
                  <a:gd name="connsiteX329" fmla="*/ 2318535 w 3024845"/>
                  <a:gd name="connsiteY329" fmla="*/ 678798 h 1059043"/>
                  <a:gd name="connsiteX330" fmla="*/ 2332722 w 3024845"/>
                  <a:gd name="connsiteY330" fmla="*/ 678798 h 1059043"/>
                  <a:gd name="connsiteX331" fmla="*/ 2332722 w 3024845"/>
                  <a:gd name="connsiteY331" fmla="*/ 665827 h 1059043"/>
                  <a:gd name="connsiteX332" fmla="*/ 2348936 w 3024845"/>
                  <a:gd name="connsiteY332" fmla="*/ 665827 h 1059043"/>
                  <a:gd name="connsiteX333" fmla="*/ 2348936 w 3024845"/>
                  <a:gd name="connsiteY333" fmla="*/ 486400 h 1059043"/>
                  <a:gd name="connsiteX334" fmla="*/ 2355016 w 3024845"/>
                  <a:gd name="connsiteY334" fmla="*/ 479914 h 1059043"/>
                  <a:gd name="connsiteX335" fmla="*/ 2427977 w 3024845"/>
                  <a:gd name="connsiteY335" fmla="*/ 479914 h 1059043"/>
                  <a:gd name="connsiteX336" fmla="*/ 2427977 w 3024845"/>
                  <a:gd name="connsiteY336" fmla="*/ 488562 h 1059043"/>
                  <a:gd name="connsiteX337" fmla="*/ 2438110 w 3024845"/>
                  <a:gd name="connsiteY337" fmla="*/ 488562 h 1059043"/>
                  <a:gd name="connsiteX338" fmla="*/ 2438110 w 3024845"/>
                  <a:gd name="connsiteY338" fmla="*/ 603136 h 1059043"/>
                  <a:gd name="connsiteX339" fmla="*/ 2460404 w 3024845"/>
                  <a:gd name="connsiteY339" fmla="*/ 603136 h 1059043"/>
                  <a:gd name="connsiteX340" fmla="*/ 2460404 w 3024845"/>
                  <a:gd name="connsiteY340" fmla="*/ 536121 h 1059043"/>
                  <a:gd name="connsiteX341" fmla="*/ 2486751 w 3024845"/>
                  <a:gd name="connsiteY341" fmla="*/ 536121 h 1059043"/>
                  <a:gd name="connsiteX342" fmla="*/ 2490804 w 3024845"/>
                  <a:gd name="connsiteY342" fmla="*/ 531797 h 1059043"/>
                  <a:gd name="connsiteX343" fmla="*/ 2498911 w 3024845"/>
                  <a:gd name="connsiteY343" fmla="*/ 531797 h 1059043"/>
                  <a:gd name="connsiteX344" fmla="*/ 2502964 w 3024845"/>
                  <a:gd name="connsiteY344" fmla="*/ 536121 h 1059043"/>
                  <a:gd name="connsiteX345" fmla="*/ 2525258 w 3024845"/>
                  <a:gd name="connsiteY345" fmla="*/ 536121 h 1059043"/>
                  <a:gd name="connsiteX346" fmla="*/ 2525258 w 3024845"/>
                  <a:gd name="connsiteY346" fmla="*/ 419385 h 1059043"/>
                  <a:gd name="connsiteX347" fmla="*/ 2582005 w 3024845"/>
                  <a:gd name="connsiteY347" fmla="*/ 408576 h 1059043"/>
                  <a:gd name="connsiteX348" fmla="*/ 2582005 w 3024845"/>
                  <a:gd name="connsiteY348" fmla="*/ 409657 h 1059043"/>
                  <a:gd name="connsiteX349" fmla="*/ 2582005 w 3024845"/>
                  <a:gd name="connsiteY349" fmla="*/ 417223 h 1059043"/>
                  <a:gd name="connsiteX350" fmla="*/ 2608352 w 3024845"/>
                  <a:gd name="connsiteY350" fmla="*/ 417223 h 1059043"/>
                  <a:gd name="connsiteX351" fmla="*/ 2608352 w 3024845"/>
                  <a:gd name="connsiteY351" fmla="*/ 672313 h 1059043"/>
                  <a:gd name="connsiteX352" fmla="*/ 2630646 w 3024845"/>
                  <a:gd name="connsiteY352" fmla="*/ 672313 h 1059043"/>
                  <a:gd name="connsiteX353" fmla="*/ 2630646 w 3024845"/>
                  <a:gd name="connsiteY353" fmla="*/ 667989 h 1059043"/>
                  <a:gd name="connsiteX354" fmla="*/ 2642806 w 3024845"/>
                  <a:gd name="connsiteY354" fmla="*/ 667989 h 1059043"/>
                  <a:gd name="connsiteX355" fmla="*/ 2642806 w 3024845"/>
                  <a:gd name="connsiteY355" fmla="*/ 672313 h 1059043"/>
                  <a:gd name="connsiteX356" fmla="*/ 2667126 w 3024845"/>
                  <a:gd name="connsiteY356" fmla="*/ 672313 h 1059043"/>
                  <a:gd name="connsiteX357" fmla="*/ 2667126 w 3024845"/>
                  <a:gd name="connsiteY357" fmla="*/ 659342 h 1059043"/>
                  <a:gd name="connsiteX358" fmla="*/ 2695500 w 3024845"/>
                  <a:gd name="connsiteY358" fmla="*/ 659342 h 1059043"/>
                  <a:gd name="connsiteX359" fmla="*/ 2707660 w 3024845"/>
                  <a:gd name="connsiteY359" fmla="*/ 655018 h 1059043"/>
                  <a:gd name="connsiteX360" fmla="*/ 2727927 w 3024845"/>
                  <a:gd name="connsiteY360" fmla="*/ 659342 h 1059043"/>
                  <a:gd name="connsiteX361" fmla="*/ 2727927 w 3024845"/>
                  <a:gd name="connsiteY361" fmla="*/ 642048 h 1059043"/>
                  <a:gd name="connsiteX362" fmla="*/ 2736034 w 3024845"/>
                  <a:gd name="connsiteY362" fmla="*/ 642048 h 1059043"/>
                  <a:gd name="connsiteX363" fmla="*/ 2736034 w 3024845"/>
                  <a:gd name="connsiteY363" fmla="*/ 629077 h 1059043"/>
                  <a:gd name="connsiteX364" fmla="*/ 2792781 w 3024845"/>
                  <a:gd name="connsiteY364" fmla="*/ 629077 h 1059043"/>
                  <a:gd name="connsiteX365" fmla="*/ 2792781 w 3024845"/>
                  <a:gd name="connsiteY365" fmla="*/ 598812 h 1059043"/>
                  <a:gd name="connsiteX366" fmla="*/ 2811021 w 3024845"/>
                  <a:gd name="connsiteY366" fmla="*/ 598812 h 1059043"/>
                  <a:gd name="connsiteX367" fmla="*/ 2811021 w 3024845"/>
                  <a:gd name="connsiteY367" fmla="*/ 592327 h 1059043"/>
                  <a:gd name="connsiteX368" fmla="*/ 2823181 w 3024845"/>
                  <a:gd name="connsiteY368" fmla="*/ 592327 h 1059043"/>
                  <a:gd name="connsiteX369" fmla="*/ 2823181 w 3024845"/>
                  <a:gd name="connsiteY369" fmla="*/ 598812 h 1059043"/>
                  <a:gd name="connsiteX370" fmla="*/ 2839395 w 3024845"/>
                  <a:gd name="connsiteY370" fmla="*/ 598812 h 1059043"/>
                  <a:gd name="connsiteX371" fmla="*/ 2839395 w 3024845"/>
                  <a:gd name="connsiteY371" fmla="*/ 648533 h 1059043"/>
                  <a:gd name="connsiteX372" fmla="*/ 2871822 w 3024845"/>
                  <a:gd name="connsiteY372" fmla="*/ 648533 h 1059043"/>
                  <a:gd name="connsiteX373" fmla="*/ 2871822 w 3024845"/>
                  <a:gd name="connsiteY373" fmla="*/ 622592 h 1059043"/>
                  <a:gd name="connsiteX374" fmla="*/ 2910329 w 3024845"/>
                  <a:gd name="connsiteY374" fmla="*/ 622592 h 1059043"/>
                  <a:gd name="connsiteX375" fmla="*/ 2910329 w 3024845"/>
                  <a:gd name="connsiteY375" fmla="*/ 592327 h 1059043"/>
                  <a:gd name="connsiteX376" fmla="*/ 2958970 w 3024845"/>
                  <a:gd name="connsiteY376" fmla="*/ 592327 h 1059043"/>
                  <a:gd name="connsiteX377" fmla="*/ 2958970 w 3024845"/>
                  <a:gd name="connsiteY377" fmla="*/ 703483 h 1059043"/>
                  <a:gd name="connsiteX378" fmla="*/ 2958970 w 3024845"/>
                  <a:gd name="connsiteY378" fmla="*/ 717262 h 1059043"/>
                  <a:gd name="connsiteX379" fmla="*/ 3024845 w 3024845"/>
                  <a:gd name="connsiteY379" fmla="*/ 717262 h 1059043"/>
                  <a:gd name="connsiteX380" fmla="*/ 3024845 w 3024845"/>
                  <a:gd name="connsiteY380" fmla="*/ 1059043 h 1059043"/>
                  <a:gd name="connsiteX381" fmla="*/ 2054 w 3024845"/>
                  <a:gd name="connsiteY381" fmla="*/ 1056710 h 1059043"/>
                  <a:gd name="connsiteX382" fmla="*/ 0 w 3024845"/>
                  <a:gd name="connsiteY382" fmla="*/ 622592 h 1059043"/>
                  <a:gd name="connsiteX383" fmla="*/ 20267 w 3024845"/>
                  <a:gd name="connsiteY383" fmla="*/ 622592 h 1059043"/>
                  <a:gd name="connsiteX384" fmla="*/ 20774 w 3024845"/>
                  <a:gd name="connsiteY384" fmla="*/ 621511 h 1059043"/>
                  <a:gd name="connsiteX385" fmla="*/ 24320 w 3024845"/>
                  <a:gd name="connsiteY385" fmla="*/ 613945 h 1059043"/>
                  <a:gd name="connsiteX386" fmla="*/ 26094 w 3024845"/>
                  <a:gd name="connsiteY386" fmla="*/ 614215 h 1059043"/>
                  <a:gd name="connsiteX387" fmla="*/ 38507 w 3024845"/>
                  <a:gd name="connsiteY387" fmla="*/ 616106 h 1059043"/>
                  <a:gd name="connsiteX388" fmla="*/ 39014 w 3024845"/>
                  <a:gd name="connsiteY388" fmla="*/ 617458 h 1059043"/>
                  <a:gd name="connsiteX389" fmla="*/ 42560 w 3024845"/>
                  <a:gd name="connsiteY389" fmla="*/ 626915 h 1059043"/>
                  <a:gd name="connsiteX390" fmla="*/ 68907 w 3024845"/>
                  <a:gd name="connsiteY390" fmla="*/ 629077 h 1059043"/>
                  <a:gd name="connsiteX391" fmla="*/ 68907 w 3024845"/>
                  <a:gd name="connsiteY391" fmla="*/ 505856 h 1059043"/>
                  <a:gd name="connsiteX392" fmla="*/ 70934 w 3024845"/>
                  <a:gd name="connsiteY392" fmla="*/ 505856 h 1059043"/>
                  <a:gd name="connsiteX393" fmla="*/ 85121 w 3024845"/>
                  <a:gd name="connsiteY393" fmla="*/ 505856 h 1059043"/>
                  <a:gd name="connsiteX394" fmla="*/ 85121 w 3024845"/>
                  <a:gd name="connsiteY394" fmla="*/ 369664 h 1059043"/>
                  <a:gd name="connsiteX395" fmla="*/ 86894 w 3024845"/>
                  <a:gd name="connsiteY395" fmla="*/ 369664 h 1059043"/>
                  <a:gd name="connsiteX396" fmla="*/ 99308 w 3024845"/>
                  <a:gd name="connsiteY396" fmla="*/ 369664 h 1059043"/>
                  <a:gd name="connsiteX397" fmla="*/ 99308 w 3024845"/>
                  <a:gd name="connsiteY397" fmla="*/ 255090 h 1059043"/>
                  <a:gd name="connsiteX398" fmla="*/ 103361 w 3024845"/>
                  <a:gd name="connsiteY398" fmla="*/ 226986 h 1059043"/>
                  <a:gd name="connsiteX399" fmla="*/ 105388 w 3024845"/>
                  <a:gd name="connsiteY399" fmla="*/ 226986 h 1059043"/>
                  <a:gd name="connsiteX400" fmla="*/ 119575 w 3024845"/>
                  <a:gd name="connsiteY400"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6266 w 3024845"/>
                  <a:gd name="connsiteY310" fmla="*/ 131868 h 1059043"/>
                  <a:gd name="connsiteX311" fmla="*/ 2144240 w 3024845"/>
                  <a:gd name="connsiteY311" fmla="*/ 125383 h 1059043"/>
                  <a:gd name="connsiteX312" fmla="*/ 2150320 w 3024845"/>
                  <a:gd name="connsiteY312" fmla="*/ 118897 h 1059043"/>
                  <a:gd name="connsiteX313" fmla="*/ 2150320 w 3024845"/>
                  <a:gd name="connsiteY313" fmla="*/ 60529 h 1059043"/>
                  <a:gd name="connsiteX314" fmla="*/ 2152346 w 3024845"/>
                  <a:gd name="connsiteY314" fmla="*/ 56206 h 1059043"/>
                  <a:gd name="connsiteX315" fmla="*/ 2152346 w 3024845"/>
                  <a:gd name="connsiteY315" fmla="*/ 0 h 1059043"/>
                  <a:gd name="connsiteX316" fmla="*/ 2180720 w 3024845"/>
                  <a:gd name="connsiteY316" fmla="*/ 555577 h 1059043"/>
                  <a:gd name="connsiteX317" fmla="*/ 2245574 w 3024845"/>
                  <a:gd name="connsiteY317" fmla="*/ 555577 h 1059043"/>
                  <a:gd name="connsiteX318" fmla="*/ 2245574 w 3024845"/>
                  <a:gd name="connsiteY318" fmla="*/ 631239 h 1059043"/>
                  <a:gd name="connsiteX319" fmla="*/ 2253681 w 3024845"/>
                  <a:gd name="connsiteY319" fmla="*/ 631239 h 1059043"/>
                  <a:gd name="connsiteX320" fmla="*/ 2255708 w 3024845"/>
                  <a:gd name="connsiteY320" fmla="*/ 624754 h 1059043"/>
                  <a:gd name="connsiteX321" fmla="*/ 2261788 w 3024845"/>
                  <a:gd name="connsiteY321" fmla="*/ 624754 h 1059043"/>
                  <a:gd name="connsiteX322" fmla="*/ 2263815 w 3024845"/>
                  <a:gd name="connsiteY322" fmla="*/ 633401 h 1059043"/>
                  <a:gd name="connsiteX323" fmla="*/ 2275975 w 3024845"/>
                  <a:gd name="connsiteY323" fmla="*/ 633401 h 1059043"/>
                  <a:gd name="connsiteX324" fmla="*/ 2275975 w 3024845"/>
                  <a:gd name="connsiteY324" fmla="*/ 626915 h 1059043"/>
                  <a:gd name="connsiteX325" fmla="*/ 2298268 w 3024845"/>
                  <a:gd name="connsiteY325" fmla="*/ 626915 h 1059043"/>
                  <a:gd name="connsiteX326" fmla="*/ 2298268 w 3024845"/>
                  <a:gd name="connsiteY326" fmla="*/ 633401 h 1059043"/>
                  <a:gd name="connsiteX327" fmla="*/ 2318535 w 3024845"/>
                  <a:gd name="connsiteY327" fmla="*/ 633401 h 1059043"/>
                  <a:gd name="connsiteX328" fmla="*/ 2318535 w 3024845"/>
                  <a:gd name="connsiteY328" fmla="*/ 678798 h 1059043"/>
                  <a:gd name="connsiteX329" fmla="*/ 2332722 w 3024845"/>
                  <a:gd name="connsiteY329" fmla="*/ 678798 h 1059043"/>
                  <a:gd name="connsiteX330" fmla="*/ 2332722 w 3024845"/>
                  <a:gd name="connsiteY330" fmla="*/ 665827 h 1059043"/>
                  <a:gd name="connsiteX331" fmla="*/ 2348936 w 3024845"/>
                  <a:gd name="connsiteY331" fmla="*/ 665827 h 1059043"/>
                  <a:gd name="connsiteX332" fmla="*/ 2348936 w 3024845"/>
                  <a:gd name="connsiteY332" fmla="*/ 486400 h 1059043"/>
                  <a:gd name="connsiteX333" fmla="*/ 2355016 w 3024845"/>
                  <a:gd name="connsiteY333" fmla="*/ 479914 h 1059043"/>
                  <a:gd name="connsiteX334" fmla="*/ 2427977 w 3024845"/>
                  <a:gd name="connsiteY334" fmla="*/ 479914 h 1059043"/>
                  <a:gd name="connsiteX335" fmla="*/ 2427977 w 3024845"/>
                  <a:gd name="connsiteY335" fmla="*/ 488562 h 1059043"/>
                  <a:gd name="connsiteX336" fmla="*/ 2438110 w 3024845"/>
                  <a:gd name="connsiteY336" fmla="*/ 488562 h 1059043"/>
                  <a:gd name="connsiteX337" fmla="*/ 2438110 w 3024845"/>
                  <a:gd name="connsiteY337" fmla="*/ 603136 h 1059043"/>
                  <a:gd name="connsiteX338" fmla="*/ 2460404 w 3024845"/>
                  <a:gd name="connsiteY338" fmla="*/ 603136 h 1059043"/>
                  <a:gd name="connsiteX339" fmla="*/ 2460404 w 3024845"/>
                  <a:gd name="connsiteY339" fmla="*/ 536121 h 1059043"/>
                  <a:gd name="connsiteX340" fmla="*/ 2486751 w 3024845"/>
                  <a:gd name="connsiteY340" fmla="*/ 536121 h 1059043"/>
                  <a:gd name="connsiteX341" fmla="*/ 2490804 w 3024845"/>
                  <a:gd name="connsiteY341" fmla="*/ 531797 h 1059043"/>
                  <a:gd name="connsiteX342" fmla="*/ 2498911 w 3024845"/>
                  <a:gd name="connsiteY342" fmla="*/ 531797 h 1059043"/>
                  <a:gd name="connsiteX343" fmla="*/ 2502964 w 3024845"/>
                  <a:gd name="connsiteY343" fmla="*/ 536121 h 1059043"/>
                  <a:gd name="connsiteX344" fmla="*/ 2525258 w 3024845"/>
                  <a:gd name="connsiteY344" fmla="*/ 536121 h 1059043"/>
                  <a:gd name="connsiteX345" fmla="*/ 2525258 w 3024845"/>
                  <a:gd name="connsiteY345" fmla="*/ 419385 h 1059043"/>
                  <a:gd name="connsiteX346" fmla="*/ 2582005 w 3024845"/>
                  <a:gd name="connsiteY346" fmla="*/ 408576 h 1059043"/>
                  <a:gd name="connsiteX347" fmla="*/ 2582005 w 3024845"/>
                  <a:gd name="connsiteY347" fmla="*/ 409657 h 1059043"/>
                  <a:gd name="connsiteX348" fmla="*/ 2582005 w 3024845"/>
                  <a:gd name="connsiteY348" fmla="*/ 417223 h 1059043"/>
                  <a:gd name="connsiteX349" fmla="*/ 2608352 w 3024845"/>
                  <a:gd name="connsiteY349" fmla="*/ 417223 h 1059043"/>
                  <a:gd name="connsiteX350" fmla="*/ 2608352 w 3024845"/>
                  <a:gd name="connsiteY350" fmla="*/ 672313 h 1059043"/>
                  <a:gd name="connsiteX351" fmla="*/ 2630646 w 3024845"/>
                  <a:gd name="connsiteY351" fmla="*/ 672313 h 1059043"/>
                  <a:gd name="connsiteX352" fmla="*/ 2630646 w 3024845"/>
                  <a:gd name="connsiteY352" fmla="*/ 667989 h 1059043"/>
                  <a:gd name="connsiteX353" fmla="*/ 2642806 w 3024845"/>
                  <a:gd name="connsiteY353" fmla="*/ 667989 h 1059043"/>
                  <a:gd name="connsiteX354" fmla="*/ 2642806 w 3024845"/>
                  <a:gd name="connsiteY354" fmla="*/ 672313 h 1059043"/>
                  <a:gd name="connsiteX355" fmla="*/ 2667126 w 3024845"/>
                  <a:gd name="connsiteY355" fmla="*/ 672313 h 1059043"/>
                  <a:gd name="connsiteX356" fmla="*/ 2667126 w 3024845"/>
                  <a:gd name="connsiteY356" fmla="*/ 659342 h 1059043"/>
                  <a:gd name="connsiteX357" fmla="*/ 2695500 w 3024845"/>
                  <a:gd name="connsiteY357" fmla="*/ 659342 h 1059043"/>
                  <a:gd name="connsiteX358" fmla="*/ 2707660 w 3024845"/>
                  <a:gd name="connsiteY358" fmla="*/ 655018 h 1059043"/>
                  <a:gd name="connsiteX359" fmla="*/ 2727927 w 3024845"/>
                  <a:gd name="connsiteY359" fmla="*/ 659342 h 1059043"/>
                  <a:gd name="connsiteX360" fmla="*/ 2727927 w 3024845"/>
                  <a:gd name="connsiteY360" fmla="*/ 642048 h 1059043"/>
                  <a:gd name="connsiteX361" fmla="*/ 2736034 w 3024845"/>
                  <a:gd name="connsiteY361" fmla="*/ 642048 h 1059043"/>
                  <a:gd name="connsiteX362" fmla="*/ 2736034 w 3024845"/>
                  <a:gd name="connsiteY362" fmla="*/ 629077 h 1059043"/>
                  <a:gd name="connsiteX363" fmla="*/ 2792781 w 3024845"/>
                  <a:gd name="connsiteY363" fmla="*/ 629077 h 1059043"/>
                  <a:gd name="connsiteX364" fmla="*/ 2792781 w 3024845"/>
                  <a:gd name="connsiteY364" fmla="*/ 598812 h 1059043"/>
                  <a:gd name="connsiteX365" fmla="*/ 2811021 w 3024845"/>
                  <a:gd name="connsiteY365" fmla="*/ 598812 h 1059043"/>
                  <a:gd name="connsiteX366" fmla="*/ 2811021 w 3024845"/>
                  <a:gd name="connsiteY366" fmla="*/ 592327 h 1059043"/>
                  <a:gd name="connsiteX367" fmla="*/ 2823181 w 3024845"/>
                  <a:gd name="connsiteY367" fmla="*/ 592327 h 1059043"/>
                  <a:gd name="connsiteX368" fmla="*/ 2823181 w 3024845"/>
                  <a:gd name="connsiteY368" fmla="*/ 598812 h 1059043"/>
                  <a:gd name="connsiteX369" fmla="*/ 2839395 w 3024845"/>
                  <a:gd name="connsiteY369" fmla="*/ 598812 h 1059043"/>
                  <a:gd name="connsiteX370" fmla="*/ 2839395 w 3024845"/>
                  <a:gd name="connsiteY370" fmla="*/ 648533 h 1059043"/>
                  <a:gd name="connsiteX371" fmla="*/ 2871822 w 3024845"/>
                  <a:gd name="connsiteY371" fmla="*/ 648533 h 1059043"/>
                  <a:gd name="connsiteX372" fmla="*/ 2871822 w 3024845"/>
                  <a:gd name="connsiteY372" fmla="*/ 622592 h 1059043"/>
                  <a:gd name="connsiteX373" fmla="*/ 2910329 w 3024845"/>
                  <a:gd name="connsiteY373" fmla="*/ 622592 h 1059043"/>
                  <a:gd name="connsiteX374" fmla="*/ 2910329 w 3024845"/>
                  <a:gd name="connsiteY374" fmla="*/ 592327 h 1059043"/>
                  <a:gd name="connsiteX375" fmla="*/ 2958970 w 3024845"/>
                  <a:gd name="connsiteY375" fmla="*/ 592327 h 1059043"/>
                  <a:gd name="connsiteX376" fmla="*/ 2958970 w 3024845"/>
                  <a:gd name="connsiteY376" fmla="*/ 703483 h 1059043"/>
                  <a:gd name="connsiteX377" fmla="*/ 2958970 w 3024845"/>
                  <a:gd name="connsiteY377" fmla="*/ 717262 h 1059043"/>
                  <a:gd name="connsiteX378" fmla="*/ 3024845 w 3024845"/>
                  <a:gd name="connsiteY378" fmla="*/ 717262 h 1059043"/>
                  <a:gd name="connsiteX379" fmla="*/ 3024845 w 3024845"/>
                  <a:gd name="connsiteY379" fmla="*/ 1059043 h 1059043"/>
                  <a:gd name="connsiteX380" fmla="*/ 2054 w 3024845"/>
                  <a:gd name="connsiteY380" fmla="*/ 1056710 h 1059043"/>
                  <a:gd name="connsiteX381" fmla="*/ 0 w 3024845"/>
                  <a:gd name="connsiteY381" fmla="*/ 622592 h 1059043"/>
                  <a:gd name="connsiteX382" fmla="*/ 20267 w 3024845"/>
                  <a:gd name="connsiteY382" fmla="*/ 622592 h 1059043"/>
                  <a:gd name="connsiteX383" fmla="*/ 20774 w 3024845"/>
                  <a:gd name="connsiteY383" fmla="*/ 621511 h 1059043"/>
                  <a:gd name="connsiteX384" fmla="*/ 24320 w 3024845"/>
                  <a:gd name="connsiteY384" fmla="*/ 613945 h 1059043"/>
                  <a:gd name="connsiteX385" fmla="*/ 26094 w 3024845"/>
                  <a:gd name="connsiteY385" fmla="*/ 614215 h 1059043"/>
                  <a:gd name="connsiteX386" fmla="*/ 38507 w 3024845"/>
                  <a:gd name="connsiteY386" fmla="*/ 616106 h 1059043"/>
                  <a:gd name="connsiteX387" fmla="*/ 39014 w 3024845"/>
                  <a:gd name="connsiteY387" fmla="*/ 617458 h 1059043"/>
                  <a:gd name="connsiteX388" fmla="*/ 42560 w 3024845"/>
                  <a:gd name="connsiteY388" fmla="*/ 626915 h 1059043"/>
                  <a:gd name="connsiteX389" fmla="*/ 68907 w 3024845"/>
                  <a:gd name="connsiteY389" fmla="*/ 629077 h 1059043"/>
                  <a:gd name="connsiteX390" fmla="*/ 68907 w 3024845"/>
                  <a:gd name="connsiteY390" fmla="*/ 505856 h 1059043"/>
                  <a:gd name="connsiteX391" fmla="*/ 70934 w 3024845"/>
                  <a:gd name="connsiteY391" fmla="*/ 505856 h 1059043"/>
                  <a:gd name="connsiteX392" fmla="*/ 85121 w 3024845"/>
                  <a:gd name="connsiteY392" fmla="*/ 505856 h 1059043"/>
                  <a:gd name="connsiteX393" fmla="*/ 85121 w 3024845"/>
                  <a:gd name="connsiteY393" fmla="*/ 369664 h 1059043"/>
                  <a:gd name="connsiteX394" fmla="*/ 86894 w 3024845"/>
                  <a:gd name="connsiteY394" fmla="*/ 369664 h 1059043"/>
                  <a:gd name="connsiteX395" fmla="*/ 99308 w 3024845"/>
                  <a:gd name="connsiteY395" fmla="*/ 369664 h 1059043"/>
                  <a:gd name="connsiteX396" fmla="*/ 99308 w 3024845"/>
                  <a:gd name="connsiteY396" fmla="*/ 255090 h 1059043"/>
                  <a:gd name="connsiteX397" fmla="*/ 103361 w 3024845"/>
                  <a:gd name="connsiteY397" fmla="*/ 226986 h 1059043"/>
                  <a:gd name="connsiteX398" fmla="*/ 105388 w 3024845"/>
                  <a:gd name="connsiteY398" fmla="*/ 226986 h 1059043"/>
                  <a:gd name="connsiteX399" fmla="*/ 119575 w 3024845"/>
                  <a:gd name="connsiteY399"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6266 w 3024845"/>
                  <a:gd name="connsiteY310" fmla="*/ 131868 h 1059043"/>
                  <a:gd name="connsiteX311" fmla="*/ 2144240 w 3024845"/>
                  <a:gd name="connsiteY311" fmla="*/ 125383 h 1059043"/>
                  <a:gd name="connsiteX312" fmla="*/ 2150320 w 3024845"/>
                  <a:gd name="connsiteY312" fmla="*/ 60529 h 1059043"/>
                  <a:gd name="connsiteX313" fmla="*/ 2152346 w 3024845"/>
                  <a:gd name="connsiteY313" fmla="*/ 56206 h 1059043"/>
                  <a:gd name="connsiteX314" fmla="*/ 2152346 w 3024845"/>
                  <a:gd name="connsiteY314" fmla="*/ 0 h 1059043"/>
                  <a:gd name="connsiteX315" fmla="*/ 2180720 w 3024845"/>
                  <a:gd name="connsiteY315" fmla="*/ 555577 h 1059043"/>
                  <a:gd name="connsiteX316" fmla="*/ 2245574 w 3024845"/>
                  <a:gd name="connsiteY316" fmla="*/ 555577 h 1059043"/>
                  <a:gd name="connsiteX317" fmla="*/ 2245574 w 3024845"/>
                  <a:gd name="connsiteY317" fmla="*/ 631239 h 1059043"/>
                  <a:gd name="connsiteX318" fmla="*/ 2253681 w 3024845"/>
                  <a:gd name="connsiteY318" fmla="*/ 631239 h 1059043"/>
                  <a:gd name="connsiteX319" fmla="*/ 2255708 w 3024845"/>
                  <a:gd name="connsiteY319" fmla="*/ 624754 h 1059043"/>
                  <a:gd name="connsiteX320" fmla="*/ 2261788 w 3024845"/>
                  <a:gd name="connsiteY320" fmla="*/ 624754 h 1059043"/>
                  <a:gd name="connsiteX321" fmla="*/ 2263815 w 3024845"/>
                  <a:gd name="connsiteY321" fmla="*/ 633401 h 1059043"/>
                  <a:gd name="connsiteX322" fmla="*/ 2275975 w 3024845"/>
                  <a:gd name="connsiteY322" fmla="*/ 633401 h 1059043"/>
                  <a:gd name="connsiteX323" fmla="*/ 2275975 w 3024845"/>
                  <a:gd name="connsiteY323" fmla="*/ 626915 h 1059043"/>
                  <a:gd name="connsiteX324" fmla="*/ 2298268 w 3024845"/>
                  <a:gd name="connsiteY324" fmla="*/ 626915 h 1059043"/>
                  <a:gd name="connsiteX325" fmla="*/ 2298268 w 3024845"/>
                  <a:gd name="connsiteY325" fmla="*/ 633401 h 1059043"/>
                  <a:gd name="connsiteX326" fmla="*/ 2318535 w 3024845"/>
                  <a:gd name="connsiteY326" fmla="*/ 633401 h 1059043"/>
                  <a:gd name="connsiteX327" fmla="*/ 2318535 w 3024845"/>
                  <a:gd name="connsiteY327" fmla="*/ 678798 h 1059043"/>
                  <a:gd name="connsiteX328" fmla="*/ 2332722 w 3024845"/>
                  <a:gd name="connsiteY328" fmla="*/ 678798 h 1059043"/>
                  <a:gd name="connsiteX329" fmla="*/ 2332722 w 3024845"/>
                  <a:gd name="connsiteY329" fmla="*/ 665827 h 1059043"/>
                  <a:gd name="connsiteX330" fmla="*/ 2348936 w 3024845"/>
                  <a:gd name="connsiteY330" fmla="*/ 665827 h 1059043"/>
                  <a:gd name="connsiteX331" fmla="*/ 2348936 w 3024845"/>
                  <a:gd name="connsiteY331" fmla="*/ 486400 h 1059043"/>
                  <a:gd name="connsiteX332" fmla="*/ 2355016 w 3024845"/>
                  <a:gd name="connsiteY332" fmla="*/ 479914 h 1059043"/>
                  <a:gd name="connsiteX333" fmla="*/ 2427977 w 3024845"/>
                  <a:gd name="connsiteY333" fmla="*/ 479914 h 1059043"/>
                  <a:gd name="connsiteX334" fmla="*/ 2427977 w 3024845"/>
                  <a:gd name="connsiteY334" fmla="*/ 488562 h 1059043"/>
                  <a:gd name="connsiteX335" fmla="*/ 2438110 w 3024845"/>
                  <a:gd name="connsiteY335" fmla="*/ 488562 h 1059043"/>
                  <a:gd name="connsiteX336" fmla="*/ 2438110 w 3024845"/>
                  <a:gd name="connsiteY336" fmla="*/ 603136 h 1059043"/>
                  <a:gd name="connsiteX337" fmla="*/ 2460404 w 3024845"/>
                  <a:gd name="connsiteY337" fmla="*/ 603136 h 1059043"/>
                  <a:gd name="connsiteX338" fmla="*/ 2460404 w 3024845"/>
                  <a:gd name="connsiteY338" fmla="*/ 536121 h 1059043"/>
                  <a:gd name="connsiteX339" fmla="*/ 2486751 w 3024845"/>
                  <a:gd name="connsiteY339" fmla="*/ 536121 h 1059043"/>
                  <a:gd name="connsiteX340" fmla="*/ 2490804 w 3024845"/>
                  <a:gd name="connsiteY340" fmla="*/ 531797 h 1059043"/>
                  <a:gd name="connsiteX341" fmla="*/ 2498911 w 3024845"/>
                  <a:gd name="connsiteY341" fmla="*/ 531797 h 1059043"/>
                  <a:gd name="connsiteX342" fmla="*/ 2502964 w 3024845"/>
                  <a:gd name="connsiteY342" fmla="*/ 536121 h 1059043"/>
                  <a:gd name="connsiteX343" fmla="*/ 2525258 w 3024845"/>
                  <a:gd name="connsiteY343" fmla="*/ 536121 h 1059043"/>
                  <a:gd name="connsiteX344" fmla="*/ 2525258 w 3024845"/>
                  <a:gd name="connsiteY344" fmla="*/ 419385 h 1059043"/>
                  <a:gd name="connsiteX345" fmla="*/ 2582005 w 3024845"/>
                  <a:gd name="connsiteY345" fmla="*/ 408576 h 1059043"/>
                  <a:gd name="connsiteX346" fmla="*/ 2582005 w 3024845"/>
                  <a:gd name="connsiteY346" fmla="*/ 409657 h 1059043"/>
                  <a:gd name="connsiteX347" fmla="*/ 2582005 w 3024845"/>
                  <a:gd name="connsiteY347" fmla="*/ 417223 h 1059043"/>
                  <a:gd name="connsiteX348" fmla="*/ 2608352 w 3024845"/>
                  <a:gd name="connsiteY348" fmla="*/ 417223 h 1059043"/>
                  <a:gd name="connsiteX349" fmla="*/ 2608352 w 3024845"/>
                  <a:gd name="connsiteY349" fmla="*/ 672313 h 1059043"/>
                  <a:gd name="connsiteX350" fmla="*/ 2630646 w 3024845"/>
                  <a:gd name="connsiteY350" fmla="*/ 672313 h 1059043"/>
                  <a:gd name="connsiteX351" fmla="*/ 2630646 w 3024845"/>
                  <a:gd name="connsiteY351" fmla="*/ 667989 h 1059043"/>
                  <a:gd name="connsiteX352" fmla="*/ 2642806 w 3024845"/>
                  <a:gd name="connsiteY352" fmla="*/ 667989 h 1059043"/>
                  <a:gd name="connsiteX353" fmla="*/ 2642806 w 3024845"/>
                  <a:gd name="connsiteY353" fmla="*/ 672313 h 1059043"/>
                  <a:gd name="connsiteX354" fmla="*/ 2667126 w 3024845"/>
                  <a:gd name="connsiteY354" fmla="*/ 672313 h 1059043"/>
                  <a:gd name="connsiteX355" fmla="*/ 2667126 w 3024845"/>
                  <a:gd name="connsiteY355" fmla="*/ 659342 h 1059043"/>
                  <a:gd name="connsiteX356" fmla="*/ 2695500 w 3024845"/>
                  <a:gd name="connsiteY356" fmla="*/ 659342 h 1059043"/>
                  <a:gd name="connsiteX357" fmla="*/ 2707660 w 3024845"/>
                  <a:gd name="connsiteY357" fmla="*/ 655018 h 1059043"/>
                  <a:gd name="connsiteX358" fmla="*/ 2727927 w 3024845"/>
                  <a:gd name="connsiteY358" fmla="*/ 659342 h 1059043"/>
                  <a:gd name="connsiteX359" fmla="*/ 2727927 w 3024845"/>
                  <a:gd name="connsiteY359" fmla="*/ 642048 h 1059043"/>
                  <a:gd name="connsiteX360" fmla="*/ 2736034 w 3024845"/>
                  <a:gd name="connsiteY360" fmla="*/ 642048 h 1059043"/>
                  <a:gd name="connsiteX361" fmla="*/ 2736034 w 3024845"/>
                  <a:gd name="connsiteY361" fmla="*/ 629077 h 1059043"/>
                  <a:gd name="connsiteX362" fmla="*/ 2792781 w 3024845"/>
                  <a:gd name="connsiteY362" fmla="*/ 629077 h 1059043"/>
                  <a:gd name="connsiteX363" fmla="*/ 2792781 w 3024845"/>
                  <a:gd name="connsiteY363" fmla="*/ 598812 h 1059043"/>
                  <a:gd name="connsiteX364" fmla="*/ 2811021 w 3024845"/>
                  <a:gd name="connsiteY364" fmla="*/ 598812 h 1059043"/>
                  <a:gd name="connsiteX365" fmla="*/ 2811021 w 3024845"/>
                  <a:gd name="connsiteY365" fmla="*/ 592327 h 1059043"/>
                  <a:gd name="connsiteX366" fmla="*/ 2823181 w 3024845"/>
                  <a:gd name="connsiteY366" fmla="*/ 592327 h 1059043"/>
                  <a:gd name="connsiteX367" fmla="*/ 2823181 w 3024845"/>
                  <a:gd name="connsiteY367" fmla="*/ 598812 h 1059043"/>
                  <a:gd name="connsiteX368" fmla="*/ 2839395 w 3024845"/>
                  <a:gd name="connsiteY368" fmla="*/ 598812 h 1059043"/>
                  <a:gd name="connsiteX369" fmla="*/ 2839395 w 3024845"/>
                  <a:gd name="connsiteY369" fmla="*/ 648533 h 1059043"/>
                  <a:gd name="connsiteX370" fmla="*/ 2871822 w 3024845"/>
                  <a:gd name="connsiteY370" fmla="*/ 648533 h 1059043"/>
                  <a:gd name="connsiteX371" fmla="*/ 2871822 w 3024845"/>
                  <a:gd name="connsiteY371" fmla="*/ 622592 h 1059043"/>
                  <a:gd name="connsiteX372" fmla="*/ 2910329 w 3024845"/>
                  <a:gd name="connsiteY372" fmla="*/ 622592 h 1059043"/>
                  <a:gd name="connsiteX373" fmla="*/ 2910329 w 3024845"/>
                  <a:gd name="connsiteY373" fmla="*/ 592327 h 1059043"/>
                  <a:gd name="connsiteX374" fmla="*/ 2958970 w 3024845"/>
                  <a:gd name="connsiteY374" fmla="*/ 592327 h 1059043"/>
                  <a:gd name="connsiteX375" fmla="*/ 2958970 w 3024845"/>
                  <a:gd name="connsiteY375" fmla="*/ 703483 h 1059043"/>
                  <a:gd name="connsiteX376" fmla="*/ 2958970 w 3024845"/>
                  <a:gd name="connsiteY376" fmla="*/ 717262 h 1059043"/>
                  <a:gd name="connsiteX377" fmla="*/ 3024845 w 3024845"/>
                  <a:gd name="connsiteY377" fmla="*/ 717262 h 1059043"/>
                  <a:gd name="connsiteX378" fmla="*/ 3024845 w 3024845"/>
                  <a:gd name="connsiteY378" fmla="*/ 1059043 h 1059043"/>
                  <a:gd name="connsiteX379" fmla="*/ 2054 w 3024845"/>
                  <a:gd name="connsiteY379" fmla="*/ 1056710 h 1059043"/>
                  <a:gd name="connsiteX380" fmla="*/ 0 w 3024845"/>
                  <a:gd name="connsiteY380" fmla="*/ 622592 h 1059043"/>
                  <a:gd name="connsiteX381" fmla="*/ 20267 w 3024845"/>
                  <a:gd name="connsiteY381" fmla="*/ 622592 h 1059043"/>
                  <a:gd name="connsiteX382" fmla="*/ 20774 w 3024845"/>
                  <a:gd name="connsiteY382" fmla="*/ 621511 h 1059043"/>
                  <a:gd name="connsiteX383" fmla="*/ 24320 w 3024845"/>
                  <a:gd name="connsiteY383" fmla="*/ 613945 h 1059043"/>
                  <a:gd name="connsiteX384" fmla="*/ 26094 w 3024845"/>
                  <a:gd name="connsiteY384" fmla="*/ 614215 h 1059043"/>
                  <a:gd name="connsiteX385" fmla="*/ 38507 w 3024845"/>
                  <a:gd name="connsiteY385" fmla="*/ 616106 h 1059043"/>
                  <a:gd name="connsiteX386" fmla="*/ 39014 w 3024845"/>
                  <a:gd name="connsiteY386" fmla="*/ 617458 h 1059043"/>
                  <a:gd name="connsiteX387" fmla="*/ 42560 w 3024845"/>
                  <a:gd name="connsiteY387" fmla="*/ 626915 h 1059043"/>
                  <a:gd name="connsiteX388" fmla="*/ 68907 w 3024845"/>
                  <a:gd name="connsiteY388" fmla="*/ 629077 h 1059043"/>
                  <a:gd name="connsiteX389" fmla="*/ 68907 w 3024845"/>
                  <a:gd name="connsiteY389" fmla="*/ 505856 h 1059043"/>
                  <a:gd name="connsiteX390" fmla="*/ 70934 w 3024845"/>
                  <a:gd name="connsiteY390" fmla="*/ 505856 h 1059043"/>
                  <a:gd name="connsiteX391" fmla="*/ 85121 w 3024845"/>
                  <a:gd name="connsiteY391" fmla="*/ 505856 h 1059043"/>
                  <a:gd name="connsiteX392" fmla="*/ 85121 w 3024845"/>
                  <a:gd name="connsiteY392" fmla="*/ 369664 h 1059043"/>
                  <a:gd name="connsiteX393" fmla="*/ 86894 w 3024845"/>
                  <a:gd name="connsiteY393" fmla="*/ 369664 h 1059043"/>
                  <a:gd name="connsiteX394" fmla="*/ 99308 w 3024845"/>
                  <a:gd name="connsiteY394" fmla="*/ 369664 h 1059043"/>
                  <a:gd name="connsiteX395" fmla="*/ 99308 w 3024845"/>
                  <a:gd name="connsiteY395" fmla="*/ 255090 h 1059043"/>
                  <a:gd name="connsiteX396" fmla="*/ 103361 w 3024845"/>
                  <a:gd name="connsiteY396" fmla="*/ 226986 h 1059043"/>
                  <a:gd name="connsiteX397" fmla="*/ 105388 w 3024845"/>
                  <a:gd name="connsiteY397" fmla="*/ 226986 h 1059043"/>
                  <a:gd name="connsiteX398" fmla="*/ 119575 w 3024845"/>
                  <a:gd name="connsiteY398"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6266 w 3024845"/>
                  <a:gd name="connsiteY310" fmla="*/ 131868 h 1059043"/>
                  <a:gd name="connsiteX311" fmla="*/ 2150320 w 3024845"/>
                  <a:gd name="connsiteY311" fmla="*/ 60529 h 1059043"/>
                  <a:gd name="connsiteX312" fmla="*/ 2152346 w 3024845"/>
                  <a:gd name="connsiteY312" fmla="*/ 56206 h 1059043"/>
                  <a:gd name="connsiteX313" fmla="*/ 2152346 w 3024845"/>
                  <a:gd name="connsiteY313" fmla="*/ 0 h 1059043"/>
                  <a:gd name="connsiteX314" fmla="*/ 2180720 w 3024845"/>
                  <a:gd name="connsiteY314" fmla="*/ 555577 h 1059043"/>
                  <a:gd name="connsiteX315" fmla="*/ 2245574 w 3024845"/>
                  <a:gd name="connsiteY315" fmla="*/ 555577 h 1059043"/>
                  <a:gd name="connsiteX316" fmla="*/ 2245574 w 3024845"/>
                  <a:gd name="connsiteY316" fmla="*/ 631239 h 1059043"/>
                  <a:gd name="connsiteX317" fmla="*/ 2253681 w 3024845"/>
                  <a:gd name="connsiteY317" fmla="*/ 631239 h 1059043"/>
                  <a:gd name="connsiteX318" fmla="*/ 2255708 w 3024845"/>
                  <a:gd name="connsiteY318" fmla="*/ 624754 h 1059043"/>
                  <a:gd name="connsiteX319" fmla="*/ 2261788 w 3024845"/>
                  <a:gd name="connsiteY319" fmla="*/ 624754 h 1059043"/>
                  <a:gd name="connsiteX320" fmla="*/ 2263815 w 3024845"/>
                  <a:gd name="connsiteY320" fmla="*/ 633401 h 1059043"/>
                  <a:gd name="connsiteX321" fmla="*/ 2275975 w 3024845"/>
                  <a:gd name="connsiteY321" fmla="*/ 633401 h 1059043"/>
                  <a:gd name="connsiteX322" fmla="*/ 2275975 w 3024845"/>
                  <a:gd name="connsiteY322" fmla="*/ 626915 h 1059043"/>
                  <a:gd name="connsiteX323" fmla="*/ 2298268 w 3024845"/>
                  <a:gd name="connsiteY323" fmla="*/ 626915 h 1059043"/>
                  <a:gd name="connsiteX324" fmla="*/ 2298268 w 3024845"/>
                  <a:gd name="connsiteY324" fmla="*/ 633401 h 1059043"/>
                  <a:gd name="connsiteX325" fmla="*/ 2318535 w 3024845"/>
                  <a:gd name="connsiteY325" fmla="*/ 633401 h 1059043"/>
                  <a:gd name="connsiteX326" fmla="*/ 2318535 w 3024845"/>
                  <a:gd name="connsiteY326" fmla="*/ 678798 h 1059043"/>
                  <a:gd name="connsiteX327" fmla="*/ 2332722 w 3024845"/>
                  <a:gd name="connsiteY327" fmla="*/ 678798 h 1059043"/>
                  <a:gd name="connsiteX328" fmla="*/ 2332722 w 3024845"/>
                  <a:gd name="connsiteY328" fmla="*/ 665827 h 1059043"/>
                  <a:gd name="connsiteX329" fmla="*/ 2348936 w 3024845"/>
                  <a:gd name="connsiteY329" fmla="*/ 665827 h 1059043"/>
                  <a:gd name="connsiteX330" fmla="*/ 2348936 w 3024845"/>
                  <a:gd name="connsiteY330" fmla="*/ 486400 h 1059043"/>
                  <a:gd name="connsiteX331" fmla="*/ 2355016 w 3024845"/>
                  <a:gd name="connsiteY331" fmla="*/ 479914 h 1059043"/>
                  <a:gd name="connsiteX332" fmla="*/ 2427977 w 3024845"/>
                  <a:gd name="connsiteY332" fmla="*/ 479914 h 1059043"/>
                  <a:gd name="connsiteX333" fmla="*/ 2427977 w 3024845"/>
                  <a:gd name="connsiteY333" fmla="*/ 488562 h 1059043"/>
                  <a:gd name="connsiteX334" fmla="*/ 2438110 w 3024845"/>
                  <a:gd name="connsiteY334" fmla="*/ 488562 h 1059043"/>
                  <a:gd name="connsiteX335" fmla="*/ 2438110 w 3024845"/>
                  <a:gd name="connsiteY335" fmla="*/ 603136 h 1059043"/>
                  <a:gd name="connsiteX336" fmla="*/ 2460404 w 3024845"/>
                  <a:gd name="connsiteY336" fmla="*/ 603136 h 1059043"/>
                  <a:gd name="connsiteX337" fmla="*/ 2460404 w 3024845"/>
                  <a:gd name="connsiteY337" fmla="*/ 536121 h 1059043"/>
                  <a:gd name="connsiteX338" fmla="*/ 2486751 w 3024845"/>
                  <a:gd name="connsiteY338" fmla="*/ 536121 h 1059043"/>
                  <a:gd name="connsiteX339" fmla="*/ 2490804 w 3024845"/>
                  <a:gd name="connsiteY339" fmla="*/ 531797 h 1059043"/>
                  <a:gd name="connsiteX340" fmla="*/ 2498911 w 3024845"/>
                  <a:gd name="connsiteY340" fmla="*/ 531797 h 1059043"/>
                  <a:gd name="connsiteX341" fmla="*/ 2502964 w 3024845"/>
                  <a:gd name="connsiteY341" fmla="*/ 536121 h 1059043"/>
                  <a:gd name="connsiteX342" fmla="*/ 2525258 w 3024845"/>
                  <a:gd name="connsiteY342" fmla="*/ 536121 h 1059043"/>
                  <a:gd name="connsiteX343" fmla="*/ 2525258 w 3024845"/>
                  <a:gd name="connsiteY343" fmla="*/ 419385 h 1059043"/>
                  <a:gd name="connsiteX344" fmla="*/ 2582005 w 3024845"/>
                  <a:gd name="connsiteY344" fmla="*/ 408576 h 1059043"/>
                  <a:gd name="connsiteX345" fmla="*/ 2582005 w 3024845"/>
                  <a:gd name="connsiteY345" fmla="*/ 409657 h 1059043"/>
                  <a:gd name="connsiteX346" fmla="*/ 2582005 w 3024845"/>
                  <a:gd name="connsiteY346" fmla="*/ 417223 h 1059043"/>
                  <a:gd name="connsiteX347" fmla="*/ 2608352 w 3024845"/>
                  <a:gd name="connsiteY347" fmla="*/ 417223 h 1059043"/>
                  <a:gd name="connsiteX348" fmla="*/ 2608352 w 3024845"/>
                  <a:gd name="connsiteY348" fmla="*/ 672313 h 1059043"/>
                  <a:gd name="connsiteX349" fmla="*/ 2630646 w 3024845"/>
                  <a:gd name="connsiteY349" fmla="*/ 672313 h 1059043"/>
                  <a:gd name="connsiteX350" fmla="*/ 2630646 w 3024845"/>
                  <a:gd name="connsiteY350" fmla="*/ 667989 h 1059043"/>
                  <a:gd name="connsiteX351" fmla="*/ 2642806 w 3024845"/>
                  <a:gd name="connsiteY351" fmla="*/ 667989 h 1059043"/>
                  <a:gd name="connsiteX352" fmla="*/ 2642806 w 3024845"/>
                  <a:gd name="connsiteY352" fmla="*/ 672313 h 1059043"/>
                  <a:gd name="connsiteX353" fmla="*/ 2667126 w 3024845"/>
                  <a:gd name="connsiteY353" fmla="*/ 672313 h 1059043"/>
                  <a:gd name="connsiteX354" fmla="*/ 2667126 w 3024845"/>
                  <a:gd name="connsiteY354" fmla="*/ 659342 h 1059043"/>
                  <a:gd name="connsiteX355" fmla="*/ 2695500 w 3024845"/>
                  <a:gd name="connsiteY355" fmla="*/ 659342 h 1059043"/>
                  <a:gd name="connsiteX356" fmla="*/ 2707660 w 3024845"/>
                  <a:gd name="connsiteY356" fmla="*/ 655018 h 1059043"/>
                  <a:gd name="connsiteX357" fmla="*/ 2727927 w 3024845"/>
                  <a:gd name="connsiteY357" fmla="*/ 659342 h 1059043"/>
                  <a:gd name="connsiteX358" fmla="*/ 2727927 w 3024845"/>
                  <a:gd name="connsiteY358" fmla="*/ 642048 h 1059043"/>
                  <a:gd name="connsiteX359" fmla="*/ 2736034 w 3024845"/>
                  <a:gd name="connsiteY359" fmla="*/ 642048 h 1059043"/>
                  <a:gd name="connsiteX360" fmla="*/ 2736034 w 3024845"/>
                  <a:gd name="connsiteY360" fmla="*/ 629077 h 1059043"/>
                  <a:gd name="connsiteX361" fmla="*/ 2792781 w 3024845"/>
                  <a:gd name="connsiteY361" fmla="*/ 629077 h 1059043"/>
                  <a:gd name="connsiteX362" fmla="*/ 2792781 w 3024845"/>
                  <a:gd name="connsiteY362" fmla="*/ 598812 h 1059043"/>
                  <a:gd name="connsiteX363" fmla="*/ 2811021 w 3024845"/>
                  <a:gd name="connsiteY363" fmla="*/ 598812 h 1059043"/>
                  <a:gd name="connsiteX364" fmla="*/ 2811021 w 3024845"/>
                  <a:gd name="connsiteY364" fmla="*/ 592327 h 1059043"/>
                  <a:gd name="connsiteX365" fmla="*/ 2823181 w 3024845"/>
                  <a:gd name="connsiteY365" fmla="*/ 592327 h 1059043"/>
                  <a:gd name="connsiteX366" fmla="*/ 2823181 w 3024845"/>
                  <a:gd name="connsiteY366" fmla="*/ 598812 h 1059043"/>
                  <a:gd name="connsiteX367" fmla="*/ 2839395 w 3024845"/>
                  <a:gd name="connsiteY367" fmla="*/ 598812 h 1059043"/>
                  <a:gd name="connsiteX368" fmla="*/ 2839395 w 3024845"/>
                  <a:gd name="connsiteY368" fmla="*/ 648533 h 1059043"/>
                  <a:gd name="connsiteX369" fmla="*/ 2871822 w 3024845"/>
                  <a:gd name="connsiteY369" fmla="*/ 648533 h 1059043"/>
                  <a:gd name="connsiteX370" fmla="*/ 2871822 w 3024845"/>
                  <a:gd name="connsiteY370" fmla="*/ 622592 h 1059043"/>
                  <a:gd name="connsiteX371" fmla="*/ 2910329 w 3024845"/>
                  <a:gd name="connsiteY371" fmla="*/ 622592 h 1059043"/>
                  <a:gd name="connsiteX372" fmla="*/ 2910329 w 3024845"/>
                  <a:gd name="connsiteY372" fmla="*/ 592327 h 1059043"/>
                  <a:gd name="connsiteX373" fmla="*/ 2958970 w 3024845"/>
                  <a:gd name="connsiteY373" fmla="*/ 592327 h 1059043"/>
                  <a:gd name="connsiteX374" fmla="*/ 2958970 w 3024845"/>
                  <a:gd name="connsiteY374" fmla="*/ 703483 h 1059043"/>
                  <a:gd name="connsiteX375" fmla="*/ 2958970 w 3024845"/>
                  <a:gd name="connsiteY375" fmla="*/ 717262 h 1059043"/>
                  <a:gd name="connsiteX376" fmla="*/ 3024845 w 3024845"/>
                  <a:gd name="connsiteY376" fmla="*/ 717262 h 1059043"/>
                  <a:gd name="connsiteX377" fmla="*/ 3024845 w 3024845"/>
                  <a:gd name="connsiteY377" fmla="*/ 1059043 h 1059043"/>
                  <a:gd name="connsiteX378" fmla="*/ 2054 w 3024845"/>
                  <a:gd name="connsiteY378" fmla="*/ 1056710 h 1059043"/>
                  <a:gd name="connsiteX379" fmla="*/ 0 w 3024845"/>
                  <a:gd name="connsiteY379" fmla="*/ 622592 h 1059043"/>
                  <a:gd name="connsiteX380" fmla="*/ 20267 w 3024845"/>
                  <a:gd name="connsiteY380" fmla="*/ 622592 h 1059043"/>
                  <a:gd name="connsiteX381" fmla="*/ 20774 w 3024845"/>
                  <a:gd name="connsiteY381" fmla="*/ 621511 h 1059043"/>
                  <a:gd name="connsiteX382" fmla="*/ 24320 w 3024845"/>
                  <a:gd name="connsiteY382" fmla="*/ 613945 h 1059043"/>
                  <a:gd name="connsiteX383" fmla="*/ 26094 w 3024845"/>
                  <a:gd name="connsiteY383" fmla="*/ 614215 h 1059043"/>
                  <a:gd name="connsiteX384" fmla="*/ 38507 w 3024845"/>
                  <a:gd name="connsiteY384" fmla="*/ 616106 h 1059043"/>
                  <a:gd name="connsiteX385" fmla="*/ 39014 w 3024845"/>
                  <a:gd name="connsiteY385" fmla="*/ 617458 h 1059043"/>
                  <a:gd name="connsiteX386" fmla="*/ 42560 w 3024845"/>
                  <a:gd name="connsiteY386" fmla="*/ 626915 h 1059043"/>
                  <a:gd name="connsiteX387" fmla="*/ 68907 w 3024845"/>
                  <a:gd name="connsiteY387" fmla="*/ 629077 h 1059043"/>
                  <a:gd name="connsiteX388" fmla="*/ 68907 w 3024845"/>
                  <a:gd name="connsiteY388" fmla="*/ 505856 h 1059043"/>
                  <a:gd name="connsiteX389" fmla="*/ 70934 w 3024845"/>
                  <a:gd name="connsiteY389" fmla="*/ 505856 h 1059043"/>
                  <a:gd name="connsiteX390" fmla="*/ 85121 w 3024845"/>
                  <a:gd name="connsiteY390" fmla="*/ 505856 h 1059043"/>
                  <a:gd name="connsiteX391" fmla="*/ 85121 w 3024845"/>
                  <a:gd name="connsiteY391" fmla="*/ 369664 h 1059043"/>
                  <a:gd name="connsiteX392" fmla="*/ 86894 w 3024845"/>
                  <a:gd name="connsiteY392" fmla="*/ 369664 h 1059043"/>
                  <a:gd name="connsiteX393" fmla="*/ 99308 w 3024845"/>
                  <a:gd name="connsiteY393" fmla="*/ 369664 h 1059043"/>
                  <a:gd name="connsiteX394" fmla="*/ 99308 w 3024845"/>
                  <a:gd name="connsiteY394" fmla="*/ 255090 h 1059043"/>
                  <a:gd name="connsiteX395" fmla="*/ 103361 w 3024845"/>
                  <a:gd name="connsiteY395" fmla="*/ 226986 h 1059043"/>
                  <a:gd name="connsiteX396" fmla="*/ 105388 w 3024845"/>
                  <a:gd name="connsiteY396" fmla="*/ 226986 h 1059043"/>
                  <a:gd name="connsiteX397" fmla="*/ 119575 w 3024845"/>
                  <a:gd name="connsiteY397" fmla="*/ 226986 h 1059043"/>
                  <a:gd name="connsiteX0" fmla="*/ 119575 w 3024845"/>
                  <a:gd name="connsiteY0" fmla="*/ 255427 h 1087484"/>
                  <a:gd name="connsiteX1" fmla="*/ 200642 w 3024845"/>
                  <a:gd name="connsiteY1" fmla="*/ 253266 h 1087484"/>
                  <a:gd name="connsiteX2" fmla="*/ 202669 w 3024845"/>
                  <a:gd name="connsiteY2" fmla="*/ 253266 h 1087484"/>
                  <a:gd name="connsiteX3" fmla="*/ 216856 w 3024845"/>
                  <a:gd name="connsiteY3" fmla="*/ 253266 h 1087484"/>
                  <a:gd name="connsiteX4" fmla="*/ 216856 w 3024845"/>
                  <a:gd name="connsiteY4" fmla="*/ 277045 h 1087484"/>
                  <a:gd name="connsiteX5" fmla="*/ 217363 w 3024845"/>
                  <a:gd name="connsiteY5" fmla="*/ 277856 h 1087484"/>
                  <a:gd name="connsiteX6" fmla="*/ 220909 w 3024845"/>
                  <a:gd name="connsiteY6" fmla="*/ 283531 h 1087484"/>
                  <a:gd name="connsiteX7" fmla="*/ 220909 w 3024845"/>
                  <a:gd name="connsiteY7" fmla="*/ 398105 h 1087484"/>
                  <a:gd name="connsiteX8" fmla="*/ 223189 w 3024845"/>
                  <a:gd name="connsiteY8" fmla="*/ 398105 h 1087484"/>
                  <a:gd name="connsiteX9" fmla="*/ 239150 w 3024845"/>
                  <a:gd name="connsiteY9" fmla="*/ 398105 h 1087484"/>
                  <a:gd name="connsiteX10" fmla="*/ 239150 w 3024845"/>
                  <a:gd name="connsiteY10" fmla="*/ 538620 h 1087484"/>
                  <a:gd name="connsiteX11" fmla="*/ 240670 w 3024845"/>
                  <a:gd name="connsiteY11" fmla="*/ 538350 h 1087484"/>
                  <a:gd name="connsiteX12" fmla="*/ 251310 w 3024845"/>
                  <a:gd name="connsiteY12" fmla="*/ 536459 h 1087484"/>
                  <a:gd name="connsiteX13" fmla="*/ 249283 w 3024845"/>
                  <a:gd name="connsiteY13" fmla="*/ 625091 h 1087484"/>
                  <a:gd name="connsiteX14" fmla="*/ 250803 w 3024845"/>
                  <a:gd name="connsiteY14" fmla="*/ 625362 h 1087484"/>
                  <a:gd name="connsiteX15" fmla="*/ 261443 w 3024845"/>
                  <a:gd name="connsiteY15" fmla="*/ 627253 h 1087484"/>
                  <a:gd name="connsiteX16" fmla="*/ 261696 w 3024845"/>
                  <a:gd name="connsiteY16" fmla="*/ 628064 h 1087484"/>
                  <a:gd name="connsiteX17" fmla="*/ 263470 w 3024845"/>
                  <a:gd name="connsiteY17" fmla="*/ 633739 h 1087484"/>
                  <a:gd name="connsiteX18" fmla="*/ 264230 w 3024845"/>
                  <a:gd name="connsiteY18" fmla="*/ 631307 h 1087484"/>
                  <a:gd name="connsiteX19" fmla="*/ 269550 w 3024845"/>
                  <a:gd name="connsiteY19" fmla="*/ 614283 h 1087484"/>
                  <a:gd name="connsiteX20" fmla="*/ 271323 w 3024845"/>
                  <a:gd name="connsiteY20" fmla="*/ 614283 h 1087484"/>
                  <a:gd name="connsiteX21" fmla="*/ 283737 w 3024845"/>
                  <a:gd name="connsiteY21" fmla="*/ 614283 h 1087484"/>
                  <a:gd name="connsiteX22" fmla="*/ 283737 w 3024845"/>
                  <a:gd name="connsiteY22" fmla="*/ 646709 h 1087484"/>
                  <a:gd name="connsiteX23" fmla="*/ 284750 w 3024845"/>
                  <a:gd name="connsiteY23" fmla="*/ 647250 h 1087484"/>
                  <a:gd name="connsiteX24" fmla="*/ 291844 w 3024845"/>
                  <a:gd name="connsiteY24" fmla="*/ 651033 h 1087484"/>
                  <a:gd name="connsiteX25" fmla="*/ 291844 w 3024845"/>
                  <a:gd name="connsiteY25" fmla="*/ 652384 h 1087484"/>
                  <a:gd name="connsiteX26" fmla="*/ 291844 w 3024845"/>
                  <a:gd name="connsiteY26" fmla="*/ 661842 h 1087484"/>
                  <a:gd name="connsiteX27" fmla="*/ 336431 w 3024845"/>
                  <a:gd name="connsiteY27" fmla="*/ 661842 h 1087484"/>
                  <a:gd name="connsiteX28" fmla="*/ 336431 w 3024845"/>
                  <a:gd name="connsiteY28" fmla="*/ 662923 h 1087484"/>
                  <a:gd name="connsiteX29" fmla="*/ 336431 w 3024845"/>
                  <a:gd name="connsiteY29" fmla="*/ 670489 h 1087484"/>
                  <a:gd name="connsiteX30" fmla="*/ 338457 w 3024845"/>
                  <a:gd name="connsiteY30" fmla="*/ 670489 h 1087484"/>
                  <a:gd name="connsiteX31" fmla="*/ 352644 w 3024845"/>
                  <a:gd name="connsiteY31" fmla="*/ 670489 h 1087484"/>
                  <a:gd name="connsiteX32" fmla="*/ 352644 w 3024845"/>
                  <a:gd name="connsiteY32" fmla="*/ 640224 h 1087484"/>
                  <a:gd name="connsiteX33" fmla="*/ 397231 w 3024845"/>
                  <a:gd name="connsiteY33" fmla="*/ 640224 h 1087484"/>
                  <a:gd name="connsiteX34" fmla="*/ 397231 w 3024845"/>
                  <a:gd name="connsiteY34" fmla="*/ 638873 h 1087484"/>
                  <a:gd name="connsiteX35" fmla="*/ 397231 w 3024845"/>
                  <a:gd name="connsiteY35" fmla="*/ 629415 h 1087484"/>
                  <a:gd name="connsiteX36" fmla="*/ 398245 w 3024845"/>
                  <a:gd name="connsiteY36" fmla="*/ 629415 h 1087484"/>
                  <a:gd name="connsiteX37" fmla="*/ 405338 w 3024845"/>
                  <a:gd name="connsiteY37" fmla="*/ 629415 h 1087484"/>
                  <a:gd name="connsiteX38" fmla="*/ 405338 w 3024845"/>
                  <a:gd name="connsiteY38" fmla="*/ 627524 h 1087484"/>
                  <a:gd name="connsiteX39" fmla="*/ 405338 w 3024845"/>
                  <a:gd name="connsiteY39" fmla="*/ 614283 h 1087484"/>
                  <a:gd name="connsiteX40" fmla="*/ 406098 w 3024845"/>
                  <a:gd name="connsiteY40" fmla="*/ 614283 h 1087484"/>
                  <a:gd name="connsiteX41" fmla="*/ 411418 w 3024845"/>
                  <a:gd name="connsiteY41" fmla="*/ 614283 h 1087484"/>
                  <a:gd name="connsiteX42" fmla="*/ 411418 w 3024845"/>
                  <a:gd name="connsiteY42" fmla="*/ 613202 h 1087484"/>
                  <a:gd name="connsiteX43" fmla="*/ 411418 w 3024845"/>
                  <a:gd name="connsiteY43" fmla="*/ 605635 h 1087484"/>
                  <a:gd name="connsiteX44" fmla="*/ 413445 w 3024845"/>
                  <a:gd name="connsiteY44" fmla="*/ 605635 h 1087484"/>
                  <a:gd name="connsiteX45" fmla="*/ 427632 w 3024845"/>
                  <a:gd name="connsiteY45" fmla="*/ 605635 h 1087484"/>
                  <a:gd name="connsiteX46" fmla="*/ 427632 w 3024845"/>
                  <a:gd name="connsiteY46" fmla="*/ 606716 h 1087484"/>
                  <a:gd name="connsiteX47" fmla="*/ 427632 w 3024845"/>
                  <a:gd name="connsiteY47" fmla="*/ 614283 h 1087484"/>
                  <a:gd name="connsiteX48" fmla="*/ 449925 w 3024845"/>
                  <a:gd name="connsiteY48" fmla="*/ 614283 h 1087484"/>
                  <a:gd name="connsiteX49" fmla="*/ 449925 w 3024845"/>
                  <a:gd name="connsiteY49" fmla="*/ 612391 h 1087484"/>
                  <a:gd name="connsiteX50" fmla="*/ 449925 w 3024845"/>
                  <a:gd name="connsiteY50" fmla="*/ 599150 h 1087484"/>
                  <a:gd name="connsiteX51" fmla="*/ 451699 w 3024845"/>
                  <a:gd name="connsiteY51" fmla="*/ 599150 h 1087484"/>
                  <a:gd name="connsiteX52" fmla="*/ 464112 w 3024845"/>
                  <a:gd name="connsiteY52" fmla="*/ 599150 h 1087484"/>
                  <a:gd name="connsiteX53" fmla="*/ 464112 w 3024845"/>
                  <a:gd name="connsiteY53" fmla="*/ 622930 h 1087484"/>
                  <a:gd name="connsiteX54" fmla="*/ 465126 w 3024845"/>
                  <a:gd name="connsiteY54" fmla="*/ 622930 h 1087484"/>
                  <a:gd name="connsiteX55" fmla="*/ 472219 w 3024845"/>
                  <a:gd name="connsiteY55" fmla="*/ 622930 h 1087484"/>
                  <a:gd name="connsiteX56" fmla="*/ 472219 w 3024845"/>
                  <a:gd name="connsiteY56" fmla="*/ 621849 h 1087484"/>
                  <a:gd name="connsiteX57" fmla="*/ 472219 w 3024845"/>
                  <a:gd name="connsiteY57" fmla="*/ 614283 h 1087484"/>
                  <a:gd name="connsiteX58" fmla="*/ 473992 w 3024845"/>
                  <a:gd name="connsiteY58" fmla="*/ 614283 h 1087484"/>
                  <a:gd name="connsiteX59" fmla="*/ 486406 w 3024845"/>
                  <a:gd name="connsiteY59" fmla="*/ 614283 h 1087484"/>
                  <a:gd name="connsiteX60" fmla="*/ 486406 w 3024845"/>
                  <a:gd name="connsiteY60" fmla="*/ 640224 h 1087484"/>
                  <a:gd name="connsiteX61" fmla="*/ 488433 w 3024845"/>
                  <a:gd name="connsiteY61" fmla="*/ 640224 h 1087484"/>
                  <a:gd name="connsiteX62" fmla="*/ 502619 w 3024845"/>
                  <a:gd name="connsiteY62" fmla="*/ 640224 h 1087484"/>
                  <a:gd name="connsiteX63" fmla="*/ 502619 w 3024845"/>
                  <a:gd name="connsiteY63" fmla="*/ 641845 h 1087484"/>
                  <a:gd name="connsiteX64" fmla="*/ 502619 w 3024845"/>
                  <a:gd name="connsiteY64" fmla="*/ 653195 h 1087484"/>
                  <a:gd name="connsiteX65" fmla="*/ 503379 w 3024845"/>
                  <a:gd name="connsiteY65" fmla="*/ 653195 h 1087484"/>
                  <a:gd name="connsiteX66" fmla="*/ 508700 w 3024845"/>
                  <a:gd name="connsiteY66" fmla="*/ 653195 h 1087484"/>
                  <a:gd name="connsiteX67" fmla="*/ 508700 w 3024845"/>
                  <a:gd name="connsiteY67" fmla="*/ 652384 h 1087484"/>
                  <a:gd name="connsiteX68" fmla="*/ 508700 w 3024845"/>
                  <a:gd name="connsiteY68" fmla="*/ 646709 h 1087484"/>
                  <a:gd name="connsiteX69" fmla="*/ 539100 w 3024845"/>
                  <a:gd name="connsiteY69" fmla="*/ 646709 h 1087484"/>
                  <a:gd name="connsiteX70" fmla="*/ 539100 w 3024845"/>
                  <a:gd name="connsiteY70" fmla="*/ 670489 h 1087484"/>
                  <a:gd name="connsiteX71" fmla="*/ 540113 w 3024845"/>
                  <a:gd name="connsiteY71" fmla="*/ 670489 h 1087484"/>
                  <a:gd name="connsiteX72" fmla="*/ 547207 w 3024845"/>
                  <a:gd name="connsiteY72" fmla="*/ 670489 h 1087484"/>
                  <a:gd name="connsiteX73" fmla="*/ 547207 w 3024845"/>
                  <a:gd name="connsiteY73" fmla="*/ 671570 h 1087484"/>
                  <a:gd name="connsiteX74" fmla="*/ 547207 w 3024845"/>
                  <a:gd name="connsiteY74" fmla="*/ 679136 h 1087484"/>
                  <a:gd name="connsiteX75" fmla="*/ 547967 w 3024845"/>
                  <a:gd name="connsiteY75" fmla="*/ 679136 h 1087484"/>
                  <a:gd name="connsiteX76" fmla="*/ 553287 w 3024845"/>
                  <a:gd name="connsiteY76" fmla="*/ 679136 h 1087484"/>
                  <a:gd name="connsiteX77" fmla="*/ 553287 w 3024845"/>
                  <a:gd name="connsiteY77" fmla="*/ 676974 h 1087484"/>
                  <a:gd name="connsiteX78" fmla="*/ 553287 w 3024845"/>
                  <a:gd name="connsiteY78" fmla="*/ 661842 h 1087484"/>
                  <a:gd name="connsiteX79" fmla="*/ 554300 w 3024845"/>
                  <a:gd name="connsiteY79" fmla="*/ 661842 h 1087484"/>
                  <a:gd name="connsiteX80" fmla="*/ 561394 w 3024845"/>
                  <a:gd name="connsiteY80" fmla="*/ 661842 h 1087484"/>
                  <a:gd name="connsiteX81" fmla="*/ 561394 w 3024845"/>
                  <a:gd name="connsiteY81" fmla="*/ 662923 h 1087484"/>
                  <a:gd name="connsiteX82" fmla="*/ 561394 w 3024845"/>
                  <a:gd name="connsiteY82" fmla="*/ 670489 h 1087484"/>
                  <a:gd name="connsiteX83" fmla="*/ 566714 w 3024845"/>
                  <a:gd name="connsiteY83" fmla="*/ 668496 h 1087484"/>
                  <a:gd name="connsiteX84" fmla="*/ 567474 w 3024845"/>
                  <a:gd name="connsiteY84" fmla="*/ 667516 h 1087484"/>
                  <a:gd name="connsiteX85" fmla="*/ 567474 w 3024845"/>
                  <a:gd name="connsiteY85" fmla="*/ 661842 h 1087484"/>
                  <a:gd name="connsiteX86" fmla="*/ 605981 w 3024845"/>
                  <a:gd name="connsiteY86" fmla="*/ 661842 h 1087484"/>
                  <a:gd name="connsiteX87" fmla="*/ 605981 w 3024845"/>
                  <a:gd name="connsiteY87" fmla="*/ 685621 h 1087484"/>
                  <a:gd name="connsiteX88" fmla="*/ 608007 w 3024845"/>
                  <a:gd name="connsiteY88" fmla="*/ 685621 h 1087484"/>
                  <a:gd name="connsiteX89" fmla="*/ 622194 w 3024845"/>
                  <a:gd name="connsiteY89" fmla="*/ 685621 h 1087484"/>
                  <a:gd name="connsiteX90" fmla="*/ 622194 w 3024845"/>
                  <a:gd name="connsiteY90" fmla="*/ 686702 h 1087484"/>
                  <a:gd name="connsiteX91" fmla="*/ 622194 w 3024845"/>
                  <a:gd name="connsiteY91" fmla="*/ 694268 h 1087484"/>
                  <a:gd name="connsiteX92" fmla="*/ 623968 w 3024845"/>
                  <a:gd name="connsiteY92" fmla="*/ 694268 h 1087484"/>
                  <a:gd name="connsiteX93" fmla="*/ 636381 w 3024845"/>
                  <a:gd name="connsiteY93" fmla="*/ 694268 h 1087484"/>
                  <a:gd name="connsiteX94" fmla="*/ 636381 w 3024845"/>
                  <a:gd name="connsiteY94" fmla="*/ 670489 h 1087484"/>
                  <a:gd name="connsiteX95" fmla="*/ 637394 w 3024845"/>
                  <a:gd name="connsiteY95" fmla="*/ 670489 h 1087484"/>
                  <a:gd name="connsiteX96" fmla="*/ 644488 w 3024845"/>
                  <a:gd name="connsiteY96" fmla="*/ 670489 h 1087484"/>
                  <a:gd name="connsiteX97" fmla="*/ 644488 w 3024845"/>
                  <a:gd name="connsiteY97" fmla="*/ 638062 h 1087484"/>
                  <a:gd name="connsiteX98" fmla="*/ 645501 w 3024845"/>
                  <a:gd name="connsiteY98" fmla="*/ 638062 h 1087484"/>
                  <a:gd name="connsiteX99" fmla="*/ 652595 w 3024845"/>
                  <a:gd name="connsiteY99" fmla="*/ 638062 h 1087484"/>
                  <a:gd name="connsiteX100" fmla="*/ 652595 w 3024845"/>
                  <a:gd name="connsiteY100" fmla="*/ 636171 h 1087484"/>
                  <a:gd name="connsiteX101" fmla="*/ 652595 w 3024845"/>
                  <a:gd name="connsiteY101" fmla="*/ 622930 h 1087484"/>
                  <a:gd name="connsiteX102" fmla="*/ 651328 w 3024845"/>
                  <a:gd name="connsiteY102" fmla="*/ 621308 h 1087484"/>
                  <a:gd name="connsiteX103" fmla="*/ 656648 w 3024845"/>
                  <a:gd name="connsiteY103" fmla="*/ 609959 h 1087484"/>
                  <a:gd name="connsiteX104" fmla="*/ 664755 w 3024845"/>
                  <a:gd name="connsiteY104" fmla="*/ 638062 h 1087484"/>
                  <a:gd name="connsiteX105" fmla="*/ 665515 w 3024845"/>
                  <a:gd name="connsiteY105" fmla="*/ 638062 h 1087484"/>
                  <a:gd name="connsiteX106" fmla="*/ 670835 w 3024845"/>
                  <a:gd name="connsiteY106" fmla="*/ 638062 h 1087484"/>
                  <a:gd name="connsiteX107" fmla="*/ 670835 w 3024845"/>
                  <a:gd name="connsiteY107" fmla="*/ 532135 h 1087484"/>
                  <a:gd name="connsiteX108" fmla="*/ 672355 w 3024845"/>
                  <a:gd name="connsiteY108" fmla="*/ 532135 h 1087484"/>
                  <a:gd name="connsiteX109" fmla="*/ 682995 w 3024845"/>
                  <a:gd name="connsiteY109" fmla="*/ 532135 h 1087484"/>
                  <a:gd name="connsiteX110" fmla="*/ 682995 w 3024845"/>
                  <a:gd name="connsiteY110" fmla="*/ 484576 h 1087484"/>
                  <a:gd name="connsiteX111" fmla="*/ 709342 w 3024845"/>
                  <a:gd name="connsiteY111" fmla="*/ 484576 h 1087484"/>
                  <a:gd name="connsiteX112" fmla="*/ 709342 w 3024845"/>
                  <a:gd name="connsiteY112" fmla="*/ 462958 h 1087484"/>
                  <a:gd name="connsiteX113" fmla="*/ 743796 w 3024845"/>
                  <a:gd name="connsiteY113" fmla="*/ 462958 h 1087484"/>
                  <a:gd name="connsiteX114" fmla="*/ 743796 w 3024845"/>
                  <a:gd name="connsiteY114" fmla="*/ 465390 h 1087484"/>
                  <a:gd name="connsiteX115" fmla="*/ 743796 w 3024845"/>
                  <a:gd name="connsiteY115" fmla="*/ 482414 h 1087484"/>
                  <a:gd name="connsiteX116" fmla="*/ 746076 w 3024845"/>
                  <a:gd name="connsiteY116" fmla="*/ 482414 h 1087484"/>
                  <a:gd name="connsiteX117" fmla="*/ 762036 w 3024845"/>
                  <a:gd name="connsiteY117" fmla="*/ 482414 h 1087484"/>
                  <a:gd name="connsiteX118" fmla="*/ 762036 w 3024845"/>
                  <a:gd name="connsiteY118" fmla="*/ 529973 h 1087484"/>
                  <a:gd name="connsiteX119" fmla="*/ 763049 w 3024845"/>
                  <a:gd name="connsiteY119" fmla="*/ 529973 h 1087484"/>
                  <a:gd name="connsiteX120" fmla="*/ 770143 w 3024845"/>
                  <a:gd name="connsiteY120" fmla="*/ 529973 h 1087484"/>
                  <a:gd name="connsiteX121" fmla="*/ 784330 w 3024845"/>
                  <a:gd name="connsiteY121" fmla="*/ 534297 h 1087484"/>
                  <a:gd name="connsiteX122" fmla="*/ 784330 w 3024845"/>
                  <a:gd name="connsiteY122" fmla="*/ 573209 h 1087484"/>
                  <a:gd name="connsiteX123" fmla="*/ 785343 w 3024845"/>
                  <a:gd name="connsiteY123" fmla="*/ 573209 h 1087484"/>
                  <a:gd name="connsiteX124" fmla="*/ 792436 w 3024845"/>
                  <a:gd name="connsiteY124" fmla="*/ 573209 h 1087484"/>
                  <a:gd name="connsiteX125" fmla="*/ 792436 w 3024845"/>
                  <a:gd name="connsiteY125" fmla="*/ 574830 h 1087484"/>
                  <a:gd name="connsiteX126" fmla="*/ 792436 w 3024845"/>
                  <a:gd name="connsiteY126" fmla="*/ 586179 h 1087484"/>
                  <a:gd name="connsiteX127" fmla="*/ 794463 w 3024845"/>
                  <a:gd name="connsiteY127" fmla="*/ 586179 h 1087484"/>
                  <a:gd name="connsiteX128" fmla="*/ 808650 w 3024845"/>
                  <a:gd name="connsiteY128" fmla="*/ 586179 h 1087484"/>
                  <a:gd name="connsiteX129" fmla="*/ 814730 w 3024845"/>
                  <a:gd name="connsiteY129" fmla="*/ 592665 h 1087484"/>
                  <a:gd name="connsiteX130" fmla="*/ 814730 w 3024845"/>
                  <a:gd name="connsiteY130" fmla="*/ 614283 h 1087484"/>
                  <a:gd name="connsiteX131" fmla="*/ 817010 w 3024845"/>
                  <a:gd name="connsiteY131" fmla="*/ 614283 h 1087484"/>
                  <a:gd name="connsiteX132" fmla="*/ 832970 w 3024845"/>
                  <a:gd name="connsiteY132" fmla="*/ 614283 h 1087484"/>
                  <a:gd name="connsiteX133" fmla="*/ 832970 w 3024845"/>
                  <a:gd name="connsiteY133" fmla="*/ 615363 h 1087484"/>
                  <a:gd name="connsiteX134" fmla="*/ 832970 w 3024845"/>
                  <a:gd name="connsiteY134" fmla="*/ 622930 h 1087484"/>
                  <a:gd name="connsiteX135" fmla="*/ 834237 w 3024845"/>
                  <a:gd name="connsiteY135" fmla="*/ 622930 h 1087484"/>
                  <a:gd name="connsiteX136" fmla="*/ 843104 w 3024845"/>
                  <a:gd name="connsiteY136" fmla="*/ 622930 h 1087484"/>
                  <a:gd name="connsiteX137" fmla="*/ 843104 w 3024845"/>
                  <a:gd name="connsiteY137" fmla="*/ 625091 h 1087484"/>
                  <a:gd name="connsiteX138" fmla="*/ 843104 w 3024845"/>
                  <a:gd name="connsiteY138" fmla="*/ 640224 h 1087484"/>
                  <a:gd name="connsiteX139" fmla="*/ 847157 w 3024845"/>
                  <a:gd name="connsiteY139" fmla="*/ 638332 h 1087484"/>
                  <a:gd name="connsiteX140" fmla="*/ 847157 w 3024845"/>
                  <a:gd name="connsiteY140" fmla="*/ 625091 h 1087484"/>
                  <a:gd name="connsiteX141" fmla="*/ 848170 w 3024845"/>
                  <a:gd name="connsiteY141" fmla="*/ 625091 h 1087484"/>
                  <a:gd name="connsiteX142" fmla="*/ 855264 w 3024845"/>
                  <a:gd name="connsiteY142" fmla="*/ 625091 h 1087484"/>
                  <a:gd name="connsiteX143" fmla="*/ 855264 w 3024845"/>
                  <a:gd name="connsiteY143" fmla="*/ 626713 h 1087484"/>
                  <a:gd name="connsiteX144" fmla="*/ 855264 w 3024845"/>
                  <a:gd name="connsiteY144" fmla="*/ 638062 h 1087484"/>
                  <a:gd name="connsiteX145" fmla="*/ 856024 w 3024845"/>
                  <a:gd name="connsiteY145" fmla="*/ 638062 h 1087484"/>
                  <a:gd name="connsiteX146" fmla="*/ 861344 w 3024845"/>
                  <a:gd name="connsiteY146" fmla="*/ 638062 h 1087484"/>
                  <a:gd name="connsiteX147" fmla="*/ 909984 w 3024845"/>
                  <a:gd name="connsiteY147" fmla="*/ 633739 h 1087484"/>
                  <a:gd name="connsiteX148" fmla="*/ 909984 w 3024845"/>
                  <a:gd name="connsiteY148" fmla="*/ 635090 h 1087484"/>
                  <a:gd name="connsiteX149" fmla="*/ 909984 w 3024845"/>
                  <a:gd name="connsiteY149" fmla="*/ 644547 h 1087484"/>
                  <a:gd name="connsiteX150" fmla="*/ 910744 w 3024845"/>
                  <a:gd name="connsiteY150" fmla="*/ 644547 h 1087484"/>
                  <a:gd name="connsiteX151" fmla="*/ 916065 w 3024845"/>
                  <a:gd name="connsiteY151" fmla="*/ 644547 h 1087484"/>
                  <a:gd name="connsiteX152" fmla="*/ 916065 w 3024845"/>
                  <a:gd name="connsiteY152" fmla="*/ 646709 h 1087484"/>
                  <a:gd name="connsiteX153" fmla="*/ 916065 w 3024845"/>
                  <a:gd name="connsiteY153" fmla="*/ 661842 h 1087484"/>
                  <a:gd name="connsiteX154" fmla="*/ 918091 w 3024845"/>
                  <a:gd name="connsiteY154" fmla="*/ 660491 h 1087484"/>
                  <a:gd name="connsiteX155" fmla="*/ 932278 w 3024845"/>
                  <a:gd name="connsiteY155" fmla="*/ 651033 h 1087484"/>
                  <a:gd name="connsiteX156" fmla="*/ 938358 w 3024845"/>
                  <a:gd name="connsiteY156" fmla="*/ 609959 h 1087484"/>
                  <a:gd name="connsiteX157" fmla="*/ 939118 w 3024845"/>
                  <a:gd name="connsiteY157" fmla="*/ 609689 h 1087484"/>
                  <a:gd name="connsiteX158" fmla="*/ 944438 w 3024845"/>
                  <a:gd name="connsiteY158" fmla="*/ 607797 h 1087484"/>
                  <a:gd name="connsiteX159" fmla="*/ 946465 w 3024845"/>
                  <a:gd name="connsiteY159" fmla="*/ 538620 h 1087484"/>
                  <a:gd name="connsiteX160" fmla="*/ 948492 w 3024845"/>
                  <a:gd name="connsiteY160" fmla="*/ 607797 h 1087484"/>
                  <a:gd name="connsiteX161" fmla="*/ 949252 w 3024845"/>
                  <a:gd name="connsiteY161" fmla="*/ 608067 h 1087484"/>
                  <a:gd name="connsiteX162" fmla="*/ 954572 w 3024845"/>
                  <a:gd name="connsiteY162" fmla="*/ 609959 h 1087484"/>
                  <a:gd name="connsiteX163" fmla="*/ 954572 w 3024845"/>
                  <a:gd name="connsiteY163" fmla="*/ 523488 h 1087484"/>
                  <a:gd name="connsiteX164" fmla="*/ 958625 w 3024845"/>
                  <a:gd name="connsiteY164" fmla="*/ 491061 h 1087484"/>
                  <a:gd name="connsiteX165" fmla="*/ 997132 w 3024845"/>
                  <a:gd name="connsiteY165" fmla="*/ 491061 h 1087484"/>
                  <a:gd name="connsiteX166" fmla="*/ 997132 w 3024845"/>
                  <a:gd name="connsiteY166" fmla="*/ 523488 h 1087484"/>
                  <a:gd name="connsiteX167" fmla="*/ 997892 w 3024845"/>
                  <a:gd name="connsiteY167" fmla="*/ 523488 h 1087484"/>
                  <a:gd name="connsiteX168" fmla="*/ 1003212 w 3024845"/>
                  <a:gd name="connsiteY168" fmla="*/ 523488 h 1087484"/>
                  <a:gd name="connsiteX169" fmla="*/ 1003212 w 3024845"/>
                  <a:gd name="connsiteY169" fmla="*/ 441340 h 1087484"/>
                  <a:gd name="connsiteX170" fmla="*/ 1004986 w 3024845"/>
                  <a:gd name="connsiteY170" fmla="*/ 441340 h 1087484"/>
                  <a:gd name="connsiteX171" fmla="*/ 1017399 w 3024845"/>
                  <a:gd name="connsiteY171" fmla="*/ 441340 h 1087484"/>
                  <a:gd name="connsiteX172" fmla="*/ 1017399 w 3024845"/>
                  <a:gd name="connsiteY172" fmla="*/ 439449 h 1087484"/>
                  <a:gd name="connsiteX173" fmla="*/ 1017399 w 3024845"/>
                  <a:gd name="connsiteY173" fmla="*/ 426208 h 1087484"/>
                  <a:gd name="connsiteX174" fmla="*/ 1039693 w 3024845"/>
                  <a:gd name="connsiteY174" fmla="*/ 426208 h 1087484"/>
                  <a:gd name="connsiteX175" fmla="*/ 1039693 w 3024845"/>
                  <a:gd name="connsiteY175" fmla="*/ 425127 h 1087484"/>
                  <a:gd name="connsiteX176" fmla="*/ 1039693 w 3024845"/>
                  <a:gd name="connsiteY176" fmla="*/ 417561 h 1087484"/>
                  <a:gd name="connsiteX177" fmla="*/ 1041466 w 3024845"/>
                  <a:gd name="connsiteY177" fmla="*/ 417561 h 1087484"/>
                  <a:gd name="connsiteX178" fmla="*/ 1053880 w 3024845"/>
                  <a:gd name="connsiteY178" fmla="*/ 417561 h 1087484"/>
                  <a:gd name="connsiteX179" fmla="*/ 1053880 w 3024845"/>
                  <a:gd name="connsiteY179" fmla="*/ 418642 h 1087484"/>
                  <a:gd name="connsiteX180" fmla="*/ 1053880 w 3024845"/>
                  <a:gd name="connsiteY180" fmla="*/ 426208 h 1087484"/>
                  <a:gd name="connsiteX181" fmla="*/ 1054640 w 3024845"/>
                  <a:gd name="connsiteY181" fmla="*/ 426208 h 1087484"/>
                  <a:gd name="connsiteX182" fmla="*/ 1059960 w 3024845"/>
                  <a:gd name="connsiteY182" fmla="*/ 426208 h 1087484"/>
                  <a:gd name="connsiteX183" fmla="*/ 1070093 w 3024845"/>
                  <a:gd name="connsiteY183" fmla="*/ 421884 h 1087484"/>
                  <a:gd name="connsiteX184" fmla="*/ 1074146 w 3024845"/>
                  <a:gd name="connsiteY184" fmla="*/ 425127 h 1087484"/>
                  <a:gd name="connsiteX185" fmla="*/ 1074146 w 3024845"/>
                  <a:gd name="connsiteY185" fmla="*/ 417561 h 1087484"/>
                  <a:gd name="connsiteX186" fmla="*/ 1076426 w 3024845"/>
                  <a:gd name="connsiteY186" fmla="*/ 417561 h 1087484"/>
                  <a:gd name="connsiteX187" fmla="*/ 1092387 w 3024845"/>
                  <a:gd name="connsiteY187" fmla="*/ 417561 h 1087484"/>
                  <a:gd name="connsiteX188" fmla="*/ 1092387 w 3024845"/>
                  <a:gd name="connsiteY188" fmla="*/ 418642 h 1087484"/>
                  <a:gd name="connsiteX189" fmla="*/ 1092387 w 3024845"/>
                  <a:gd name="connsiteY189" fmla="*/ 426208 h 1087484"/>
                  <a:gd name="connsiteX190" fmla="*/ 1122787 w 3024845"/>
                  <a:gd name="connsiteY190" fmla="*/ 426208 h 1087484"/>
                  <a:gd name="connsiteX191" fmla="*/ 1122787 w 3024845"/>
                  <a:gd name="connsiteY191" fmla="*/ 427829 h 1087484"/>
                  <a:gd name="connsiteX192" fmla="*/ 1122787 w 3024845"/>
                  <a:gd name="connsiteY192" fmla="*/ 439179 h 1087484"/>
                  <a:gd name="connsiteX193" fmla="*/ 1149134 w 3024845"/>
                  <a:gd name="connsiteY193" fmla="*/ 439179 h 1087484"/>
                  <a:gd name="connsiteX194" fmla="*/ 1149134 w 3024845"/>
                  <a:gd name="connsiteY194" fmla="*/ 469443 h 1087484"/>
                  <a:gd name="connsiteX195" fmla="*/ 1149894 w 3024845"/>
                  <a:gd name="connsiteY195" fmla="*/ 469443 h 1087484"/>
                  <a:gd name="connsiteX196" fmla="*/ 1155214 w 3024845"/>
                  <a:gd name="connsiteY196" fmla="*/ 469443 h 1087484"/>
                  <a:gd name="connsiteX197" fmla="*/ 1155214 w 3024845"/>
                  <a:gd name="connsiteY197" fmla="*/ 470524 h 1087484"/>
                  <a:gd name="connsiteX198" fmla="*/ 1155214 w 3024845"/>
                  <a:gd name="connsiteY198" fmla="*/ 478091 h 1087484"/>
                  <a:gd name="connsiteX199" fmla="*/ 1159268 w 3024845"/>
                  <a:gd name="connsiteY199" fmla="*/ 508355 h 1087484"/>
                  <a:gd name="connsiteX200" fmla="*/ 1160028 w 3024845"/>
                  <a:gd name="connsiteY200" fmla="*/ 508355 h 1087484"/>
                  <a:gd name="connsiteX201" fmla="*/ 1165348 w 3024845"/>
                  <a:gd name="connsiteY201" fmla="*/ 508355 h 1087484"/>
                  <a:gd name="connsiteX202" fmla="*/ 1165348 w 3024845"/>
                  <a:gd name="connsiteY202" fmla="*/ 509166 h 1087484"/>
                  <a:gd name="connsiteX203" fmla="*/ 1165348 w 3024845"/>
                  <a:gd name="connsiteY203" fmla="*/ 514841 h 1087484"/>
                  <a:gd name="connsiteX204" fmla="*/ 1166361 w 3024845"/>
                  <a:gd name="connsiteY204" fmla="*/ 514841 h 1087484"/>
                  <a:gd name="connsiteX205" fmla="*/ 1173454 w 3024845"/>
                  <a:gd name="connsiteY205" fmla="*/ 514841 h 1087484"/>
                  <a:gd name="connsiteX206" fmla="*/ 1173454 w 3024845"/>
                  <a:gd name="connsiteY206" fmla="*/ 545106 h 1087484"/>
                  <a:gd name="connsiteX207" fmla="*/ 1175481 w 3024845"/>
                  <a:gd name="connsiteY207" fmla="*/ 545106 h 1087484"/>
                  <a:gd name="connsiteX208" fmla="*/ 1189668 w 3024845"/>
                  <a:gd name="connsiteY208" fmla="*/ 545106 h 1087484"/>
                  <a:gd name="connsiteX209" fmla="*/ 1189668 w 3024845"/>
                  <a:gd name="connsiteY209" fmla="*/ 568885 h 1087484"/>
                  <a:gd name="connsiteX210" fmla="*/ 1191695 w 3024845"/>
                  <a:gd name="connsiteY210" fmla="*/ 570506 h 1087484"/>
                  <a:gd name="connsiteX211" fmla="*/ 1191695 w 3024845"/>
                  <a:gd name="connsiteY211" fmla="*/ 581856 h 1087484"/>
                  <a:gd name="connsiteX212" fmla="*/ 1192455 w 3024845"/>
                  <a:gd name="connsiteY212" fmla="*/ 581856 h 1087484"/>
                  <a:gd name="connsiteX213" fmla="*/ 1197775 w 3024845"/>
                  <a:gd name="connsiteY213" fmla="*/ 581856 h 1087484"/>
                  <a:gd name="connsiteX214" fmla="*/ 1197775 w 3024845"/>
                  <a:gd name="connsiteY214" fmla="*/ 605635 h 1087484"/>
                  <a:gd name="connsiteX215" fmla="*/ 1199041 w 3024845"/>
                  <a:gd name="connsiteY215" fmla="*/ 605635 h 1087484"/>
                  <a:gd name="connsiteX216" fmla="*/ 1207908 w 3024845"/>
                  <a:gd name="connsiteY216" fmla="*/ 605635 h 1087484"/>
                  <a:gd name="connsiteX217" fmla="*/ 1209935 w 3024845"/>
                  <a:gd name="connsiteY217" fmla="*/ 609689 h 1087484"/>
                  <a:gd name="connsiteX218" fmla="*/ 1209935 w 3024845"/>
                  <a:gd name="connsiteY218" fmla="*/ 622930 h 1087484"/>
                  <a:gd name="connsiteX219" fmla="*/ 1211455 w 3024845"/>
                  <a:gd name="connsiteY219" fmla="*/ 621038 h 1087484"/>
                  <a:gd name="connsiteX220" fmla="*/ 1222095 w 3024845"/>
                  <a:gd name="connsiteY220" fmla="*/ 607797 h 1087484"/>
                  <a:gd name="connsiteX221" fmla="*/ 1250469 w 3024845"/>
                  <a:gd name="connsiteY221" fmla="*/ 607797 h 1087484"/>
                  <a:gd name="connsiteX222" fmla="*/ 1250469 w 3024845"/>
                  <a:gd name="connsiteY222" fmla="*/ 694268 h 1087484"/>
                  <a:gd name="connsiteX223" fmla="*/ 1251229 w 3024845"/>
                  <a:gd name="connsiteY223" fmla="*/ 694268 h 1087484"/>
                  <a:gd name="connsiteX224" fmla="*/ 1256549 w 3024845"/>
                  <a:gd name="connsiteY224" fmla="*/ 694268 h 1087484"/>
                  <a:gd name="connsiteX225" fmla="*/ 1257309 w 3024845"/>
                  <a:gd name="connsiteY225" fmla="*/ 692917 h 1087484"/>
                  <a:gd name="connsiteX226" fmla="*/ 1262629 w 3024845"/>
                  <a:gd name="connsiteY226" fmla="*/ 683459 h 1087484"/>
                  <a:gd name="connsiteX227" fmla="*/ 1262629 w 3024845"/>
                  <a:gd name="connsiteY227" fmla="*/ 685351 h 1087484"/>
                  <a:gd name="connsiteX228" fmla="*/ 1262629 w 3024845"/>
                  <a:gd name="connsiteY228" fmla="*/ 698592 h 1087484"/>
                  <a:gd name="connsiteX229" fmla="*/ 1266682 w 3024845"/>
                  <a:gd name="connsiteY229" fmla="*/ 653195 h 1087484"/>
                  <a:gd name="connsiteX230" fmla="*/ 1267442 w 3024845"/>
                  <a:gd name="connsiteY230" fmla="*/ 653195 h 1087484"/>
                  <a:gd name="connsiteX231" fmla="*/ 1272762 w 3024845"/>
                  <a:gd name="connsiteY231" fmla="*/ 653195 h 1087484"/>
                  <a:gd name="connsiteX232" fmla="*/ 1272762 w 3024845"/>
                  <a:gd name="connsiteY232" fmla="*/ 588341 h 1087484"/>
                  <a:gd name="connsiteX233" fmla="*/ 1273776 w 3024845"/>
                  <a:gd name="connsiteY233" fmla="*/ 588341 h 1087484"/>
                  <a:gd name="connsiteX234" fmla="*/ 1280869 w 3024845"/>
                  <a:gd name="connsiteY234" fmla="*/ 588341 h 1087484"/>
                  <a:gd name="connsiteX235" fmla="*/ 1293029 w 3024845"/>
                  <a:gd name="connsiteY235" fmla="*/ 545106 h 1087484"/>
                  <a:gd name="connsiteX236" fmla="*/ 1294296 w 3024845"/>
                  <a:gd name="connsiteY236" fmla="*/ 545106 h 1087484"/>
                  <a:gd name="connsiteX237" fmla="*/ 1303163 w 3024845"/>
                  <a:gd name="connsiteY237" fmla="*/ 545106 h 1087484"/>
                  <a:gd name="connsiteX238" fmla="*/ 1313296 w 3024845"/>
                  <a:gd name="connsiteY238" fmla="*/ 588341 h 1087484"/>
                  <a:gd name="connsiteX239" fmla="*/ 1314309 w 3024845"/>
                  <a:gd name="connsiteY239" fmla="*/ 588341 h 1087484"/>
                  <a:gd name="connsiteX240" fmla="*/ 1321403 w 3024845"/>
                  <a:gd name="connsiteY240" fmla="*/ 588341 h 1087484"/>
                  <a:gd name="connsiteX241" fmla="*/ 1321403 w 3024845"/>
                  <a:gd name="connsiteY241" fmla="*/ 627253 h 1087484"/>
                  <a:gd name="connsiteX242" fmla="*/ 1323176 w 3024845"/>
                  <a:gd name="connsiteY242" fmla="*/ 627253 h 1087484"/>
                  <a:gd name="connsiteX243" fmla="*/ 1335590 w 3024845"/>
                  <a:gd name="connsiteY243" fmla="*/ 627253 h 1087484"/>
                  <a:gd name="connsiteX244" fmla="*/ 1335590 w 3024845"/>
                  <a:gd name="connsiteY244" fmla="*/ 629415 h 1087484"/>
                  <a:gd name="connsiteX245" fmla="*/ 1335590 w 3024845"/>
                  <a:gd name="connsiteY245" fmla="*/ 644547 h 1087484"/>
                  <a:gd name="connsiteX246" fmla="*/ 1339643 w 3024845"/>
                  <a:gd name="connsiteY246" fmla="*/ 642386 h 1087484"/>
                  <a:gd name="connsiteX247" fmla="*/ 1339643 w 3024845"/>
                  <a:gd name="connsiteY247" fmla="*/ 627253 h 1087484"/>
                  <a:gd name="connsiteX248" fmla="*/ 1341163 w 3024845"/>
                  <a:gd name="connsiteY248" fmla="*/ 627253 h 1087484"/>
                  <a:gd name="connsiteX249" fmla="*/ 1351803 w 3024845"/>
                  <a:gd name="connsiteY249" fmla="*/ 627253 h 1087484"/>
                  <a:gd name="connsiteX250" fmla="*/ 1351803 w 3024845"/>
                  <a:gd name="connsiteY250" fmla="*/ 628874 h 1087484"/>
                  <a:gd name="connsiteX251" fmla="*/ 1351803 w 3024845"/>
                  <a:gd name="connsiteY251" fmla="*/ 640224 h 1087484"/>
                  <a:gd name="connsiteX252" fmla="*/ 1382204 w 3024845"/>
                  <a:gd name="connsiteY252" fmla="*/ 640224 h 1087484"/>
                  <a:gd name="connsiteX253" fmla="*/ 1382204 w 3024845"/>
                  <a:gd name="connsiteY253" fmla="*/ 603474 h 1087484"/>
                  <a:gd name="connsiteX254" fmla="*/ 1383470 w 3024845"/>
                  <a:gd name="connsiteY254" fmla="*/ 603474 h 1087484"/>
                  <a:gd name="connsiteX255" fmla="*/ 1392337 w 3024845"/>
                  <a:gd name="connsiteY255" fmla="*/ 603474 h 1087484"/>
                  <a:gd name="connsiteX256" fmla="*/ 1392337 w 3024845"/>
                  <a:gd name="connsiteY256" fmla="*/ 625091 h 1087484"/>
                  <a:gd name="connsiteX257" fmla="*/ 1394364 w 3024845"/>
                  <a:gd name="connsiteY257" fmla="*/ 592665 h 1087484"/>
                  <a:gd name="connsiteX258" fmla="*/ 1416657 w 3024845"/>
                  <a:gd name="connsiteY258" fmla="*/ 592665 h 1087484"/>
                  <a:gd name="connsiteX259" fmla="*/ 1416657 w 3024845"/>
                  <a:gd name="connsiteY259" fmla="*/ 591043 h 1087484"/>
                  <a:gd name="connsiteX260" fmla="*/ 1416657 w 3024845"/>
                  <a:gd name="connsiteY260" fmla="*/ 579694 h 1087484"/>
                  <a:gd name="connsiteX261" fmla="*/ 1417417 w 3024845"/>
                  <a:gd name="connsiteY261" fmla="*/ 579694 h 1087484"/>
                  <a:gd name="connsiteX262" fmla="*/ 1422737 w 3024845"/>
                  <a:gd name="connsiteY262" fmla="*/ 579694 h 1087484"/>
                  <a:gd name="connsiteX263" fmla="*/ 1422737 w 3024845"/>
                  <a:gd name="connsiteY263" fmla="*/ 577803 h 1087484"/>
                  <a:gd name="connsiteX264" fmla="*/ 1422737 w 3024845"/>
                  <a:gd name="connsiteY264" fmla="*/ 564562 h 1087484"/>
                  <a:gd name="connsiteX265" fmla="*/ 1426791 w 3024845"/>
                  <a:gd name="connsiteY265" fmla="*/ 571047 h 1087484"/>
                  <a:gd name="connsiteX266" fmla="*/ 1429071 w 3024845"/>
                  <a:gd name="connsiteY266" fmla="*/ 571047 h 1087484"/>
                  <a:gd name="connsiteX267" fmla="*/ 1445031 w 3024845"/>
                  <a:gd name="connsiteY267" fmla="*/ 571047 h 1087484"/>
                  <a:gd name="connsiteX268" fmla="*/ 1445031 w 3024845"/>
                  <a:gd name="connsiteY268" fmla="*/ 570236 h 1087484"/>
                  <a:gd name="connsiteX269" fmla="*/ 1445031 w 3024845"/>
                  <a:gd name="connsiteY269" fmla="*/ 564562 h 1087484"/>
                  <a:gd name="connsiteX270" fmla="*/ 1445791 w 3024845"/>
                  <a:gd name="connsiteY270" fmla="*/ 564562 h 1087484"/>
                  <a:gd name="connsiteX271" fmla="*/ 1451111 w 3024845"/>
                  <a:gd name="connsiteY271" fmla="*/ 564562 h 1087484"/>
                  <a:gd name="connsiteX272" fmla="*/ 1451111 w 3024845"/>
                  <a:gd name="connsiteY272" fmla="*/ 565913 h 1087484"/>
                  <a:gd name="connsiteX273" fmla="*/ 1451111 w 3024845"/>
                  <a:gd name="connsiteY273" fmla="*/ 575371 h 1087484"/>
                  <a:gd name="connsiteX274" fmla="*/ 1489618 w 3024845"/>
                  <a:gd name="connsiteY274" fmla="*/ 575371 h 1087484"/>
                  <a:gd name="connsiteX275" fmla="*/ 1489618 w 3024845"/>
                  <a:gd name="connsiteY275" fmla="*/ 713724 h 1087484"/>
                  <a:gd name="connsiteX276" fmla="*/ 1491138 w 3024845"/>
                  <a:gd name="connsiteY276" fmla="*/ 713724 h 1087484"/>
                  <a:gd name="connsiteX277" fmla="*/ 1501778 w 3024845"/>
                  <a:gd name="connsiteY277" fmla="*/ 713724 h 1087484"/>
                  <a:gd name="connsiteX278" fmla="*/ 1501778 w 3024845"/>
                  <a:gd name="connsiteY278" fmla="*/ 700754 h 1087484"/>
                  <a:gd name="connsiteX279" fmla="*/ 1505832 w 3024845"/>
                  <a:gd name="connsiteY279" fmla="*/ 700754 h 1087484"/>
                  <a:gd name="connsiteX280" fmla="*/ 1505832 w 3024845"/>
                  <a:gd name="connsiteY280" fmla="*/ 713724 h 1087484"/>
                  <a:gd name="connsiteX281" fmla="*/ 1536232 w 3024845"/>
                  <a:gd name="connsiteY281" fmla="*/ 713724 h 1087484"/>
                  <a:gd name="connsiteX282" fmla="*/ 1536232 w 3024845"/>
                  <a:gd name="connsiteY282" fmla="*/ 683459 h 1087484"/>
                  <a:gd name="connsiteX283" fmla="*/ 1548392 w 3024845"/>
                  <a:gd name="connsiteY283" fmla="*/ 683459 h 1087484"/>
                  <a:gd name="connsiteX284" fmla="*/ 1560552 w 3024845"/>
                  <a:gd name="connsiteY284" fmla="*/ 681298 h 1087484"/>
                  <a:gd name="connsiteX285" fmla="*/ 1564606 w 3024845"/>
                  <a:gd name="connsiteY285" fmla="*/ 683459 h 1087484"/>
                  <a:gd name="connsiteX286" fmla="*/ 1574739 w 3024845"/>
                  <a:gd name="connsiteY286" fmla="*/ 683459 h 1087484"/>
                  <a:gd name="connsiteX287" fmla="*/ 1574739 w 3024845"/>
                  <a:gd name="connsiteY287" fmla="*/ 713724 h 1087484"/>
                  <a:gd name="connsiteX288" fmla="*/ 1582846 w 3024845"/>
                  <a:gd name="connsiteY288" fmla="*/ 713724 h 1087484"/>
                  <a:gd name="connsiteX289" fmla="*/ 1582846 w 3024845"/>
                  <a:gd name="connsiteY289" fmla="*/ 731019 h 1087484"/>
                  <a:gd name="connsiteX290" fmla="*/ 1592182 w 3024845"/>
                  <a:gd name="connsiteY290" fmla="*/ 731924 h 1087484"/>
                  <a:gd name="connsiteX291" fmla="*/ 1605140 w 3024845"/>
                  <a:gd name="connsiteY291" fmla="*/ 731924 h 1087484"/>
                  <a:gd name="connsiteX292" fmla="*/ 1605140 w 3024845"/>
                  <a:gd name="connsiteY292" fmla="*/ 715886 h 1087484"/>
                  <a:gd name="connsiteX293" fmla="*/ 1673096 w 3024845"/>
                  <a:gd name="connsiteY293" fmla="*/ 715886 h 1087484"/>
                  <a:gd name="connsiteX294" fmla="*/ 1673096 w 3024845"/>
                  <a:gd name="connsiteY294" fmla="*/ 630633 h 1087484"/>
                  <a:gd name="connsiteX295" fmla="*/ 1745104 w 3024845"/>
                  <a:gd name="connsiteY295" fmla="*/ 630633 h 1087484"/>
                  <a:gd name="connsiteX296" fmla="*/ 1745104 w 3024845"/>
                  <a:gd name="connsiteY296" fmla="*/ 709401 h 1087484"/>
                  <a:gd name="connsiteX297" fmla="*/ 1747008 w 3024845"/>
                  <a:gd name="connsiteY297" fmla="*/ 709401 h 1087484"/>
                  <a:gd name="connsiteX298" fmla="*/ 1748250 w 3024845"/>
                  <a:gd name="connsiteY298" fmla="*/ 731924 h 1087484"/>
                  <a:gd name="connsiteX299" fmla="*/ 1757926 w 3024845"/>
                  <a:gd name="connsiteY299" fmla="*/ 731924 h 1087484"/>
                  <a:gd name="connsiteX300" fmla="*/ 1759168 w 3024845"/>
                  <a:gd name="connsiteY300" fmla="*/ 709401 h 1087484"/>
                  <a:gd name="connsiteX301" fmla="*/ 1765248 w 3024845"/>
                  <a:gd name="connsiteY301" fmla="*/ 709401 h 1087484"/>
                  <a:gd name="connsiteX302" fmla="*/ 1766490 w 3024845"/>
                  <a:gd name="connsiteY302" fmla="*/ 731924 h 1087484"/>
                  <a:gd name="connsiteX303" fmla="*/ 1817112 w 3024845"/>
                  <a:gd name="connsiteY303" fmla="*/ 731924 h 1087484"/>
                  <a:gd name="connsiteX304" fmla="*/ 1817112 w 3024845"/>
                  <a:gd name="connsiteY304" fmla="*/ 568896 h 1087484"/>
                  <a:gd name="connsiteX305" fmla="*/ 2014439 w 3024845"/>
                  <a:gd name="connsiteY305" fmla="*/ 568896 h 1087484"/>
                  <a:gd name="connsiteX306" fmla="*/ 2014439 w 3024845"/>
                  <a:gd name="connsiteY306" fmla="*/ 731924 h 1087484"/>
                  <a:gd name="connsiteX307" fmla="*/ 2033136 w 3024845"/>
                  <a:gd name="connsiteY307" fmla="*/ 731924 h 1087484"/>
                  <a:gd name="connsiteX308" fmla="*/ 2033136 w 3024845"/>
                  <a:gd name="connsiteY308" fmla="*/ 649231 h 1087484"/>
                  <a:gd name="connsiteX309" fmla="*/ 2128256 w 3024845"/>
                  <a:gd name="connsiteY309" fmla="*/ 649231 h 1087484"/>
                  <a:gd name="connsiteX310" fmla="*/ 2146266 w 3024845"/>
                  <a:gd name="connsiteY310" fmla="*/ 160309 h 1087484"/>
                  <a:gd name="connsiteX311" fmla="*/ 2150320 w 3024845"/>
                  <a:gd name="connsiteY311" fmla="*/ 88970 h 1087484"/>
                  <a:gd name="connsiteX312" fmla="*/ 2152346 w 3024845"/>
                  <a:gd name="connsiteY312" fmla="*/ 28441 h 1087484"/>
                  <a:gd name="connsiteX313" fmla="*/ 2180720 w 3024845"/>
                  <a:gd name="connsiteY313" fmla="*/ 584018 h 1087484"/>
                  <a:gd name="connsiteX314" fmla="*/ 2245574 w 3024845"/>
                  <a:gd name="connsiteY314" fmla="*/ 584018 h 1087484"/>
                  <a:gd name="connsiteX315" fmla="*/ 2245574 w 3024845"/>
                  <a:gd name="connsiteY315" fmla="*/ 659680 h 1087484"/>
                  <a:gd name="connsiteX316" fmla="*/ 2253681 w 3024845"/>
                  <a:gd name="connsiteY316" fmla="*/ 659680 h 1087484"/>
                  <a:gd name="connsiteX317" fmla="*/ 2255708 w 3024845"/>
                  <a:gd name="connsiteY317" fmla="*/ 653195 h 1087484"/>
                  <a:gd name="connsiteX318" fmla="*/ 2261788 w 3024845"/>
                  <a:gd name="connsiteY318" fmla="*/ 653195 h 1087484"/>
                  <a:gd name="connsiteX319" fmla="*/ 2263815 w 3024845"/>
                  <a:gd name="connsiteY319" fmla="*/ 661842 h 1087484"/>
                  <a:gd name="connsiteX320" fmla="*/ 2275975 w 3024845"/>
                  <a:gd name="connsiteY320" fmla="*/ 661842 h 1087484"/>
                  <a:gd name="connsiteX321" fmla="*/ 2275975 w 3024845"/>
                  <a:gd name="connsiteY321" fmla="*/ 655356 h 1087484"/>
                  <a:gd name="connsiteX322" fmla="*/ 2298268 w 3024845"/>
                  <a:gd name="connsiteY322" fmla="*/ 655356 h 1087484"/>
                  <a:gd name="connsiteX323" fmla="*/ 2298268 w 3024845"/>
                  <a:gd name="connsiteY323" fmla="*/ 661842 h 1087484"/>
                  <a:gd name="connsiteX324" fmla="*/ 2318535 w 3024845"/>
                  <a:gd name="connsiteY324" fmla="*/ 661842 h 1087484"/>
                  <a:gd name="connsiteX325" fmla="*/ 2318535 w 3024845"/>
                  <a:gd name="connsiteY325" fmla="*/ 707239 h 1087484"/>
                  <a:gd name="connsiteX326" fmla="*/ 2332722 w 3024845"/>
                  <a:gd name="connsiteY326" fmla="*/ 707239 h 1087484"/>
                  <a:gd name="connsiteX327" fmla="*/ 2332722 w 3024845"/>
                  <a:gd name="connsiteY327" fmla="*/ 694268 h 1087484"/>
                  <a:gd name="connsiteX328" fmla="*/ 2348936 w 3024845"/>
                  <a:gd name="connsiteY328" fmla="*/ 694268 h 1087484"/>
                  <a:gd name="connsiteX329" fmla="*/ 2348936 w 3024845"/>
                  <a:gd name="connsiteY329" fmla="*/ 514841 h 1087484"/>
                  <a:gd name="connsiteX330" fmla="*/ 2355016 w 3024845"/>
                  <a:gd name="connsiteY330" fmla="*/ 508355 h 1087484"/>
                  <a:gd name="connsiteX331" fmla="*/ 2427977 w 3024845"/>
                  <a:gd name="connsiteY331" fmla="*/ 508355 h 1087484"/>
                  <a:gd name="connsiteX332" fmla="*/ 2427977 w 3024845"/>
                  <a:gd name="connsiteY332" fmla="*/ 517003 h 1087484"/>
                  <a:gd name="connsiteX333" fmla="*/ 2438110 w 3024845"/>
                  <a:gd name="connsiteY333" fmla="*/ 517003 h 1087484"/>
                  <a:gd name="connsiteX334" fmla="*/ 2438110 w 3024845"/>
                  <a:gd name="connsiteY334" fmla="*/ 631577 h 1087484"/>
                  <a:gd name="connsiteX335" fmla="*/ 2460404 w 3024845"/>
                  <a:gd name="connsiteY335" fmla="*/ 631577 h 1087484"/>
                  <a:gd name="connsiteX336" fmla="*/ 2460404 w 3024845"/>
                  <a:gd name="connsiteY336" fmla="*/ 564562 h 1087484"/>
                  <a:gd name="connsiteX337" fmla="*/ 2486751 w 3024845"/>
                  <a:gd name="connsiteY337" fmla="*/ 564562 h 1087484"/>
                  <a:gd name="connsiteX338" fmla="*/ 2490804 w 3024845"/>
                  <a:gd name="connsiteY338" fmla="*/ 560238 h 1087484"/>
                  <a:gd name="connsiteX339" fmla="*/ 2498911 w 3024845"/>
                  <a:gd name="connsiteY339" fmla="*/ 560238 h 1087484"/>
                  <a:gd name="connsiteX340" fmla="*/ 2502964 w 3024845"/>
                  <a:gd name="connsiteY340" fmla="*/ 564562 h 1087484"/>
                  <a:gd name="connsiteX341" fmla="*/ 2525258 w 3024845"/>
                  <a:gd name="connsiteY341" fmla="*/ 564562 h 1087484"/>
                  <a:gd name="connsiteX342" fmla="*/ 2525258 w 3024845"/>
                  <a:gd name="connsiteY342" fmla="*/ 447826 h 1087484"/>
                  <a:gd name="connsiteX343" fmla="*/ 2582005 w 3024845"/>
                  <a:gd name="connsiteY343" fmla="*/ 437017 h 1087484"/>
                  <a:gd name="connsiteX344" fmla="*/ 2582005 w 3024845"/>
                  <a:gd name="connsiteY344" fmla="*/ 438098 h 1087484"/>
                  <a:gd name="connsiteX345" fmla="*/ 2582005 w 3024845"/>
                  <a:gd name="connsiteY345" fmla="*/ 445664 h 1087484"/>
                  <a:gd name="connsiteX346" fmla="*/ 2608352 w 3024845"/>
                  <a:gd name="connsiteY346" fmla="*/ 445664 h 1087484"/>
                  <a:gd name="connsiteX347" fmla="*/ 2608352 w 3024845"/>
                  <a:gd name="connsiteY347" fmla="*/ 700754 h 1087484"/>
                  <a:gd name="connsiteX348" fmla="*/ 2630646 w 3024845"/>
                  <a:gd name="connsiteY348" fmla="*/ 700754 h 1087484"/>
                  <a:gd name="connsiteX349" fmla="*/ 2630646 w 3024845"/>
                  <a:gd name="connsiteY349" fmla="*/ 696430 h 1087484"/>
                  <a:gd name="connsiteX350" fmla="*/ 2642806 w 3024845"/>
                  <a:gd name="connsiteY350" fmla="*/ 696430 h 1087484"/>
                  <a:gd name="connsiteX351" fmla="*/ 2642806 w 3024845"/>
                  <a:gd name="connsiteY351" fmla="*/ 700754 h 1087484"/>
                  <a:gd name="connsiteX352" fmla="*/ 2667126 w 3024845"/>
                  <a:gd name="connsiteY352" fmla="*/ 700754 h 1087484"/>
                  <a:gd name="connsiteX353" fmla="*/ 2667126 w 3024845"/>
                  <a:gd name="connsiteY353" fmla="*/ 687783 h 1087484"/>
                  <a:gd name="connsiteX354" fmla="*/ 2695500 w 3024845"/>
                  <a:gd name="connsiteY354" fmla="*/ 687783 h 1087484"/>
                  <a:gd name="connsiteX355" fmla="*/ 2707660 w 3024845"/>
                  <a:gd name="connsiteY355" fmla="*/ 683459 h 1087484"/>
                  <a:gd name="connsiteX356" fmla="*/ 2727927 w 3024845"/>
                  <a:gd name="connsiteY356" fmla="*/ 687783 h 1087484"/>
                  <a:gd name="connsiteX357" fmla="*/ 2727927 w 3024845"/>
                  <a:gd name="connsiteY357" fmla="*/ 670489 h 1087484"/>
                  <a:gd name="connsiteX358" fmla="*/ 2736034 w 3024845"/>
                  <a:gd name="connsiteY358" fmla="*/ 670489 h 1087484"/>
                  <a:gd name="connsiteX359" fmla="*/ 2736034 w 3024845"/>
                  <a:gd name="connsiteY359" fmla="*/ 657518 h 1087484"/>
                  <a:gd name="connsiteX360" fmla="*/ 2792781 w 3024845"/>
                  <a:gd name="connsiteY360" fmla="*/ 657518 h 1087484"/>
                  <a:gd name="connsiteX361" fmla="*/ 2792781 w 3024845"/>
                  <a:gd name="connsiteY361" fmla="*/ 627253 h 1087484"/>
                  <a:gd name="connsiteX362" fmla="*/ 2811021 w 3024845"/>
                  <a:gd name="connsiteY362" fmla="*/ 627253 h 1087484"/>
                  <a:gd name="connsiteX363" fmla="*/ 2811021 w 3024845"/>
                  <a:gd name="connsiteY363" fmla="*/ 620768 h 1087484"/>
                  <a:gd name="connsiteX364" fmla="*/ 2823181 w 3024845"/>
                  <a:gd name="connsiteY364" fmla="*/ 620768 h 1087484"/>
                  <a:gd name="connsiteX365" fmla="*/ 2823181 w 3024845"/>
                  <a:gd name="connsiteY365" fmla="*/ 627253 h 1087484"/>
                  <a:gd name="connsiteX366" fmla="*/ 2839395 w 3024845"/>
                  <a:gd name="connsiteY366" fmla="*/ 627253 h 1087484"/>
                  <a:gd name="connsiteX367" fmla="*/ 2839395 w 3024845"/>
                  <a:gd name="connsiteY367" fmla="*/ 676974 h 1087484"/>
                  <a:gd name="connsiteX368" fmla="*/ 2871822 w 3024845"/>
                  <a:gd name="connsiteY368" fmla="*/ 676974 h 1087484"/>
                  <a:gd name="connsiteX369" fmla="*/ 2871822 w 3024845"/>
                  <a:gd name="connsiteY369" fmla="*/ 651033 h 1087484"/>
                  <a:gd name="connsiteX370" fmla="*/ 2910329 w 3024845"/>
                  <a:gd name="connsiteY370" fmla="*/ 651033 h 1087484"/>
                  <a:gd name="connsiteX371" fmla="*/ 2910329 w 3024845"/>
                  <a:gd name="connsiteY371" fmla="*/ 620768 h 1087484"/>
                  <a:gd name="connsiteX372" fmla="*/ 2958970 w 3024845"/>
                  <a:gd name="connsiteY372" fmla="*/ 620768 h 1087484"/>
                  <a:gd name="connsiteX373" fmla="*/ 2958970 w 3024845"/>
                  <a:gd name="connsiteY373" fmla="*/ 731924 h 1087484"/>
                  <a:gd name="connsiteX374" fmla="*/ 2958970 w 3024845"/>
                  <a:gd name="connsiteY374" fmla="*/ 745703 h 1087484"/>
                  <a:gd name="connsiteX375" fmla="*/ 3024845 w 3024845"/>
                  <a:gd name="connsiteY375" fmla="*/ 745703 h 1087484"/>
                  <a:gd name="connsiteX376" fmla="*/ 3024845 w 3024845"/>
                  <a:gd name="connsiteY376" fmla="*/ 1087484 h 1087484"/>
                  <a:gd name="connsiteX377" fmla="*/ 2054 w 3024845"/>
                  <a:gd name="connsiteY377" fmla="*/ 1085151 h 1087484"/>
                  <a:gd name="connsiteX378" fmla="*/ 0 w 3024845"/>
                  <a:gd name="connsiteY378" fmla="*/ 651033 h 1087484"/>
                  <a:gd name="connsiteX379" fmla="*/ 20267 w 3024845"/>
                  <a:gd name="connsiteY379" fmla="*/ 651033 h 1087484"/>
                  <a:gd name="connsiteX380" fmla="*/ 20774 w 3024845"/>
                  <a:gd name="connsiteY380" fmla="*/ 649952 h 1087484"/>
                  <a:gd name="connsiteX381" fmla="*/ 24320 w 3024845"/>
                  <a:gd name="connsiteY381" fmla="*/ 642386 h 1087484"/>
                  <a:gd name="connsiteX382" fmla="*/ 26094 w 3024845"/>
                  <a:gd name="connsiteY382" fmla="*/ 642656 h 1087484"/>
                  <a:gd name="connsiteX383" fmla="*/ 38507 w 3024845"/>
                  <a:gd name="connsiteY383" fmla="*/ 644547 h 1087484"/>
                  <a:gd name="connsiteX384" fmla="*/ 39014 w 3024845"/>
                  <a:gd name="connsiteY384" fmla="*/ 645899 h 1087484"/>
                  <a:gd name="connsiteX385" fmla="*/ 42560 w 3024845"/>
                  <a:gd name="connsiteY385" fmla="*/ 655356 h 1087484"/>
                  <a:gd name="connsiteX386" fmla="*/ 68907 w 3024845"/>
                  <a:gd name="connsiteY386" fmla="*/ 657518 h 1087484"/>
                  <a:gd name="connsiteX387" fmla="*/ 68907 w 3024845"/>
                  <a:gd name="connsiteY387" fmla="*/ 534297 h 1087484"/>
                  <a:gd name="connsiteX388" fmla="*/ 70934 w 3024845"/>
                  <a:gd name="connsiteY388" fmla="*/ 534297 h 1087484"/>
                  <a:gd name="connsiteX389" fmla="*/ 85121 w 3024845"/>
                  <a:gd name="connsiteY389" fmla="*/ 534297 h 1087484"/>
                  <a:gd name="connsiteX390" fmla="*/ 85121 w 3024845"/>
                  <a:gd name="connsiteY390" fmla="*/ 398105 h 1087484"/>
                  <a:gd name="connsiteX391" fmla="*/ 86894 w 3024845"/>
                  <a:gd name="connsiteY391" fmla="*/ 398105 h 1087484"/>
                  <a:gd name="connsiteX392" fmla="*/ 99308 w 3024845"/>
                  <a:gd name="connsiteY392" fmla="*/ 398105 h 1087484"/>
                  <a:gd name="connsiteX393" fmla="*/ 99308 w 3024845"/>
                  <a:gd name="connsiteY393" fmla="*/ 283531 h 1087484"/>
                  <a:gd name="connsiteX394" fmla="*/ 103361 w 3024845"/>
                  <a:gd name="connsiteY394" fmla="*/ 255427 h 1087484"/>
                  <a:gd name="connsiteX395" fmla="*/ 105388 w 3024845"/>
                  <a:gd name="connsiteY395" fmla="*/ 255427 h 1087484"/>
                  <a:gd name="connsiteX396" fmla="*/ 119575 w 3024845"/>
                  <a:gd name="connsiteY396" fmla="*/ 255427 h 1087484"/>
                  <a:gd name="connsiteX0" fmla="*/ 119575 w 3024845"/>
                  <a:gd name="connsiteY0" fmla="*/ 200101 h 1032158"/>
                  <a:gd name="connsiteX1" fmla="*/ 200642 w 3024845"/>
                  <a:gd name="connsiteY1" fmla="*/ 197940 h 1032158"/>
                  <a:gd name="connsiteX2" fmla="*/ 202669 w 3024845"/>
                  <a:gd name="connsiteY2" fmla="*/ 197940 h 1032158"/>
                  <a:gd name="connsiteX3" fmla="*/ 216856 w 3024845"/>
                  <a:gd name="connsiteY3" fmla="*/ 197940 h 1032158"/>
                  <a:gd name="connsiteX4" fmla="*/ 216856 w 3024845"/>
                  <a:gd name="connsiteY4" fmla="*/ 221719 h 1032158"/>
                  <a:gd name="connsiteX5" fmla="*/ 217363 w 3024845"/>
                  <a:gd name="connsiteY5" fmla="*/ 222530 h 1032158"/>
                  <a:gd name="connsiteX6" fmla="*/ 220909 w 3024845"/>
                  <a:gd name="connsiteY6" fmla="*/ 228205 h 1032158"/>
                  <a:gd name="connsiteX7" fmla="*/ 220909 w 3024845"/>
                  <a:gd name="connsiteY7" fmla="*/ 342779 h 1032158"/>
                  <a:gd name="connsiteX8" fmla="*/ 223189 w 3024845"/>
                  <a:gd name="connsiteY8" fmla="*/ 342779 h 1032158"/>
                  <a:gd name="connsiteX9" fmla="*/ 239150 w 3024845"/>
                  <a:gd name="connsiteY9" fmla="*/ 342779 h 1032158"/>
                  <a:gd name="connsiteX10" fmla="*/ 239150 w 3024845"/>
                  <a:gd name="connsiteY10" fmla="*/ 483294 h 1032158"/>
                  <a:gd name="connsiteX11" fmla="*/ 240670 w 3024845"/>
                  <a:gd name="connsiteY11" fmla="*/ 483024 h 1032158"/>
                  <a:gd name="connsiteX12" fmla="*/ 251310 w 3024845"/>
                  <a:gd name="connsiteY12" fmla="*/ 481133 h 1032158"/>
                  <a:gd name="connsiteX13" fmla="*/ 249283 w 3024845"/>
                  <a:gd name="connsiteY13" fmla="*/ 569765 h 1032158"/>
                  <a:gd name="connsiteX14" fmla="*/ 250803 w 3024845"/>
                  <a:gd name="connsiteY14" fmla="*/ 570036 h 1032158"/>
                  <a:gd name="connsiteX15" fmla="*/ 261443 w 3024845"/>
                  <a:gd name="connsiteY15" fmla="*/ 571927 h 1032158"/>
                  <a:gd name="connsiteX16" fmla="*/ 261696 w 3024845"/>
                  <a:gd name="connsiteY16" fmla="*/ 572738 h 1032158"/>
                  <a:gd name="connsiteX17" fmla="*/ 263470 w 3024845"/>
                  <a:gd name="connsiteY17" fmla="*/ 578413 h 1032158"/>
                  <a:gd name="connsiteX18" fmla="*/ 264230 w 3024845"/>
                  <a:gd name="connsiteY18" fmla="*/ 575981 h 1032158"/>
                  <a:gd name="connsiteX19" fmla="*/ 269550 w 3024845"/>
                  <a:gd name="connsiteY19" fmla="*/ 558957 h 1032158"/>
                  <a:gd name="connsiteX20" fmla="*/ 271323 w 3024845"/>
                  <a:gd name="connsiteY20" fmla="*/ 558957 h 1032158"/>
                  <a:gd name="connsiteX21" fmla="*/ 283737 w 3024845"/>
                  <a:gd name="connsiteY21" fmla="*/ 558957 h 1032158"/>
                  <a:gd name="connsiteX22" fmla="*/ 283737 w 3024845"/>
                  <a:gd name="connsiteY22" fmla="*/ 591383 h 1032158"/>
                  <a:gd name="connsiteX23" fmla="*/ 284750 w 3024845"/>
                  <a:gd name="connsiteY23" fmla="*/ 591924 h 1032158"/>
                  <a:gd name="connsiteX24" fmla="*/ 291844 w 3024845"/>
                  <a:gd name="connsiteY24" fmla="*/ 595707 h 1032158"/>
                  <a:gd name="connsiteX25" fmla="*/ 291844 w 3024845"/>
                  <a:gd name="connsiteY25" fmla="*/ 597058 h 1032158"/>
                  <a:gd name="connsiteX26" fmla="*/ 291844 w 3024845"/>
                  <a:gd name="connsiteY26" fmla="*/ 606516 h 1032158"/>
                  <a:gd name="connsiteX27" fmla="*/ 336431 w 3024845"/>
                  <a:gd name="connsiteY27" fmla="*/ 606516 h 1032158"/>
                  <a:gd name="connsiteX28" fmla="*/ 336431 w 3024845"/>
                  <a:gd name="connsiteY28" fmla="*/ 607597 h 1032158"/>
                  <a:gd name="connsiteX29" fmla="*/ 336431 w 3024845"/>
                  <a:gd name="connsiteY29" fmla="*/ 615163 h 1032158"/>
                  <a:gd name="connsiteX30" fmla="*/ 338457 w 3024845"/>
                  <a:gd name="connsiteY30" fmla="*/ 615163 h 1032158"/>
                  <a:gd name="connsiteX31" fmla="*/ 352644 w 3024845"/>
                  <a:gd name="connsiteY31" fmla="*/ 615163 h 1032158"/>
                  <a:gd name="connsiteX32" fmla="*/ 352644 w 3024845"/>
                  <a:gd name="connsiteY32" fmla="*/ 584898 h 1032158"/>
                  <a:gd name="connsiteX33" fmla="*/ 397231 w 3024845"/>
                  <a:gd name="connsiteY33" fmla="*/ 584898 h 1032158"/>
                  <a:gd name="connsiteX34" fmla="*/ 397231 w 3024845"/>
                  <a:gd name="connsiteY34" fmla="*/ 583547 h 1032158"/>
                  <a:gd name="connsiteX35" fmla="*/ 397231 w 3024845"/>
                  <a:gd name="connsiteY35" fmla="*/ 574089 h 1032158"/>
                  <a:gd name="connsiteX36" fmla="*/ 398245 w 3024845"/>
                  <a:gd name="connsiteY36" fmla="*/ 574089 h 1032158"/>
                  <a:gd name="connsiteX37" fmla="*/ 405338 w 3024845"/>
                  <a:gd name="connsiteY37" fmla="*/ 574089 h 1032158"/>
                  <a:gd name="connsiteX38" fmla="*/ 405338 w 3024845"/>
                  <a:gd name="connsiteY38" fmla="*/ 572198 h 1032158"/>
                  <a:gd name="connsiteX39" fmla="*/ 405338 w 3024845"/>
                  <a:gd name="connsiteY39" fmla="*/ 558957 h 1032158"/>
                  <a:gd name="connsiteX40" fmla="*/ 406098 w 3024845"/>
                  <a:gd name="connsiteY40" fmla="*/ 558957 h 1032158"/>
                  <a:gd name="connsiteX41" fmla="*/ 411418 w 3024845"/>
                  <a:gd name="connsiteY41" fmla="*/ 558957 h 1032158"/>
                  <a:gd name="connsiteX42" fmla="*/ 411418 w 3024845"/>
                  <a:gd name="connsiteY42" fmla="*/ 557876 h 1032158"/>
                  <a:gd name="connsiteX43" fmla="*/ 411418 w 3024845"/>
                  <a:gd name="connsiteY43" fmla="*/ 550309 h 1032158"/>
                  <a:gd name="connsiteX44" fmla="*/ 413445 w 3024845"/>
                  <a:gd name="connsiteY44" fmla="*/ 550309 h 1032158"/>
                  <a:gd name="connsiteX45" fmla="*/ 427632 w 3024845"/>
                  <a:gd name="connsiteY45" fmla="*/ 550309 h 1032158"/>
                  <a:gd name="connsiteX46" fmla="*/ 427632 w 3024845"/>
                  <a:gd name="connsiteY46" fmla="*/ 551390 h 1032158"/>
                  <a:gd name="connsiteX47" fmla="*/ 427632 w 3024845"/>
                  <a:gd name="connsiteY47" fmla="*/ 558957 h 1032158"/>
                  <a:gd name="connsiteX48" fmla="*/ 449925 w 3024845"/>
                  <a:gd name="connsiteY48" fmla="*/ 558957 h 1032158"/>
                  <a:gd name="connsiteX49" fmla="*/ 449925 w 3024845"/>
                  <a:gd name="connsiteY49" fmla="*/ 557065 h 1032158"/>
                  <a:gd name="connsiteX50" fmla="*/ 449925 w 3024845"/>
                  <a:gd name="connsiteY50" fmla="*/ 543824 h 1032158"/>
                  <a:gd name="connsiteX51" fmla="*/ 451699 w 3024845"/>
                  <a:gd name="connsiteY51" fmla="*/ 543824 h 1032158"/>
                  <a:gd name="connsiteX52" fmla="*/ 464112 w 3024845"/>
                  <a:gd name="connsiteY52" fmla="*/ 543824 h 1032158"/>
                  <a:gd name="connsiteX53" fmla="*/ 464112 w 3024845"/>
                  <a:gd name="connsiteY53" fmla="*/ 567604 h 1032158"/>
                  <a:gd name="connsiteX54" fmla="*/ 465126 w 3024845"/>
                  <a:gd name="connsiteY54" fmla="*/ 567604 h 1032158"/>
                  <a:gd name="connsiteX55" fmla="*/ 472219 w 3024845"/>
                  <a:gd name="connsiteY55" fmla="*/ 567604 h 1032158"/>
                  <a:gd name="connsiteX56" fmla="*/ 472219 w 3024845"/>
                  <a:gd name="connsiteY56" fmla="*/ 566523 h 1032158"/>
                  <a:gd name="connsiteX57" fmla="*/ 472219 w 3024845"/>
                  <a:gd name="connsiteY57" fmla="*/ 558957 h 1032158"/>
                  <a:gd name="connsiteX58" fmla="*/ 473992 w 3024845"/>
                  <a:gd name="connsiteY58" fmla="*/ 558957 h 1032158"/>
                  <a:gd name="connsiteX59" fmla="*/ 486406 w 3024845"/>
                  <a:gd name="connsiteY59" fmla="*/ 558957 h 1032158"/>
                  <a:gd name="connsiteX60" fmla="*/ 486406 w 3024845"/>
                  <a:gd name="connsiteY60" fmla="*/ 584898 h 1032158"/>
                  <a:gd name="connsiteX61" fmla="*/ 488433 w 3024845"/>
                  <a:gd name="connsiteY61" fmla="*/ 584898 h 1032158"/>
                  <a:gd name="connsiteX62" fmla="*/ 502619 w 3024845"/>
                  <a:gd name="connsiteY62" fmla="*/ 584898 h 1032158"/>
                  <a:gd name="connsiteX63" fmla="*/ 502619 w 3024845"/>
                  <a:gd name="connsiteY63" fmla="*/ 586519 h 1032158"/>
                  <a:gd name="connsiteX64" fmla="*/ 502619 w 3024845"/>
                  <a:gd name="connsiteY64" fmla="*/ 597869 h 1032158"/>
                  <a:gd name="connsiteX65" fmla="*/ 503379 w 3024845"/>
                  <a:gd name="connsiteY65" fmla="*/ 597869 h 1032158"/>
                  <a:gd name="connsiteX66" fmla="*/ 508700 w 3024845"/>
                  <a:gd name="connsiteY66" fmla="*/ 597869 h 1032158"/>
                  <a:gd name="connsiteX67" fmla="*/ 508700 w 3024845"/>
                  <a:gd name="connsiteY67" fmla="*/ 597058 h 1032158"/>
                  <a:gd name="connsiteX68" fmla="*/ 508700 w 3024845"/>
                  <a:gd name="connsiteY68" fmla="*/ 591383 h 1032158"/>
                  <a:gd name="connsiteX69" fmla="*/ 539100 w 3024845"/>
                  <a:gd name="connsiteY69" fmla="*/ 591383 h 1032158"/>
                  <a:gd name="connsiteX70" fmla="*/ 539100 w 3024845"/>
                  <a:gd name="connsiteY70" fmla="*/ 615163 h 1032158"/>
                  <a:gd name="connsiteX71" fmla="*/ 540113 w 3024845"/>
                  <a:gd name="connsiteY71" fmla="*/ 615163 h 1032158"/>
                  <a:gd name="connsiteX72" fmla="*/ 547207 w 3024845"/>
                  <a:gd name="connsiteY72" fmla="*/ 615163 h 1032158"/>
                  <a:gd name="connsiteX73" fmla="*/ 547207 w 3024845"/>
                  <a:gd name="connsiteY73" fmla="*/ 616244 h 1032158"/>
                  <a:gd name="connsiteX74" fmla="*/ 547207 w 3024845"/>
                  <a:gd name="connsiteY74" fmla="*/ 623810 h 1032158"/>
                  <a:gd name="connsiteX75" fmla="*/ 547967 w 3024845"/>
                  <a:gd name="connsiteY75" fmla="*/ 623810 h 1032158"/>
                  <a:gd name="connsiteX76" fmla="*/ 553287 w 3024845"/>
                  <a:gd name="connsiteY76" fmla="*/ 623810 h 1032158"/>
                  <a:gd name="connsiteX77" fmla="*/ 553287 w 3024845"/>
                  <a:gd name="connsiteY77" fmla="*/ 621648 h 1032158"/>
                  <a:gd name="connsiteX78" fmla="*/ 553287 w 3024845"/>
                  <a:gd name="connsiteY78" fmla="*/ 606516 h 1032158"/>
                  <a:gd name="connsiteX79" fmla="*/ 554300 w 3024845"/>
                  <a:gd name="connsiteY79" fmla="*/ 606516 h 1032158"/>
                  <a:gd name="connsiteX80" fmla="*/ 561394 w 3024845"/>
                  <a:gd name="connsiteY80" fmla="*/ 606516 h 1032158"/>
                  <a:gd name="connsiteX81" fmla="*/ 561394 w 3024845"/>
                  <a:gd name="connsiteY81" fmla="*/ 607597 h 1032158"/>
                  <a:gd name="connsiteX82" fmla="*/ 561394 w 3024845"/>
                  <a:gd name="connsiteY82" fmla="*/ 615163 h 1032158"/>
                  <a:gd name="connsiteX83" fmla="*/ 566714 w 3024845"/>
                  <a:gd name="connsiteY83" fmla="*/ 613170 h 1032158"/>
                  <a:gd name="connsiteX84" fmla="*/ 567474 w 3024845"/>
                  <a:gd name="connsiteY84" fmla="*/ 612190 h 1032158"/>
                  <a:gd name="connsiteX85" fmla="*/ 567474 w 3024845"/>
                  <a:gd name="connsiteY85" fmla="*/ 606516 h 1032158"/>
                  <a:gd name="connsiteX86" fmla="*/ 605981 w 3024845"/>
                  <a:gd name="connsiteY86" fmla="*/ 606516 h 1032158"/>
                  <a:gd name="connsiteX87" fmla="*/ 605981 w 3024845"/>
                  <a:gd name="connsiteY87" fmla="*/ 630295 h 1032158"/>
                  <a:gd name="connsiteX88" fmla="*/ 608007 w 3024845"/>
                  <a:gd name="connsiteY88" fmla="*/ 630295 h 1032158"/>
                  <a:gd name="connsiteX89" fmla="*/ 622194 w 3024845"/>
                  <a:gd name="connsiteY89" fmla="*/ 630295 h 1032158"/>
                  <a:gd name="connsiteX90" fmla="*/ 622194 w 3024845"/>
                  <a:gd name="connsiteY90" fmla="*/ 631376 h 1032158"/>
                  <a:gd name="connsiteX91" fmla="*/ 622194 w 3024845"/>
                  <a:gd name="connsiteY91" fmla="*/ 638942 h 1032158"/>
                  <a:gd name="connsiteX92" fmla="*/ 623968 w 3024845"/>
                  <a:gd name="connsiteY92" fmla="*/ 638942 h 1032158"/>
                  <a:gd name="connsiteX93" fmla="*/ 636381 w 3024845"/>
                  <a:gd name="connsiteY93" fmla="*/ 638942 h 1032158"/>
                  <a:gd name="connsiteX94" fmla="*/ 636381 w 3024845"/>
                  <a:gd name="connsiteY94" fmla="*/ 615163 h 1032158"/>
                  <a:gd name="connsiteX95" fmla="*/ 637394 w 3024845"/>
                  <a:gd name="connsiteY95" fmla="*/ 615163 h 1032158"/>
                  <a:gd name="connsiteX96" fmla="*/ 644488 w 3024845"/>
                  <a:gd name="connsiteY96" fmla="*/ 615163 h 1032158"/>
                  <a:gd name="connsiteX97" fmla="*/ 644488 w 3024845"/>
                  <a:gd name="connsiteY97" fmla="*/ 582736 h 1032158"/>
                  <a:gd name="connsiteX98" fmla="*/ 645501 w 3024845"/>
                  <a:gd name="connsiteY98" fmla="*/ 582736 h 1032158"/>
                  <a:gd name="connsiteX99" fmla="*/ 652595 w 3024845"/>
                  <a:gd name="connsiteY99" fmla="*/ 582736 h 1032158"/>
                  <a:gd name="connsiteX100" fmla="*/ 652595 w 3024845"/>
                  <a:gd name="connsiteY100" fmla="*/ 580845 h 1032158"/>
                  <a:gd name="connsiteX101" fmla="*/ 652595 w 3024845"/>
                  <a:gd name="connsiteY101" fmla="*/ 567604 h 1032158"/>
                  <a:gd name="connsiteX102" fmla="*/ 651328 w 3024845"/>
                  <a:gd name="connsiteY102" fmla="*/ 565982 h 1032158"/>
                  <a:gd name="connsiteX103" fmla="*/ 656648 w 3024845"/>
                  <a:gd name="connsiteY103" fmla="*/ 554633 h 1032158"/>
                  <a:gd name="connsiteX104" fmla="*/ 664755 w 3024845"/>
                  <a:gd name="connsiteY104" fmla="*/ 582736 h 1032158"/>
                  <a:gd name="connsiteX105" fmla="*/ 665515 w 3024845"/>
                  <a:gd name="connsiteY105" fmla="*/ 582736 h 1032158"/>
                  <a:gd name="connsiteX106" fmla="*/ 670835 w 3024845"/>
                  <a:gd name="connsiteY106" fmla="*/ 582736 h 1032158"/>
                  <a:gd name="connsiteX107" fmla="*/ 670835 w 3024845"/>
                  <a:gd name="connsiteY107" fmla="*/ 476809 h 1032158"/>
                  <a:gd name="connsiteX108" fmla="*/ 672355 w 3024845"/>
                  <a:gd name="connsiteY108" fmla="*/ 476809 h 1032158"/>
                  <a:gd name="connsiteX109" fmla="*/ 682995 w 3024845"/>
                  <a:gd name="connsiteY109" fmla="*/ 476809 h 1032158"/>
                  <a:gd name="connsiteX110" fmla="*/ 682995 w 3024845"/>
                  <a:gd name="connsiteY110" fmla="*/ 429250 h 1032158"/>
                  <a:gd name="connsiteX111" fmla="*/ 709342 w 3024845"/>
                  <a:gd name="connsiteY111" fmla="*/ 429250 h 1032158"/>
                  <a:gd name="connsiteX112" fmla="*/ 709342 w 3024845"/>
                  <a:gd name="connsiteY112" fmla="*/ 407632 h 1032158"/>
                  <a:gd name="connsiteX113" fmla="*/ 743796 w 3024845"/>
                  <a:gd name="connsiteY113" fmla="*/ 407632 h 1032158"/>
                  <a:gd name="connsiteX114" fmla="*/ 743796 w 3024845"/>
                  <a:gd name="connsiteY114" fmla="*/ 410064 h 1032158"/>
                  <a:gd name="connsiteX115" fmla="*/ 743796 w 3024845"/>
                  <a:gd name="connsiteY115" fmla="*/ 427088 h 1032158"/>
                  <a:gd name="connsiteX116" fmla="*/ 746076 w 3024845"/>
                  <a:gd name="connsiteY116" fmla="*/ 427088 h 1032158"/>
                  <a:gd name="connsiteX117" fmla="*/ 762036 w 3024845"/>
                  <a:gd name="connsiteY117" fmla="*/ 427088 h 1032158"/>
                  <a:gd name="connsiteX118" fmla="*/ 762036 w 3024845"/>
                  <a:gd name="connsiteY118" fmla="*/ 474647 h 1032158"/>
                  <a:gd name="connsiteX119" fmla="*/ 763049 w 3024845"/>
                  <a:gd name="connsiteY119" fmla="*/ 474647 h 1032158"/>
                  <a:gd name="connsiteX120" fmla="*/ 770143 w 3024845"/>
                  <a:gd name="connsiteY120" fmla="*/ 474647 h 1032158"/>
                  <a:gd name="connsiteX121" fmla="*/ 784330 w 3024845"/>
                  <a:gd name="connsiteY121" fmla="*/ 478971 h 1032158"/>
                  <a:gd name="connsiteX122" fmla="*/ 784330 w 3024845"/>
                  <a:gd name="connsiteY122" fmla="*/ 517883 h 1032158"/>
                  <a:gd name="connsiteX123" fmla="*/ 785343 w 3024845"/>
                  <a:gd name="connsiteY123" fmla="*/ 517883 h 1032158"/>
                  <a:gd name="connsiteX124" fmla="*/ 792436 w 3024845"/>
                  <a:gd name="connsiteY124" fmla="*/ 517883 h 1032158"/>
                  <a:gd name="connsiteX125" fmla="*/ 792436 w 3024845"/>
                  <a:gd name="connsiteY125" fmla="*/ 519504 h 1032158"/>
                  <a:gd name="connsiteX126" fmla="*/ 792436 w 3024845"/>
                  <a:gd name="connsiteY126" fmla="*/ 530853 h 1032158"/>
                  <a:gd name="connsiteX127" fmla="*/ 794463 w 3024845"/>
                  <a:gd name="connsiteY127" fmla="*/ 530853 h 1032158"/>
                  <a:gd name="connsiteX128" fmla="*/ 808650 w 3024845"/>
                  <a:gd name="connsiteY128" fmla="*/ 530853 h 1032158"/>
                  <a:gd name="connsiteX129" fmla="*/ 814730 w 3024845"/>
                  <a:gd name="connsiteY129" fmla="*/ 537339 h 1032158"/>
                  <a:gd name="connsiteX130" fmla="*/ 814730 w 3024845"/>
                  <a:gd name="connsiteY130" fmla="*/ 558957 h 1032158"/>
                  <a:gd name="connsiteX131" fmla="*/ 817010 w 3024845"/>
                  <a:gd name="connsiteY131" fmla="*/ 558957 h 1032158"/>
                  <a:gd name="connsiteX132" fmla="*/ 832970 w 3024845"/>
                  <a:gd name="connsiteY132" fmla="*/ 558957 h 1032158"/>
                  <a:gd name="connsiteX133" fmla="*/ 832970 w 3024845"/>
                  <a:gd name="connsiteY133" fmla="*/ 560037 h 1032158"/>
                  <a:gd name="connsiteX134" fmla="*/ 832970 w 3024845"/>
                  <a:gd name="connsiteY134" fmla="*/ 567604 h 1032158"/>
                  <a:gd name="connsiteX135" fmla="*/ 834237 w 3024845"/>
                  <a:gd name="connsiteY135" fmla="*/ 567604 h 1032158"/>
                  <a:gd name="connsiteX136" fmla="*/ 843104 w 3024845"/>
                  <a:gd name="connsiteY136" fmla="*/ 567604 h 1032158"/>
                  <a:gd name="connsiteX137" fmla="*/ 843104 w 3024845"/>
                  <a:gd name="connsiteY137" fmla="*/ 569765 h 1032158"/>
                  <a:gd name="connsiteX138" fmla="*/ 843104 w 3024845"/>
                  <a:gd name="connsiteY138" fmla="*/ 584898 h 1032158"/>
                  <a:gd name="connsiteX139" fmla="*/ 847157 w 3024845"/>
                  <a:gd name="connsiteY139" fmla="*/ 583006 h 1032158"/>
                  <a:gd name="connsiteX140" fmla="*/ 847157 w 3024845"/>
                  <a:gd name="connsiteY140" fmla="*/ 569765 h 1032158"/>
                  <a:gd name="connsiteX141" fmla="*/ 848170 w 3024845"/>
                  <a:gd name="connsiteY141" fmla="*/ 569765 h 1032158"/>
                  <a:gd name="connsiteX142" fmla="*/ 855264 w 3024845"/>
                  <a:gd name="connsiteY142" fmla="*/ 569765 h 1032158"/>
                  <a:gd name="connsiteX143" fmla="*/ 855264 w 3024845"/>
                  <a:gd name="connsiteY143" fmla="*/ 571387 h 1032158"/>
                  <a:gd name="connsiteX144" fmla="*/ 855264 w 3024845"/>
                  <a:gd name="connsiteY144" fmla="*/ 582736 h 1032158"/>
                  <a:gd name="connsiteX145" fmla="*/ 856024 w 3024845"/>
                  <a:gd name="connsiteY145" fmla="*/ 582736 h 1032158"/>
                  <a:gd name="connsiteX146" fmla="*/ 861344 w 3024845"/>
                  <a:gd name="connsiteY146" fmla="*/ 582736 h 1032158"/>
                  <a:gd name="connsiteX147" fmla="*/ 909984 w 3024845"/>
                  <a:gd name="connsiteY147" fmla="*/ 578413 h 1032158"/>
                  <a:gd name="connsiteX148" fmla="*/ 909984 w 3024845"/>
                  <a:gd name="connsiteY148" fmla="*/ 579764 h 1032158"/>
                  <a:gd name="connsiteX149" fmla="*/ 909984 w 3024845"/>
                  <a:gd name="connsiteY149" fmla="*/ 589221 h 1032158"/>
                  <a:gd name="connsiteX150" fmla="*/ 910744 w 3024845"/>
                  <a:gd name="connsiteY150" fmla="*/ 589221 h 1032158"/>
                  <a:gd name="connsiteX151" fmla="*/ 916065 w 3024845"/>
                  <a:gd name="connsiteY151" fmla="*/ 589221 h 1032158"/>
                  <a:gd name="connsiteX152" fmla="*/ 916065 w 3024845"/>
                  <a:gd name="connsiteY152" fmla="*/ 591383 h 1032158"/>
                  <a:gd name="connsiteX153" fmla="*/ 916065 w 3024845"/>
                  <a:gd name="connsiteY153" fmla="*/ 606516 h 1032158"/>
                  <a:gd name="connsiteX154" fmla="*/ 918091 w 3024845"/>
                  <a:gd name="connsiteY154" fmla="*/ 605165 h 1032158"/>
                  <a:gd name="connsiteX155" fmla="*/ 932278 w 3024845"/>
                  <a:gd name="connsiteY155" fmla="*/ 595707 h 1032158"/>
                  <a:gd name="connsiteX156" fmla="*/ 938358 w 3024845"/>
                  <a:gd name="connsiteY156" fmla="*/ 554633 h 1032158"/>
                  <a:gd name="connsiteX157" fmla="*/ 939118 w 3024845"/>
                  <a:gd name="connsiteY157" fmla="*/ 554363 h 1032158"/>
                  <a:gd name="connsiteX158" fmla="*/ 944438 w 3024845"/>
                  <a:gd name="connsiteY158" fmla="*/ 552471 h 1032158"/>
                  <a:gd name="connsiteX159" fmla="*/ 946465 w 3024845"/>
                  <a:gd name="connsiteY159" fmla="*/ 483294 h 1032158"/>
                  <a:gd name="connsiteX160" fmla="*/ 948492 w 3024845"/>
                  <a:gd name="connsiteY160" fmla="*/ 552471 h 1032158"/>
                  <a:gd name="connsiteX161" fmla="*/ 949252 w 3024845"/>
                  <a:gd name="connsiteY161" fmla="*/ 552741 h 1032158"/>
                  <a:gd name="connsiteX162" fmla="*/ 954572 w 3024845"/>
                  <a:gd name="connsiteY162" fmla="*/ 554633 h 1032158"/>
                  <a:gd name="connsiteX163" fmla="*/ 954572 w 3024845"/>
                  <a:gd name="connsiteY163" fmla="*/ 468162 h 1032158"/>
                  <a:gd name="connsiteX164" fmla="*/ 958625 w 3024845"/>
                  <a:gd name="connsiteY164" fmla="*/ 435735 h 1032158"/>
                  <a:gd name="connsiteX165" fmla="*/ 997132 w 3024845"/>
                  <a:gd name="connsiteY165" fmla="*/ 435735 h 1032158"/>
                  <a:gd name="connsiteX166" fmla="*/ 997132 w 3024845"/>
                  <a:gd name="connsiteY166" fmla="*/ 468162 h 1032158"/>
                  <a:gd name="connsiteX167" fmla="*/ 997892 w 3024845"/>
                  <a:gd name="connsiteY167" fmla="*/ 468162 h 1032158"/>
                  <a:gd name="connsiteX168" fmla="*/ 1003212 w 3024845"/>
                  <a:gd name="connsiteY168" fmla="*/ 468162 h 1032158"/>
                  <a:gd name="connsiteX169" fmla="*/ 1003212 w 3024845"/>
                  <a:gd name="connsiteY169" fmla="*/ 386014 h 1032158"/>
                  <a:gd name="connsiteX170" fmla="*/ 1004986 w 3024845"/>
                  <a:gd name="connsiteY170" fmla="*/ 386014 h 1032158"/>
                  <a:gd name="connsiteX171" fmla="*/ 1017399 w 3024845"/>
                  <a:gd name="connsiteY171" fmla="*/ 386014 h 1032158"/>
                  <a:gd name="connsiteX172" fmla="*/ 1017399 w 3024845"/>
                  <a:gd name="connsiteY172" fmla="*/ 384123 h 1032158"/>
                  <a:gd name="connsiteX173" fmla="*/ 1017399 w 3024845"/>
                  <a:gd name="connsiteY173" fmla="*/ 370882 h 1032158"/>
                  <a:gd name="connsiteX174" fmla="*/ 1039693 w 3024845"/>
                  <a:gd name="connsiteY174" fmla="*/ 370882 h 1032158"/>
                  <a:gd name="connsiteX175" fmla="*/ 1039693 w 3024845"/>
                  <a:gd name="connsiteY175" fmla="*/ 369801 h 1032158"/>
                  <a:gd name="connsiteX176" fmla="*/ 1039693 w 3024845"/>
                  <a:gd name="connsiteY176" fmla="*/ 362235 h 1032158"/>
                  <a:gd name="connsiteX177" fmla="*/ 1041466 w 3024845"/>
                  <a:gd name="connsiteY177" fmla="*/ 362235 h 1032158"/>
                  <a:gd name="connsiteX178" fmla="*/ 1053880 w 3024845"/>
                  <a:gd name="connsiteY178" fmla="*/ 362235 h 1032158"/>
                  <a:gd name="connsiteX179" fmla="*/ 1053880 w 3024845"/>
                  <a:gd name="connsiteY179" fmla="*/ 363316 h 1032158"/>
                  <a:gd name="connsiteX180" fmla="*/ 1053880 w 3024845"/>
                  <a:gd name="connsiteY180" fmla="*/ 370882 h 1032158"/>
                  <a:gd name="connsiteX181" fmla="*/ 1054640 w 3024845"/>
                  <a:gd name="connsiteY181" fmla="*/ 370882 h 1032158"/>
                  <a:gd name="connsiteX182" fmla="*/ 1059960 w 3024845"/>
                  <a:gd name="connsiteY182" fmla="*/ 370882 h 1032158"/>
                  <a:gd name="connsiteX183" fmla="*/ 1070093 w 3024845"/>
                  <a:gd name="connsiteY183" fmla="*/ 366558 h 1032158"/>
                  <a:gd name="connsiteX184" fmla="*/ 1074146 w 3024845"/>
                  <a:gd name="connsiteY184" fmla="*/ 369801 h 1032158"/>
                  <a:gd name="connsiteX185" fmla="*/ 1074146 w 3024845"/>
                  <a:gd name="connsiteY185" fmla="*/ 362235 h 1032158"/>
                  <a:gd name="connsiteX186" fmla="*/ 1076426 w 3024845"/>
                  <a:gd name="connsiteY186" fmla="*/ 362235 h 1032158"/>
                  <a:gd name="connsiteX187" fmla="*/ 1092387 w 3024845"/>
                  <a:gd name="connsiteY187" fmla="*/ 362235 h 1032158"/>
                  <a:gd name="connsiteX188" fmla="*/ 1092387 w 3024845"/>
                  <a:gd name="connsiteY188" fmla="*/ 363316 h 1032158"/>
                  <a:gd name="connsiteX189" fmla="*/ 1092387 w 3024845"/>
                  <a:gd name="connsiteY189" fmla="*/ 370882 h 1032158"/>
                  <a:gd name="connsiteX190" fmla="*/ 1122787 w 3024845"/>
                  <a:gd name="connsiteY190" fmla="*/ 370882 h 1032158"/>
                  <a:gd name="connsiteX191" fmla="*/ 1122787 w 3024845"/>
                  <a:gd name="connsiteY191" fmla="*/ 372503 h 1032158"/>
                  <a:gd name="connsiteX192" fmla="*/ 1122787 w 3024845"/>
                  <a:gd name="connsiteY192" fmla="*/ 383853 h 1032158"/>
                  <a:gd name="connsiteX193" fmla="*/ 1149134 w 3024845"/>
                  <a:gd name="connsiteY193" fmla="*/ 383853 h 1032158"/>
                  <a:gd name="connsiteX194" fmla="*/ 1149134 w 3024845"/>
                  <a:gd name="connsiteY194" fmla="*/ 414117 h 1032158"/>
                  <a:gd name="connsiteX195" fmla="*/ 1149894 w 3024845"/>
                  <a:gd name="connsiteY195" fmla="*/ 414117 h 1032158"/>
                  <a:gd name="connsiteX196" fmla="*/ 1155214 w 3024845"/>
                  <a:gd name="connsiteY196" fmla="*/ 414117 h 1032158"/>
                  <a:gd name="connsiteX197" fmla="*/ 1155214 w 3024845"/>
                  <a:gd name="connsiteY197" fmla="*/ 415198 h 1032158"/>
                  <a:gd name="connsiteX198" fmla="*/ 1155214 w 3024845"/>
                  <a:gd name="connsiteY198" fmla="*/ 422765 h 1032158"/>
                  <a:gd name="connsiteX199" fmla="*/ 1159268 w 3024845"/>
                  <a:gd name="connsiteY199" fmla="*/ 453029 h 1032158"/>
                  <a:gd name="connsiteX200" fmla="*/ 1160028 w 3024845"/>
                  <a:gd name="connsiteY200" fmla="*/ 453029 h 1032158"/>
                  <a:gd name="connsiteX201" fmla="*/ 1165348 w 3024845"/>
                  <a:gd name="connsiteY201" fmla="*/ 453029 h 1032158"/>
                  <a:gd name="connsiteX202" fmla="*/ 1165348 w 3024845"/>
                  <a:gd name="connsiteY202" fmla="*/ 453840 h 1032158"/>
                  <a:gd name="connsiteX203" fmla="*/ 1165348 w 3024845"/>
                  <a:gd name="connsiteY203" fmla="*/ 459515 h 1032158"/>
                  <a:gd name="connsiteX204" fmla="*/ 1166361 w 3024845"/>
                  <a:gd name="connsiteY204" fmla="*/ 459515 h 1032158"/>
                  <a:gd name="connsiteX205" fmla="*/ 1173454 w 3024845"/>
                  <a:gd name="connsiteY205" fmla="*/ 459515 h 1032158"/>
                  <a:gd name="connsiteX206" fmla="*/ 1173454 w 3024845"/>
                  <a:gd name="connsiteY206" fmla="*/ 489780 h 1032158"/>
                  <a:gd name="connsiteX207" fmla="*/ 1175481 w 3024845"/>
                  <a:gd name="connsiteY207" fmla="*/ 489780 h 1032158"/>
                  <a:gd name="connsiteX208" fmla="*/ 1189668 w 3024845"/>
                  <a:gd name="connsiteY208" fmla="*/ 489780 h 1032158"/>
                  <a:gd name="connsiteX209" fmla="*/ 1189668 w 3024845"/>
                  <a:gd name="connsiteY209" fmla="*/ 513559 h 1032158"/>
                  <a:gd name="connsiteX210" fmla="*/ 1191695 w 3024845"/>
                  <a:gd name="connsiteY210" fmla="*/ 515180 h 1032158"/>
                  <a:gd name="connsiteX211" fmla="*/ 1191695 w 3024845"/>
                  <a:gd name="connsiteY211" fmla="*/ 526530 h 1032158"/>
                  <a:gd name="connsiteX212" fmla="*/ 1192455 w 3024845"/>
                  <a:gd name="connsiteY212" fmla="*/ 526530 h 1032158"/>
                  <a:gd name="connsiteX213" fmla="*/ 1197775 w 3024845"/>
                  <a:gd name="connsiteY213" fmla="*/ 526530 h 1032158"/>
                  <a:gd name="connsiteX214" fmla="*/ 1197775 w 3024845"/>
                  <a:gd name="connsiteY214" fmla="*/ 550309 h 1032158"/>
                  <a:gd name="connsiteX215" fmla="*/ 1199041 w 3024845"/>
                  <a:gd name="connsiteY215" fmla="*/ 550309 h 1032158"/>
                  <a:gd name="connsiteX216" fmla="*/ 1207908 w 3024845"/>
                  <a:gd name="connsiteY216" fmla="*/ 550309 h 1032158"/>
                  <a:gd name="connsiteX217" fmla="*/ 1209935 w 3024845"/>
                  <a:gd name="connsiteY217" fmla="*/ 554363 h 1032158"/>
                  <a:gd name="connsiteX218" fmla="*/ 1209935 w 3024845"/>
                  <a:gd name="connsiteY218" fmla="*/ 567604 h 1032158"/>
                  <a:gd name="connsiteX219" fmla="*/ 1211455 w 3024845"/>
                  <a:gd name="connsiteY219" fmla="*/ 565712 h 1032158"/>
                  <a:gd name="connsiteX220" fmla="*/ 1222095 w 3024845"/>
                  <a:gd name="connsiteY220" fmla="*/ 552471 h 1032158"/>
                  <a:gd name="connsiteX221" fmla="*/ 1250469 w 3024845"/>
                  <a:gd name="connsiteY221" fmla="*/ 552471 h 1032158"/>
                  <a:gd name="connsiteX222" fmla="*/ 1250469 w 3024845"/>
                  <a:gd name="connsiteY222" fmla="*/ 638942 h 1032158"/>
                  <a:gd name="connsiteX223" fmla="*/ 1251229 w 3024845"/>
                  <a:gd name="connsiteY223" fmla="*/ 638942 h 1032158"/>
                  <a:gd name="connsiteX224" fmla="*/ 1256549 w 3024845"/>
                  <a:gd name="connsiteY224" fmla="*/ 638942 h 1032158"/>
                  <a:gd name="connsiteX225" fmla="*/ 1257309 w 3024845"/>
                  <a:gd name="connsiteY225" fmla="*/ 637591 h 1032158"/>
                  <a:gd name="connsiteX226" fmla="*/ 1262629 w 3024845"/>
                  <a:gd name="connsiteY226" fmla="*/ 628133 h 1032158"/>
                  <a:gd name="connsiteX227" fmla="*/ 1262629 w 3024845"/>
                  <a:gd name="connsiteY227" fmla="*/ 630025 h 1032158"/>
                  <a:gd name="connsiteX228" fmla="*/ 1262629 w 3024845"/>
                  <a:gd name="connsiteY228" fmla="*/ 643266 h 1032158"/>
                  <a:gd name="connsiteX229" fmla="*/ 1266682 w 3024845"/>
                  <a:gd name="connsiteY229" fmla="*/ 597869 h 1032158"/>
                  <a:gd name="connsiteX230" fmla="*/ 1267442 w 3024845"/>
                  <a:gd name="connsiteY230" fmla="*/ 597869 h 1032158"/>
                  <a:gd name="connsiteX231" fmla="*/ 1272762 w 3024845"/>
                  <a:gd name="connsiteY231" fmla="*/ 597869 h 1032158"/>
                  <a:gd name="connsiteX232" fmla="*/ 1272762 w 3024845"/>
                  <a:gd name="connsiteY232" fmla="*/ 533015 h 1032158"/>
                  <a:gd name="connsiteX233" fmla="*/ 1273776 w 3024845"/>
                  <a:gd name="connsiteY233" fmla="*/ 533015 h 1032158"/>
                  <a:gd name="connsiteX234" fmla="*/ 1280869 w 3024845"/>
                  <a:gd name="connsiteY234" fmla="*/ 533015 h 1032158"/>
                  <a:gd name="connsiteX235" fmla="*/ 1293029 w 3024845"/>
                  <a:gd name="connsiteY235" fmla="*/ 489780 h 1032158"/>
                  <a:gd name="connsiteX236" fmla="*/ 1294296 w 3024845"/>
                  <a:gd name="connsiteY236" fmla="*/ 489780 h 1032158"/>
                  <a:gd name="connsiteX237" fmla="*/ 1303163 w 3024845"/>
                  <a:gd name="connsiteY237" fmla="*/ 489780 h 1032158"/>
                  <a:gd name="connsiteX238" fmla="*/ 1313296 w 3024845"/>
                  <a:gd name="connsiteY238" fmla="*/ 533015 h 1032158"/>
                  <a:gd name="connsiteX239" fmla="*/ 1314309 w 3024845"/>
                  <a:gd name="connsiteY239" fmla="*/ 533015 h 1032158"/>
                  <a:gd name="connsiteX240" fmla="*/ 1321403 w 3024845"/>
                  <a:gd name="connsiteY240" fmla="*/ 533015 h 1032158"/>
                  <a:gd name="connsiteX241" fmla="*/ 1321403 w 3024845"/>
                  <a:gd name="connsiteY241" fmla="*/ 571927 h 1032158"/>
                  <a:gd name="connsiteX242" fmla="*/ 1323176 w 3024845"/>
                  <a:gd name="connsiteY242" fmla="*/ 571927 h 1032158"/>
                  <a:gd name="connsiteX243" fmla="*/ 1335590 w 3024845"/>
                  <a:gd name="connsiteY243" fmla="*/ 571927 h 1032158"/>
                  <a:gd name="connsiteX244" fmla="*/ 1335590 w 3024845"/>
                  <a:gd name="connsiteY244" fmla="*/ 574089 h 1032158"/>
                  <a:gd name="connsiteX245" fmla="*/ 1335590 w 3024845"/>
                  <a:gd name="connsiteY245" fmla="*/ 589221 h 1032158"/>
                  <a:gd name="connsiteX246" fmla="*/ 1339643 w 3024845"/>
                  <a:gd name="connsiteY246" fmla="*/ 587060 h 1032158"/>
                  <a:gd name="connsiteX247" fmla="*/ 1339643 w 3024845"/>
                  <a:gd name="connsiteY247" fmla="*/ 571927 h 1032158"/>
                  <a:gd name="connsiteX248" fmla="*/ 1341163 w 3024845"/>
                  <a:gd name="connsiteY248" fmla="*/ 571927 h 1032158"/>
                  <a:gd name="connsiteX249" fmla="*/ 1351803 w 3024845"/>
                  <a:gd name="connsiteY249" fmla="*/ 571927 h 1032158"/>
                  <a:gd name="connsiteX250" fmla="*/ 1351803 w 3024845"/>
                  <a:gd name="connsiteY250" fmla="*/ 573548 h 1032158"/>
                  <a:gd name="connsiteX251" fmla="*/ 1351803 w 3024845"/>
                  <a:gd name="connsiteY251" fmla="*/ 584898 h 1032158"/>
                  <a:gd name="connsiteX252" fmla="*/ 1382204 w 3024845"/>
                  <a:gd name="connsiteY252" fmla="*/ 584898 h 1032158"/>
                  <a:gd name="connsiteX253" fmla="*/ 1382204 w 3024845"/>
                  <a:gd name="connsiteY253" fmla="*/ 548148 h 1032158"/>
                  <a:gd name="connsiteX254" fmla="*/ 1383470 w 3024845"/>
                  <a:gd name="connsiteY254" fmla="*/ 548148 h 1032158"/>
                  <a:gd name="connsiteX255" fmla="*/ 1392337 w 3024845"/>
                  <a:gd name="connsiteY255" fmla="*/ 548148 h 1032158"/>
                  <a:gd name="connsiteX256" fmla="*/ 1392337 w 3024845"/>
                  <a:gd name="connsiteY256" fmla="*/ 569765 h 1032158"/>
                  <a:gd name="connsiteX257" fmla="*/ 1394364 w 3024845"/>
                  <a:gd name="connsiteY257" fmla="*/ 537339 h 1032158"/>
                  <a:gd name="connsiteX258" fmla="*/ 1416657 w 3024845"/>
                  <a:gd name="connsiteY258" fmla="*/ 537339 h 1032158"/>
                  <a:gd name="connsiteX259" fmla="*/ 1416657 w 3024845"/>
                  <a:gd name="connsiteY259" fmla="*/ 535717 h 1032158"/>
                  <a:gd name="connsiteX260" fmla="*/ 1416657 w 3024845"/>
                  <a:gd name="connsiteY260" fmla="*/ 524368 h 1032158"/>
                  <a:gd name="connsiteX261" fmla="*/ 1417417 w 3024845"/>
                  <a:gd name="connsiteY261" fmla="*/ 524368 h 1032158"/>
                  <a:gd name="connsiteX262" fmla="*/ 1422737 w 3024845"/>
                  <a:gd name="connsiteY262" fmla="*/ 524368 h 1032158"/>
                  <a:gd name="connsiteX263" fmla="*/ 1422737 w 3024845"/>
                  <a:gd name="connsiteY263" fmla="*/ 522477 h 1032158"/>
                  <a:gd name="connsiteX264" fmla="*/ 1422737 w 3024845"/>
                  <a:gd name="connsiteY264" fmla="*/ 509236 h 1032158"/>
                  <a:gd name="connsiteX265" fmla="*/ 1426791 w 3024845"/>
                  <a:gd name="connsiteY265" fmla="*/ 515721 h 1032158"/>
                  <a:gd name="connsiteX266" fmla="*/ 1429071 w 3024845"/>
                  <a:gd name="connsiteY266" fmla="*/ 515721 h 1032158"/>
                  <a:gd name="connsiteX267" fmla="*/ 1445031 w 3024845"/>
                  <a:gd name="connsiteY267" fmla="*/ 515721 h 1032158"/>
                  <a:gd name="connsiteX268" fmla="*/ 1445031 w 3024845"/>
                  <a:gd name="connsiteY268" fmla="*/ 514910 h 1032158"/>
                  <a:gd name="connsiteX269" fmla="*/ 1445031 w 3024845"/>
                  <a:gd name="connsiteY269" fmla="*/ 509236 h 1032158"/>
                  <a:gd name="connsiteX270" fmla="*/ 1445791 w 3024845"/>
                  <a:gd name="connsiteY270" fmla="*/ 509236 h 1032158"/>
                  <a:gd name="connsiteX271" fmla="*/ 1451111 w 3024845"/>
                  <a:gd name="connsiteY271" fmla="*/ 509236 h 1032158"/>
                  <a:gd name="connsiteX272" fmla="*/ 1451111 w 3024845"/>
                  <a:gd name="connsiteY272" fmla="*/ 510587 h 1032158"/>
                  <a:gd name="connsiteX273" fmla="*/ 1451111 w 3024845"/>
                  <a:gd name="connsiteY273" fmla="*/ 520045 h 1032158"/>
                  <a:gd name="connsiteX274" fmla="*/ 1489618 w 3024845"/>
                  <a:gd name="connsiteY274" fmla="*/ 520045 h 1032158"/>
                  <a:gd name="connsiteX275" fmla="*/ 1489618 w 3024845"/>
                  <a:gd name="connsiteY275" fmla="*/ 658398 h 1032158"/>
                  <a:gd name="connsiteX276" fmla="*/ 1491138 w 3024845"/>
                  <a:gd name="connsiteY276" fmla="*/ 658398 h 1032158"/>
                  <a:gd name="connsiteX277" fmla="*/ 1501778 w 3024845"/>
                  <a:gd name="connsiteY277" fmla="*/ 658398 h 1032158"/>
                  <a:gd name="connsiteX278" fmla="*/ 1501778 w 3024845"/>
                  <a:gd name="connsiteY278" fmla="*/ 645428 h 1032158"/>
                  <a:gd name="connsiteX279" fmla="*/ 1505832 w 3024845"/>
                  <a:gd name="connsiteY279" fmla="*/ 645428 h 1032158"/>
                  <a:gd name="connsiteX280" fmla="*/ 1505832 w 3024845"/>
                  <a:gd name="connsiteY280" fmla="*/ 658398 h 1032158"/>
                  <a:gd name="connsiteX281" fmla="*/ 1536232 w 3024845"/>
                  <a:gd name="connsiteY281" fmla="*/ 658398 h 1032158"/>
                  <a:gd name="connsiteX282" fmla="*/ 1536232 w 3024845"/>
                  <a:gd name="connsiteY282" fmla="*/ 628133 h 1032158"/>
                  <a:gd name="connsiteX283" fmla="*/ 1548392 w 3024845"/>
                  <a:gd name="connsiteY283" fmla="*/ 628133 h 1032158"/>
                  <a:gd name="connsiteX284" fmla="*/ 1560552 w 3024845"/>
                  <a:gd name="connsiteY284" fmla="*/ 625972 h 1032158"/>
                  <a:gd name="connsiteX285" fmla="*/ 1564606 w 3024845"/>
                  <a:gd name="connsiteY285" fmla="*/ 628133 h 1032158"/>
                  <a:gd name="connsiteX286" fmla="*/ 1574739 w 3024845"/>
                  <a:gd name="connsiteY286" fmla="*/ 628133 h 1032158"/>
                  <a:gd name="connsiteX287" fmla="*/ 1574739 w 3024845"/>
                  <a:gd name="connsiteY287" fmla="*/ 658398 h 1032158"/>
                  <a:gd name="connsiteX288" fmla="*/ 1582846 w 3024845"/>
                  <a:gd name="connsiteY288" fmla="*/ 658398 h 1032158"/>
                  <a:gd name="connsiteX289" fmla="*/ 1582846 w 3024845"/>
                  <a:gd name="connsiteY289" fmla="*/ 675693 h 1032158"/>
                  <a:gd name="connsiteX290" fmla="*/ 1592182 w 3024845"/>
                  <a:gd name="connsiteY290" fmla="*/ 676598 h 1032158"/>
                  <a:gd name="connsiteX291" fmla="*/ 1605140 w 3024845"/>
                  <a:gd name="connsiteY291" fmla="*/ 676598 h 1032158"/>
                  <a:gd name="connsiteX292" fmla="*/ 1605140 w 3024845"/>
                  <a:gd name="connsiteY292" fmla="*/ 660560 h 1032158"/>
                  <a:gd name="connsiteX293" fmla="*/ 1673096 w 3024845"/>
                  <a:gd name="connsiteY293" fmla="*/ 660560 h 1032158"/>
                  <a:gd name="connsiteX294" fmla="*/ 1673096 w 3024845"/>
                  <a:gd name="connsiteY294" fmla="*/ 575307 h 1032158"/>
                  <a:gd name="connsiteX295" fmla="*/ 1745104 w 3024845"/>
                  <a:gd name="connsiteY295" fmla="*/ 575307 h 1032158"/>
                  <a:gd name="connsiteX296" fmla="*/ 1745104 w 3024845"/>
                  <a:gd name="connsiteY296" fmla="*/ 654075 h 1032158"/>
                  <a:gd name="connsiteX297" fmla="*/ 1747008 w 3024845"/>
                  <a:gd name="connsiteY297" fmla="*/ 654075 h 1032158"/>
                  <a:gd name="connsiteX298" fmla="*/ 1748250 w 3024845"/>
                  <a:gd name="connsiteY298" fmla="*/ 676598 h 1032158"/>
                  <a:gd name="connsiteX299" fmla="*/ 1757926 w 3024845"/>
                  <a:gd name="connsiteY299" fmla="*/ 676598 h 1032158"/>
                  <a:gd name="connsiteX300" fmla="*/ 1759168 w 3024845"/>
                  <a:gd name="connsiteY300" fmla="*/ 654075 h 1032158"/>
                  <a:gd name="connsiteX301" fmla="*/ 1765248 w 3024845"/>
                  <a:gd name="connsiteY301" fmla="*/ 654075 h 1032158"/>
                  <a:gd name="connsiteX302" fmla="*/ 1766490 w 3024845"/>
                  <a:gd name="connsiteY302" fmla="*/ 676598 h 1032158"/>
                  <a:gd name="connsiteX303" fmla="*/ 1817112 w 3024845"/>
                  <a:gd name="connsiteY303" fmla="*/ 676598 h 1032158"/>
                  <a:gd name="connsiteX304" fmla="*/ 1817112 w 3024845"/>
                  <a:gd name="connsiteY304" fmla="*/ 513570 h 1032158"/>
                  <a:gd name="connsiteX305" fmla="*/ 2014439 w 3024845"/>
                  <a:gd name="connsiteY305" fmla="*/ 513570 h 1032158"/>
                  <a:gd name="connsiteX306" fmla="*/ 2014439 w 3024845"/>
                  <a:gd name="connsiteY306" fmla="*/ 676598 h 1032158"/>
                  <a:gd name="connsiteX307" fmla="*/ 2033136 w 3024845"/>
                  <a:gd name="connsiteY307" fmla="*/ 676598 h 1032158"/>
                  <a:gd name="connsiteX308" fmla="*/ 2033136 w 3024845"/>
                  <a:gd name="connsiteY308" fmla="*/ 593905 h 1032158"/>
                  <a:gd name="connsiteX309" fmla="*/ 2128256 w 3024845"/>
                  <a:gd name="connsiteY309" fmla="*/ 593905 h 1032158"/>
                  <a:gd name="connsiteX310" fmla="*/ 2146266 w 3024845"/>
                  <a:gd name="connsiteY310" fmla="*/ 104983 h 1032158"/>
                  <a:gd name="connsiteX311" fmla="*/ 2150320 w 3024845"/>
                  <a:gd name="connsiteY311" fmla="*/ 33644 h 1032158"/>
                  <a:gd name="connsiteX312" fmla="*/ 2180720 w 3024845"/>
                  <a:gd name="connsiteY312" fmla="*/ 528692 h 1032158"/>
                  <a:gd name="connsiteX313" fmla="*/ 2245574 w 3024845"/>
                  <a:gd name="connsiteY313" fmla="*/ 528692 h 1032158"/>
                  <a:gd name="connsiteX314" fmla="*/ 2245574 w 3024845"/>
                  <a:gd name="connsiteY314" fmla="*/ 604354 h 1032158"/>
                  <a:gd name="connsiteX315" fmla="*/ 2253681 w 3024845"/>
                  <a:gd name="connsiteY315" fmla="*/ 604354 h 1032158"/>
                  <a:gd name="connsiteX316" fmla="*/ 2255708 w 3024845"/>
                  <a:gd name="connsiteY316" fmla="*/ 597869 h 1032158"/>
                  <a:gd name="connsiteX317" fmla="*/ 2261788 w 3024845"/>
                  <a:gd name="connsiteY317" fmla="*/ 597869 h 1032158"/>
                  <a:gd name="connsiteX318" fmla="*/ 2263815 w 3024845"/>
                  <a:gd name="connsiteY318" fmla="*/ 606516 h 1032158"/>
                  <a:gd name="connsiteX319" fmla="*/ 2275975 w 3024845"/>
                  <a:gd name="connsiteY319" fmla="*/ 606516 h 1032158"/>
                  <a:gd name="connsiteX320" fmla="*/ 2275975 w 3024845"/>
                  <a:gd name="connsiteY320" fmla="*/ 600030 h 1032158"/>
                  <a:gd name="connsiteX321" fmla="*/ 2298268 w 3024845"/>
                  <a:gd name="connsiteY321" fmla="*/ 600030 h 1032158"/>
                  <a:gd name="connsiteX322" fmla="*/ 2298268 w 3024845"/>
                  <a:gd name="connsiteY322" fmla="*/ 606516 h 1032158"/>
                  <a:gd name="connsiteX323" fmla="*/ 2318535 w 3024845"/>
                  <a:gd name="connsiteY323" fmla="*/ 606516 h 1032158"/>
                  <a:gd name="connsiteX324" fmla="*/ 2318535 w 3024845"/>
                  <a:gd name="connsiteY324" fmla="*/ 651913 h 1032158"/>
                  <a:gd name="connsiteX325" fmla="*/ 2332722 w 3024845"/>
                  <a:gd name="connsiteY325" fmla="*/ 651913 h 1032158"/>
                  <a:gd name="connsiteX326" fmla="*/ 2332722 w 3024845"/>
                  <a:gd name="connsiteY326" fmla="*/ 638942 h 1032158"/>
                  <a:gd name="connsiteX327" fmla="*/ 2348936 w 3024845"/>
                  <a:gd name="connsiteY327" fmla="*/ 638942 h 1032158"/>
                  <a:gd name="connsiteX328" fmla="*/ 2348936 w 3024845"/>
                  <a:gd name="connsiteY328" fmla="*/ 459515 h 1032158"/>
                  <a:gd name="connsiteX329" fmla="*/ 2355016 w 3024845"/>
                  <a:gd name="connsiteY329" fmla="*/ 453029 h 1032158"/>
                  <a:gd name="connsiteX330" fmla="*/ 2427977 w 3024845"/>
                  <a:gd name="connsiteY330" fmla="*/ 453029 h 1032158"/>
                  <a:gd name="connsiteX331" fmla="*/ 2427977 w 3024845"/>
                  <a:gd name="connsiteY331" fmla="*/ 461677 h 1032158"/>
                  <a:gd name="connsiteX332" fmla="*/ 2438110 w 3024845"/>
                  <a:gd name="connsiteY332" fmla="*/ 461677 h 1032158"/>
                  <a:gd name="connsiteX333" fmla="*/ 2438110 w 3024845"/>
                  <a:gd name="connsiteY333" fmla="*/ 576251 h 1032158"/>
                  <a:gd name="connsiteX334" fmla="*/ 2460404 w 3024845"/>
                  <a:gd name="connsiteY334" fmla="*/ 576251 h 1032158"/>
                  <a:gd name="connsiteX335" fmla="*/ 2460404 w 3024845"/>
                  <a:gd name="connsiteY335" fmla="*/ 509236 h 1032158"/>
                  <a:gd name="connsiteX336" fmla="*/ 2486751 w 3024845"/>
                  <a:gd name="connsiteY336" fmla="*/ 509236 h 1032158"/>
                  <a:gd name="connsiteX337" fmla="*/ 2490804 w 3024845"/>
                  <a:gd name="connsiteY337" fmla="*/ 504912 h 1032158"/>
                  <a:gd name="connsiteX338" fmla="*/ 2498911 w 3024845"/>
                  <a:gd name="connsiteY338" fmla="*/ 504912 h 1032158"/>
                  <a:gd name="connsiteX339" fmla="*/ 2502964 w 3024845"/>
                  <a:gd name="connsiteY339" fmla="*/ 509236 h 1032158"/>
                  <a:gd name="connsiteX340" fmla="*/ 2525258 w 3024845"/>
                  <a:gd name="connsiteY340" fmla="*/ 509236 h 1032158"/>
                  <a:gd name="connsiteX341" fmla="*/ 2525258 w 3024845"/>
                  <a:gd name="connsiteY341" fmla="*/ 392500 h 1032158"/>
                  <a:gd name="connsiteX342" fmla="*/ 2582005 w 3024845"/>
                  <a:gd name="connsiteY342" fmla="*/ 381691 h 1032158"/>
                  <a:gd name="connsiteX343" fmla="*/ 2582005 w 3024845"/>
                  <a:gd name="connsiteY343" fmla="*/ 382772 h 1032158"/>
                  <a:gd name="connsiteX344" fmla="*/ 2582005 w 3024845"/>
                  <a:gd name="connsiteY344" fmla="*/ 390338 h 1032158"/>
                  <a:gd name="connsiteX345" fmla="*/ 2608352 w 3024845"/>
                  <a:gd name="connsiteY345" fmla="*/ 390338 h 1032158"/>
                  <a:gd name="connsiteX346" fmla="*/ 2608352 w 3024845"/>
                  <a:gd name="connsiteY346" fmla="*/ 645428 h 1032158"/>
                  <a:gd name="connsiteX347" fmla="*/ 2630646 w 3024845"/>
                  <a:gd name="connsiteY347" fmla="*/ 645428 h 1032158"/>
                  <a:gd name="connsiteX348" fmla="*/ 2630646 w 3024845"/>
                  <a:gd name="connsiteY348" fmla="*/ 641104 h 1032158"/>
                  <a:gd name="connsiteX349" fmla="*/ 2642806 w 3024845"/>
                  <a:gd name="connsiteY349" fmla="*/ 641104 h 1032158"/>
                  <a:gd name="connsiteX350" fmla="*/ 2642806 w 3024845"/>
                  <a:gd name="connsiteY350" fmla="*/ 645428 h 1032158"/>
                  <a:gd name="connsiteX351" fmla="*/ 2667126 w 3024845"/>
                  <a:gd name="connsiteY351" fmla="*/ 645428 h 1032158"/>
                  <a:gd name="connsiteX352" fmla="*/ 2667126 w 3024845"/>
                  <a:gd name="connsiteY352" fmla="*/ 632457 h 1032158"/>
                  <a:gd name="connsiteX353" fmla="*/ 2695500 w 3024845"/>
                  <a:gd name="connsiteY353" fmla="*/ 632457 h 1032158"/>
                  <a:gd name="connsiteX354" fmla="*/ 2707660 w 3024845"/>
                  <a:gd name="connsiteY354" fmla="*/ 628133 h 1032158"/>
                  <a:gd name="connsiteX355" fmla="*/ 2727927 w 3024845"/>
                  <a:gd name="connsiteY355" fmla="*/ 632457 h 1032158"/>
                  <a:gd name="connsiteX356" fmla="*/ 2727927 w 3024845"/>
                  <a:gd name="connsiteY356" fmla="*/ 615163 h 1032158"/>
                  <a:gd name="connsiteX357" fmla="*/ 2736034 w 3024845"/>
                  <a:gd name="connsiteY357" fmla="*/ 615163 h 1032158"/>
                  <a:gd name="connsiteX358" fmla="*/ 2736034 w 3024845"/>
                  <a:gd name="connsiteY358" fmla="*/ 602192 h 1032158"/>
                  <a:gd name="connsiteX359" fmla="*/ 2792781 w 3024845"/>
                  <a:gd name="connsiteY359" fmla="*/ 602192 h 1032158"/>
                  <a:gd name="connsiteX360" fmla="*/ 2792781 w 3024845"/>
                  <a:gd name="connsiteY360" fmla="*/ 571927 h 1032158"/>
                  <a:gd name="connsiteX361" fmla="*/ 2811021 w 3024845"/>
                  <a:gd name="connsiteY361" fmla="*/ 571927 h 1032158"/>
                  <a:gd name="connsiteX362" fmla="*/ 2811021 w 3024845"/>
                  <a:gd name="connsiteY362" fmla="*/ 565442 h 1032158"/>
                  <a:gd name="connsiteX363" fmla="*/ 2823181 w 3024845"/>
                  <a:gd name="connsiteY363" fmla="*/ 565442 h 1032158"/>
                  <a:gd name="connsiteX364" fmla="*/ 2823181 w 3024845"/>
                  <a:gd name="connsiteY364" fmla="*/ 571927 h 1032158"/>
                  <a:gd name="connsiteX365" fmla="*/ 2839395 w 3024845"/>
                  <a:gd name="connsiteY365" fmla="*/ 571927 h 1032158"/>
                  <a:gd name="connsiteX366" fmla="*/ 2839395 w 3024845"/>
                  <a:gd name="connsiteY366" fmla="*/ 621648 h 1032158"/>
                  <a:gd name="connsiteX367" fmla="*/ 2871822 w 3024845"/>
                  <a:gd name="connsiteY367" fmla="*/ 621648 h 1032158"/>
                  <a:gd name="connsiteX368" fmla="*/ 2871822 w 3024845"/>
                  <a:gd name="connsiteY368" fmla="*/ 595707 h 1032158"/>
                  <a:gd name="connsiteX369" fmla="*/ 2910329 w 3024845"/>
                  <a:gd name="connsiteY369" fmla="*/ 595707 h 1032158"/>
                  <a:gd name="connsiteX370" fmla="*/ 2910329 w 3024845"/>
                  <a:gd name="connsiteY370" fmla="*/ 565442 h 1032158"/>
                  <a:gd name="connsiteX371" fmla="*/ 2958970 w 3024845"/>
                  <a:gd name="connsiteY371" fmla="*/ 565442 h 1032158"/>
                  <a:gd name="connsiteX372" fmla="*/ 2958970 w 3024845"/>
                  <a:gd name="connsiteY372" fmla="*/ 676598 h 1032158"/>
                  <a:gd name="connsiteX373" fmla="*/ 2958970 w 3024845"/>
                  <a:gd name="connsiteY373" fmla="*/ 690377 h 1032158"/>
                  <a:gd name="connsiteX374" fmla="*/ 3024845 w 3024845"/>
                  <a:gd name="connsiteY374" fmla="*/ 690377 h 1032158"/>
                  <a:gd name="connsiteX375" fmla="*/ 3024845 w 3024845"/>
                  <a:gd name="connsiteY375" fmla="*/ 1032158 h 1032158"/>
                  <a:gd name="connsiteX376" fmla="*/ 2054 w 3024845"/>
                  <a:gd name="connsiteY376" fmla="*/ 1029825 h 1032158"/>
                  <a:gd name="connsiteX377" fmla="*/ 0 w 3024845"/>
                  <a:gd name="connsiteY377" fmla="*/ 595707 h 1032158"/>
                  <a:gd name="connsiteX378" fmla="*/ 20267 w 3024845"/>
                  <a:gd name="connsiteY378" fmla="*/ 595707 h 1032158"/>
                  <a:gd name="connsiteX379" fmla="*/ 20774 w 3024845"/>
                  <a:gd name="connsiteY379" fmla="*/ 594626 h 1032158"/>
                  <a:gd name="connsiteX380" fmla="*/ 24320 w 3024845"/>
                  <a:gd name="connsiteY380" fmla="*/ 587060 h 1032158"/>
                  <a:gd name="connsiteX381" fmla="*/ 26094 w 3024845"/>
                  <a:gd name="connsiteY381" fmla="*/ 587330 h 1032158"/>
                  <a:gd name="connsiteX382" fmla="*/ 38507 w 3024845"/>
                  <a:gd name="connsiteY382" fmla="*/ 589221 h 1032158"/>
                  <a:gd name="connsiteX383" fmla="*/ 39014 w 3024845"/>
                  <a:gd name="connsiteY383" fmla="*/ 590573 h 1032158"/>
                  <a:gd name="connsiteX384" fmla="*/ 42560 w 3024845"/>
                  <a:gd name="connsiteY384" fmla="*/ 600030 h 1032158"/>
                  <a:gd name="connsiteX385" fmla="*/ 68907 w 3024845"/>
                  <a:gd name="connsiteY385" fmla="*/ 602192 h 1032158"/>
                  <a:gd name="connsiteX386" fmla="*/ 68907 w 3024845"/>
                  <a:gd name="connsiteY386" fmla="*/ 478971 h 1032158"/>
                  <a:gd name="connsiteX387" fmla="*/ 70934 w 3024845"/>
                  <a:gd name="connsiteY387" fmla="*/ 478971 h 1032158"/>
                  <a:gd name="connsiteX388" fmla="*/ 85121 w 3024845"/>
                  <a:gd name="connsiteY388" fmla="*/ 478971 h 1032158"/>
                  <a:gd name="connsiteX389" fmla="*/ 85121 w 3024845"/>
                  <a:gd name="connsiteY389" fmla="*/ 342779 h 1032158"/>
                  <a:gd name="connsiteX390" fmla="*/ 86894 w 3024845"/>
                  <a:gd name="connsiteY390" fmla="*/ 342779 h 1032158"/>
                  <a:gd name="connsiteX391" fmla="*/ 99308 w 3024845"/>
                  <a:gd name="connsiteY391" fmla="*/ 342779 h 1032158"/>
                  <a:gd name="connsiteX392" fmla="*/ 99308 w 3024845"/>
                  <a:gd name="connsiteY392" fmla="*/ 228205 h 1032158"/>
                  <a:gd name="connsiteX393" fmla="*/ 103361 w 3024845"/>
                  <a:gd name="connsiteY393" fmla="*/ 200101 h 1032158"/>
                  <a:gd name="connsiteX394" fmla="*/ 105388 w 3024845"/>
                  <a:gd name="connsiteY394" fmla="*/ 200101 h 1032158"/>
                  <a:gd name="connsiteX395" fmla="*/ 119575 w 3024845"/>
                  <a:gd name="connsiteY395" fmla="*/ 200101 h 1032158"/>
                  <a:gd name="connsiteX0" fmla="*/ 119575 w 3024845"/>
                  <a:gd name="connsiteY0" fmla="*/ 95357 h 927414"/>
                  <a:gd name="connsiteX1" fmla="*/ 200642 w 3024845"/>
                  <a:gd name="connsiteY1" fmla="*/ 93196 h 927414"/>
                  <a:gd name="connsiteX2" fmla="*/ 202669 w 3024845"/>
                  <a:gd name="connsiteY2" fmla="*/ 93196 h 927414"/>
                  <a:gd name="connsiteX3" fmla="*/ 216856 w 3024845"/>
                  <a:gd name="connsiteY3" fmla="*/ 93196 h 927414"/>
                  <a:gd name="connsiteX4" fmla="*/ 216856 w 3024845"/>
                  <a:gd name="connsiteY4" fmla="*/ 116975 h 927414"/>
                  <a:gd name="connsiteX5" fmla="*/ 217363 w 3024845"/>
                  <a:gd name="connsiteY5" fmla="*/ 117786 h 927414"/>
                  <a:gd name="connsiteX6" fmla="*/ 220909 w 3024845"/>
                  <a:gd name="connsiteY6" fmla="*/ 123461 h 927414"/>
                  <a:gd name="connsiteX7" fmla="*/ 220909 w 3024845"/>
                  <a:gd name="connsiteY7" fmla="*/ 238035 h 927414"/>
                  <a:gd name="connsiteX8" fmla="*/ 223189 w 3024845"/>
                  <a:gd name="connsiteY8" fmla="*/ 238035 h 927414"/>
                  <a:gd name="connsiteX9" fmla="*/ 239150 w 3024845"/>
                  <a:gd name="connsiteY9" fmla="*/ 238035 h 927414"/>
                  <a:gd name="connsiteX10" fmla="*/ 239150 w 3024845"/>
                  <a:gd name="connsiteY10" fmla="*/ 378550 h 927414"/>
                  <a:gd name="connsiteX11" fmla="*/ 240670 w 3024845"/>
                  <a:gd name="connsiteY11" fmla="*/ 378280 h 927414"/>
                  <a:gd name="connsiteX12" fmla="*/ 251310 w 3024845"/>
                  <a:gd name="connsiteY12" fmla="*/ 376389 h 927414"/>
                  <a:gd name="connsiteX13" fmla="*/ 249283 w 3024845"/>
                  <a:gd name="connsiteY13" fmla="*/ 465021 h 927414"/>
                  <a:gd name="connsiteX14" fmla="*/ 250803 w 3024845"/>
                  <a:gd name="connsiteY14" fmla="*/ 465292 h 927414"/>
                  <a:gd name="connsiteX15" fmla="*/ 261443 w 3024845"/>
                  <a:gd name="connsiteY15" fmla="*/ 467183 h 927414"/>
                  <a:gd name="connsiteX16" fmla="*/ 261696 w 3024845"/>
                  <a:gd name="connsiteY16" fmla="*/ 467994 h 927414"/>
                  <a:gd name="connsiteX17" fmla="*/ 263470 w 3024845"/>
                  <a:gd name="connsiteY17" fmla="*/ 473669 h 927414"/>
                  <a:gd name="connsiteX18" fmla="*/ 264230 w 3024845"/>
                  <a:gd name="connsiteY18" fmla="*/ 471237 h 927414"/>
                  <a:gd name="connsiteX19" fmla="*/ 269550 w 3024845"/>
                  <a:gd name="connsiteY19" fmla="*/ 454213 h 927414"/>
                  <a:gd name="connsiteX20" fmla="*/ 271323 w 3024845"/>
                  <a:gd name="connsiteY20" fmla="*/ 454213 h 927414"/>
                  <a:gd name="connsiteX21" fmla="*/ 283737 w 3024845"/>
                  <a:gd name="connsiteY21" fmla="*/ 454213 h 927414"/>
                  <a:gd name="connsiteX22" fmla="*/ 283737 w 3024845"/>
                  <a:gd name="connsiteY22" fmla="*/ 486639 h 927414"/>
                  <a:gd name="connsiteX23" fmla="*/ 284750 w 3024845"/>
                  <a:gd name="connsiteY23" fmla="*/ 487180 h 927414"/>
                  <a:gd name="connsiteX24" fmla="*/ 291844 w 3024845"/>
                  <a:gd name="connsiteY24" fmla="*/ 490963 h 927414"/>
                  <a:gd name="connsiteX25" fmla="*/ 291844 w 3024845"/>
                  <a:gd name="connsiteY25" fmla="*/ 492314 h 927414"/>
                  <a:gd name="connsiteX26" fmla="*/ 291844 w 3024845"/>
                  <a:gd name="connsiteY26" fmla="*/ 501772 h 927414"/>
                  <a:gd name="connsiteX27" fmla="*/ 336431 w 3024845"/>
                  <a:gd name="connsiteY27" fmla="*/ 501772 h 927414"/>
                  <a:gd name="connsiteX28" fmla="*/ 336431 w 3024845"/>
                  <a:gd name="connsiteY28" fmla="*/ 502853 h 927414"/>
                  <a:gd name="connsiteX29" fmla="*/ 336431 w 3024845"/>
                  <a:gd name="connsiteY29" fmla="*/ 510419 h 927414"/>
                  <a:gd name="connsiteX30" fmla="*/ 338457 w 3024845"/>
                  <a:gd name="connsiteY30" fmla="*/ 510419 h 927414"/>
                  <a:gd name="connsiteX31" fmla="*/ 352644 w 3024845"/>
                  <a:gd name="connsiteY31" fmla="*/ 510419 h 927414"/>
                  <a:gd name="connsiteX32" fmla="*/ 352644 w 3024845"/>
                  <a:gd name="connsiteY32" fmla="*/ 480154 h 927414"/>
                  <a:gd name="connsiteX33" fmla="*/ 397231 w 3024845"/>
                  <a:gd name="connsiteY33" fmla="*/ 480154 h 927414"/>
                  <a:gd name="connsiteX34" fmla="*/ 397231 w 3024845"/>
                  <a:gd name="connsiteY34" fmla="*/ 478803 h 927414"/>
                  <a:gd name="connsiteX35" fmla="*/ 397231 w 3024845"/>
                  <a:gd name="connsiteY35" fmla="*/ 469345 h 927414"/>
                  <a:gd name="connsiteX36" fmla="*/ 398245 w 3024845"/>
                  <a:gd name="connsiteY36" fmla="*/ 469345 h 927414"/>
                  <a:gd name="connsiteX37" fmla="*/ 405338 w 3024845"/>
                  <a:gd name="connsiteY37" fmla="*/ 469345 h 927414"/>
                  <a:gd name="connsiteX38" fmla="*/ 405338 w 3024845"/>
                  <a:gd name="connsiteY38" fmla="*/ 467454 h 927414"/>
                  <a:gd name="connsiteX39" fmla="*/ 405338 w 3024845"/>
                  <a:gd name="connsiteY39" fmla="*/ 454213 h 927414"/>
                  <a:gd name="connsiteX40" fmla="*/ 406098 w 3024845"/>
                  <a:gd name="connsiteY40" fmla="*/ 454213 h 927414"/>
                  <a:gd name="connsiteX41" fmla="*/ 411418 w 3024845"/>
                  <a:gd name="connsiteY41" fmla="*/ 454213 h 927414"/>
                  <a:gd name="connsiteX42" fmla="*/ 411418 w 3024845"/>
                  <a:gd name="connsiteY42" fmla="*/ 453132 h 927414"/>
                  <a:gd name="connsiteX43" fmla="*/ 411418 w 3024845"/>
                  <a:gd name="connsiteY43" fmla="*/ 445565 h 927414"/>
                  <a:gd name="connsiteX44" fmla="*/ 413445 w 3024845"/>
                  <a:gd name="connsiteY44" fmla="*/ 445565 h 927414"/>
                  <a:gd name="connsiteX45" fmla="*/ 427632 w 3024845"/>
                  <a:gd name="connsiteY45" fmla="*/ 445565 h 927414"/>
                  <a:gd name="connsiteX46" fmla="*/ 427632 w 3024845"/>
                  <a:gd name="connsiteY46" fmla="*/ 446646 h 927414"/>
                  <a:gd name="connsiteX47" fmla="*/ 427632 w 3024845"/>
                  <a:gd name="connsiteY47" fmla="*/ 454213 h 927414"/>
                  <a:gd name="connsiteX48" fmla="*/ 449925 w 3024845"/>
                  <a:gd name="connsiteY48" fmla="*/ 454213 h 927414"/>
                  <a:gd name="connsiteX49" fmla="*/ 449925 w 3024845"/>
                  <a:gd name="connsiteY49" fmla="*/ 452321 h 927414"/>
                  <a:gd name="connsiteX50" fmla="*/ 449925 w 3024845"/>
                  <a:gd name="connsiteY50" fmla="*/ 439080 h 927414"/>
                  <a:gd name="connsiteX51" fmla="*/ 451699 w 3024845"/>
                  <a:gd name="connsiteY51" fmla="*/ 439080 h 927414"/>
                  <a:gd name="connsiteX52" fmla="*/ 464112 w 3024845"/>
                  <a:gd name="connsiteY52" fmla="*/ 439080 h 927414"/>
                  <a:gd name="connsiteX53" fmla="*/ 464112 w 3024845"/>
                  <a:gd name="connsiteY53" fmla="*/ 462860 h 927414"/>
                  <a:gd name="connsiteX54" fmla="*/ 465126 w 3024845"/>
                  <a:gd name="connsiteY54" fmla="*/ 462860 h 927414"/>
                  <a:gd name="connsiteX55" fmla="*/ 472219 w 3024845"/>
                  <a:gd name="connsiteY55" fmla="*/ 462860 h 927414"/>
                  <a:gd name="connsiteX56" fmla="*/ 472219 w 3024845"/>
                  <a:gd name="connsiteY56" fmla="*/ 461779 h 927414"/>
                  <a:gd name="connsiteX57" fmla="*/ 472219 w 3024845"/>
                  <a:gd name="connsiteY57" fmla="*/ 454213 h 927414"/>
                  <a:gd name="connsiteX58" fmla="*/ 473992 w 3024845"/>
                  <a:gd name="connsiteY58" fmla="*/ 454213 h 927414"/>
                  <a:gd name="connsiteX59" fmla="*/ 486406 w 3024845"/>
                  <a:gd name="connsiteY59" fmla="*/ 454213 h 927414"/>
                  <a:gd name="connsiteX60" fmla="*/ 486406 w 3024845"/>
                  <a:gd name="connsiteY60" fmla="*/ 480154 h 927414"/>
                  <a:gd name="connsiteX61" fmla="*/ 488433 w 3024845"/>
                  <a:gd name="connsiteY61" fmla="*/ 480154 h 927414"/>
                  <a:gd name="connsiteX62" fmla="*/ 502619 w 3024845"/>
                  <a:gd name="connsiteY62" fmla="*/ 480154 h 927414"/>
                  <a:gd name="connsiteX63" fmla="*/ 502619 w 3024845"/>
                  <a:gd name="connsiteY63" fmla="*/ 481775 h 927414"/>
                  <a:gd name="connsiteX64" fmla="*/ 502619 w 3024845"/>
                  <a:gd name="connsiteY64" fmla="*/ 493125 h 927414"/>
                  <a:gd name="connsiteX65" fmla="*/ 503379 w 3024845"/>
                  <a:gd name="connsiteY65" fmla="*/ 493125 h 927414"/>
                  <a:gd name="connsiteX66" fmla="*/ 508700 w 3024845"/>
                  <a:gd name="connsiteY66" fmla="*/ 493125 h 927414"/>
                  <a:gd name="connsiteX67" fmla="*/ 508700 w 3024845"/>
                  <a:gd name="connsiteY67" fmla="*/ 492314 h 927414"/>
                  <a:gd name="connsiteX68" fmla="*/ 508700 w 3024845"/>
                  <a:gd name="connsiteY68" fmla="*/ 486639 h 927414"/>
                  <a:gd name="connsiteX69" fmla="*/ 539100 w 3024845"/>
                  <a:gd name="connsiteY69" fmla="*/ 486639 h 927414"/>
                  <a:gd name="connsiteX70" fmla="*/ 539100 w 3024845"/>
                  <a:gd name="connsiteY70" fmla="*/ 510419 h 927414"/>
                  <a:gd name="connsiteX71" fmla="*/ 540113 w 3024845"/>
                  <a:gd name="connsiteY71" fmla="*/ 510419 h 927414"/>
                  <a:gd name="connsiteX72" fmla="*/ 547207 w 3024845"/>
                  <a:gd name="connsiteY72" fmla="*/ 510419 h 927414"/>
                  <a:gd name="connsiteX73" fmla="*/ 547207 w 3024845"/>
                  <a:gd name="connsiteY73" fmla="*/ 511500 h 927414"/>
                  <a:gd name="connsiteX74" fmla="*/ 547207 w 3024845"/>
                  <a:gd name="connsiteY74" fmla="*/ 519066 h 927414"/>
                  <a:gd name="connsiteX75" fmla="*/ 547967 w 3024845"/>
                  <a:gd name="connsiteY75" fmla="*/ 519066 h 927414"/>
                  <a:gd name="connsiteX76" fmla="*/ 553287 w 3024845"/>
                  <a:gd name="connsiteY76" fmla="*/ 519066 h 927414"/>
                  <a:gd name="connsiteX77" fmla="*/ 553287 w 3024845"/>
                  <a:gd name="connsiteY77" fmla="*/ 516904 h 927414"/>
                  <a:gd name="connsiteX78" fmla="*/ 553287 w 3024845"/>
                  <a:gd name="connsiteY78" fmla="*/ 501772 h 927414"/>
                  <a:gd name="connsiteX79" fmla="*/ 554300 w 3024845"/>
                  <a:gd name="connsiteY79" fmla="*/ 501772 h 927414"/>
                  <a:gd name="connsiteX80" fmla="*/ 561394 w 3024845"/>
                  <a:gd name="connsiteY80" fmla="*/ 501772 h 927414"/>
                  <a:gd name="connsiteX81" fmla="*/ 561394 w 3024845"/>
                  <a:gd name="connsiteY81" fmla="*/ 502853 h 927414"/>
                  <a:gd name="connsiteX82" fmla="*/ 561394 w 3024845"/>
                  <a:gd name="connsiteY82" fmla="*/ 510419 h 927414"/>
                  <a:gd name="connsiteX83" fmla="*/ 566714 w 3024845"/>
                  <a:gd name="connsiteY83" fmla="*/ 508426 h 927414"/>
                  <a:gd name="connsiteX84" fmla="*/ 567474 w 3024845"/>
                  <a:gd name="connsiteY84" fmla="*/ 507446 h 927414"/>
                  <a:gd name="connsiteX85" fmla="*/ 567474 w 3024845"/>
                  <a:gd name="connsiteY85" fmla="*/ 501772 h 927414"/>
                  <a:gd name="connsiteX86" fmla="*/ 605981 w 3024845"/>
                  <a:gd name="connsiteY86" fmla="*/ 501772 h 927414"/>
                  <a:gd name="connsiteX87" fmla="*/ 605981 w 3024845"/>
                  <a:gd name="connsiteY87" fmla="*/ 525551 h 927414"/>
                  <a:gd name="connsiteX88" fmla="*/ 608007 w 3024845"/>
                  <a:gd name="connsiteY88" fmla="*/ 525551 h 927414"/>
                  <a:gd name="connsiteX89" fmla="*/ 622194 w 3024845"/>
                  <a:gd name="connsiteY89" fmla="*/ 525551 h 927414"/>
                  <a:gd name="connsiteX90" fmla="*/ 622194 w 3024845"/>
                  <a:gd name="connsiteY90" fmla="*/ 526632 h 927414"/>
                  <a:gd name="connsiteX91" fmla="*/ 622194 w 3024845"/>
                  <a:gd name="connsiteY91" fmla="*/ 534198 h 927414"/>
                  <a:gd name="connsiteX92" fmla="*/ 623968 w 3024845"/>
                  <a:gd name="connsiteY92" fmla="*/ 534198 h 927414"/>
                  <a:gd name="connsiteX93" fmla="*/ 636381 w 3024845"/>
                  <a:gd name="connsiteY93" fmla="*/ 534198 h 927414"/>
                  <a:gd name="connsiteX94" fmla="*/ 636381 w 3024845"/>
                  <a:gd name="connsiteY94" fmla="*/ 510419 h 927414"/>
                  <a:gd name="connsiteX95" fmla="*/ 637394 w 3024845"/>
                  <a:gd name="connsiteY95" fmla="*/ 510419 h 927414"/>
                  <a:gd name="connsiteX96" fmla="*/ 644488 w 3024845"/>
                  <a:gd name="connsiteY96" fmla="*/ 510419 h 927414"/>
                  <a:gd name="connsiteX97" fmla="*/ 644488 w 3024845"/>
                  <a:gd name="connsiteY97" fmla="*/ 477992 h 927414"/>
                  <a:gd name="connsiteX98" fmla="*/ 645501 w 3024845"/>
                  <a:gd name="connsiteY98" fmla="*/ 477992 h 927414"/>
                  <a:gd name="connsiteX99" fmla="*/ 652595 w 3024845"/>
                  <a:gd name="connsiteY99" fmla="*/ 477992 h 927414"/>
                  <a:gd name="connsiteX100" fmla="*/ 652595 w 3024845"/>
                  <a:gd name="connsiteY100" fmla="*/ 476101 h 927414"/>
                  <a:gd name="connsiteX101" fmla="*/ 652595 w 3024845"/>
                  <a:gd name="connsiteY101" fmla="*/ 462860 h 927414"/>
                  <a:gd name="connsiteX102" fmla="*/ 651328 w 3024845"/>
                  <a:gd name="connsiteY102" fmla="*/ 461238 h 927414"/>
                  <a:gd name="connsiteX103" fmla="*/ 656648 w 3024845"/>
                  <a:gd name="connsiteY103" fmla="*/ 449889 h 927414"/>
                  <a:gd name="connsiteX104" fmla="*/ 664755 w 3024845"/>
                  <a:gd name="connsiteY104" fmla="*/ 477992 h 927414"/>
                  <a:gd name="connsiteX105" fmla="*/ 665515 w 3024845"/>
                  <a:gd name="connsiteY105" fmla="*/ 477992 h 927414"/>
                  <a:gd name="connsiteX106" fmla="*/ 670835 w 3024845"/>
                  <a:gd name="connsiteY106" fmla="*/ 477992 h 927414"/>
                  <a:gd name="connsiteX107" fmla="*/ 670835 w 3024845"/>
                  <a:gd name="connsiteY107" fmla="*/ 372065 h 927414"/>
                  <a:gd name="connsiteX108" fmla="*/ 672355 w 3024845"/>
                  <a:gd name="connsiteY108" fmla="*/ 372065 h 927414"/>
                  <a:gd name="connsiteX109" fmla="*/ 682995 w 3024845"/>
                  <a:gd name="connsiteY109" fmla="*/ 372065 h 927414"/>
                  <a:gd name="connsiteX110" fmla="*/ 682995 w 3024845"/>
                  <a:gd name="connsiteY110" fmla="*/ 324506 h 927414"/>
                  <a:gd name="connsiteX111" fmla="*/ 709342 w 3024845"/>
                  <a:gd name="connsiteY111" fmla="*/ 324506 h 927414"/>
                  <a:gd name="connsiteX112" fmla="*/ 709342 w 3024845"/>
                  <a:gd name="connsiteY112" fmla="*/ 302888 h 927414"/>
                  <a:gd name="connsiteX113" fmla="*/ 743796 w 3024845"/>
                  <a:gd name="connsiteY113" fmla="*/ 302888 h 927414"/>
                  <a:gd name="connsiteX114" fmla="*/ 743796 w 3024845"/>
                  <a:gd name="connsiteY114" fmla="*/ 305320 h 927414"/>
                  <a:gd name="connsiteX115" fmla="*/ 743796 w 3024845"/>
                  <a:gd name="connsiteY115" fmla="*/ 322344 h 927414"/>
                  <a:gd name="connsiteX116" fmla="*/ 746076 w 3024845"/>
                  <a:gd name="connsiteY116" fmla="*/ 322344 h 927414"/>
                  <a:gd name="connsiteX117" fmla="*/ 762036 w 3024845"/>
                  <a:gd name="connsiteY117" fmla="*/ 322344 h 927414"/>
                  <a:gd name="connsiteX118" fmla="*/ 762036 w 3024845"/>
                  <a:gd name="connsiteY118" fmla="*/ 369903 h 927414"/>
                  <a:gd name="connsiteX119" fmla="*/ 763049 w 3024845"/>
                  <a:gd name="connsiteY119" fmla="*/ 369903 h 927414"/>
                  <a:gd name="connsiteX120" fmla="*/ 770143 w 3024845"/>
                  <a:gd name="connsiteY120" fmla="*/ 369903 h 927414"/>
                  <a:gd name="connsiteX121" fmla="*/ 784330 w 3024845"/>
                  <a:gd name="connsiteY121" fmla="*/ 374227 h 927414"/>
                  <a:gd name="connsiteX122" fmla="*/ 784330 w 3024845"/>
                  <a:gd name="connsiteY122" fmla="*/ 413139 h 927414"/>
                  <a:gd name="connsiteX123" fmla="*/ 785343 w 3024845"/>
                  <a:gd name="connsiteY123" fmla="*/ 413139 h 927414"/>
                  <a:gd name="connsiteX124" fmla="*/ 792436 w 3024845"/>
                  <a:gd name="connsiteY124" fmla="*/ 413139 h 927414"/>
                  <a:gd name="connsiteX125" fmla="*/ 792436 w 3024845"/>
                  <a:gd name="connsiteY125" fmla="*/ 414760 h 927414"/>
                  <a:gd name="connsiteX126" fmla="*/ 792436 w 3024845"/>
                  <a:gd name="connsiteY126" fmla="*/ 426109 h 927414"/>
                  <a:gd name="connsiteX127" fmla="*/ 794463 w 3024845"/>
                  <a:gd name="connsiteY127" fmla="*/ 426109 h 927414"/>
                  <a:gd name="connsiteX128" fmla="*/ 808650 w 3024845"/>
                  <a:gd name="connsiteY128" fmla="*/ 426109 h 927414"/>
                  <a:gd name="connsiteX129" fmla="*/ 814730 w 3024845"/>
                  <a:gd name="connsiteY129" fmla="*/ 432595 h 927414"/>
                  <a:gd name="connsiteX130" fmla="*/ 814730 w 3024845"/>
                  <a:gd name="connsiteY130" fmla="*/ 454213 h 927414"/>
                  <a:gd name="connsiteX131" fmla="*/ 817010 w 3024845"/>
                  <a:gd name="connsiteY131" fmla="*/ 454213 h 927414"/>
                  <a:gd name="connsiteX132" fmla="*/ 832970 w 3024845"/>
                  <a:gd name="connsiteY132" fmla="*/ 454213 h 927414"/>
                  <a:gd name="connsiteX133" fmla="*/ 832970 w 3024845"/>
                  <a:gd name="connsiteY133" fmla="*/ 455293 h 927414"/>
                  <a:gd name="connsiteX134" fmla="*/ 832970 w 3024845"/>
                  <a:gd name="connsiteY134" fmla="*/ 462860 h 927414"/>
                  <a:gd name="connsiteX135" fmla="*/ 834237 w 3024845"/>
                  <a:gd name="connsiteY135" fmla="*/ 462860 h 927414"/>
                  <a:gd name="connsiteX136" fmla="*/ 843104 w 3024845"/>
                  <a:gd name="connsiteY136" fmla="*/ 462860 h 927414"/>
                  <a:gd name="connsiteX137" fmla="*/ 843104 w 3024845"/>
                  <a:gd name="connsiteY137" fmla="*/ 465021 h 927414"/>
                  <a:gd name="connsiteX138" fmla="*/ 843104 w 3024845"/>
                  <a:gd name="connsiteY138" fmla="*/ 480154 h 927414"/>
                  <a:gd name="connsiteX139" fmla="*/ 847157 w 3024845"/>
                  <a:gd name="connsiteY139" fmla="*/ 478262 h 927414"/>
                  <a:gd name="connsiteX140" fmla="*/ 847157 w 3024845"/>
                  <a:gd name="connsiteY140" fmla="*/ 465021 h 927414"/>
                  <a:gd name="connsiteX141" fmla="*/ 848170 w 3024845"/>
                  <a:gd name="connsiteY141" fmla="*/ 465021 h 927414"/>
                  <a:gd name="connsiteX142" fmla="*/ 855264 w 3024845"/>
                  <a:gd name="connsiteY142" fmla="*/ 465021 h 927414"/>
                  <a:gd name="connsiteX143" fmla="*/ 855264 w 3024845"/>
                  <a:gd name="connsiteY143" fmla="*/ 466643 h 927414"/>
                  <a:gd name="connsiteX144" fmla="*/ 855264 w 3024845"/>
                  <a:gd name="connsiteY144" fmla="*/ 477992 h 927414"/>
                  <a:gd name="connsiteX145" fmla="*/ 856024 w 3024845"/>
                  <a:gd name="connsiteY145" fmla="*/ 477992 h 927414"/>
                  <a:gd name="connsiteX146" fmla="*/ 861344 w 3024845"/>
                  <a:gd name="connsiteY146" fmla="*/ 477992 h 927414"/>
                  <a:gd name="connsiteX147" fmla="*/ 909984 w 3024845"/>
                  <a:gd name="connsiteY147" fmla="*/ 473669 h 927414"/>
                  <a:gd name="connsiteX148" fmla="*/ 909984 w 3024845"/>
                  <a:gd name="connsiteY148" fmla="*/ 475020 h 927414"/>
                  <a:gd name="connsiteX149" fmla="*/ 909984 w 3024845"/>
                  <a:gd name="connsiteY149" fmla="*/ 484477 h 927414"/>
                  <a:gd name="connsiteX150" fmla="*/ 910744 w 3024845"/>
                  <a:gd name="connsiteY150" fmla="*/ 484477 h 927414"/>
                  <a:gd name="connsiteX151" fmla="*/ 916065 w 3024845"/>
                  <a:gd name="connsiteY151" fmla="*/ 484477 h 927414"/>
                  <a:gd name="connsiteX152" fmla="*/ 916065 w 3024845"/>
                  <a:gd name="connsiteY152" fmla="*/ 486639 h 927414"/>
                  <a:gd name="connsiteX153" fmla="*/ 916065 w 3024845"/>
                  <a:gd name="connsiteY153" fmla="*/ 501772 h 927414"/>
                  <a:gd name="connsiteX154" fmla="*/ 918091 w 3024845"/>
                  <a:gd name="connsiteY154" fmla="*/ 500421 h 927414"/>
                  <a:gd name="connsiteX155" fmla="*/ 932278 w 3024845"/>
                  <a:gd name="connsiteY155" fmla="*/ 490963 h 927414"/>
                  <a:gd name="connsiteX156" fmla="*/ 938358 w 3024845"/>
                  <a:gd name="connsiteY156" fmla="*/ 449889 h 927414"/>
                  <a:gd name="connsiteX157" fmla="*/ 939118 w 3024845"/>
                  <a:gd name="connsiteY157" fmla="*/ 449619 h 927414"/>
                  <a:gd name="connsiteX158" fmla="*/ 944438 w 3024845"/>
                  <a:gd name="connsiteY158" fmla="*/ 447727 h 927414"/>
                  <a:gd name="connsiteX159" fmla="*/ 946465 w 3024845"/>
                  <a:gd name="connsiteY159" fmla="*/ 378550 h 927414"/>
                  <a:gd name="connsiteX160" fmla="*/ 948492 w 3024845"/>
                  <a:gd name="connsiteY160" fmla="*/ 447727 h 927414"/>
                  <a:gd name="connsiteX161" fmla="*/ 949252 w 3024845"/>
                  <a:gd name="connsiteY161" fmla="*/ 447997 h 927414"/>
                  <a:gd name="connsiteX162" fmla="*/ 954572 w 3024845"/>
                  <a:gd name="connsiteY162" fmla="*/ 449889 h 927414"/>
                  <a:gd name="connsiteX163" fmla="*/ 954572 w 3024845"/>
                  <a:gd name="connsiteY163" fmla="*/ 363418 h 927414"/>
                  <a:gd name="connsiteX164" fmla="*/ 958625 w 3024845"/>
                  <a:gd name="connsiteY164" fmla="*/ 330991 h 927414"/>
                  <a:gd name="connsiteX165" fmla="*/ 997132 w 3024845"/>
                  <a:gd name="connsiteY165" fmla="*/ 330991 h 927414"/>
                  <a:gd name="connsiteX166" fmla="*/ 997132 w 3024845"/>
                  <a:gd name="connsiteY166" fmla="*/ 363418 h 927414"/>
                  <a:gd name="connsiteX167" fmla="*/ 997892 w 3024845"/>
                  <a:gd name="connsiteY167" fmla="*/ 363418 h 927414"/>
                  <a:gd name="connsiteX168" fmla="*/ 1003212 w 3024845"/>
                  <a:gd name="connsiteY168" fmla="*/ 363418 h 927414"/>
                  <a:gd name="connsiteX169" fmla="*/ 1003212 w 3024845"/>
                  <a:gd name="connsiteY169" fmla="*/ 281270 h 927414"/>
                  <a:gd name="connsiteX170" fmla="*/ 1004986 w 3024845"/>
                  <a:gd name="connsiteY170" fmla="*/ 281270 h 927414"/>
                  <a:gd name="connsiteX171" fmla="*/ 1017399 w 3024845"/>
                  <a:gd name="connsiteY171" fmla="*/ 281270 h 927414"/>
                  <a:gd name="connsiteX172" fmla="*/ 1017399 w 3024845"/>
                  <a:gd name="connsiteY172" fmla="*/ 279379 h 927414"/>
                  <a:gd name="connsiteX173" fmla="*/ 1017399 w 3024845"/>
                  <a:gd name="connsiteY173" fmla="*/ 266138 h 927414"/>
                  <a:gd name="connsiteX174" fmla="*/ 1039693 w 3024845"/>
                  <a:gd name="connsiteY174" fmla="*/ 266138 h 927414"/>
                  <a:gd name="connsiteX175" fmla="*/ 1039693 w 3024845"/>
                  <a:gd name="connsiteY175" fmla="*/ 265057 h 927414"/>
                  <a:gd name="connsiteX176" fmla="*/ 1039693 w 3024845"/>
                  <a:gd name="connsiteY176" fmla="*/ 257491 h 927414"/>
                  <a:gd name="connsiteX177" fmla="*/ 1041466 w 3024845"/>
                  <a:gd name="connsiteY177" fmla="*/ 257491 h 927414"/>
                  <a:gd name="connsiteX178" fmla="*/ 1053880 w 3024845"/>
                  <a:gd name="connsiteY178" fmla="*/ 257491 h 927414"/>
                  <a:gd name="connsiteX179" fmla="*/ 1053880 w 3024845"/>
                  <a:gd name="connsiteY179" fmla="*/ 258572 h 927414"/>
                  <a:gd name="connsiteX180" fmla="*/ 1053880 w 3024845"/>
                  <a:gd name="connsiteY180" fmla="*/ 266138 h 927414"/>
                  <a:gd name="connsiteX181" fmla="*/ 1054640 w 3024845"/>
                  <a:gd name="connsiteY181" fmla="*/ 266138 h 927414"/>
                  <a:gd name="connsiteX182" fmla="*/ 1059960 w 3024845"/>
                  <a:gd name="connsiteY182" fmla="*/ 266138 h 927414"/>
                  <a:gd name="connsiteX183" fmla="*/ 1070093 w 3024845"/>
                  <a:gd name="connsiteY183" fmla="*/ 261814 h 927414"/>
                  <a:gd name="connsiteX184" fmla="*/ 1074146 w 3024845"/>
                  <a:gd name="connsiteY184" fmla="*/ 265057 h 927414"/>
                  <a:gd name="connsiteX185" fmla="*/ 1074146 w 3024845"/>
                  <a:gd name="connsiteY185" fmla="*/ 257491 h 927414"/>
                  <a:gd name="connsiteX186" fmla="*/ 1076426 w 3024845"/>
                  <a:gd name="connsiteY186" fmla="*/ 257491 h 927414"/>
                  <a:gd name="connsiteX187" fmla="*/ 1092387 w 3024845"/>
                  <a:gd name="connsiteY187" fmla="*/ 257491 h 927414"/>
                  <a:gd name="connsiteX188" fmla="*/ 1092387 w 3024845"/>
                  <a:gd name="connsiteY188" fmla="*/ 258572 h 927414"/>
                  <a:gd name="connsiteX189" fmla="*/ 1092387 w 3024845"/>
                  <a:gd name="connsiteY189" fmla="*/ 266138 h 927414"/>
                  <a:gd name="connsiteX190" fmla="*/ 1122787 w 3024845"/>
                  <a:gd name="connsiteY190" fmla="*/ 266138 h 927414"/>
                  <a:gd name="connsiteX191" fmla="*/ 1122787 w 3024845"/>
                  <a:gd name="connsiteY191" fmla="*/ 267759 h 927414"/>
                  <a:gd name="connsiteX192" fmla="*/ 1122787 w 3024845"/>
                  <a:gd name="connsiteY192" fmla="*/ 279109 h 927414"/>
                  <a:gd name="connsiteX193" fmla="*/ 1149134 w 3024845"/>
                  <a:gd name="connsiteY193" fmla="*/ 279109 h 927414"/>
                  <a:gd name="connsiteX194" fmla="*/ 1149134 w 3024845"/>
                  <a:gd name="connsiteY194" fmla="*/ 309373 h 927414"/>
                  <a:gd name="connsiteX195" fmla="*/ 1149894 w 3024845"/>
                  <a:gd name="connsiteY195" fmla="*/ 309373 h 927414"/>
                  <a:gd name="connsiteX196" fmla="*/ 1155214 w 3024845"/>
                  <a:gd name="connsiteY196" fmla="*/ 309373 h 927414"/>
                  <a:gd name="connsiteX197" fmla="*/ 1155214 w 3024845"/>
                  <a:gd name="connsiteY197" fmla="*/ 310454 h 927414"/>
                  <a:gd name="connsiteX198" fmla="*/ 1155214 w 3024845"/>
                  <a:gd name="connsiteY198" fmla="*/ 318021 h 927414"/>
                  <a:gd name="connsiteX199" fmla="*/ 1159268 w 3024845"/>
                  <a:gd name="connsiteY199" fmla="*/ 348285 h 927414"/>
                  <a:gd name="connsiteX200" fmla="*/ 1160028 w 3024845"/>
                  <a:gd name="connsiteY200" fmla="*/ 348285 h 927414"/>
                  <a:gd name="connsiteX201" fmla="*/ 1165348 w 3024845"/>
                  <a:gd name="connsiteY201" fmla="*/ 348285 h 927414"/>
                  <a:gd name="connsiteX202" fmla="*/ 1165348 w 3024845"/>
                  <a:gd name="connsiteY202" fmla="*/ 349096 h 927414"/>
                  <a:gd name="connsiteX203" fmla="*/ 1165348 w 3024845"/>
                  <a:gd name="connsiteY203" fmla="*/ 354771 h 927414"/>
                  <a:gd name="connsiteX204" fmla="*/ 1166361 w 3024845"/>
                  <a:gd name="connsiteY204" fmla="*/ 354771 h 927414"/>
                  <a:gd name="connsiteX205" fmla="*/ 1173454 w 3024845"/>
                  <a:gd name="connsiteY205" fmla="*/ 354771 h 927414"/>
                  <a:gd name="connsiteX206" fmla="*/ 1173454 w 3024845"/>
                  <a:gd name="connsiteY206" fmla="*/ 385036 h 927414"/>
                  <a:gd name="connsiteX207" fmla="*/ 1175481 w 3024845"/>
                  <a:gd name="connsiteY207" fmla="*/ 385036 h 927414"/>
                  <a:gd name="connsiteX208" fmla="*/ 1189668 w 3024845"/>
                  <a:gd name="connsiteY208" fmla="*/ 385036 h 927414"/>
                  <a:gd name="connsiteX209" fmla="*/ 1189668 w 3024845"/>
                  <a:gd name="connsiteY209" fmla="*/ 408815 h 927414"/>
                  <a:gd name="connsiteX210" fmla="*/ 1191695 w 3024845"/>
                  <a:gd name="connsiteY210" fmla="*/ 410436 h 927414"/>
                  <a:gd name="connsiteX211" fmla="*/ 1191695 w 3024845"/>
                  <a:gd name="connsiteY211" fmla="*/ 421786 h 927414"/>
                  <a:gd name="connsiteX212" fmla="*/ 1192455 w 3024845"/>
                  <a:gd name="connsiteY212" fmla="*/ 421786 h 927414"/>
                  <a:gd name="connsiteX213" fmla="*/ 1197775 w 3024845"/>
                  <a:gd name="connsiteY213" fmla="*/ 421786 h 927414"/>
                  <a:gd name="connsiteX214" fmla="*/ 1197775 w 3024845"/>
                  <a:gd name="connsiteY214" fmla="*/ 445565 h 927414"/>
                  <a:gd name="connsiteX215" fmla="*/ 1199041 w 3024845"/>
                  <a:gd name="connsiteY215" fmla="*/ 445565 h 927414"/>
                  <a:gd name="connsiteX216" fmla="*/ 1207908 w 3024845"/>
                  <a:gd name="connsiteY216" fmla="*/ 445565 h 927414"/>
                  <a:gd name="connsiteX217" fmla="*/ 1209935 w 3024845"/>
                  <a:gd name="connsiteY217" fmla="*/ 449619 h 927414"/>
                  <a:gd name="connsiteX218" fmla="*/ 1209935 w 3024845"/>
                  <a:gd name="connsiteY218" fmla="*/ 462860 h 927414"/>
                  <a:gd name="connsiteX219" fmla="*/ 1211455 w 3024845"/>
                  <a:gd name="connsiteY219" fmla="*/ 460968 h 927414"/>
                  <a:gd name="connsiteX220" fmla="*/ 1222095 w 3024845"/>
                  <a:gd name="connsiteY220" fmla="*/ 447727 h 927414"/>
                  <a:gd name="connsiteX221" fmla="*/ 1250469 w 3024845"/>
                  <a:gd name="connsiteY221" fmla="*/ 447727 h 927414"/>
                  <a:gd name="connsiteX222" fmla="*/ 1250469 w 3024845"/>
                  <a:gd name="connsiteY222" fmla="*/ 534198 h 927414"/>
                  <a:gd name="connsiteX223" fmla="*/ 1251229 w 3024845"/>
                  <a:gd name="connsiteY223" fmla="*/ 534198 h 927414"/>
                  <a:gd name="connsiteX224" fmla="*/ 1256549 w 3024845"/>
                  <a:gd name="connsiteY224" fmla="*/ 534198 h 927414"/>
                  <a:gd name="connsiteX225" fmla="*/ 1257309 w 3024845"/>
                  <a:gd name="connsiteY225" fmla="*/ 532847 h 927414"/>
                  <a:gd name="connsiteX226" fmla="*/ 1262629 w 3024845"/>
                  <a:gd name="connsiteY226" fmla="*/ 523389 h 927414"/>
                  <a:gd name="connsiteX227" fmla="*/ 1262629 w 3024845"/>
                  <a:gd name="connsiteY227" fmla="*/ 525281 h 927414"/>
                  <a:gd name="connsiteX228" fmla="*/ 1262629 w 3024845"/>
                  <a:gd name="connsiteY228" fmla="*/ 538522 h 927414"/>
                  <a:gd name="connsiteX229" fmla="*/ 1266682 w 3024845"/>
                  <a:gd name="connsiteY229" fmla="*/ 493125 h 927414"/>
                  <a:gd name="connsiteX230" fmla="*/ 1267442 w 3024845"/>
                  <a:gd name="connsiteY230" fmla="*/ 493125 h 927414"/>
                  <a:gd name="connsiteX231" fmla="*/ 1272762 w 3024845"/>
                  <a:gd name="connsiteY231" fmla="*/ 493125 h 927414"/>
                  <a:gd name="connsiteX232" fmla="*/ 1272762 w 3024845"/>
                  <a:gd name="connsiteY232" fmla="*/ 428271 h 927414"/>
                  <a:gd name="connsiteX233" fmla="*/ 1273776 w 3024845"/>
                  <a:gd name="connsiteY233" fmla="*/ 428271 h 927414"/>
                  <a:gd name="connsiteX234" fmla="*/ 1280869 w 3024845"/>
                  <a:gd name="connsiteY234" fmla="*/ 428271 h 927414"/>
                  <a:gd name="connsiteX235" fmla="*/ 1293029 w 3024845"/>
                  <a:gd name="connsiteY235" fmla="*/ 385036 h 927414"/>
                  <a:gd name="connsiteX236" fmla="*/ 1294296 w 3024845"/>
                  <a:gd name="connsiteY236" fmla="*/ 385036 h 927414"/>
                  <a:gd name="connsiteX237" fmla="*/ 1303163 w 3024845"/>
                  <a:gd name="connsiteY237" fmla="*/ 385036 h 927414"/>
                  <a:gd name="connsiteX238" fmla="*/ 1313296 w 3024845"/>
                  <a:gd name="connsiteY238" fmla="*/ 428271 h 927414"/>
                  <a:gd name="connsiteX239" fmla="*/ 1314309 w 3024845"/>
                  <a:gd name="connsiteY239" fmla="*/ 428271 h 927414"/>
                  <a:gd name="connsiteX240" fmla="*/ 1321403 w 3024845"/>
                  <a:gd name="connsiteY240" fmla="*/ 428271 h 927414"/>
                  <a:gd name="connsiteX241" fmla="*/ 1321403 w 3024845"/>
                  <a:gd name="connsiteY241" fmla="*/ 467183 h 927414"/>
                  <a:gd name="connsiteX242" fmla="*/ 1323176 w 3024845"/>
                  <a:gd name="connsiteY242" fmla="*/ 467183 h 927414"/>
                  <a:gd name="connsiteX243" fmla="*/ 1335590 w 3024845"/>
                  <a:gd name="connsiteY243" fmla="*/ 467183 h 927414"/>
                  <a:gd name="connsiteX244" fmla="*/ 1335590 w 3024845"/>
                  <a:gd name="connsiteY244" fmla="*/ 469345 h 927414"/>
                  <a:gd name="connsiteX245" fmla="*/ 1335590 w 3024845"/>
                  <a:gd name="connsiteY245" fmla="*/ 484477 h 927414"/>
                  <a:gd name="connsiteX246" fmla="*/ 1339643 w 3024845"/>
                  <a:gd name="connsiteY246" fmla="*/ 482316 h 927414"/>
                  <a:gd name="connsiteX247" fmla="*/ 1339643 w 3024845"/>
                  <a:gd name="connsiteY247" fmla="*/ 467183 h 927414"/>
                  <a:gd name="connsiteX248" fmla="*/ 1341163 w 3024845"/>
                  <a:gd name="connsiteY248" fmla="*/ 467183 h 927414"/>
                  <a:gd name="connsiteX249" fmla="*/ 1351803 w 3024845"/>
                  <a:gd name="connsiteY249" fmla="*/ 467183 h 927414"/>
                  <a:gd name="connsiteX250" fmla="*/ 1351803 w 3024845"/>
                  <a:gd name="connsiteY250" fmla="*/ 468804 h 927414"/>
                  <a:gd name="connsiteX251" fmla="*/ 1351803 w 3024845"/>
                  <a:gd name="connsiteY251" fmla="*/ 480154 h 927414"/>
                  <a:gd name="connsiteX252" fmla="*/ 1382204 w 3024845"/>
                  <a:gd name="connsiteY252" fmla="*/ 480154 h 927414"/>
                  <a:gd name="connsiteX253" fmla="*/ 1382204 w 3024845"/>
                  <a:gd name="connsiteY253" fmla="*/ 443404 h 927414"/>
                  <a:gd name="connsiteX254" fmla="*/ 1383470 w 3024845"/>
                  <a:gd name="connsiteY254" fmla="*/ 443404 h 927414"/>
                  <a:gd name="connsiteX255" fmla="*/ 1392337 w 3024845"/>
                  <a:gd name="connsiteY255" fmla="*/ 443404 h 927414"/>
                  <a:gd name="connsiteX256" fmla="*/ 1392337 w 3024845"/>
                  <a:gd name="connsiteY256" fmla="*/ 465021 h 927414"/>
                  <a:gd name="connsiteX257" fmla="*/ 1394364 w 3024845"/>
                  <a:gd name="connsiteY257" fmla="*/ 432595 h 927414"/>
                  <a:gd name="connsiteX258" fmla="*/ 1416657 w 3024845"/>
                  <a:gd name="connsiteY258" fmla="*/ 432595 h 927414"/>
                  <a:gd name="connsiteX259" fmla="*/ 1416657 w 3024845"/>
                  <a:gd name="connsiteY259" fmla="*/ 430973 h 927414"/>
                  <a:gd name="connsiteX260" fmla="*/ 1416657 w 3024845"/>
                  <a:gd name="connsiteY260" fmla="*/ 419624 h 927414"/>
                  <a:gd name="connsiteX261" fmla="*/ 1417417 w 3024845"/>
                  <a:gd name="connsiteY261" fmla="*/ 419624 h 927414"/>
                  <a:gd name="connsiteX262" fmla="*/ 1422737 w 3024845"/>
                  <a:gd name="connsiteY262" fmla="*/ 419624 h 927414"/>
                  <a:gd name="connsiteX263" fmla="*/ 1422737 w 3024845"/>
                  <a:gd name="connsiteY263" fmla="*/ 417733 h 927414"/>
                  <a:gd name="connsiteX264" fmla="*/ 1422737 w 3024845"/>
                  <a:gd name="connsiteY264" fmla="*/ 404492 h 927414"/>
                  <a:gd name="connsiteX265" fmla="*/ 1426791 w 3024845"/>
                  <a:gd name="connsiteY265" fmla="*/ 410977 h 927414"/>
                  <a:gd name="connsiteX266" fmla="*/ 1429071 w 3024845"/>
                  <a:gd name="connsiteY266" fmla="*/ 410977 h 927414"/>
                  <a:gd name="connsiteX267" fmla="*/ 1445031 w 3024845"/>
                  <a:gd name="connsiteY267" fmla="*/ 410977 h 927414"/>
                  <a:gd name="connsiteX268" fmla="*/ 1445031 w 3024845"/>
                  <a:gd name="connsiteY268" fmla="*/ 410166 h 927414"/>
                  <a:gd name="connsiteX269" fmla="*/ 1445031 w 3024845"/>
                  <a:gd name="connsiteY269" fmla="*/ 404492 h 927414"/>
                  <a:gd name="connsiteX270" fmla="*/ 1445791 w 3024845"/>
                  <a:gd name="connsiteY270" fmla="*/ 404492 h 927414"/>
                  <a:gd name="connsiteX271" fmla="*/ 1451111 w 3024845"/>
                  <a:gd name="connsiteY271" fmla="*/ 404492 h 927414"/>
                  <a:gd name="connsiteX272" fmla="*/ 1451111 w 3024845"/>
                  <a:gd name="connsiteY272" fmla="*/ 405843 h 927414"/>
                  <a:gd name="connsiteX273" fmla="*/ 1451111 w 3024845"/>
                  <a:gd name="connsiteY273" fmla="*/ 415301 h 927414"/>
                  <a:gd name="connsiteX274" fmla="*/ 1489618 w 3024845"/>
                  <a:gd name="connsiteY274" fmla="*/ 415301 h 927414"/>
                  <a:gd name="connsiteX275" fmla="*/ 1489618 w 3024845"/>
                  <a:gd name="connsiteY275" fmla="*/ 553654 h 927414"/>
                  <a:gd name="connsiteX276" fmla="*/ 1491138 w 3024845"/>
                  <a:gd name="connsiteY276" fmla="*/ 553654 h 927414"/>
                  <a:gd name="connsiteX277" fmla="*/ 1501778 w 3024845"/>
                  <a:gd name="connsiteY277" fmla="*/ 553654 h 927414"/>
                  <a:gd name="connsiteX278" fmla="*/ 1501778 w 3024845"/>
                  <a:gd name="connsiteY278" fmla="*/ 540684 h 927414"/>
                  <a:gd name="connsiteX279" fmla="*/ 1505832 w 3024845"/>
                  <a:gd name="connsiteY279" fmla="*/ 540684 h 927414"/>
                  <a:gd name="connsiteX280" fmla="*/ 1505832 w 3024845"/>
                  <a:gd name="connsiteY280" fmla="*/ 553654 h 927414"/>
                  <a:gd name="connsiteX281" fmla="*/ 1536232 w 3024845"/>
                  <a:gd name="connsiteY281" fmla="*/ 553654 h 927414"/>
                  <a:gd name="connsiteX282" fmla="*/ 1536232 w 3024845"/>
                  <a:gd name="connsiteY282" fmla="*/ 523389 h 927414"/>
                  <a:gd name="connsiteX283" fmla="*/ 1548392 w 3024845"/>
                  <a:gd name="connsiteY283" fmla="*/ 523389 h 927414"/>
                  <a:gd name="connsiteX284" fmla="*/ 1560552 w 3024845"/>
                  <a:gd name="connsiteY284" fmla="*/ 521228 h 927414"/>
                  <a:gd name="connsiteX285" fmla="*/ 1564606 w 3024845"/>
                  <a:gd name="connsiteY285" fmla="*/ 523389 h 927414"/>
                  <a:gd name="connsiteX286" fmla="*/ 1574739 w 3024845"/>
                  <a:gd name="connsiteY286" fmla="*/ 523389 h 927414"/>
                  <a:gd name="connsiteX287" fmla="*/ 1574739 w 3024845"/>
                  <a:gd name="connsiteY287" fmla="*/ 553654 h 927414"/>
                  <a:gd name="connsiteX288" fmla="*/ 1582846 w 3024845"/>
                  <a:gd name="connsiteY288" fmla="*/ 553654 h 927414"/>
                  <a:gd name="connsiteX289" fmla="*/ 1582846 w 3024845"/>
                  <a:gd name="connsiteY289" fmla="*/ 570949 h 927414"/>
                  <a:gd name="connsiteX290" fmla="*/ 1592182 w 3024845"/>
                  <a:gd name="connsiteY290" fmla="*/ 571854 h 927414"/>
                  <a:gd name="connsiteX291" fmla="*/ 1605140 w 3024845"/>
                  <a:gd name="connsiteY291" fmla="*/ 571854 h 927414"/>
                  <a:gd name="connsiteX292" fmla="*/ 1605140 w 3024845"/>
                  <a:gd name="connsiteY292" fmla="*/ 555816 h 927414"/>
                  <a:gd name="connsiteX293" fmla="*/ 1673096 w 3024845"/>
                  <a:gd name="connsiteY293" fmla="*/ 555816 h 927414"/>
                  <a:gd name="connsiteX294" fmla="*/ 1673096 w 3024845"/>
                  <a:gd name="connsiteY294" fmla="*/ 470563 h 927414"/>
                  <a:gd name="connsiteX295" fmla="*/ 1745104 w 3024845"/>
                  <a:gd name="connsiteY295" fmla="*/ 470563 h 927414"/>
                  <a:gd name="connsiteX296" fmla="*/ 1745104 w 3024845"/>
                  <a:gd name="connsiteY296" fmla="*/ 549331 h 927414"/>
                  <a:gd name="connsiteX297" fmla="*/ 1747008 w 3024845"/>
                  <a:gd name="connsiteY297" fmla="*/ 549331 h 927414"/>
                  <a:gd name="connsiteX298" fmla="*/ 1748250 w 3024845"/>
                  <a:gd name="connsiteY298" fmla="*/ 571854 h 927414"/>
                  <a:gd name="connsiteX299" fmla="*/ 1757926 w 3024845"/>
                  <a:gd name="connsiteY299" fmla="*/ 571854 h 927414"/>
                  <a:gd name="connsiteX300" fmla="*/ 1759168 w 3024845"/>
                  <a:gd name="connsiteY300" fmla="*/ 549331 h 927414"/>
                  <a:gd name="connsiteX301" fmla="*/ 1765248 w 3024845"/>
                  <a:gd name="connsiteY301" fmla="*/ 549331 h 927414"/>
                  <a:gd name="connsiteX302" fmla="*/ 1766490 w 3024845"/>
                  <a:gd name="connsiteY302" fmla="*/ 571854 h 927414"/>
                  <a:gd name="connsiteX303" fmla="*/ 1817112 w 3024845"/>
                  <a:gd name="connsiteY303" fmla="*/ 571854 h 927414"/>
                  <a:gd name="connsiteX304" fmla="*/ 1817112 w 3024845"/>
                  <a:gd name="connsiteY304" fmla="*/ 408826 h 927414"/>
                  <a:gd name="connsiteX305" fmla="*/ 2014439 w 3024845"/>
                  <a:gd name="connsiteY305" fmla="*/ 408826 h 927414"/>
                  <a:gd name="connsiteX306" fmla="*/ 2014439 w 3024845"/>
                  <a:gd name="connsiteY306" fmla="*/ 571854 h 927414"/>
                  <a:gd name="connsiteX307" fmla="*/ 2033136 w 3024845"/>
                  <a:gd name="connsiteY307" fmla="*/ 571854 h 927414"/>
                  <a:gd name="connsiteX308" fmla="*/ 2033136 w 3024845"/>
                  <a:gd name="connsiteY308" fmla="*/ 489161 h 927414"/>
                  <a:gd name="connsiteX309" fmla="*/ 2128256 w 3024845"/>
                  <a:gd name="connsiteY309" fmla="*/ 489161 h 927414"/>
                  <a:gd name="connsiteX310" fmla="*/ 2146266 w 3024845"/>
                  <a:gd name="connsiteY310" fmla="*/ 239 h 927414"/>
                  <a:gd name="connsiteX311" fmla="*/ 2180720 w 3024845"/>
                  <a:gd name="connsiteY311" fmla="*/ 423948 h 927414"/>
                  <a:gd name="connsiteX312" fmla="*/ 2245574 w 3024845"/>
                  <a:gd name="connsiteY312" fmla="*/ 423948 h 927414"/>
                  <a:gd name="connsiteX313" fmla="*/ 2245574 w 3024845"/>
                  <a:gd name="connsiteY313" fmla="*/ 499610 h 927414"/>
                  <a:gd name="connsiteX314" fmla="*/ 2253681 w 3024845"/>
                  <a:gd name="connsiteY314" fmla="*/ 499610 h 927414"/>
                  <a:gd name="connsiteX315" fmla="*/ 2255708 w 3024845"/>
                  <a:gd name="connsiteY315" fmla="*/ 493125 h 927414"/>
                  <a:gd name="connsiteX316" fmla="*/ 2261788 w 3024845"/>
                  <a:gd name="connsiteY316" fmla="*/ 493125 h 927414"/>
                  <a:gd name="connsiteX317" fmla="*/ 2263815 w 3024845"/>
                  <a:gd name="connsiteY317" fmla="*/ 501772 h 927414"/>
                  <a:gd name="connsiteX318" fmla="*/ 2275975 w 3024845"/>
                  <a:gd name="connsiteY318" fmla="*/ 501772 h 927414"/>
                  <a:gd name="connsiteX319" fmla="*/ 2275975 w 3024845"/>
                  <a:gd name="connsiteY319" fmla="*/ 495286 h 927414"/>
                  <a:gd name="connsiteX320" fmla="*/ 2298268 w 3024845"/>
                  <a:gd name="connsiteY320" fmla="*/ 495286 h 927414"/>
                  <a:gd name="connsiteX321" fmla="*/ 2298268 w 3024845"/>
                  <a:gd name="connsiteY321" fmla="*/ 501772 h 927414"/>
                  <a:gd name="connsiteX322" fmla="*/ 2318535 w 3024845"/>
                  <a:gd name="connsiteY322" fmla="*/ 501772 h 927414"/>
                  <a:gd name="connsiteX323" fmla="*/ 2318535 w 3024845"/>
                  <a:gd name="connsiteY323" fmla="*/ 547169 h 927414"/>
                  <a:gd name="connsiteX324" fmla="*/ 2332722 w 3024845"/>
                  <a:gd name="connsiteY324" fmla="*/ 547169 h 927414"/>
                  <a:gd name="connsiteX325" fmla="*/ 2332722 w 3024845"/>
                  <a:gd name="connsiteY325" fmla="*/ 534198 h 927414"/>
                  <a:gd name="connsiteX326" fmla="*/ 2348936 w 3024845"/>
                  <a:gd name="connsiteY326" fmla="*/ 534198 h 927414"/>
                  <a:gd name="connsiteX327" fmla="*/ 2348936 w 3024845"/>
                  <a:gd name="connsiteY327" fmla="*/ 354771 h 927414"/>
                  <a:gd name="connsiteX328" fmla="*/ 2355016 w 3024845"/>
                  <a:gd name="connsiteY328" fmla="*/ 348285 h 927414"/>
                  <a:gd name="connsiteX329" fmla="*/ 2427977 w 3024845"/>
                  <a:gd name="connsiteY329" fmla="*/ 348285 h 927414"/>
                  <a:gd name="connsiteX330" fmla="*/ 2427977 w 3024845"/>
                  <a:gd name="connsiteY330" fmla="*/ 356933 h 927414"/>
                  <a:gd name="connsiteX331" fmla="*/ 2438110 w 3024845"/>
                  <a:gd name="connsiteY331" fmla="*/ 356933 h 927414"/>
                  <a:gd name="connsiteX332" fmla="*/ 2438110 w 3024845"/>
                  <a:gd name="connsiteY332" fmla="*/ 471507 h 927414"/>
                  <a:gd name="connsiteX333" fmla="*/ 2460404 w 3024845"/>
                  <a:gd name="connsiteY333" fmla="*/ 471507 h 927414"/>
                  <a:gd name="connsiteX334" fmla="*/ 2460404 w 3024845"/>
                  <a:gd name="connsiteY334" fmla="*/ 404492 h 927414"/>
                  <a:gd name="connsiteX335" fmla="*/ 2486751 w 3024845"/>
                  <a:gd name="connsiteY335" fmla="*/ 404492 h 927414"/>
                  <a:gd name="connsiteX336" fmla="*/ 2490804 w 3024845"/>
                  <a:gd name="connsiteY336" fmla="*/ 400168 h 927414"/>
                  <a:gd name="connsiteX337" fmla="*/ 2498911 w 3024845"/>
                  <a:gd name="connsiteY337" fmla="*/ 400168 h 927414"/>
                  <a:gd name="connsiteX338" fmla="*/ 2502964 w 3024845"/>
                  <a:gd name="connsiteY338" fmla="*/ 404492 h 927414"/>
                  <a:gd name="connsiteX339" fmla="*/ 2525258 w 3024845"/>
                  <a:gd name="connsiteY339" fmla="*/ 404492 h 927414"/>
                  <a:gd name="connsiteX340" fmla="*/ 2525258 w 3024845"/>
                  <a:gd name="connsiteY340" fmla="*/ 287756 h 927414"/>
                  <a:gd name="connsiteX341" fmla="*/ 2582005 w 3024845"/>
                  <a:gd name="connsiteY341" fmla="*/ 276947 h 927414"/>
                  <a:gd name="connsiteX342" fmla="*/ 2582005 w 3024845"/>
                  <a:gd name="connsiteY342" fmla="*/ 278028 h 927414"/>
                  <a:gd name="connsiteX343" fmla="*/ 2582005 w 3024845"/>
                  <a:gd name="connsiteY343" fmla="*/ 285594 h 927414"/>
                  <a:gd name="connsiteX344" fmla="*/ 2608352 w 3024845"/>
                  <a:gd name="connsiteY344" fmla="*/ 285594 h 927414"/>
                  <a:gd name="connsiteX345" fmla="*/ 2608352 w 3024845"/>
                  <a:gd name="connsiteY345" fmla="*/ 540684 h 927414"/>
                  <a:gd name="connsiteX346" fmla="*/ 2630646 w 3024845"/>
                  <a:gd name="connsiteY346" fmla="*/ 540684 h 927414"/>
                  <a:gd name="connsiteX347" fmla="*/ 2630646 w 3024845"/>
                  <a:gd name="connsiteY347" fmla="*/ 536360 h 927414"/>
                  <a:gd name="connsiteX348" fmla="*/ 2642806 w 3024845"/>
                  <a:gd name="connsiteY348" fmla="*/ 536360 h 927414"/>
                  <a:gd name="connsiteX349" fmla="*/ 2642806 w 3024845"/>
                  <a:gd name="connsiteY349" fmla="*/ 540684 h 927414"/>
                  <a:gd name="connsiteX350" fmla="*/ 2667126 w 3024845"/>
                  <a:gd name="connsiteY350" fmla="*/ 540684 h 927414"/>
                  <a:gd name="connsiteX351" fmla="*/ 2667126 w 3024845"/>
                  <a:gd name="connsiteY351" fmla="*/ 527713 h 927414"/>
                  <a:gd name="connsiteX352" fmla="*/ 2695500 w 3024845"/>
                  <a:gd name="connsiteY352" fmla="*/ 527713 h 927414"/>
                  <a:gd name="connsiteX353" fmla="*/ 2707660 w 3024845"/>
                  <a:gd name="connsiteY353" fmla="*/ 523389 h 927414"/>
                  <a:gd name="connsiteX354" fmla="*/ 2727927 w 3024845"/>
                  <a:gd name="connsiteY354" fmla="*/ 527713 h 927414"/>
                  <a:gd name="connsiteX355" fmla="*/ 2727927 w 3024845"/>
                  <a:gd name="connsiteY355" fmla="*/ 510419 h 927414"/>
                  <a:gd name="connsiteX356" fmla="*/ 2736034 w 3024845"/>
                  <a:gd name="connsiteY356" fmla="*/ 510419 h 927414"/>
                  <a:gd name="connsiteX357" fmla="*/ 2736034 w 3024845"/>
                  <a:gd name="connsiteY357" fmla="*/ 497448 h 927414"/>
                  <a:gd name="connsiteX358" fmla="*/ 2792781 w 3024845"/>
                  <a:gd name="connsiteY358" fmla="*/ 497448 h 927414"/>
                  <a:gd name="connsiteX359" fmla="*/ 2792781 w 3024845"/>
                  <a:gd name="connsiteY359" fmla="*/ 467183 h 927414"/>
                  <a:gd name="connsiteX360" fmla="*/ 2811021 w 3024845"/>
                  <a:gd name="connsiteY360" fmla="*/ 467183 h 927414"/>
                  <a:gd name="connsiteX361" fmla="*/ 2811021 w 3024845"/>
                  <a:gd name="connsiteY361" fmla="*/ 460698 h 927414"/>
                  <a:gd name="connsiteX362" fmla="*/ 2823181 w 3024845"/>
                  <a:gd name="connsiteY362" fmla="*/ 460698 h 927414"/>
                  <a:gd name="connsiteX363" fmla="*/ 2823181 w 3024845"/>
                  <a:gd name="connsiteY363" fmla="*/ 467183 h 927414"/>
                  <a:gd name="connsiteX364" fmla="*/ 2839395 w 3024845"/>
                  <a:gd name="connsiteY364" fmla="*/ 467183 h 927414"/>
                  <a:gd name="connsiteX365" fmla="*/ 2839395 w 3024845"/>
                  <a:gd name="connsiteY365" fmla="*/ 516904 h 927414"/>
                  <a:gd name="connsiteX366" fmla="*/ 2871822 w 3024845"/>
                  <a:gd name="connsiteY366" fmla="*/ 516904 h 927414"/>
                  <a:gd name="connsiteX367" fmla="*/ 2871822 w 3024845"/>
                  <a:gd name="connsiteY367" fmla="*/ 490963 h 927414"/>
                  <a:gd name="connsiteX368" fmla="*/ 2910329 w 3024845"/>
                  <a:gd name="connsiteY368" fmla="*/ 490963 h 927414"/>
                  <a:gd name="connsiteX369" fmla="*/ 2910329 w 3024845"/>
                  <a:gd name="connsiteY369" fmla="*/ 460698 h 927414"/>
                  <a:gd name="connsiteX370" fmla="*/ 2958970 w 3024845"/>
                  <a:gd name="connsiteY370" fmla="*/ 460698 h 927414"/>
                  <a:gd name="connsiteX371" fmla="*/ 2958970 w 3024845"/>
                  <a:gd name="connsiteY371" fmla="*/ 571854 h 927414"/>
                  <a:gd name="connsiteX372" fmla="*/ 2958970 w 3024845"/>
                  <a:gd name="connsiteY372" fmla="*/ 585633 h 927414"/>
                  <a:gd name="connsiteX373" fmla="*/ 3024845 w 3024845"/>
                  <a:gd name="connsiteY373" fmla="*/ 585633 h 927414"/>
                  <a:gd name="connsiteX374" fmla="*/ 3024845 w 3024845"/>
                  <a:gd name="connsiteY374" fmla="*/ 927414 h 927414"/>
                  <a:gd name="connsiteX375" fmla="*/ 2054 w 3024845"/>
                  <a:gd name="connsiteY375" fmla="*/ 925081 h 927414"/>
                  <a:gd name="connsiteX376" fmla="*/ 0 w 3024845"/>
                  <a:gd name="connsiteY376" fmla="*/ 490963 h 927414"/>
                  <a:gd name="connsiteX377" fmla="*/ 20267 w 3024845"/>
                  <a:gd name="connsiteY377" fmla="*/ 490963 h 927414"/>
                  <a:gd name="connsiteX378" fmla="*/ 20774 w 3024845"/>
                  <a:gd name="connsiteY378" fmla="*/ 489882 h 927414"/>
                  <a:gd name="connsiteX379" fmla="*/ 24320 w 3024845"/>
                  <a:gd name="connsiteY379" fmla="*/ 482316 h 927414"/>
                  <a:gd name="connsiteX380" fmla="*/ 26094 w 3024845"/>
                  <a:gd name="connsiteY380" fmla="*/ 482586 h 927414"/>
                  <a:gd name="connsiteX381" fmla="*/ 38507 w 3024845"/>
                  <a:gd name="connsiteY381" fmla="*/ 484477 h 927414"/>
                  <a:gd name="connsiteX382" fmla="*/ 39014 w 3024845"/>
                  <a:gd name="connsiteY382" fmla="*/ 485829 h 927414"/>
                  <a:gd name="connsiteX383" fmla="*/ 42560 w 3024845"/>
                  <a:gd name="connsiteY383" fmla="*/ 495286 h 927414"/>
                  <a:gd name="connsiteX384" fmla="*/ 68907 w 3024845"/>
                  <a:gd name="connsiteY384" fmla="*/ 497448 h 927414"/>
                  <a:gd name="connsiteX385" fmla="*/ 68907 w 3024845"/>
                  <a:gd name="connsiteY385" fmla="*/ 374227 h 927414"/>
                  <a:gd name="connsiteX386" fmla="*/ 70934 w 3024845"/>
                  <a:gd name="connsiteY386" fmla="*/ 374227 h 927414"/>
                  <a:gd name="connsiteX387" fmla="*/ 85121 w 3024845"/>
                  <a:gd name="connsiteY387" fmla="*/ 374227 h 927414"/>
                  <a:gd name="connsiteX388" fmla="*/ 85121 w 3024845"/>
                  <a:gd name="connsiteY388" fmla="*/ 238035 h 927414"/>
                  <a:gd name="connsiteX389" fmla="*/ 86894 w 3024845"/>
                  <a:gd name="connsiteY389" fmla="*/ 238035 h 927414"/>
                  <a:gd name="connsiteX390" fmla="*/ 99308 w 3024845"/>
                  <a:gd name="connsiteY390" fmla="*/ 238035 h 927414"/>
                  <a:gd name="connsiteX391" fmla="*/ 99308 w 3024845"/>
                  <a:gd name="connsiteY391" fmla="*/ 123461 h 927414"/>
                  <a:gd name="connsiteX392" fmla="*/ 103361 w 3024845"/>
                  <a:gd name="connsiteY392" fmla="*/ 95357 h 927414"/>
                  <a:gd name="connsiteX393" fmla="*/ 105388 w 3024845"/>
                  <a:gd name="connsiteY393" fmla="*/ 95357 h 927414"/>
                  <a:gd name="connsiteX394" fmla="*/ 119575 w 3024845"/>
                  <a:gd name="connsiteY394" fmla="*/ 95357 h 927414"/>
                  <a:gd name="connsiteX0" fmla="*/ 119575 w 3024845"/>
                  <a:gd name="connsiteY0" fmla="*/ 2161 h 834218"/>
                  <a:gd name="connsiteX1" fmla="*/ 200642 w 3024845"/>
                  <a:gd name="connsiteY1" fmla="*/ 0 h 834218"/>
                  <a:gd name="connsiteX2" fmla="*/ 202669 w 3024845"/>
                  <a:gd name="connsiteY2" fmla="*/ 0 h 834218"/>
                  <a:gd name="connsiteX3" fmla="*/ 216856 w 3024845"/>
                  <a:gd name="connsiteY3" fmla="*/ 0 h 834218"/>
                  <a:gd name="connsiteX4" fmla="*/ 216856 w 3024845"/>
                  <a:gd name="connsiteY4" fmla="*/ 23779 h 834218"/>
                  <a:gd name="connsiteX5" fmla="*/ 217363 w 3024845"/>
                  <a:gd name="connsiteY5" fmla="*/ 24590 h 834218"/>
                  <a:gd name="connsiteX6" fmla="*/ 220909 w 3024845"/>
                  <a:gd name="connsiteY6" fmla="*/ 30265 h 834218"/>
                  <a:gd name="connsiteX7" fmla="*/ 220909 w 3024845"/>
                  <a:gd name="connsiteY7" fmla="*/ 144839 h 834218"/>
                  <a:gd name="connsiteX8" fmla="*/ 223189 w 3024845"/>
                  <a:gd name="connsiteY8" fmla="*/ 144839 h 834218"/>
                  <a:gd name="connsiteX9" fmla="*/ 239150 w 3024845"/>
                  <a:gd name="connsiteY9" fmla="*/ 144839 h 834218"/>
                  <a:gd name="connsiteX10" fmla="*/ 239150 w 3024845"/>
                  <a:gd name="connsiteY10" fmla="*/ 285354 h 834218"/>
                  <a:gd name="connsiteX11" fmla="*/ 240670 w 3024845"/>
                  <a:gd name="connsiteY11" fmla="*/ 285084 h 834218"/>
                  <a:gd name="connsiteX12" fmla="*/ 251310 w 3024845"/>
                  <a:gd name="connsiteY12" fmla="*/ 283193 h 834218"/>
                  <a:gd name="connsiteX13" fmla="*/ 249283 w 3024845"/>
                  <a:gd name="connsiteY13" fmla="*/ 371825 h 834218"/>
                  <a:gd name="connsiteX14" fmla="*/ 250803 w 3024845"/>
                  <a:gd name="connsiteY14" fmla="*/ 372096 h 834218"/>
                  <a:gd name="connsiteX15" fmla="*/ 261443 w 3024845"/>
                  <a:gd name="connsiteY15" fmla="*/ 373987 h 834218"/>
                  <a:gd name="connsiteX16" fmla="*/ 261696 w 3024845"/>
                  <a:gd name="connsiteY16" fmla="*/ 374798 h 834218"/>
                  <a:gd name="connsiteX17" fmla="*/ 263470 w 3024845"/>
                  <a:gd name="connsiteY17" fmla="*/ 380473 h 834218"/>
                  <a:gd name="connsiteX18" fmla="*/ 264230 w 3024845"/>
                  <a:gd name="connsiteY18" fmla="*/ 378041 h 834218"/>
                  <a:gd name="connsiteX19" fmla="*/ 269550 w 3024845"/>
                  <a:gd name="connsiteY19" fmla="*/ 361017 h 834218"/>
                  <a:gd name="connsiteX20" fmla="*/ 271323 w 3024845"/>
                  <a:gd name="connsiteY20" fmla="*/ 361017 h 834218"/>
                  <a:gd name="connsiteX21" fmla="*/ 283737 w 3024845"/>
                  <a:gd name="connsiteY21" fmla="*/ 361017 h 834218"/>
                  <a:gd name="connsiteX22" fmla="*/ 283737 w 3024845"/>
                  <a:gd name="connsiteY22" fmla="*/ 393443 h 834218"/>
                  <a:gd name="connsiteX23" fmla="*/ 284750 w 3024845"/>
                  <a:gd name="connsiteY23" fmla="*/ 393984 h 834218"/>
                  <a:gd name="connsiteX24" fmla="*/ 291844 w 3024845"/>
                  <a:gd name="connsiteY24" fmla="*/ 397767 h 834218"/>
                  <a:gd name="connsiteX25" fmla="*/ 291844 w 3024845"/>
                  <a:gd name="connsiteY25" fmla="*/ 399118 h 834218"/>
                  <a:gd name="connsiteX26" fmla="*/ 291844 w 3024845"/>
                  <a:gd name="connsiteY26" fmla="*/ 408576 h 834218"/>
                  <a:gd name="connsiteX27" fmla="*/ 336431 w 3024845"/>
                  <a:gd name="connsiteY27" fmla="*/ 408576 h 834218"/>
                  <a:gd name="connsiteX28" fmla="*/ 336431 w 3024845"/>
                  <a:gd name="connsiteY28" fmla="*/ 409657 h 834218"/>
                  <a:gd name="connsiteX29" fmla="*/ 336431 w 3024845"/>
                  <a:gd name="connsiteY29" fmla="*/ 417223 h 834218"/>
                  <a:gd name="connsiteX30" fmla="*/ 338457 w 3024845"/>
                  <a:gd name="connsiteY30" fmla="*/ 417223 h 834218"/>
                  <a:gd name="connsiteX31" fmla="*/ 352644 w 3024845"/>
                  <a:gd name="connsiteY31" fmla="*/ 417223 h 834218"/>
                  <a:gd name="connsiteX32" fmla="*/ 352644 w 3024845"/>
                  <a:gd name="connsiteY32" fmla="*/ 386958 h 834218"/>
                  <a:gd name="connsiteX33" fmla="*/ 397231 w 3024845"/>
                  <a:gd name="connsiteY33" fmla="*/ 386958 h 834218"/>
                  <a:gd name="connsiteX34" fmla="*/ 397231 w 3024845"/>
                  <a:gd name="connsiteY34" fmla="*/ 385607 h 834218"/>
                  <a:gd name="connsiteX35" fmla="*/ 397231 w 3024845"/>
                  <a:gd name="connsiteY35" fmla="*/ 376149 h 834218"/>
                  <a:gd name="connsiteX36" fmla="*/ 398245 w 3024845"/>
                  <a:gd name="connsiteY36" fmla="*/ 376149 h 834218"/>
                  <a:gd name="connsiteX37" fmla="*/ 405338 w 3024845"/>
                  <a:gd name="connsiteY37" fmla="*/ 376149 h 834218"/>
                  <a:gd name="connsiteX38" fmla="*/ 405338 w 3024845"/>
                  <a:gd name="connsiteY38" fmla="*/ 374258 h 834218"/>
                  <a:gd name="connsiteX39" fmla="*/ 405338 w 3024845"/>
                  <a:gd name="connsiteY39" fmla="*/ 361017 h 834218"/>
                  <a:gd name="connsiteX40" fmla="*/ 406098 w 3024845"/>
                  <a:gd name="connsiteY40" fmla="*/ 361017 h 834218"/>
                  <a:gd name="connsiteX41" fmla="*/ 411418 w 3024845"/>
                  <a:gd name="connsiteY41" fmla="*/ 361017 h 834218"/>
                  <a:gd name="connsiteX42" fmla="*/ 411418 w 3024845"/>
                  <a:gd name="connsiteY42" fmla="*/ 359936 h 834218"/>
                  <a:gd name="connsiteX43" fmla="*/ 411418 w 3024845"/>
                  <a:gd name="connsiteY43" fmla="*/ 352369 h 834218"/>
                  <a:gd name="connsiteX44" fmla="*/ 413445 w 3024845"/>
                  <a:gd name="connsiteY44" fmla="*/ 352369 h 834218"/>
                  <a:gd name="connsiteX45" fmla="*/ 427632 w 3024845"/>
                  <a:gd name="connsiteY45" fmla="*/ 352369 h 834218"/>
                  <a:gd name="connsiteX46" fmla="*/ 427632 w 3024845"/>
                  <a:gd name="connsiteY46" fmla="*/ 353450 h 834218"/>
                  <a:gd name="connsiteX47" fmla="*/ 427632 w 3024845"/>
                  <a:gd name="connsiteY47" fmla="*/ 361017 h 834218"/>
                  <a:gd name="connsiteX48" fmla="*/ 449925 w 3024845"/>
                  <a:gd name="connsiteY48" fmla="*/ 361017 h 834218"/>
                  <a:gd name="connsiteX49" fmla="*/ 449925 w 3024845"/>
                  <a:gd name="connsiteY49" fmla="*/ 359125 h 834218"/>
                  <a:gd name="connsiteX50" fmla="*/ 449925 w 3024845"/>
                  <a:gd name="connsiteY50" fmla="*/ 345884 h 834218"/>
                  <a:gd name="connsiteX51" fmla="*/ 451699 w 3024845"/>
                  <a:gd name="connsiteY51" fmla="*/ 345884 h 834218"/>
                  <a:gd name="connsiteX52" fmla="*/ 464112 w 3024845"/>
                  <a:gd name="connsiteY52" fmla="*/ 345884 h 834218"/>
                  <a:gd name="connsiteX53" fmla="*/ 464112 w 3024845"/>
                  <a:gd name="connsiteY53" fmla="*/ 369664 h 834218"/>
                  <a:gd name="connsiteX54" fmla="*/ 465126 w 3024845"/>
                  <a:gd name="connsiteY54" fmla="*/ 369664 h 834218"/>
                  <a:gd name="connsiteX55" fmla="*/ 472219 w 3024845"/>
                  <a:gd name="connsiteY55" fmla="*/ 369664 h 834218"/>
                  <a:gd name="connsiteX56" fmla="*/ 472219 w 3024845"/>
                  <a:gd name="connsiteY56" fmla="*/ 368583 h 834218"/>
                  <a:gd name="connsiteX57" fmla="*/ 472219 w 3024845"/>
                  <a:gd name="connsiteY57" fmla="*/ 361017 h 834218"/>
                  <a:gd name="connsiteX58" fmla="*/ 473992 w 3024845"/>
                  <a:gd name="connsiteY58" fmla="*/ 361017 h 834218"/>
                  <a:gd name="connsiteX59" fmla="*/ 486406 w 3024845"/>
                  <a:gd name="connsiteY59" fmla="*/ 361017 h 834218"/>
                  <a:gd name="connsiteX60" fmla="*/ 486406 w 3024845"/>
                  <a:gd name="connsiteY60" fmla="*/ 386958 h 834218"/>
                  <a:gd name="connsiteX61" fmla="*/ 488433 w 3024845"/>
                  <a:gd name="connsiteY61" fmla="*/ 386958 h 834218"/>
                  <a:gd name="connsiteX62" fmla="*/ 502619 w 3024845"/>
                  <a:gd name="connsiteY62" fmla="*/ 386958 h 834218"/>
                  <a:gd name="connsiteX63" fmla="*/ 502619 w 3024845"/>
                  <a:gd name="connsiteY63" fmla="*/ 388579 h 834218"/>
                  <a:gd name="connsiteX64" fmla="*/ 502619 w 3024845"/>
                  <a:gd name="connsiteY64" fmla="*/ 399929 h 834218"/>
                  <a:gd name="connsiteX65" fmla="*/ 503379 w 3024845"/>
                  <a:gd name="connsiteY65" fmla="*/ 399929 h 834218"/>
                  <a:gd name="connsiteX66" fmla="*/ 508700 w 3024845"/>
                  <a:gd name="connsiteY66" fmla="*/ 399929 h 834218"/>
                  <a:gd name="connsiteX67" fmla="*/ 508700 w 3024845"/>
                  <a:gd name="connsiteY67" fmla="*/ 399118 h 834218"/>
                  <a:gd name="connsiteX68" fmla="*/ 508700 w 3024845"/>
                  <a:gd name="connsiteY68" fmla="*/ 393443 h 834218"/>
                  <a:gd name="connsiteX69" fmla="*/ 539100 w 3024845"/>
                  <a:gd name="connsiteY69" fmla="*/ 393443 h 834218"/>
                  <a:gd name="connsiteX70" fmla="*/ 539100 w 3024845"/>
                  <a:gd name="connsiteY70" fmla="*/ 417223 h 834218"/>
                  <a:gd name="connsiteX71" fmla="*/ 540113 w 3024845"/>
                  <a:gd name="connsiteY71" fmla="*/ 417223 h 834218"/>
                  <a:gd name="connsiteX72" fmla="*/ 547207 w 3024845"/>
                  <a:gd name="connsiteY72" fmla="*/ 417223 h 834218"/>
                  <a:gd name="connsiteX73" fmla="*/ 547207 w 3024845"/>
                  <a:gd name="connsiteY73" fmla="*/ 418304 h 834218"/>
                  <a:gd name="connsiteX74" fmla="*/ 547207 w 3024845"/>
                  <a:gd name="connsiteY74" fmla="*/ 425870 h 834218"/>
                  <a:gd name="connsiteX75" fmla="*/ 547967 w 3024845"/>
                  <a:gd name="connsiteY75" fmla="*/ 425870 h 834218"/>
                  <a:gd name="connsiteX76" fmla="*/ 553287 w 3024845"/>
                  <a:gd name="connsiteY76" fmla="*/ 425870 h 834218"/>
                  <a:gd name="connsiteX77" fmla="*/ 553287 w 3024845"/>
                  <a:gd name="connsiteY77" fmla="*/ 423708 h 834218"/>
                  <a:gd name="connsiteX78" fmla="*/ 553287 w 3024845"/>
                  <a:gd name="connsiteY78" fmla="*/ 408576 h 834218"/>
                  <a:gd name="connsiteX79" fmla="*/ 554300 w 3024845"/>
                  <a:gd name="connsiteY79" fmla="*/ 408576 h 834218"/>
                  <a:gd name="connsiteX80" fmla="*/ 561394 w 3024845"/>
                  <a:gd name="connsiteY80" fmla="*/ 408576 h 834218"/>
                  <a:gd name="connsiteX81" fmla="*/ 561394 w 3024845"/>
                  <a:gd name="connsiteY81" fmla="*/ 409657 h 834218"/>
                  <a:gd name="connsiteX82" fmla="*/ 561394 w 3024845"/>
                  <a:gd name="connsiteY82" fmla="*/ 417223 h 834218"/>
                  <a:gd name="connsiteX83" fmla="*/ 566714 w 3024845"/>
                  <a:gd name="connsiteY83" fmla="*/ 415230 h 834218"/>
                  <a:gd name="connsiteX84" fmla="*/ 567474 w 3024845"/>
                  <a:gd name="connsiteY84" fmla="*/ 414250 h 834218"/>
                  <a:gd name="connsiteX85" fmla="*/ 567474 w 3024845"/>
                  <a:gd name="connsiteY85" fmla="*/ 408576 h 834218"/>
                  <a:gd name="connsiteX86" fmla="*/ 605981 w 3024845"/>
                  <a:gd name="connsiteY86" fmla="*/ 408576 h 834218"/>
                  <a:gd name="connsiteX87" fmla="*/ 605981 w 3024845"/>
                  <a:gd name="connsiteY87" fmla="*/ 432355 h 834218"/>
                  <a:gd name="connsiteX88" fmla="*/ 608007 w 3024845"/>
                  <a:gd name="connsiteY88" fmla="*/ 432355 h 834218"/>
                  <a:gd name="connsiteX89" fmla="*/ 622194 w 3024845"/>
                  <a:gd name="connsiteY89" fmla="*/ 432355 h 834218"/>
                  <a:gd name="connsiteX90" fmla="*/ 622194 w 3024845"/>
                  <a:gd name="connsiteY90" fmla="*/ 433436 h 834218"/>
                  <a:gd name="connsiteX91" fmla="*/ 622194 w 3024845"/>
                  <a:gd name="connsiteY91" fmla="*/ 441002 h 834218"/>
                  <a:gd name="connsiteX92" fmla="*/ 623968 w 3024845"/>
                  <a:gd name="connsiteY92" fmla="*/ 441002 h 834218"/>
                  <a:gd name="connsiteX93" fmla="*/ 636381 w 3024845"/>
                  <a:gd name="connsiteY93" fmla="*/ 441002 h 834218"/>
                  <a:gd name="connsiteX94" fmla="*/ 636381 w 3024845"/>
                  <a:gd name="connsiteY94" fmla="*/ 417223 h 834218"/>
                  <a:gd name="connsiteX95" fmla="*/ 637394 w 3024845"/>
                  <a:gd name="connsiteY95" fmla="*/ 417223 h 834218"/>
                  <a:gd name="connsiteX96" fmla="*/ 644488 w 3024845"/>
                  <a:gd name="connsiteY96" fmla="*/ 417223 h 834218"/>
                  <a:gd name="connsiteX97" fmla="*/ 644488 w 3024845"/>
                  <a:gd name="connsiteY97" fmla="*/ 384796 h 834218"/>
                  <a:gd name="connsiteX98" fmla="*/ 645501 w 3024845"/>
                  <a:gd name="connsiteY98" fmla="*/ 384796 h 834218"/>
                  <a:gd name="connsiteX99" fmla="*/ 652595 w 3024845"/>
                  <a:gd name="connsiteY99" fmla="*/ 384796 h 834218"/>
                  <a:gd name="connsiteX100" fmla="*/ 652595 w 3024845"/>
                  <a:gd name="connsiteY100" fmla="*/ 382905 h 834218"/>
                  <a:gd name="connsiteX101" fmla="*/ 652595 w 3024845"/>
                  <a:gd name="connsiteY101" fmla="*/ 369664 h 834218"/>
                  <a:gd name="connsiteX102" fmla="*/ 651328 w 3024845"/>
                  <a:gd name="connsiteY102" fmla="*/ 368042 h 834218"/>
                  <a:gd name="connsiteX103" fmla="*/ 656648 w 3024845"/>
                  <a:gd name="connsiteY103" fmla="*/ 356693 h 834218"/>
                  <a:gd name="connsiteX104" fmla="*/ 664755 w 3024845"/>
                  <a:gd name="connsiteY104" fmla="*/ 384796 h 834218"/>
                  <a:gd name="connsiteX105" fmla="*/ 665515 w 3024845"/>
                  <a:gd name="connsiteY105" fmla="*/ 384796 h 834218"/>
                  <a:gd name="connsiteX106" fmla="*/ 670835 w 3024845"/>
                  <a:gd name="connsiteY106" fmla="*/ 384796 h 834218"/>
                  <a:gd name="connsiteX107" fmla="*/ 670835 w 3024845"/>
                  <a:gd name="connsiteY107" fmla="*/ 278869 h 834218"/>
                  <a:gd name="connsiteX108" fmla="*/ 672355 w 3024845"/>
                  <a:gd name="connsiteY108" fmla="*/ 278869 h 834218"/>
                  <a:gd name="connsiteX109" fmla="*/ 682995 w 3024845"/>
                  <a:gd name="connsiteY109" fmla="*/ 278869 h 834218"/>
                  <a:gd name="connsiteX110" fmla="*/ 682995 w 3024845"/>
                  <a:gd name="connsiteY110" fmla="*/ 231310 h 834218"/>
                  <a:gd name="connsiteX111" fmla="*/ 709342 w 3024845"/>
                  <a:gd name="connsiteY111" fmla="*/ 231310 h 834218"/>
                  <a:gd name="connsiteX112" fmla="*/ 709342 w 3024845"/>
                  <a:gd name="connsiteY112" fmla="*/ 209692 h 834218"/>
                  <a:gd name="connsiteX113" fmla="*/ 743796 w 3024845"/>
                  <a:gd name="connsiteY113" fmla="*/ 209692 h 834218"/>
                  <a:gd name="connsiteX114" fmla="*/ 743796 w 3024845"/>
                  <a:gd name="connsiteY114" fmla="*/ 212124 h 834218"/>
                  <a:gd name="connsiteX115" fmla="*/ 743796 w 3024845"/>
                  <a:gd name="connsiteY115" fmla="*/ 229148 h 834218"/>
                  <a:gd name="connsiteX116" fmla="*/ 746076 w 3024845"/>
                  <a:gd name="connsiteY116" fmla="*/ 229148 h 834218"/>
                  <a:gd name="connsiteX117" fmla="*/ 762036 w 3024845"/>
                  <a:gd name="connsiteY117" fmla="*/ 229148 h 834218"/>
                  <a:gd name="connsiteX118" fmla="*/ 762036 w 3024845"/>
                  <a:gd name="connsiteY118" fmla="*/ 276707 h 834218"/>
                  <a:gd name="connsiteX119" fmla="*/ 763049 w 3024845"/>
                  <a:gd name="connsiteY119" fmla="*/ 276707 h 834218"/>
                  <a:gd name="connsiteX120" fmla="*/ 770143 w 3024845"/>
                  <a:gd name="connsiteY120" fmla="*/ 276707 h 834218"/>
                  <a:gd name="connsiteX121" fmla="*/ 784330 w 3024845"/>
                  <a:gd name="connsiteY121" fmla="*/ 281031 h 834218"/>
                  <a:gd name="connsiteX122" fmla="*/ 784330 w 3024845"/>
                  <a:gd name="connsiteY122" fmla="*/ 319943 h 834218"/>
                  <a:gd name="connsiteX123" fmla="*/ 785343 w 3024845"/>
                  <a:gd name="connsiteY123" fmla="*/ 319943 h 834218"/>
                  <a:gd name="connsiteX124" fmla="*/ 792436 w 3024845"/>
                  <a:gd name="connsiteY124" fmla="*/ 319943 h 834218"/>
                  <a:gd name="connsiteX125" fmla="*/ 792436 w 3024845"/>
                  <a:gd name="connsiteY125" fmla="*/ 321564 h 834218"/>
                  <a:gd name="connsiteX126" fmla="*/ 792436 w 3024845"/>
                  <a:gd name="connsiteY126" fmla="*/ 332913 h 834218"/>
                  <a:gd name="connsiteX127" fmla="*/ 794463 w 3024845"/>
                  <a:gd name="connsiteY127" fmla="*/ 332913 h 834218"/>
                  <a:gd name="connsiteX128" fmla="*/ 808650 w 3024845"/>
                  <a:gd name="connsiteY128" fmla="*/ 332913 h 834218"/>
                  <a:gd name="connsiteX129" fmla="*/ 814730 w 3024845"/>
                  <a:gd name="connsiteY129" fmla="*/ 339399 h 834218"/>
                  <a:gd name="connsiteX130" fmla="*/ 814730 w 3024845"/>
                  <a:gd name="connsiteY130" fmla="*/ 361017 h 834218"/>
                  <a:gd name="connsiteX131" fmla="*/ 817010 w 3024845"/>
                  <a:gd name="connsiteY131" fmla="*/ 361017 h 834218"/>
                  <a:gd name="connsiteX132" fmla="*/ 832970 w 3024845"/>
                  <a:gd name="connsiteY132" fmla="*/ 361017 h 834218"/>
                  <a:gd name="connsiteX133" fmla="*/ 832970 w 3024845"/>
                  <a:gd name="connsiteY133" fmla="*/ 362097 h 834218"/>
                  <a:gd name="connsiteX134" fmla="*/ 832970 w 3024845"/>
                  <a:gd name="connsiteY134" fmla="*/ 369664 h 834218"/>
                  <a:gd name="connsiteX135" fmla="*/ 834237 w 3024845"/>
                  <a:gd name="connsiteY135" fmla="*/ 369664 h 834218"/>
                  <a:gd name="connsiteX136" fmla="*/ 843104 w 3024845"/>
                  <a:gd name="connsiteY136" fmla="*/ 369664 h 834218"/>
                  <a:gd name="connsiteX137" fmla="*/ 843104 w 3024845"/>
                  <a:gd name="connsiteY137" fmla="*/ 371825 h 834218"/>
                  <a:gd name="connsiteX138" fmla="*/ 843104 w 3024845"/>
                  <a:gd name="connsiteY138" fmla="*/ 386958 h 834218"/>
                  <a:gd name="connsiteX139" fmla="*/ 847157 w 3024845"/>
                  <a:gd name="connsiteY139" fmla="*/ 385066 h 834218"/>
                  <a:gd name="connsiteX140" fmla="*/ 847157 w 3024845"/>
                  <a:gd name="connsiteY140" fmla="*/ 371825 h 834218"/>
                  <a:gd name="connsiteX141" fmla="*/ 848170 w 3024845"/>
                  <a:gd name="connsiteY141" fmla="*/ 371825 h 834218"/>
                  <a:gd name="connsiteX142" fmla="*/ 855264 w 3024845"/>
                  <a:gd name="connsiteY142" fmla="*/ 371825 h 834218"/>
                  <a:gd name="connsiteX143" fmla="*/ 855264 w 3024845"/>
                  <a:gd name="connsiteY143" fmla="*/ 373447 h 834218"/>
                  <a:gd name="connsiteX144" fmla="*/ 855264 w 3024845"/>
                  <a:gd name="connsiteY144" fmla="*/ 384796 h 834218"/>
                  <a:gd name="connsiteX145" fmla="*/ 856024 w 3024845"/>
                  <a:gd name="connsiteY145" fmla="*/ 384796 h 834218"/>
                  <a:gd name="connsiteX146" fmla="*/ 861344 w 3024845"/>
                  <a:gd name="connsiteY146" fmla="*/ 384796 h 834218"/>
                  <a:gd name="connsiteX147" fmla="*/ 909984 w 3024845"/>
                  <a:gd name="connsiteY147" fmla="*/ 380473 h 834218"/>
                  <a:gd name="connsiteX148" fmla="*/ 909984 w 3024845"/>
                  <a:gd name="connsiteY148" fmla="*/ 381824 h 834218"/>
                  <a:gd name="connsiteX149" fmla="*/ 909984 w 3024845"/>
                  <a:gd name="connsiteY149" fmla="*/ 391281 h 834218"/>
                  <a:gd name="connsiteX150" fmla="*/ 910744 w 3024845"/>
                  <a:gd name="connsiteY150" fmla="*/ 391281 h 834218"/>
                  <a:gd name="connsiteX151" fmla="*/ 916065 w 3024845"/>
                  <a:gd name="connsiteY151" fmla="*/ 391281 h 834218"/>
                  <a:gd name="connsiteX152" fmla="*/ 916065 w 3024845"/>
                  <a:gd name="connsiteY152" fmla="*/ 393443 h 834218"/>
                  <a:gd name="connsiteX153" fmla="*/ 916065 w 3024845"/>
                  <a:gd name="connsiteY153" fmla="*/ 408576 h 834218"/>
                  <a:gd name="connsiteX154" fmla="*/ 918091 w 3024845"/>
                  <a:gd name="connsiteY154" fmla="*/ 407225 h 834218"/>
                  <a:gd name="connsiteX155" fmla="*/ 932278 w 3024845"/>
                  <a:gd name="connsiteY155" fmla="*/ 397767 h 834218"/>
                  <a:gd name="connsiteX156" fmla="*/ 938358 w 3024845"/>
                  <a:gd name="connsiteY156" fmla="*/ 356693 h 834218"/>
                  <a:gd name="connsiteX157" fmla="*/ 939118 w 3024845"/>
                  <a:gd name="connsiteY157" fmla="*/ 356423 h 834218"/>
                  <a:gd name="connsiteX158" fmla="*/ 944438 w 3024845"/>
                  <a:gd name="connsiteY158" fmla="*/ 354531 h 834218"/>
                  <a:gd name="connsiteX159" fmla="*/ 946465 w 3024845"/>
                  <a:gd name="connsiteY159" fmla="*/ 285354 h 834218"/>
                  <a:gd name="connsiteX160" fmla="*/ 948492 w 3024845"/>
                  <a:gd name="connsiteY160" fmla="*/ 354531 h 834218"/>
                  <a:gd name="connsiteX161" fmla="*/ 949252 w 3024845"/>
                  <a:gd name="connsiteY161" fmla="*/ 354801 h 834218"/>
                  <a:gd name="connsiteX162" fmla="*/ 954572 w 3024845"/>
                  <a:gd name="connsiteY162" fmla="*/ 356693 h 834218"/>
                  <a:gd name="connsiteX163" fmla="*/ 954572 w 3024845"/>
                  <a:gd name="connsiteY163" fmla="*/ 270222 h 834218"/>
                  <a:gd name="connsiteX164" fmla="*/ 958625 w 3024845"/>
                  <a:gd name="connsiteY164" fmla="*/ 237795 h 834218"/>
                  <a:gd name="connsiteX165" fmla="*/ 997132 w 3024845"/>
                  <a:gd name="connsiteY165" fmla="*/ 237795 h 834218"/>
                  <a:gd name="connsiteX166" fmla="*/ 997132 w 3024845"/>
                  <a:gd name="connsiteY166" fmla="*/ 270222 h 834218"/>
                  <a:gd name="connsiteX167" fmla="*/ 997892 w 3024845"/>
                  <a:gd name="connsiteY167" fmla="*/ 270222 h 834218"/>
                  <a:gd name="connsiteX168" fmla="*/ 1003212 w 3024845"/>
                  <a:gd name="connsiteY168" fmla="*/ 270222 h 834218"/>
                  <a:gd name="connsiteX169" fmla="*/ 1003212 w 3024845"/>
                  <a:gd name="connsiteY169" fmla="*/ 188074 h 834218"/>
                  <a:gd name="connsiteX170" fmla="*/ 1004986 w 3024845"/>
                  <a:gd name="connsiteY170" fmla="*/ 188074 h 834218"/>
                  <a:gd name="connsiteX171" fmla="*/ 1017399 w 3024845"/>
                  <a:gd name="connsiteY171" fmla="*/ 188074 h 834218"/>
                  <a:gd name="connsiteX172" fmla="*/ 1017399 w 3024845"/>
                  <a:gd name="connsiteY172" fmla="*/ 186183 h 834218"/>
                  <a:gd name="connsiteX173" fmla="*/ 1017399 w 3024845"/>
                  <a:gd name="connsiteY173" fmla="*/ 172942 h 834218"/>
                  <a:gd name="connsiteX174" fmla="*/ 1039693 w 3024845"/>
                  <a:gd name="connsiteY174" fmla="*/ 172942 h 834218"/>
                  <a:gd name="connsiteX175" fmla="*/ 1039693 w 3024845"/>
                  <a:gd name="connsiteY175" fmla="*/ 171861 h 834218"/>
                  <a:gd name="connsiteX176" fmla="*/ 1039693 w 3024845"/>
                  <a:gd name="connsiteY176" fmla="*/ 164295 h 834218"/>
                  <a:gd name="connsiteX177" fmla="*/ 1041466 w 3024845"/>
                  <a:gd name="connsiteY177" fmla="*/ 164295 h 834218"/>
                  <a:gd name="connsiteX178" fmla="*/ 1053880 w 3024845"/>
                  <a:gd name="connsiteY178" fmla="*/ 164295 h 834218"/>
                  <a:gd name="connsiteX179" fmla="*/ 1053880 w 3024845"/>
                  <a:gd name="connsiteY179" fmla="*/ 165376 h 834218"/>
                  <a:gd name="connsiteX180" fmla="*/ 1053880 w 3024845"/>
                  <a:gd name="connsiteY180" fmla="*/ 172942 h 834218"/>
                  <a:gd name="connsiteX181" fmla="*/ 1054640 w 3024845"/>
                  <a:gd name="connsiteY181" fmla="*/ 172942 h 834218"/>
                  <a:gd name="connsiteX182" fmla="*/ 1059960 w 3024845"/>
                  <a:gd name="connsiteY182" fmla="*/ 172942 h 834218"/>
                  <a:gd name="connsiteX183" fmla="*/ 1070093 w 3024845"/>
                  <a:gd name="connsiteY183" fmla="*/ 168618 h 834218"/>
                  <a:gd name="connsiteX184" fmla="*/ 1074146 w 3024845"/>
                  <a:gd name="connsiteY184" fmla="*/ 171861 h 834218"/>
                  <a:gd name="connsiteX185" fmla="*/ 1074146 w 3024845"/>
                  <a:gd name="connsiteY185" fmla="*/ 164295 h 834218"/>
                  <a:gd name="connsiteX186" fmla="*/ 1076426 w 3024845"/>
                  <a:gd name="connsiteY186" fmla="*/ 164295 h 834218"/>
                  <a:gd name="connsiteX187" fmla="*/ 1092387 w 3024845"/>
                  <a:gd name="connsiteY187" fmla="*/ 164295 h 834218"/>
                  <a:gd name="connsiteX188" fmla="*/ 1092387 w 3024845"/>
                  <a:gd name="connsiteY188" fmla="*/ 165376 h 834218"/>
                  <a:gd name="connsiteX189" fmla="*/ 1092387 w 3024845"/>
                  <a:gd name="connsiteY189" fmla="*/ 172942 h 834218"/>
                  <a:gd name="connsiteX190" fmla="*/ 1122787 w 3024845"/>
                  <a:gd name="connsiteY190" fmla="*/ 172942 h 834218"/>
                  <a:gd name="connsiteX191" fmla="*/ 1122787 w 3024845"/>
                  <a:gd name="connsiteY191" fmla="*/ 174563 h 834218"/>
                  <a:gd name="connsiteX192" fmla="*/ 1122787 w 3024845"/>
                  <a:gd name="connsiteY192" fmla="*/ 185913 h 834218"/>
                  <a:gd name="connsiteX193" fmla="*/ 1149134 w 3024845"/>
                  <a:gd name="connsiteY193" fmla="*/ 185913 h 834218"/>
                  <a:gd name="connsiteX194" fmla="*/ 1149134 w 3024845"/>
                  <a:gd name="connsiteY194" fmla="*/ 216177 h 834218"/>
                  <a:gd name="connsiteX195" fmla="*/ 1149894 w 3024845"/>
                  <a:gd name="connsiteY195" fmla="*/ 216177 h 834218"/>
                  <a:gd name="connsiteX196" fmla="*/ 1155214 w 3024845"/>
                  <a:gd name="connsiteY196" fmla="*/ 216177 h 834218"/>
                  <a:gd name="connsiteX197" fmla="*/ 1155214 w 3024845"/>
                  <a:gd name="connsiteY197" fmla="*/ 217258 h 834218"/>
                  <a:gd name="connsiteX198" fmla="*/ 1155214 w 3024845"/>
                  <a:gd name="connsiteY198" fmla="*/ 224825 h 834218"/>
                  <a:gd name="connsiteX199" fmla="*/ 1159268 w 3024845"/>
                  <a:gd name="connsiteY199" fmla="*/ 255089 h 834218"/>
                  <a:gd name="connsiteX200" fmla="*/ 1160028 w 3024845"/>
                  <a:gd name="connsiteY200" fmla="*/ 255089 h 834218"/>
                  <a:gd name="connsiteX201" fmla="*/ 1165348 w 3024845"/>
                  <a:gd name="connsiteY201" fmla="*/ 255089 h 834218"/>
                  <a:gd name="connsiteX202" fmla="*/ 1165348 w 3024845"/>
                  <a:gd name="connsiteY202" fmla="*/ 255900 h 834218"/>
                  <a:gd name="connsiteX203" fmla="*/ 1165348 w 3024845"/>
                  <a:gd name="connsiteY203" fmla="*/ 261575 h 834218"/>
                  <a:gd name="connsiteX204" fmla="*/ 1166361 w 3024845"/>
                  <a:gd name="connsiteY204" fmla="*/ 261575 h 834218"/>
                  <a:gd name="connsiteX205" fmla="*/ 1173454 w 3024845"/>
                  <a:gd name="connsiteY205" fmla="*/ 261575 h 834218"/>
                  <a:gd name="connsiteX206" fmla="*/ 1173454 w 3024845"/>
                  <a:gd name="connsiteY206" fmla="*/ 291840 h 834218"/>
                  <a:gd name="connsiteX207" fmla="*/ 1175481 w 3024845"/>
                  <a:gd name="connsiteY207" fmla="*/ 291840 h 834218"/>
                  <a:gd name="connsiteX208" fmla="*/ 1189668 w 3024845"/>
                  <a:gd name="connsiteY208" fmla="*/ 291840 h 834218"/>
                  <a:gd name="connsiteX209" fmla="*/ 1189668 w 3024845"/>
                  <a:gd name="connsiteY209" fmla="*/ 315619 h 834218"/>
                  <a:gd name="connsiteX210" fmla="*/ 1191695 w 3024845"/>
                  <a:gd name="connsiteY210" fmla="*/ 317240 h 834218"/>
                  <a:gd name="connsiteX211" fmla="*/ 1191695 w 3024845"/>
                  <a:gd name="connsiteY211" fmla="*/ 328590 h 834218"/>
                  <a:gd name="connsiteX212" fmla="*/ 1192455 w 3024845"/>
                  <a:gd name="connsiteY212" fmla="*/ 328590 h 834218"/>
                  <a:gd name="connsiteX213" fmla="*/ 1197775 w 3024845"/>
                  <a:gd name="connsiteY213" fmla="*/ 328590 h 834218"/>
                  <a:gd name="connsiteX214" fmla="*/ 1197775 w 3024845"/>
                  <a:gd name="connsiteY214" fmla="*/ 352369 h 834218"/>
                  <a:gd name="connsiteX215" fmla="*/ 1199041 w 3024845"/>
                  <a:gd name="connsiteY215" fmla="*/ 352369 h 834218"/>
                  <a:gd name="connsiteX216" fmla="*/ 1207908 w 3024845"/>
                  <a:gd name="connsiteY216" fmla="*/ 352369 h 834218"/>
                  <a:gd name="connsiteX217" fmla="*/ 1209935 w 3024845"/>
                  <a:gd name="connsiteY217" fmla="*/ 356423 h 834218"/>
                  <a:gd name="connsiteX218" fmla="*/ 1209935 w 3024845"/>
                  <a:gd name="connsiteY218" fmla="*/ 369664 h 834218"/>
                  <a:gd name="connsiteX219" fmla="*/ 1211455 w 3024845"/>
                  <a:gd name="connsiteY219" fmla="*/ 367772 h 834218"/>
                  <a:gd name="connsiteX220" fmla="*/ 1222095 w 3024845"/>
                  <a:gd name="connsiteY220" fmla="*/ 354531 h 834218"/>
                  <a:gd name="connsiteX221" fmla="*/ 1250469 w 3024845"/>
                  <a:gd name="connsiteY221" fmla="*/ 354531 h 834218"/>
                  <a:gd name="connsiteX222" fmla="*/ 1250469 w 3024845"/>
                  <a:gd name="connsiteY222" fmla="*/ 441002 h 834218"/>
                  <a:gd name="connsiteX223" fmla="*/ 1251229 w 3024845"/>
                  <a:gd name="connsiteY223" fmla="*/ 441002 h 834218"/>
                  <a:gd name="connsiteX224" fmla="*/ 1256549 w 3024845"/>
                  <a:gd name="connsiteY224" fmla="*/ 441002 h 834218"/>
                  <a:gd name="connsiteX225" fmla="*/ 1257309 w 3024845"/>
                  <a:gd name="connsiteY225" fmla="*/ 439651 h 834218"/>
                  <a:gd name="connsiteX226" fmla="*/ 1262629 w 3024845"/>
                  <a:gd name="connsiteY226" fmla="*/ 430193 h 834218"/>
                  <a:gd name="connsiteX227" fmla="*/ 1262629 w 3024845"/>
                  <a:gd name="connsiteY227" fmla="*/ 432085 h 834218"/>
                  <a:gd name="connsiteX228" fmla="*/ 1262629 w 3024845"/>
                  <a:gd name="connsiteY228" fmla="*/ 445326 h 834218"/>
                  <a:gd name="connsiteX229" fmla="*/ 1266682 w 3024845"/>
                  <a:gd name="connsiteY229" fmla="*/ 399929 h 834218"/>
                  <a:gd name="connsiteX230" fmla="*/ 1267442 w 3024845"/>
                  <a:gd name="connsiteY230" fmla="*/ 399929 h 834218"/>
                  <a:gd name="connsiteX231" fmla="*/ 1272762 w 3024845"/>
                  <a:gd name="connsiteY231" fmla="*/ 399929 h 834218"/>
                  <a:gd name="connsiteX232" fmla="*/ 1272762 w 3024845"/>
                  <a:gd name="connsiteY232" fmla="*/ 335075 h 834218"/>
                  <a:gd name="connsiteX233" fmla="*/ 1273776 w 3024845"/>
                  <a:gd name="connsiteY233" fmla="*/ 335075 h 834218"/>
                  <a:gd name="connsiteX234" fmla="*/ 1280869 w 3024845"/>
                  <a:gd name="connsiteY234" fmla="*/ 335075 h 834218"/>
                  <a:gd name="connsiteX235" fmla="*/ 1293029 w 3024845"/>
                  <a:gd name="connsiteY235" fmla="*/ 291840 h 834218"/>
                  <a:gd name="connsiteX236" fmla="*/ 1294296 w 3024845"/>
                  <a:gd name="connsiteY236" fmla="*/ 291840 h 834218"/>
                  <a:gd name="connsiteX237" fmla="*/ 1303163 w 3024845"/>
                  <a:gd name="connsiteY237" fmla="*/ 291840 h 834218"/>
                  <a:gd name="connsiteX238" fmla="*/ 1313296 w 3024845"/>
                  <a:gd name="connsiteY238" fmla="*/ 335075 h 834218"/>
                  <a:gd name="connsiteX239" fmla="*/ 1314309 w 3024845"/>
                  <a:gd name="connsiteY239" fmla="*/ 335075 h 834218"/>
                  <a:gd name="connsiteX240" fmla="*/ 1321403 w 3024845"/>
                  <a:gd name="connsiteY240" fmla="*/ 335075 h 834218"/>
                  <a:gd name="connsiteX241" fmla="*/ 1321403 w 3024845"/>
                  <a:gd name="connsiteY241" fmla="*/ 373987 h 834218"/>
                  <a:gd name="connsiteX242" fmla="*/ 1323176 w 3024845"/>
                  <a:gd name="connsiteY242" fmla="*/ 373987 h 834218"/>
                  <a:gd name="connsiteX243" fmla="*/ 1335590 w 3024845"/>
                  <a:gd name="connsiteY243" fmla="*/ 373987 h 834218"/>
                  <a:gd name="connsiteX244" fmla="*/ 1335590 w 3024845"/>
                  <a:gd name="connsiteY244" fmla="*/ 376149 h 834218"/>
                  <a:gd name="connsiteX245" fmla="*/ 1335590 w 3024845"/>
                  <a:gd name="connsiteY245" fmla="*/ 391281 h 834218"/>
                  <a:gd name="connsiteX246" fmla="*/ 1339643 w 3024845"/>
                  <a:gd name="connsiteY246" fmla="*/ 389120 h 834218"/>
                  <a:gd name="connsiteX247" fmla="*/ 1339643 w 3024845"/>
                  <a:gd name="connsiteY247" fmla="*/ 373987 h 834218"/>
                  <a:gd name="connsiteX248" fmla="*/ 1341163 w 3024845"/>
                  <a:gd name="connsiteY248" fmla="*/ 373987 h 834218"/>
                  <a:gd name="connsiteX249" fmla="*/ 1351803 w 3024845"/>
                  <a:gd name="connsiteY249" fmla="*/ 373987 h 834218"/>
                  <a:gd name="connsiteX250" fmla="*/ 1351803 w 3024845"/>
                  <a:gd name="connsiteY250" fmla="*/ 375608 h 834218"/>
                  <a:gd name="connsiteX251" fmla="*/ 1351803 w 3024845"/>
                  <a:gd name="connsiteY251" fmla="*/ 386958 h 834218"/>
                  <a:gd name="connsiteX252" fmla="*/ 1382204 w 3024845"/>
                  <a:gd name="connsiteY252" fmla="*/ 386958 h 834218"/>
                  <a:gd name="connsiteX253" fmla="*/ 1382204 w 3024845"/>
                  <a:gd name="connsiteY253" fmla="*/ 350208 h 834218"/>
                  <a:gd name="connsiteX254" fmla="*/ 1383470 w 3024845"/>
                  <a:gd name="connsiteY254" fmla="*/ 350208 h 834218"/>
                  <a:gd name="connsiteX255" fmla="*/ 1392337 w 3024845"/>
                  <a:gd name="connsiteY255" fmla="*/ 350208 h 834218"/>
                  <a:gd name="connsiteX256" fmla="*/ 1392337 w 3024845"/>
                  <a:gd name="connsiteY256" fmla="*/ 371825 h 834218"/>
                  <a:gd name="connsiteX257" fmla="*/ 1394364 w 3024845"/>
                  <a:gd name="connsiteY257" fmla="*/ 339399 h 834218"/>
                  <a:gd name="connsiteX258" fmla="*/ 1416657 w 3024845"/>
                  <a:gd name="connsiteY258" fmla="*/ 339399 h 834218"/>
                  <a:gd name="connsiteX259" fmla="*/ 1416657 w 3024845"/>
                  <a:gd name="connsiteY259" fmla="*/ 337777 h 834218"/>
                  <a:gd name="connsiteX260" fmla="*/ 1416657 w 3024845"/>
                  <a:gd name="connsiteY260" fmla="*/ 326428 h 834218"/>
                  <a:gd name="connsiteX261" fmla="*/ 1417417 w 3024845"/>
                  <a:gd name="connsiteY261" fmla="*/ 326428 h 834218"/>
                  <a:gd name="connsiteX262" fmla="*/ 1422737 w 3024845"/>
                  <a:gd name="connsiteY262" fmla="*/ 326428 h 834218"/>
                  <a:gd name="connsiteX263" fmla="*/ 1422737 w 3024845"/>
                  <a:gd name="connsiteY263" fmla="*/ 324537 h 834218"/>
                  <a:gd name="connsiteX264" fmla="*/ 1422737 w 3024845"/>
                  <a:gd name="connsiteY264" fmla="*/ 311296 h 834218"/>
                  <a:gd name="connsiteX265" fmla="*/ 1426791 w 3024845"/>
                  <a:gd name="connsiteY265" fmla="*/ 317781 h 834218"/>
                  <a:gd name="connsiteX266" fmla="*/ 1429071 w 3024845"/>
                  <a:gd name="connsiteY266" fmla="*/ 317781 h 834218"/>
                  <a:gd name="connsiteX267" fmla="*/ 1445031 w 3024845"/>
                  <a:gd name="connsiteY267" fmla="*/ 317781 h 834218"/>
                  <a:gd name="connsiteX268" fmla="*/ 1445031 w 3024845"/>
                  <a:gd name="connsiteY268" fmla="*/ 316970 h 834218"/>
                  <a:gd name="connsiteX269" fmla="*/ 1445031 w 3024845"/>
                  <a:gd name="connsiteY269" fmla="*/ 311296 h 834218"/>
                  <a:gd name="connsiteX270" fmla="*/ 1445791 w 3024845"/>
                  <a:gd name="connsiteY270" fmla="*/ 311296 h 834218"/>
                  <a:gd name="connsiteX271" fmla="*/ 1451111 w 3024845"/>
                  <a:gd name="connsiteY271" fmla="*/ 311296 h 834218"/>
                  <a:gd name="connsiteX272" fmla="*/ 1451111 w 3024845"/>
                  <a:gd name="connsiteY272" fmla="*/ 312647 h 834218"/>
                  <a:gd name="connsiteX273" fmla="*/ 1451111 w 3024845"/>
                  <a:gd name="connsiteY273" fmla="*/ 322105 h 834218"/>
                  <a:gd name="connsiteX274" fmla="*/ 1489618 w 3024845"/>
                  <a:gd name="connsiteY274" fmla="*/ 322105 h 834218"/>
                  <a:gd name="connsiteX275" fmla="*/ 1489618 w 3024845"/>
                  <a:gd name="connsiteY275" fmla="*/ 460458 h 834218"/>
                  <a:gd name="connsiteX276" fmla="*/ 1491138 w 3024845"/>
                  <a:gd name="connsiteY276" fmla="*/ 460458 h 834218"/>
                  <a:gd name="connsiteX277" fmla="*/ 1501778 w 3024845"/>
                  <a:gd name="connsiteY277" fmla="*/ 460458 h 834218"/>
                  <a:gd name="connsiteX278" fmla="*/ 1501778 w 3024845"/>
                  <a:gd name="connsiteY278" fmla="*/ 447488 h 834218"/>
                  <a:gd name="connsiteX279" fmla="*/ 1505832 w 3024845"/>
                  <a:gd name="connsiteY279" fmla="*/ 447488 h 834218"/>
                  <a:gd name="connsiteX280" fmla="*/ 1505832 w 3024845"/>
                  <a:gd name="connsiteY280" fmla="*/ 460458 h 834218"/>
                  <a:gd name="connsiteX281" fmla="*/ 1536232 w 3024845"/>
                  <a:gd name="connsiteY281" fmla="*/ 460458 h 834218"/>
                  <a:gd name="connsiteX282" fmla="*/ 1536232 w 3024845"/>
                  <a:gd name="connsiteY282" fmla="*/ 430193 h 834218"/>
                  <a:gd name="connsiteX283" fmla="*/ 1548392 w 3024845"/>
                  <a:gd name="connsiteY283" fmla="*/ 430193 h 834218"/>
                  <a:gd name="connsiteX284" fmla="*/ 1560552 w 3024845"/>
                  <a:gd name="connsiteY284" fmla="*/ 428032 h 834218"/>
                  <a:gd name="connsiteX285" fmla="*/ 1564606 w 3024845"/>
                  <a:gd name="connsiteY285" fmla="*/ 430193 h 834218"/>
                  <a:gd name="connsiteX286" fmla="*/ 1574739 w 3024845"/>
                  <a:gd name="connsiteY286" fmla="*/ 430193 h 834218"/>
                  <a:gd name="connsiteX287" fmla="*/ 1574739 w 3024845"/>
                  <a:gd name="connsiteY287" fmla="*/ 460458 h 834218"/>
                  <a:gd name="connsiteX288" fmla="*/ 1582846 w 3024845"/>
                  <a:gd name="connsiteY288" fmla="*/ 460458 h 834218"/>
                  <a:gd name="connsiteX289" fmla="*/ 1582846 w 3024845"/>
                  <a:gd name="connsiteY289" fmla="*/ 477753 h 834218"/>
                  <a:gd name="connsiteX290" fmla="*/ 1592182 w 3024845"/>
                  <a:gd name="connsiteY290" fmla="*/ 478658 h 834218"/>
                  <a:gd name="connsiteX291" fmla="*/ 1605140 w 3024845"/>
                  <a:gd name="connsiteY291" fmla="*/ 478658 h 834218"/>
                  <a:gd name="connsiteX292" fmla="*/ 1605140 w 3024845"/>
                  <a:gd name="connsiteY292" fmla="*/ 462620 h 834218"/>
                  <a:gd name="connsiteX293" fmla="*/ 1673096 w 3024845"/>
                  <a:gd name="connsiteY293" fmla="*/ 462620 h 834218"/>
                  <a:gd name="connsiteX294" fmla="*/ 1673096 w 3024845"/>
                  <a:gd name="connsiteY294" fmla="*/ 377367 h 834218"/>
                  <a:gd name="connsiteX295" fmla="*/ 1745104 w 3024845"/>
                  <a:gd name="connsiteY295" fmla="*/ 377367 h 834218"/>
                  <a:gd name="connsiteX296" fmla="*/ 1745104 w 3024845"/>
                  <a:gd name="connsiteY296" fmla="*/ 456135 h 834218"/>
                  <a:gd name="connsiteX297" fmla="*/ 1747008 w 3024845"/>
                  <a:gd name="connsiteY297" fmla="*/ 456135 h 834218"/>
                  <a:gd name="connsiteX298" fmla="*/ 1748250 w 3024845"/>
                  <a:gd name="connsiteY298" fmla="*/ 478658 h 834218"/>
                  <a:gd name="connsiteX299" fmla="*/ 1757926 w 3024845"/>
                  <a:gd name="connsiteY299" fmla="*/ 478658 h 834218"/>
                  <a:gd name="connsiteX300" fmla="*/ 1759168 w 3024845"/>
                  <a:gd name="connsiteY300" fmla="*/ 456135 h 834218"/>
                  <a:gd name="connsiteX301" fmla="*/ 1765248 w 3024845"/>
                  <a:gd name="connsiteY301" fmla="*/ 456135 h 834218"/>
                  <a:gd name="connsiteX302" fmla="*/ 1766490 w 3024845"/>
                  <a:gd name="connsiteY302" fmla="*/ 478658 h 834218"/>
                  <a:gd name="connsiteX303" fmla="*/ 1817112 w 3024845"/>
                  <a:gd name="connsiteY303" fmla="*/ 478658 h 834218"/>
                  <a:gd name="connsiteX304" fmla="*/ 1817112 w 3024845"/>
                  <a:gd name="connsiteY304" fmla="*/ 315630 h 834218"/>
                  <a:gd name="connsiteX305" fmla="*/ 2014439 w 3024845"/>
                  <a:gd name="connsiteY305" fmla="*/ 315630 h 834218"/>
                  <a:gd name="connsiteX306" fmla="*/ 2014439 w 3024845"/>
                  <a:gd name="connsiteY306" fmla="*/ 478658 h 834218"/>
                  <a:gd name="connsiteX307" fmla="*/ 2033136 w 3024845"/>
                  <a:gd name="connsiteY307" fmla="*/ 478658 h 834218"/>
                  <a:gd name="connsiteX308" fmla="*/ 2033136 w 3024845"/>
                  <a:gd name="connsiteY308" fmla="*/ 395965 h 834218"/>
                  <a:gd name="connsiteX309" fmla="*/ 2128256 w 3024845"/>
                  <a:gd name="connsiteY309" fmla="*/ 395965 h 834218"/>
                  <a:gd name="connsiteX310" fmla="*/ 2180720 w 3024845"/>
                  <a:gd name="connsiteY310" fmla="*/ 330752 h 834218"/>
                  <a:gd name="connsiteX311" fmla="*/ 2245574 w 3024845"/>
                  <a:gd name="connsiteY311" fmla="*/ 330752 h 834218"/>
                  <a:gd name="connsiteX312" fmla="*/ 2245574 w 3024845"/>
                  <a:gd name="connsiteY312" fmla="*/ 406414 h 834218"/>
                  <a:gd name="connsiteX313" fmla="*/ 2253681 w 3024845"/>
                  <a:gd name="connsiteY313" fmla="*/ 406414 h 834218"/>
                  <a:gd name="connsiteX314" fmla="*/ 2255708 w 3024845"/>
                  <a:gd name="connsiteY314" fmla="*/ 399929 h 834218"/>
                  <a:gd name="connsiteX315" fmla="*/ 2261788 w 3024845"/>
                  <a:gd name="connsiteY315" fmla="*/ 399929 h 834218"/>
                  <a:gd name="connsiteX316" fmla="*/ 2263815 w 3024845"/>
                  <a:gd name="connsiteY316" fmla="*/ 408576 h 834218"/>
                  <a:gd name="connsiteX317" fmla="*/ 2275975 w 3024845"/>
                  <a:gd name="connsiteY317" fmla="*/ 408576 h 834218"/>
                  <a:gd name="connsiteX318" fmla="*/ 2275975 w 3024845"/>
                  <a:gd name="connsiteY318" fmla="*/ 402090 h 834218"/>
                  <a:gd name="connsiteX319" fmla="*/ 2298268 w 3024845"/>
                  <a:gd name="connsiteY319" fmla="*/ 402090 h 834218"/>
                  <a:gd name="connsiteX320" fmla="*/ 2298268 w 3024845"/>
                  <a:gd name="connsiteY320" fmla="*/ 408576 h 834218"/>
                  <a:gd name="connsiteX321" fmla="*/ 2318535 w 3024845"/>
                  <a:gd name="connsiteY321" fmla="*/ 408576 h 834218"/>
                  <a:gd name="connsiteX322" fmla="*/ 2318535 w 3024845"/>
                  <a:gd name="connsiteY322" fmla="*/ 453973 h 834218"/>
                  <a:gd name="connsiteX323" fmla="*/ 2332722 w 3024845"/>
                  <a:gd name="connsiteY323" fmla="*/ 453973 h 834218"/>
                  <a:gd name="connsiteX324" fmla="*/ 2332722 w 3024845"/>
                  <a:gd name="connsiteY324" fmla="*/ 441002 h 834218"/>
                  <a:gd name="connsiteX325" fmla="*/ 2348936 w 3024845"/>
                  <a:gd name="connsiteY325" fmla="*/ 441002 h 834218"/>
                  <a:gd name="connsiteX326" fmla="*/ 2348936 w 3024845"/>
                  <a:gd name="connsiteY326" fmla="*/ 261575 h 834218"/>
                  <a:gd name="connsiteX327" fmla="*/ 2355016 w 3024845"/>
                  <a:gd name="connsiteY327" fmla="*/ 255089 h 834218"/>
                  <a:gd name="connsiteX328" fmla="*/ 2427977 w 3024845"/>
                  <a:gd name="connsiteY328" fmla="*/ 255089 h 834218"/>
                  <a:gd name="connsiteX329" fmla="*/ 2427977 w 3024845"/>
                  <a:gd name="connsiteY329" fmla="*/ 263737 h 834218"/>
                  <a:gd name="connsiteX330" fmla="*/ 2438110 w 3024845"/>
                  <a:gd name="connsiteY330" fmla="*/ 263737 h 834218"/>
                  <a:gd name="connsiteX331" fmla="*/ 2438110 w 3024845"/>
                  <a:gd name="connsiteY331" fmla="*/ 378311 h 834218"/>
                  <a:gd name="connsiteX332" fmla="*/ 2460404 w 3024845"/>
                  <a:gd name="connsiteY332" fmla="*/ 378311 h 834218"/>
                  <a:gd name="connsiteX333" fmla="*/ 2460404 w 3024845"/>
                  <a:gd name="connsiteY333" fmla="*/ 311296 h 834218"/>
                  <a:gd name="connsiteX334" fmla="*/ 2486751 w 3024845"/>
                  <a:gd name="connsiteY334" fmla="*/ 311296 h 834218"/>
                  <a:gd name="connsiteX335" fmla="*/ 2490804 w 3024845"/>
                  <a:gd name="connsiteY335" fmla="*/ 306972 h 834218"/>
                  <a:gd name="connsiteX336" fmla="*/ 2498911 w 3024845"/>
                  <a:gd name="connsiteY336" fmla="*/ 306972 h 834218"/>
                  <a:gd name="connsiteX337" fmla="*/ 2502964 w 3024845"/>
                  <a:gd name="connsiteY337" fmla="*/ 311296 h 834218"/>
                  <a:gd name="connsiteX338" fmla="*/ 2525258 w 3024845"/>
                  <a:gd name="connsiteY338" fmla="*/ 311296 h 834218"/>
                  <a:gd name="connsiteX339" fmla="*/ 2525258 w 3024845"/>
                  <a:gd name="connsiteY339" fmla="*/ 194560 h 834218"/>
                  <a:gd name="connsiteX340" fmla="*/ 2582005 w 3024845"/>
                  <a:gd name="connsiteY340" fmla="*/ 183751 h 834218"/>
                  <a:gd name="connsiteX341" fmla="*/ 2582005 w 3024845"/>
                  <a:gd name="connsiteY341" fmla="*/ 184832 h 834218"/>
                  <a:gd name="connsiteX342" fmla="*/ 2582005 w 3024845"/>
                  <a:gd name="connsiteY342" fmla="*/ 192398 h 834218"/>
                  <a:gd name="connsiteX343" fmla="*/ 2608352 w 3024845"/>
                  <a:gd name="connsiteY343" fmla="*/ 192398 h 834218"/>
                  <a:gd name="connsiteX344" fmla="*/ 2608352 w 3024845"/>
                  <a:gd name="connsiteY344" fmla="*/ 447488 h 834218"/>
                  <a:gd name="connsiteX345" fmla="*/ 2630646 w 3024845"/>
                  <a:gd name="connsiteY345" fmla="*/ 447488 h 834218"/>
                  <a:gd name="connsiteX346" fmla="*/ 2630646 w 3024845"/>
                  <a:gd name="connsiteY346" fmla="*/ 443164 h 834218"/>
                  <a:gd name="connsiteX347" fmla="*/ 2642806 w 3024845"/>
                  <a:gd name="connsiteY347" fmla="*/ 443164 h 834218"/>
                  <a:gd name="connsiteX348" fmla="*/ 2642806 w 3024845"/>
                  <a:gd name="connsiteY348" fmla="*/ 447488 h 834218"/>
                  <a:gd name="connsiteX349" fmla="*/ 2667126 w 3024845"/>
                  <a:gd name="connsiteY349" fmla="*/ 447488 h 834218"/>
                  <a:gd name="connsiteX350" fmla="*/ 2667126 w 3024845"/>
                  <a:gd name="connsiteY350" fmla="*/ 434517 h 834218"/>
                  <a:gd name="connsiteX351" fmla="*/ 2695500 w 3024845"/>
                  <a:gd name="connsiteY351" fmla="*/ 434517 h 834218"/>
                  <a:gd name="connsiteX352" fmla="*/ 2707660 w 3024845"/>
                  <a:gd name="connsiteY352" fmla="*/ 430193 h 834218"/>
                  <a:gd name="connsiteX353" fmla="*/ 2727927 w 3024845"/>
                  <a:gd name="connsiteY353" fmla="*/ 434517 h 834218"/>
                  <a:gd name="connsiteX354" fmla="*/ 2727927 w 3024845"/>
                  <a:gd name="connsiteY354" fmla="*/ 417223 h 834218"/>
                  <a:gd name="connsiteX355" fmla="*/ 2736034 w 3024845"/>
                  <a:gd name="connsiteY355" fmla="*/ 417223 h 834218"/>
                  <a:gd name="connsiteX356" fmla="*/ 2736034 w 3024845"/>
                  <a:gd name="connsiteY356" fmla="*/ 404252 h 834218"/>
                  <a:gd name="connsiteX357" fmla="*/ 2792781 w 3024845"/>
                  <a:gd name="connsiteY357" fmla="*/ 404252 h 834218"/>
                  <a:gd name="connsiteX358" fmla="*/ 2792781 w 3024845"/>
                  <a:gd name="connsiteY358" fmla="*/ 373987 h 834218"/>
                  <a:gd name="connsiteX359" fmla="*/ 2811021 w 3024845"/>
                  <a:gd name="connsiteY359" fmla="*/ 373987 h 834218"/>
                  <a:gd name="connsiteX360" fmla="*/ 2811021 w 3024845"/>
                  <a:gd name="connsiteY360" fmla="*/ 367502 h 834218"/>
                  <a:gd name="connsiteX361" fmla="*/ 2823181 w 3024845"/>
                  <a:gd name="connsiteY361" fmla="*/ 367502 h 834218"/>
                  <a:gd name="connsiteX362" fmla="*/ 2823181 w 3024845"/>
                  <a:gd name="connsiteY362" fmla="*/ 373987 h 834218"/>
                  <a:gd name="connsiteX363" fmla="*/ 2839395 w 3024845"/>
                  <a:gd name="connsiteY363" fmla="*/ 373987 h 834218"/>
                  <a:gd name="connsiteX364" fmla="*/ 2839395 w 3024845"/>
                  <a:gd name="connsiteY364" fmla="*/ 423708 h 834218"/>
                  <a:gd name="connsiteX365" fmla="*/ 2871822 w 3024845"/>
                  <a:gd name="connsiteY365" fmla="*/ 423708 h 834218"/>
                  <a:gd name="connsiteX366" fmla="*/ 2871822 w 3024845"/>
                  <a:gd name="connsiteY366" fmla="*/ 397767 h 834218"/>
                  <a:gd name="connsiteX367" fmla="*/ 2910329 w 3024845"/>
                  <a:gd name="connsiteY367" fmla="*/ 397767 h 834218"/>
                  <a:gd name="connsiteX368" fmla="*/ 2910329 w 3024845"/>
                  <a:gd name="connsiteY368" fmla="*/ 367502 h 834218"/>
                  <a:gd name="connsiteX369" fmla="*/ 2958970 w 3024845"/>
                  <a:gd name="connsiteY369" fmla="*/ 367502 h 834218"/>
                  <a:gd name="connsiteX370" fmla="*/ 2958970 w 3024845"/>
                  <a:gd name="connsiteY370" fmla="*/ 478658 h 834218"/>
                  <a:gd name="connsiteX371" fmla="*/ 2958970 w 3024845"/>
                  <a:gd name="connsiteY371" fmla="*/ 492437 h 834218"/>
                  <a:gd name="connsiteX372" fmla="*/ 3024845 w 3024845"/>
                  <a:gd name="connsiteY372" fmla="*/ 492437 h 834218"/>
                  <a:gd name="connsiteX373" fmla="*/ 3024845 w 3024845"/>
                  <a:gd name="connsiteY373" fmla="*/ 834218 h 834218"/>
                  <a:gd name="connsiteX374" fmla="*/ 2054 w 3024845"/>
                  <a:gd name="connsiteY374" fmla="*/ 831885 h 834218"/>
                  <a:gd name="connsiteX375" fmla="*/ 0 w 3024845"/>
                  <a:gd name="connsiteY375" fmla="*/ 397767 h 834218"/>
                  <a:gd name="connsiteX376" fmla="*/ 20267 w 3024845"/>
                  <a:gd name="connsiteY376" fmla="*/ 397767 h 834218"/>
                  <a:gd name="connsiteX377" fmla="*/ 20774 w 3024845"/>
                  <a:gd name="connsiteY377" fmla="*/ 396686 h 834218"/>
                  <a:gd name="connsiteX378" fmla="*/ 24320 w 3024845"/>
                  <a:gd name="connsiteY378" fmla="*/ 389120 h 834218"/>
                  <a:gd name="connsiteX379" fmla="*/ 26094 w 3024845"/>
                  <a:gd name="connsiteY379" fmla="*/ 389390 h 834218"/>
                  <a:gd name="connsiteX380" fmla="*/ 38507 w 3024845"/>
                  <a:gd name="connsiteY380" fmla="*/ 391281 h 834218"/>
                  <a:gd name="connsiteX381" fmla="*/ 39014 w 3024845"/>
                  <a:gd name="connsiteY381" fmla="*/ 392633 h 834218"/>
                  <a:gd name="connsiteX382" fmla="*/ 42560 w 3024845"/>
                  <a:gd name="connsiteY382" fmla="*/ 402090 h 834218"/>
                  <a:gd name="connsiteX383" fmla="*/ 68907 w 3024845"/>
                  <a:gd name="connsiteY383" fmla="*/ 404252 h 834218"/>
                  <a:gd name="connsiteX384" fmla="*/ 68907 w 3024845"/>
                  <a:gd name="connsiteY384" fmla="*/ 281031 h 834218"/>
                  <a:gd name="connsiteX385" fmla="*/ 70934 w 3024845"/>
                  <a:gd name="connsiteY385" fmla="*/ 281031 h 834218"/>
                  <a:gd name="connsiteX386" fmla="*/ 85121 w 3024845"/>
                  <a:gd name="connsiteY386" fmla="*/ 281031 h 834218"/>
                  <a:gd name="connsiteX387" fmla="*/ 85121 w 3024845"/>
                  <a:gd name="connsiteY387" fmla="*/ 144839 h 834218"/>
                  <a:gd name="connsiteX388" fmla="*/ 86894 w 3024845"/>
                  <a:gd name="connsiteY388" fmla="*/ 144839 h 834218"/>
                  <a:gd name="connsiteX389" fmla="*/ 99308 w 3024845"/>
                  <a:gd name="connsiteY389" fmla="*/ 144839 h 834218"/>
                  <a:gd name="connsiteX390" fmla="*/ 99308 w 3024845"/>
                  <a:gd name="connsiteY390" fmla="*/ 30265 h 834218"/>
                  <a:gd name="connsiteX391" fmla="*/ 103361 w 3024845"/>
                  <a:gd name="connsiteY391" fmla="*/ 2161 h 834218"/>
                  <a:gd name="connsiteX392" fmla="*/ 105388 w 3024845"/>
                  <a:gd name="connsiteY392" fmla="*/ 2161 h 834218"/>
                  <a:gd name="connsiteX393" fmla="*/ 119575 w 3024845"/>
                  <a:gd name="connsiteY393" fmla="*/ 2161 h 834218"/>
                  <a:gd name="connsiteX0" fmla="*/ 105388 w 3024845"/>
                  <a:gd name="connsiteY0" fmla="*/ 2161 h 834218"/>
                  <a:gd name="connsiteX1" fmla="*/ 200642 w 3024845"/>
                  <a:gd name="connsiteY1" fmla="*/ 0 h 834218"/>
                  <a:gd name="connsiteX2" fmla="*/ 202669 w 3024845"/>
                  <a:gd name="connsiteY2" fmla="*/ 0 h 834218"/>
                  <a:gd name="connsiteX3" fmla="*/ 216856 w 3024845"/>
                  <a:gd name="connsiteY3" fmla="*/ 0 h 834218"/>
                  <a:gd name="connsiteX4" fmla="*/ 216856 w 3024845"/>
                  <a:gd name="connsiteY4" fmla="*/ 23779 h 834218"/>
                  <a:gd name="connsiteX5" fmla="*/ 217363 w 3024845"/>
                  <a:gd name="connsiteY5" fmla="*/ 24590 h 834218"/>
                  <a:gd name="connsiteX6" fmla="*/ 220909 w 3024845"/>
                  <a:gd name="connsiteY6" fmla="*/ 30265 h 834218"/>
                  <a:gd name="connsiteX7" fmla="*/ 220909 w 3024845"/>
                  <a:gd name="connsiteY7" fmla="*/ 144839 h 834218"/>
                  <a:gd name="connsiteX8" fmla="*/ 223189 w 3024845"/>
                  <a:gd name="connsiteY8" fmla="*/ 144839 h 834218"/>
                  <a:gd name="connsiteX9" fmla="*/ 239150 w 3024845"/>
                  <a:gd name="connsiteY9" fmla="*/ 144839 h 834218"/>
                  <a:gd name="connsiteX10" fmla="*/ 239150 w 3024845"/>
                  <a:gd name="connsiteY10" fmla="*/ 285354 h 834218"/>
                  <a:gd name="connsiteX11" fmla="*/ 240670 w 3024845"/>
                  <a:gd name="connsiteY11" fmla="*/ 285084 h 834218"/>
                  <a:gd name="connsiteX12" fmla="*/ 251310 w 3024845"/>
                  <a:gd name="connsiteY12" fmla="*/ 283193 h 834218"/>
                  <a:gd name="connsiteX13" fmla="*/ 249283 w 3024845"/>
                  <a:gd name="connsiteY13" fmla="*/ 371825 h 834218"/>
                  <a:gd name="connsiteX14" fmla="*/ 250803 w 3024845"/>
                  <a:gd name="connsiteY14" fmla="*/ 372096 h 834218"/>
                  <a:gd name="connsiteX15" fmla="*/ 261443 w 3024845"/>
                  <a:gd name="connsiteY15" fmla="*/ 373987 h 834218"/>
                  <a:gd name="connsiteX16" fmla="*/ 261696 w 3024845"/>
                  <a:gd name="connsiteY16" fmla="*/ 374798 h 834218"/>
                  <a:gd name="connsiteX17" fmla="*/ 263470 w 3024845"/>
                  <a:gd name="connsiteY17" fmla="*/ 380473 h 834218"/>
                  <a:gd name="connsiteX18" fmla="*/ 264230 w 3024845"/>
                  <a:gd name="connsiteY18" fmla="*/ 378041 h 834218"/>
                  <a:gd name="connsiteX19" fmla="*/ 269550 w 3024845"/>
                  <a:gd name="connsiteY19" fmla="*/ 361017 h 834218"/>
                  <a:gd name="connsiteX20" fmla="*/ 271323 w 3024845"/>
                  <a:gd name="connsiteY20" fmla="*/ 361017 h 834218"/>
                  <a:gd name="connsiteX21" fmla="*/ 283737 w 3024845"/>
                  <a:gd name="connsiteY21" fmla="*/ 361017 h 834218"/>
                  <a:gd name="connsiteX22" fmla="*/ 283737 w 3024845"/>
                  <a:gd name="connsiteY22" fmla="*/ 393443 h 834218"/>
                  <a:gd name="connsiteX23" fmla="*/ 284750 w 3024845"/>
                  <a:gd name="connsiteY23" fmla="*/ 393984 h 834218"/>
                  <a:gd name="connsiteX24" fmla="*/ 291844 w 3024845"/>
                  <a:gd name="connsiteY24" fmla="*/ 397767 h 834218"/>
                  <a:gd name="connsiteX25" fmla="*/ 291844 w 3024845"/>
                  <a:gd name="connsiteY25" fmla="*/ 399118 h 834218"/>
                  <a:gd name="connsiteX26" fmla="*/ 291844 w 3024845"/>
                  <a:gd name="connsiteY26" fmla="*/ 408576 h 834218"/>
                  <a:gd name="connsiteX27" fmla="*/ 336431 w 3024845"/>
                  <a:gd name="connsiteY27" fmla="*/ 408576 h 834218"/>
                  <a:gd name="connsiteX28" fmla="*/ 336431 w 3024845"/>
                  <a:gd name="connsiteY28" fmla="*/ 409657 h 834218"/>
                  <a:gd name="connsiteX29" fmla="*/ 336431 w 3024845"/>
                  <a:gd name="connsiteY29" fmla="*/ 417223 h 834218"/>
                  <a:gd name="connsiteX30" fmla="*/ 338457 w 3024845"/>
                  <a:gd name="connsiteY30" fmla="*/ 417223 h 834218"/>
                  <a:gd name="connsiteX31" fmla="*/ 352644 w 3024845"/>
                  <a:gd name="connsiteY31" fmla="*/ 417223 h 834218"/>
                  <a:gd name="connsiteX32" fmla="*/ 352644 w 3024845"/>
                  <a:gd name="connsiteY32" fmla="*/ 386958 h 834218"/>
                  <a:gd name="connsiteX33" fmla="*/ 397231 w 3024845"/>
                  <a:gd name="connsiteY33" fmla="*/ 386958 h 834218"/>
                  <a:gd name="connsiteX34" fmla="*/ 397231 w 3024845"/>
                  <a:gd name="connsiteY34" fmla="*/ 385607 h 834218"/>
                  <a:gd name="connsiteX35" fmla="*/ 397231 w 3024845"/>
                  <a:gd name="connsiteY35" fmla="*/ 376149 h 834218"/>
                  <a:gd name="connsiteX36" fmla="*/ 398245 w 3024845"/>
                  <a:gd name="connsiteY36" fmla="*/ 376149 h 834218"/>
                  <a:gd name="connsiteX37" fmla="*/ 405338 w 3024845"/>
                  <a:gd name="connsiteY37" fmla="*/ 376149 h 834218"/>
                  <a:gd name="connsiteX38" fmla="*/ 405338 w 3024845"/>
                  <a:gd name="connsiteY38" fmla="*/ 374258 h 834218"/>
                  <a:gd name="connsiteX39" fmla="*/ 405338 w 3024845"/>
                  <a:gd name="connsiteY39" fmla="*/ 361017 h 834218"/>
                  <a:gd name="connsiteX40" fmla="*/ 406098 w 3024845"/>
                  <a:gd name="connsiteY40" fmla="*/ 361017 h 834218"/>
                  <a:gd name="connsiteX41" fmla="*/ 411418 w 3024845"/>
                  <a:gd name="connsiteY41" fmla="*/ 361017 h 834218"/>
                  <a:gd name="connsiteX42" fmla="*/ 411418 w 3024845"/>
                  <a:gd name="connsiteY42" fmla="*/ 359936 h 834218"/>
                  <a:gd name="connsiteX43" fmla="*/ 411418 w 3024845"/>
                  <a:gd name="connsiteY43" fmla="*/ 352369 h 834218"/>
                  <a:gd name="connsiteX44" fmla="*/ 413445 w 3024845"/>
                  <a:gd name="connsiteY44" fmla="*/ 352369 h 834218"/>
                  <a:gd name="connsiteX45" fmla="*/ 427632 w 3024845"/>
                  <a:gd name="connsiteY45" fmla="*/ 352369 h 834218"/>
                  <a:gd name="connsiteX46" fmla="*/ 427632 w 3024845"/>
                  <a:gd name="connsiteY46" fmla="*/ 353450 h 834218"/>
                  <a:gd name="connsiteX47" fmla="*/ 427632 w 3024845"/>
                  <a:gd name="connsiteY47" fmla="*/ 361017 h 834218"/>
                  <a:gd name="connsiteX48" fmla="*/ 449925 w 3024845"/>
                  <a:gd name="connsiteY48" fmla="*/ 361017 h 834218"/>
                  <a:gd name="connsiteX49" fmla="*/ 449925 w 3024845"/>
                  <a:gd name="connsiteY49" fmla="*/ 359125 h 834218"/>
                  <a:gd name="connsiteX50" fmla="*/ 449925 w 3024845"/>
                  <a:gd name="connsiteY50" fmla="*/ 345884 h 834218"/>
                  <a:gd name="connsiteX51" fmla="*/ 451699 w 3024845"/>
                  <a:gd name="connsiteY51" fmla="*/ 345884 h 834218"/>
                  <a:gd name="connsiteX52" fmla="*/ 464112 w 3024845"/>
                  <a:gd name="connsiteY52" fmla="*/ 345884 h 834218"/>
                  <a:gd name="connsiteX53" fmla="*/ 464112 w 3024845"/>
                  <a:gd name="connsiteY53" fmla="*/ 369664 h 834218"/>
                  <a:gd name="connsiteX54" fmla="*/ 465126 w 3024845"/>
                  <a:gd name="connsiteY54" fmla="*/ 369664 h 834218"/>
                  <a:gd name="connsiteX55" fmla="*/ 472219 w 3024845"/>
                  <a:gd name="connsiteY55" fmla="*/ 369664 h 834218"/>
                  <a:gd name="connsiteX56" fmla="*/ 472219 w 3024845"/>
                  <a:gd name="connsiteY56" fmla="*/ 368583 h 834218"/>
                  <a:gd name="connsiteX57" fmla="*/ 472219 w 3024845"/>
                  <a:gd name="connsiteY57" fmla="*/ 361017 h 834218"/>
                  <a:gd name="connsiteX58" fmla="*/ 473992 w 3024845"/>
                  <a:gd name="connsiteY58" fmla="*/ 361017 h 834218"/>
                  <a:gd name="connsiteX59" fmla="*/ 486406 w 3024845"/>
                  <a:gd name="connsiteY59" fmla="*/ 361017 h 834218"/>
                  <a:gd name="connsiteX60" fmla="*/ 486406 w 3024845"/>
                  <a:gd name="connsiteY60" fmla="*/ 386958 h 834218"/>
                  <a:gd name="connsiteX61" fmla="*/ 488433 w 3024845"/>
                  <a:gd name="connsiteY61" fmla="*/ 386958 h 834218"/>
                  <a:gd name="connsiteX62" fmla="*/ 502619 w 3024845"/>
                  <a:gd name="connsiteY62" fmla="*/ 386958 h 834218"/>
                  <a:gd name="connsiteX63" fmla="*/ 502619 w 3024845"/>
                  <a:gd name="connsiteY63" fmla="*/ 388579 h 834218"/>
                  <a:gd name="connsiteX64" fmla="*/ 502619 w 3024845"/>
                  <a:gd name="connsiteY64" fmla="*/ 399929 h 834218"/>
                  <a:gd name="connsiteX65" fmla="*/ 503379 w 3024845"/>
                  <a:gd name="connsiteY65" fmla="*/ 399929 h 834218"/>
                  <a:gd name="connsiteX66" fmla="*/ 508700 w 3024845"/>
                  <a:gd name="connsiteY66" fmla="*/ 399929 h 834218"/>
                  <a:gd name="connsiteX67" fmla="*/ 508700 w 3024845"/>
                  <a:gd name="connsiteY67" fmla="*/ 399118 h 834218"/>
                  <a:gd name="connsiteX68" fmla="*/ 508700 w 3024845"/>
                  <a:gd name="connsiteY68" fmla="*/ 393443 h 834218"/>
                  <a:gd name="connsiteX69" fmla="*/ 539100 w 3024845"/>
                  <a:gd name="connsiteY69" fmla="*/ 393443 h 834218"/>
                  <a:gd name="connsiteX70" fmla="*/ 539100 w 3024845"/>
                  <a:gd name="connsiteY70" fmla="*/ 417223 h 834218"/>
                  <a:gd name="connsiteX71" fmla="*/ 540113 w 3024845"/>
                  <a:gd name="connsiteY71" fmla="*/ 417223 h 834218"/>
                  <a:gd name="connsiteX72" fmla="*/ 547207 w 3024845"/>
                  <a:gd name="connsiteY72" fmla="*/ 417223 h 834218"/>
                  <a:gd name="connsiteX73" fmla="*/ 547207 w 3024845"/>
                  <a:gd name="connsiteY73" fmla="*/ 418304 h 834218"/>
                  <a:gd name="connsiteX74" fmla="*/ 547207 w 3024845"/>
                  <a:gd name="connsiteY74" fmla="*/ 425870 h 834218"/>
                  <a:gd name="connsiteX75" fmla="*/ 547967 w 3024845"/>
                  <a:gd name="connsiteY75" fmla="*/ 425870 h 834218"/>
                  <a:gd name="connsiteX76" fmla="*/ 553287 w 3024845"/>
                  <a:gd name="connsiteY76" fmla="*/ 425870 h 834218"/>
                  <a:gd name="connsiteX77" fmla="*/ 553287 w 3024845"/>
                  <a:gd name="connsiteY77" fmla="*/ 423708 h 834218"/>
                  <a:gd name="connsiteX78" fmla="*/ 553287 w 3024845"/>
                  <a:gd name="connsiteY78" fmla="*/ 408576 h 834218"/>
                  <a:gd name="connsiteX79" fmla="*/ 554300 w 3024845"/>
                  <a:gd name="connsiteY79" fmla="*/ 408576 h 834218"/>
                  <a:gd name="connsiteX80" fmla="*/ 561394 w 3024845"/>
                  <a:gd name="connsiteY80" fmla="*/ 408576 h 834218"/>
                  <a:gd name="connsiteX81" fmla="*/ 561394 w 3024845"/>
                  <a:gd name="connsiteY81" fmla="*/ 409657 h 834218"/>
                  <a:gd name="connsiteX82" fmla="*/ 561394 w 3024845"/>
                  <a:gd name="connsiteY82" fmla="*/ 417223 h 834218"/>
                  <a:gd name="connsiteX83" fmla="*/ 566714 w 3024845"/>
                  <a:gd name="connsiteY83" fmla="*/ 415230 h 834218"/>
                  <a:gd name="connsiteX84" fmla="*/ 567474 w 3024845"/>
                  <a:gd name="connsiteY84" fmla="*/ 414250 h 834218"/>
                  <a:gd name="connsiteX85" fmla="*/ 567474 w 3024845"/>
                  <a:gd name="connsiteY85" fmla="*/ 408576 h 834218"/>
                  <a:gd name="connsiteX86" fmla="*/ 605981 w 3024845"/>
                  <a:gd name="connsiteY86" fmla="*/ 408576 h 834218"/>
                  <a:gd name="connsiteX87" fmla="*/ 605981 w 3024845"/>
                  <a:gd name="connsiteY87" fmla="*/ 432355 h 834218"/>
                  <a:gd name="connsiteX88" fmla="*/ 608007 w 3024845"/>
                  <a:gd name="connsiteY88" fmla="*/ 432355 h 834218"/>
                  <a:gd name="connsiteX89" fmla="*/ 622194 w 3024845"/>
                  <a:gd name="connsiteY89" fmla="*/ 432355 h 834218"/>
                  <a:gd name="connsiteX90" fmla="*/ 622194 w 3024845"/>
                  <a:gd name="connsiteY90" fmla="*/ 433436 h 834218"/>
                  <a:gd name="connsiteX91" fmla="*/ 622194 w 3024845"/>
                  <a:gd name="connsiteY91" fmla="*/ 441002 h 834218"/>
                  <a:gd name="connsiteX92" fmla="*/ 623968 w 3024845"/>
                  <a:gd name="connsiteY92" fmla="*/ 441002 h 834218"/>
                  <a:gd name="connsiteX93" fmla="*/ 636381 w 3024845"/>
                  <a:gd name="connsiteY93" fmla="*/ 441002 h 834218"/>
                  <a:gd name="connsiteX94" fmla="*/ 636381 w 3024845"/>
                  <a:gd name="connsiteY94" fmla="*/ 417223 h 834218"/>
                  <a:gd name="connsiteX95" fmla="*/ 637394 w 3024845"/>
                  <a:gd name="connsiteY95" fmla="*/ 417223 h 834218"/>
                  <a:gd name="connsiteX96" fmla="*/ 644488 w 3024845"/>
                  <a:gd name="connsiteY96" fmla="*/ 417223 h 834218"/>
                  <a:gd name="connsiteX97" fmla="*/ 644488 w 3024845"/>
                  <a:gd name="connsiteY97" fmla="*/ 384796 h 834218"/>
                  <a:gd name="connsiteX98" fmla="*/ 645501 w 3024845"/>
                  <a:gd name="connsiteY98" fmla="*/ 384796 h 834218"/>
                  <a:gd name="connsiteX99" fmla="*/ 652595 w 3024845"/>
                  <a:gd name="connsiteY99" fmla="*/ 384796 h 834218"/>
                  <a:gd name="connsiteX100" fmla="*/ 652595 w 3024845"/>
                  <a:gd name="connsiteY100" fmla="*/ 382905 h 834218"/>
                  <a:gd name="connsiteX101" fmla="*/ 652595 w 3024845"/>
                  <a:gd name="connsiteY101" fmla="*/ 369664 h 834218"/>
                  <a:gd name="connsiteX102" fmla="*/ 651328 w 3024845"/>
                  <a:gd name="connsiteY102" fmla="*/ 368042 h 834218"/>
                  <a:gd name="connsiteX103" fmla="*/ 656648 w 3024845"/>
                  <a:gd name="connsiteY103" fmla="*/ 356693 h 834218"/>
                  <a:gd name="connsiteX104" fmla="*/ 664755 w 3024845"/>
                  <a:gd name="connsiteY104" fmla="*/ 384796 h 834218"/>
                  <a:gd name="connsiteX105" fmla="*/ 665515 w 3024845"/>
                  <a:gd name="connsiteY105" fmla="*/ 384796 h 834218"/>
                  <a:gd name="connsiteX106" fmla="*/ 670835 w 3024845"/>
                  <a:gd name="connsiteY106" fmla="*/ 384796 h 834218"/>
                  <a:gd name="connsiteX107" fmla="*/ 670835 w 3024845"/>
                  <a:gd name="connsiteY107" fmla="*/ 278869 h 834218"/>
                  <a:gd name="connsiteX108" fmla="*/ 672355 w 3024845"/>
                  <a:gd name="connsiteY108" fmla="*/ 278869 h 834218"/>
                  <a:gd name="connsiteX109" fmla="*/ 682995 w 3024845"/>
                  <a:gd name="connsiteY109" fmla="*/ 278869 h 834218"/>
                  <a:gd name="connsiteX110" fmla="*/ 682995 w 3024845"/>
                  <a:gd name="connsiteY110" fmla="*/ 231310 h 834218"/>
                  <a:gd name="connsiteX111" fmla="*/ 709342 w 3024845"/>
                  <a:gd name="connsiteY111" fmla="*/ 231310 h 834218"/>
                  <a:gd name="connsiteX112" fmla="*/ 709342 w 3024845"/>
                  <a:gd name="connsiteY112" fmla="*/ 209692 h 834218"/>
                  <a:gd name="connsiteX113" fmla="*/ 743796 w 3024845"/>
                  <a:gd name="connsiteY113" fmla="*/ 209692 h 834218"/>
                  <a:gd name="connsiteX114" fmla="*/ 743796 w 3024845"/>
                  <a:gd name="connsiteY114" fmla="*/ 212124 h 834218"/>
                  <a:gd name="connsiteX115" fmla="*/ 743796 w 3024845"/>
                  <a:gd name="connsiteY115" fmla="*/ 229148 h 834218"/>
                  <a:gd name="connsiteX116" fmla="*/ 746076 w 3024845"/>
                  <a:gd name="connsiteY116" fmla="*/ 229148 h 834218"/>
                  <a:gd name="connsiteX117" fmla="*/ 762036 w 3024845"/>
                  <a:gd name="connsiteY117" fmla="*/ 229148 h 834218"/>
                  <a:gd name="connsiteX118" fmla="*/ 762036 w 3024845"/>
                  <a:gd name="connsiteY118" fmla="*/ 276707 h 834218"/>
                  <a:gd name="connsiteX119" fmla="*/ 763049 w 3024845"/>
                  <a:gd name="connsiteY119" fmla="*/ 276707 h 834218"/>
                  <a:gd name="connsiteX120" fmla="*/ 770143 w 3024845"/>
                  <a:gd name="connsiteY120" fmla="*/ 276707 h 834218"/>
                  <a:gd name="connsiteX121" fmla="*/ 784330 w 3024845"/>
                  <a:gd name="connsiteY121" fmla="*/ 281031 h 834218"/>
                  <a:gd name="connsiteX122" fmla="*/ 784330 w 3024845"/>
                  <a:gd name="connsiteY122" fmla="*/ 319943 h 834218"/>
                  <a:gd name="connsiteX123" fmla="*/ 785343 w 3024845"/>
                  <a:gd name="connsiteY123" fmla="*/ 319943 h 834218"/>
                  <a:gd name="connsiteX124" fmla="*/ 792436 w 3024845"/>
                  <a:gd name="connsiteY124" fmla="*/ 319943 h 834218"/>
                  <a:gd name="connsiteX125" fmla="*/ 792436 w 3024845"/>
                  <a:gd name="connsiteY125" fmla="*/ 321564 h 834218"/>
                  <a:gd name="connsiteX126" fmla="*/ 792436 w 3024845"/>
                  <a:gd name="connsiteY126" fmla="*/ 332913 h 834218"/>
                  <a:gd name="connsiteX127" fmla="*/ 794463 w 3024845"/>
                  <a:gd name="connsiteY127" fmla="*/ 332913 h 834218"/>
                  <a:gd name="connsiteX128" fmla="*/ 808650 w 3024845"/>
                  <a:gd name="connsiteY128" fmla="*/ 332913 h 834218"/>
                  <a:gd name="connsiteX129" fmla="*/ 814730 w 3024845"/>
                  <a:gd name="connsiteY129" fmla="*/ 339399 h 834218"/>
                  <a:gd name="connsiteX130" fmla="*/ 814730 w 3024845"/>
                  <a:gd name="connsiteY130" fmla="*/ 361017 h 834218"/>
                  <a:gd name="connsiteX131" fmla="*/ 817010 w 3024845"/>
                  <a:gd name="connsiteY131" fmla="*/ 361017 h 834218"/>
                  <a:gd name="connsiteX132" fmla="*/ 832970 w 3024845"/>
                  <a:gd name="connsiteY132" fmla="*/ 361017 h 834218"/>
                  <a:gd name="connsiteX133" fmla="*/ 832970 w 3024845"/>
                  <a:gd name="connsiteY133" fmla="*/ 362097 h 834218"/>
                  <a:gd name="connsiteX134" fmla="*/ 832970 w 3024845"/>
                  <a:gd name="connsiteY134" fmla="*/ 369664 h 834218"/>
                  <a:gd name="connsiteX135" fmla="*/ 834237 w 3024845"/>
                  <a:gd name="connsiteY135" fmla="*/ 369664 h 834218"/>
                  <a:gd name="connsiteX136" fmla="*/ 843104 w 3024845"/>
                  <a:gd name="connsiteY136" fmla="*/ 369664 h 834218"/>
                  <a:gd name="connsiteX137" fmla="*/ 843104 w 3024845"/>
                  <a:gd name="connsiteY137" fmla="*/ 371825 h 834218"/>
                  <a:gd name="connsiteX138" fmla="*/ 843104 w 3024845"/>
                  <a:gd name="connsiteY138" fmla="*/ 386958 h 834218"/>
                  <a:gd name="connsiteX139" fmla="*/ 847157 w 3024845"/>
                  <a:gd name="connsiteY139" fmla="*/ 385066 h 834218"/>
                  <a:gd name="connsiteX140" fmla="*/ 847157 w 3024845"/>
                  <a:gd name="connsiteY140" fmla="*/ 371825 h 834218"/>
                  <a:gd name="connsiteX141" fmla="*/ 848170 w 3024845"/>
                  <a:gd name="connsiteY141" fmla="*/ 371825 h 834218"/>
                  <a:gd name="connsiteX142" fmla="*/ 855264 w 3024845"/>
                  <a:gd name="connsiteY142" fmla="*/ 371825 h 834218"/>
                  <a:gd name="connsiteX143" fmla="*/ 855264 w 3024845"/>
                  <a:gd name="connsiteY143" fmla="*/ 373447 h 834218"/>
                  <a:gd name="connsiteX144" fmla="*/ 855264 w 3024845"/>
                  <a:gd name="connsiteY144" fmla="*/ 384796 h 834218"/>
                  <a:gd name="connsiteX145" fmla="*/ 856024 w 3024845"/>
                  <a:gd name="connsiteY145" fmla="*/ 384796 h 834218"/>
                  <a:gd name="connsiteX146" fmla="*/ 861344 w 3024845"/>
                  <a:gd name="connsiteY146" fmla="*/ 384796 h 834218"/>
                  <a:gd name="connsiteX147" fmla="*/ 909984 w 3024845"/>
                  <a:gd name="connsiteY147" fmla="*/ 380473 h 834218"/>
                  <a:gd name="connsiteX148" fmla="*/ 909984 w 3024845"/>
                  <a:gd name="connsiteY148" fmla="*/ 381824 h 834218"/>
                  <a:gd name="connsiteX149" fmla="*/ 909984 w 3024845"/>
                  <a:gd name="connsiteY149" fmla="*/ 391281 h 834218"/>
                  <a:gd name="connsiteX150" fmla="*/ 910744 w 3024845"/>
                  <a:gd name="connsiteY150" fmla="*/ 391281 h 834218"/>
                  <a:gd name="connsiteX151" fmla="*/ 916065 w 3024845"/>
                  <a:gd name="connsiteY151" fmla="*/ 391281 h 834218"/>
                  <a:gd name="connsiteX152" fmla="*/ 916065 w 3024845"/>
                  <a:gd name="connsiteY152" fmla="*/ 393443 h 834218"/>
                  <a:gd name="connsiteX153" fmla="*/ 916065 w 3024845"/>
                  <a:gd name="connsiteY153" fmla="*/ 408576 h 834218"/>
                  <a:gd name="connsiteX154" fmla="*/ 918091 w 3024845"/>
                  <a:gd name="connsiteY154" fmla="*/ 407225 h 834218"/>
                  <a:gd name="connsiteX155" fmla="*/ 932278 w 3024845"/>
                  <a:gd name="connsiteY155" fmla="*/ 397767 h 834218"/>
                  <a:gd name="connsiteX156" fmla="*/ 938358 w 3024845"/>
                  <a:gd name="connsiteY156" fmla="*/ 356693 h 834218"/>
                  <a:gd name="connsiteX157" fmla="*/ 939118 w 3024845"/>
                  <a:gd name="connsiteY157" fmla="*/ 356423 h 834218"/>
                  <a:gd name="connsiteX158" fmla="*/ 944438 w 3024845"/>
                  <a:gd name="connsiteY158" fmla="*/ 354531 h 834218"/>
                  <a:gd name="connsiteX159" fmla="*/ 946465 w 3024845"/>
                  <a:gd name="connsiteY159" fmla="*/ 285354 h 834218"/>
                  <a:gd name="connsiteX160" fmla="*/ 948492 w 3024845"/>
                  <a:gd name="connsiteY160" fmla="*/ 354531 h 834218"/>
                  <a:gd name="connsiteX161" fmla="*/ 949252 w 3024845"/>
                  <a:gd name="connsiteY161" fmla="*/ 354801 h 834218"/>
                  <a:gd name="connsiteX162" fmla="*/ 954572 w 3024845"/>
                  <a:gd name="connsiteY162" fmla="*/ 356693 h 834218"/>
                  <a:gd name="connsiteX163" fmla="*/ 954572 w 3024845"/>
                  <a:gd name="connsiteY163" fmla="*/ 270222 h 834218"/>
                  <a:gd name="connsiteX164" fmla="*/ 958625 w 3024845"/>
                  <a:gd name="connsiteY164" fmla="*/ 237795 h 834218"/>
                  <a:gd name="connsiteX165" fmla="*/ 997132 w 3024845"/>
                  <a:gd name="connsiteY165" fmla="*/ 237795 h 834218"/>
                  <a:gd name="connsiteX166" fmla="*/ 997132 w 3024845"/>
                  <a:gd name="connsiteY166" fmla="*/ 270222 h 834218"/>
                  <a:gd name="connsiteX167" fmla="*/ 997892 w 3024845"/>
                  <a:gd name="connsiteY167" fmla="*/ 270222 h 834218"/>
                  <a:gd name="connsiteX168" fmla="*/ 1003212 w 3024845"/>
                  <a:gd name="connsiteY168" fmla="*/ 270222 h 834218"/>
                  <a:gd name="connsiteX169" fmla="*/ 1003212 w 3024845"/>
                  <a:gd name="connsiteY169" fmla="*/ 188074 h 834218"/>
                  <a:gd name="connsiteX170" fmla="*/ 1004986 w 3024845"/>
                  <a:gd name="connsiteY170" fmla="*/ 188074 h 834218"/>
                  <a:gd name="connsiteX171" fmla="*/ 1017399 w 3024845"/>
                  <a:gd name="connsiteY171" fmla="*/ 188074 h 834218"/>
                  <a:gd name="connsiteX172" fmla="*/ 1017399 w 3024845"/>
                  <a:gd name="connsiteY172" fmla="*/ 186183 h 834218"/>
                  <a:gd name="connsiteX173" fmla="*/ 1017399 w 3024845"/>
                  <a:gd name="connsiteY173" fmla="*/ 172942 h 834218"/>
                  <a:gd name="connsiteX174" fmla="*/ 1039693 w 3024845"/>
                  <a:gd name="connsiteY174" fmla="*/ 172942 h 834218"/>
                  <a:gd name="connsiteX175" fmla="*/ 1039693 w 3024845"/>
                  <a:gd name="connsiteY175" fmla="*/ 171861 h 834218"/>
                  <a:gd name="connsiteX176" fmla="*/ 1039693 w 3024845"/>
                  <a:gd name="connsiteY176" fmla="*/ 164295 h 834218"/>
                  <a:gd name="connsiteX177" fmla="*/ 1041466 w 3024845"/>
                  <a:gd name="connsiteY177" fmla="*/ 164295 h 834218"/>
                  <a:gd name="connsiteX178" fmla="*/ 1053880 w 3024845"/>
                  <a:gd name="connsiteY178" fmla="*/ 164295 h 834218"/>
                  <a:gd name="connsiteX179" fmla="*/ 1053880 w 3024845"/>
                  <a:gd name="connsiteY179" fmla="*/ 165376 h 834218"/>
                  <a:gd name="connsiteX180" fmla="*/ 1053880 w 3024845"/>
                  <a:gd name="connsiteY180" fmla="*/ 172942 h 834218"/>
                  <a:gd name="connsiteX181" fmla="*/ 1054640 w 3024845"/>
                  <a:gd name="connsiteY181" fmla="*/ 172942 h 834218"/>
                  <a:gd name="connsiteX182" fmla="*/ 1059960 w 3024845"/>
                  <a:gd name="connsiteY182" fmla="*/ 172942 h 834218"/>
                  <a:gd name="connsiteX183" fmla="*/ 1070093 w 3024845"/>
                  <a:gd name="connsiteY183" fmla="*/ 168618 h 834218"/>
                  <a:gd name="connsiteX184" fmla="*/ 1074146 w 3024845"/>
                  <a:gd name="connsiteY184" fmla="*/ 171861 h 834218"/>
                  <a:gd name="connsiteX185" fmla="*/ 1074146 w 3024845"/>
                  <a:gd name="connsiteY185" fmla="*/ 164295 h 834218"/>
                  <a:gd name="connsiteX186" fmla="*/ 1076426 w 3024845"/>
                  <a:gd name="connsiteY186" fmla="*/ 164295 h 834218"/>
                  <a:gd name="connsiteX187" fmla="*/ 1092387 w 3024845"/>
                  <a:gd name="connsiteY187" fmla="*/ 164295 h 834218"/>
                  <a:gd name="connsiteX188" fmla="*/ 1092387 w 3024845"/>
                  <a:gd name="connsiteY188" fmla="*/ 165376 h 834218"/>
                  <a:gd name="connsiteX189" fmla="*/ 1092387 w 3024845"/>
                  <a:gd name="connsiteY189" fmla="*/ 172942 h 834218"/>
                  <a:gd name="connsiteX190" fmla="*/ 1122787 w 3024845"/>
                  <a:gd name="connsiteY190" fmla="*/ 172942 h 834218"/>
                  <a:gd name="connsiteX191" fmla="*/ 1122787 w 3024845"/>
                  <a:gd name="connsiteY191" fmla="*/ 174563 h 834218"/>
                  <a:gd name="connsiteX192" fmla="*/ 1122787 w 3024845"/>
                  <a:gd name="connsiteY192" fmla="*/ 185913 h 834218"/>
                  <a:gd name="connsiteX193" fmla="*/ 1149134 w 3024845"/>
                  <a:gd name="connsiteY193" fmla="*/ 185913 h 834218"/>
                  <a:gd name="connsiteX194" fmla="*/ 1149134 w 3024845"/>
                  <a:gd name="connsiteY194" fmla="*/ 216177 h 834218"/>
                  <a:gd name="connsiteX195" fmla="*/ 1149894 w 3024845"/>
                  <a:gd name="connsiteY195" fmla="*/ 216177 h 834218"/>
                  <a:gd name="connsiteX196" fmla="*/ 1155214 w 3024845"/>
                  <a:gd name="connsiteY196" fmla="*/ 216177 h 834218"/>
                  <a:gd name="connsiteX197" fmla="*/ 1155214 w 3024845"/>
                  <a:gd name="connsiteY197" fmla="*/ 217258 h 834218"/>
                  <a:gd name="connsiteX198" fmla="*/ 1155214 w 3024845"/>
                  <a:gd name="connsiteY198" fmla="*/ 224825 h 834218"/>
                  <a:gd name="connsiteX199" fmla="*/ 1159268 w 3024845"/>
                  <a:gd name="connsiteY199" fmla="*/ 255089 h 834218"/>
                  <a:gd name="connsiteX200" fmla="*/ 1160028 w 3024845"/>
                  <a:gd name="connsiteY200" fmla="*/ 255089 h 834218"/>
                  <a:gd name="connsiteX201" fmla="*/ 1165348 w 3024845"/>
                  <a:gd name="connsiteY201" fmla="*/ 255089 h 834218"/>
                  <a:gd name="connsiteX202" fmla="*/ 1165348 w 3024845"/>
                  <a:gd name="connsiteY202" fmla="*/ 255900 h 834218"/>
                  <a:gd name="connsiteX203" fmla="*/ 1165348 w 3024845"/>
                  <a:gd name="connsiteY203" fmla="*/ 261575 h 834218"/>
                  <a:gd name="connsiteX204" fmla="*/ 1166361 w 3024845"/>
                  <a:gd name="connsiteY204" fmla="*/ 261575 h 834218"/>
                  <a:gd name="connsiteX205" fmla="*/ 1173454 w 3024845"/>
                  <a:gd name="connsiteY205" fmla="*/ 261575 h 834218"/>
                  <a:gd name="connsiteX206" fmla="*/ 1173454 w 3024845"/>
                  <a:gd name="connsiteY206" fmla="*/ 291840 h 834218"/>
                  <a:gd name="connsiteX207" fmla="*/ 1175481 w 3024845"/>
                  <a:gd name="connsiteY207" fmla="*/ 291840 h 834218"/>
                  <a:gd name="connsiteX208" fmla="*/ 1189668 w 3024845"/>
                  <a:gd name="connsiteY208" fmla="*/ 291840 h 834218"/>
                  <a:gd name="connsiteX209" fmla="*/ 1189668 w 3024845"/>
                  <a:gd name="connsiteY209" fmla="*/ 315619 h 834218"/>
                  <a:gd name="connsiteX210" fmla="*/ 1191695 w 3024845"/>
                  <a:gd name="connsiteY210" fmla="*/ 317240 h 834218"/>
                  <a:gd name="connsiteX211" fmla="*/ 1191695 w 3024845"/>
                  <a:gd name="connsiteY211" fmla="*/ 328590 h 834218"/>
                  <a:gd name="connsiteX212" fmla="*/ 1192455 w 3024845"/>
                  <a:gd name="connsiteY212" fmla="*/ 328590 h 834218"/>
                  <a:gd name="connsiteX213" fmla="*/ 1197775 w 3024845"/>
                  <a:gd name="connsiteY213" fmla="*/ 328590 h 834218"/>
                  <a:gd name="connsiteX214" fmla="*/ 1197775 w 3024845"/>
                  <a:gd name="connsiteY214" fmla="*/ 352369 h 834218"/>
                  <a:gd name="connsiteX215" fmla="*/ 1199041 w 3024845"/>
                  <a:gd name="connsiteY215" fmla="*/ 352369 h 834218"/>
                  <a:gd name="connsiteX216" fmla="*/ 1207908 w 3024845"/>
                  <a:gd name="connsiteY216" fmla="*/ 352369 h 834218"/>
                  <a:gd name="connsiteX217" fmla="*/ 1209935 w 3024845"/>
                  <a:gd name="connsiteY217" fmla="*/ 356423 h 834218"/>
                  <a:gd name="connsiteX218" fmla="*/ 1209935 w 3024845"/>
                  <a:gd name="connsiteY218" fmla="*/ 369664 h 834218"/>
                  <a:gd name="connsiteX219" fmla="*/ 1211455 w 3024845"/>
                  <a:gd name="connsiteY219" fmla="*/ 367772 h 834218"/>
                  <a:gd name="connsiteX220" fmla="*/ 1222095 w 3024845"/>
                  <a:gd name="connsiteY220" fmla="*/ 354531 h 834218"/>
                  <a:gd name="connsiteX221" fmla="*/ 1250469 w 3024845"/>
                  <a:gd name="connsiteY221" fmla="*/ 354531 h 834218"/>
                  <a:gd name="connsiteX222" fmla="*/ 1250469 w 3024845"/>
                  <a:gd name="connsiteY222" fmla="*/ 441002 h 834218"/>
                  <a:gd name="connsiteX223" fmla="*/ 1251229 w 3024845"/>
                  <a:gd name="connsiteY223" fmla="*/ 441002 h 834218"/>
                  <a:gd name="connsiteX224" fmla="*/ 1256549 w 3024845"/>
                  <a:gd name="connsiteY224" fmla="*/ 441002 h 834218"/>
                  <a:gd name="connsiteX225" fmla="*/ 1257309 w 3024845"/>
                  <a:gd name="connsiteY225" fmla="*/ 439651 h 834218"/>
                  <a:gd name="connsiteX226" fmla="*/ 1262629 w 3024845"/>
                  <a:gd name="connsiteY226" fmla="*/ 430193 h 834218"/>
                  <a:gd name="connsiteX227" fmla="*/ 1262629 w 3024845"/>
                  <a:gd name="connsiteY227" fmla="*/ 432085 h 834218"/>
                  <a:gd name="connsiteX228" fmla="*/ 1262629 w 3024845"/>
                  <a:gd name="connsiteY228" fmla="*/ 445326 h 834218"/>
                  <a:gd name="connsiteX229" fmla="*/ 1266682 w 3024845"/>
                  <a:gd name="connsiteY229" fmla="*/ 399929 h 834218"/>
                  <a:gd name="connsiteX230" fmla="*/ 1267442 w 3024845"/>
                  <a:gd name="connsiteY230" fmla="*/ 399929 h 834218"/>
                  <a:gd name="connsiteX231" fmla="*/ 1272762 w 3024845"/>
                  <a:gd name="connsiteY231" fmla="*/ 399929 h 834218"/>
                  <a:gd name="connsiteX232" fmla="*/ 1272762 w 3024845"/>
                  <a:gd name="connsiteY232" fmla="*/ 335075 h 834218"/>
                  <a:gd name="connsiteX233" fmla="*/ 1273776 w 3024845"/>
                  <a:gd name="connsiteY233" fmla="*/ 335075 h 834218"/>
                  <a:gd name="connsiteX234" fmla="*/ 1280869 w 3024845"/>
                  <a:gd name="connsiteY234" fmla="*/ 335075 h 834218"/>
                  <a:gd name="connsiteX235" fmla="*/ 1293029 w 3024845"/>
                  <a:gd name="connsiteY235" fmla="*/ 291840 h 834218"/>
                  <a:gd name="connsiteX236" fmla="*/ 1294296 w 3024845"/>
                  <a:gd name="connsiteY236" fmla="*/ 291840 h 834218"/>
                  <a:gd name="connsiteX237" fmla="*/ 1303163 w 3024845"/>
                  <a:gd name="connsiteY237" fmla="*/ 291840 h 834218"/>
                  <a:gd name="connsiteX238" fmla="*/ 1313296 w 3024845"/>
                  <a:gd name="connsiteY238" fmla="*/ 335075 h 834218"/>
                  <a:gd name="connsiteX239" fmla="*/ 1314309 w 3024845"/>
                  <a:gd name="connsiteY239" fmla="*/ 335075 h 834218"/>
                  <a:gd name="connsiteX240" fmla="*/ 1321403 w 3024845"/>
                  <a:gd name="connsiteY240" fmla="*/ 335075 h 834218"/>
                  <a:gd name="connsiteX241" fmla="*/ 1321403 w 3024845"/>
                  <a:gd name="connsiteY241" fmla="*/ 373987 h 834218"/>
                  <a:gd name="connsiteX242" fmla="*/ 1323176 w 3024845"/>
                  <a:gd name="connsiteY242" fmla="*/ 373987 h 834218"/>
                  <a:gd name="connsiteX243" fmla="*/ 1335590 w 3024845"/>
                  <a:gd name="connsiteY243" fmla="*/ 373987 h 834218"/>
                  <a:gd name="connsiteX244" fmla="*/ 1335590 w 3024845"/>
                  <a:gd name="connsiteY244" fmla="*/ 376149 h 834218"/>
                  <a:gd name="connsiteX245" fmla="*/ 1335590 w 3024845"/>
                  <a:gd name="connsiteY245" fmla="*/ 391281 h 834218"/>
                  <a:gd name="connsiteX246" fmla="*/ 1339643 w 3024845"/>
                  <a:gd name="connsiteY246" fmla="*/ 389120 h 834218"/>
                  <a:gd name="connsiteX247" fmla="*/ 1339643 w 3024845"/>
                  <a:gd name="connsiteY247" fmla="*/ 373987 h 834218"/>
                  <a:gd name="connsiteX248" fmla="*/ 1341163 w 3024845"/>
                  <a:gd name="connsiteY248" fmla="*/ 373987 h 834218"/>
                  <a:gd name="connsiteX249" fmla="*/ 1351803 w 3024845"/>
                  <a:gd name="connsiteY249" fmla="*/ 373987 h 834218"/>
                  <a:gd name="connsiteX250" fmla="*/ 1351803 w 3024845"/>
                  <a:gd name="connsiteY250" fmla="*/ 375608 h 834218"/>
                  <a:gd name="connsiteX251" fmla="*/ 1351803 w 3024845"/>
                  <a:gd name="connsiteY251" fmla="*/ 386958 h 834218"/>
                  <a:gd name="connsiteX252" fmla="*/ 1382204 w 3024845"/>
                  <a:gd name="connsiteY252" fmla="*/ 386958 h 834218"/>
                  <a:gd name="connsiteX253" fmla="*/ 1382204 w 3024845"/>
                  <a:gd name="connsiteY253" fmla="*/ 350208 h 834218"/>
                  <a:gd name="connsiteX254" fmla="*/ 1383470 w 3024845"/>
                  <a:gd name="connsiteY254" fmla="*/ 350208 h 834218"/>
                  <a:gd name="connsiteX255" fmla="*/ 1392337 w 3024845"/>
                  <a:gd name="connsiteY255" fmla="*/ 350208 h 834218"/>
                  <a:gd name="connsiteX256" fmla="*/ 1392337 w 3024845"/>
                  <a:gd name="connsiteY256" fmla="*/ 371825 h 834218"/>
                  <a:gd name="connsiteX257" fmla="*/ 1394364 w 3024845"/>
                  <a:gd name="connsiteY257" fmla="*/ 339399 h 834218"/>
                  <a:gd name="connsiteX258" fmla="*/ 1416657 w 3024845"/>
                  <a:gd name="connsiteY258" fmla="*/ 339399 h 834218"/>
                  <a:gd name="connsiteX259" fmla="*/ 1416657 w 3024845"/>
                  <a:gd name="connsiteY259" fmla="*/ 337777 h 834218"/>
                  <a:gd name="connsiteX260" fmla="*/ 1416657 w 3024845"/>
                  <a:gd name="connsiteY260" fmla="*/ 326428 h 834218"/>
                  <a:gd name="connsiteX261" fmla="*/ 1417417 w 3024845"/>
                  <a:gd name="connsiteY261" fmla="*/ 326428 h 834218"/>
                  <a:gd name="connsiteX262" fmla="*/ 1422737 w 3024845"/>
                  <a:gd name="connsiteY262" fmla="*/ 326428 h 834218"/>
                  <a:gd name="connsiteX263" fmla="*/ 1422737 w 3024845"/>
                  <a:gd name="connsiteY263" fmla="*/ 324537 h 834218"/>
                  <a:gd name="connsiteX264" fmla="*/ 1422737 w 3024845"/>
                  <a:gd name="connsiteY264" fmla="*/ 311296 h 834218"/>
                  <a:gd name="connsiteX265" fmla="*/ 1426791 w 3024845"/>
                  <a:gd name="connsiteY265" fmla="*/ 317781 h 834218"/>
                  <a:gd name="connsiteX266" fmla="*/ 1429071 w 3024845"/>
                  <a:gd name="connsiteY266" fmla="*/ 317781 h 834218"/>
                  <a:gd name="connsiteX267" fmla="*/ 1445031 w 3024845"/>
                  <a:gd name="connsiteY267" fmla="*/ 317781 h 834218"/>
                  <a:gd name="connsiteX268" fmla="*/ 1445031 w 3024845"/>
                  <a:gd name="connsiteY268" fmla="*/ 316970 h 834218"/>
                  <a:gd name="connsiteX269" fmla="*/ 1445031 w 3024845"/>
                  <a:gd name="connsiteY269" fmla="*/ 311296 h 834218"/>
                  <a:gd name="connsiteX270" fmla="*/ 1445791 w 3024845"/>
                  <a:gd name="connsiteY270" fmla="*/ 311296 h 834218"/>
                  <a:gd name="connsiteX271" fmla="*/ 1451111 w 3024845"/>
                  <a:gd name="connsiteY271" fmla="*/ 311296 h 834218"/>
                  <a:gd name="connsiteX272" fmla="*/ 1451111 w 3024845"/>
                  <a:gd name="connsiteY272" fmla="*/ 312647 h 834218"/>
                  <a:gd name="connsiteX273" fmla="*/ 1451111 w 3024845"/>
                  <a:gd name="connsiteY273" fmla="*/ 322105 h 834218"/>
                  <a:gd name="connsiteX274" fmla="*/ 1489618 w 3024845"/>
                  <a:gd name="connsiteY274" fmla="*/ 322105 h 834218"/>
                  <a:gd name="connsiteX275" fmla="*/ 1489618 w 3024845"/>
                  <a:gd name="connsiteY275" fmla="*/ 460458 h 834218"/>
                  <a:gd name="connsiteX276" fmla="*/ 1491138 w 3024845"/>
                  <a:gd name="connsiteY276" fmla="*/ 460458 h 834218"/>
                  <a:gd name="connsiteX277" fmla="*/ 1501778 w 3024845"/>
                  <a:gd name="connsiteY277" fmla="*/ 460458 h 834218"/>
                  <a:gd name="connsiteX278" fmla="*/ 1501778 w 3024845"/>
                  <a:gd name="connsiteY278" fmla="*/ 447488 h 834218"/>
                  <a:gd name="connsiteX279" fmla="*/ 1505832 w 3024845"/>
                  <a:gd name="connsiteY279" fmla="*/ 447488 h 834218"/>
                  <a:gd name="connsiteX280" fmla="*/ 1505832 w 3024845"/>
                  <a:gd name="connsiteY280" fmla="*/ 460458 h 834218"/>
                  <a:gd name="connsiteX281" fmla="*/ 1536232 w 3024845"/>
                  <a:gd name="connsiteY281" fmla="*/ 460458 h 834218"/>
                  <a:gd name="connsiteX282" fmla="*/ 1536232 w 3024845"/>
                  <a:gd name="connsiteY282" fmla="*/ 430193 h 834218"/>
                  <a:gd name="connsiteX283" fmla="*/ 1548392 w 3024845"/>
                  <a:gd name="connsiteY283" fmla="*/ 430193 h 834218"/>
                  <a:gd name="connsiteX284" fmla="*/ 1560552 w 3024845"/>
                  <a:gd name="connsiteY284" fmla="*/ 428032 h 834218"/>
                  <a:gd name="connsiteX285" fmla="*/ 1564606 w 3024845"/>
                  <a:gd name="connsiteY285" fmla="*/ 430193 h 834218"/>
                  <a:gd name="connsiteX286" fmla="*/ 1574739 w 3024845"/>
                  <a:gd name="connsiteY286" fmla="*/ 430193 h 834218"/>
                  <a:gd name="connsiteX287" fmla="*/ 1574739 w 3024845"/>
                  <a:gd name="connsiteY287" fmla="*/ 460458 h 834218"/>
                  <a:gd name="connsiteX288" fmla="*/ 1582846 w 3024845"/>
                  <a:gd name="connsiteY288" fmla="*/ 460458 h 834218"/>
                  <a:gd name="connsiteX289" fmla="*/ 1582846 w 3024845"/>
                  <a:gd name="connsiteY289" fmla="*/ 477753 h 834218"/>
                  <a:gd name="connsiteX290" fmla="*/ 1592182 w 3024845"/>
                  <a:gd name="connsiteY290" fmla="*/ 478658 h 834218"/>
                  <a:gd name="connsiteX291" fmla="*/ 1605140 w 3024845"/>
                  <a:gd name="connsiteY291" fmla="*/ 478658 h 834218"/>
                  <a:gd name="connsiteX292" fmla="*/ 1605140 w 3024845"/>
                  <a:gd name="connsiteY292" fmla="*/ 462620 h 834218"/>
                  <a:gd name="connsiteX293" fmla="*/ 1673096 w 3024845"/>
                  <a:gd name="connsiteY293" fmla="*/ 462620 h 834218"/>
                  <a:gd name="connsiteX294" fmla="*/ 1673096 w 3024845"/>
                  <a:gd name="connsiteY294" fmla="*/ 377367 h 834218"/>
                  <a:gd name="connsiteX295" fmla="*/ 1745104 w 3024845"/>
                  <a:gd name="connsiteY295" fmla="*/ 377367 h 834218"/>
                  <a:gd name="connsiteX296" fmla="*/ 1745104 w 3024845"/>
                  <a:gd name="connsiteY296" fmla="*/ 456135 h 834218"/>
                  <a:gd name="connsiteX297" fmla="*/ 1747008 w 3024845"/>
                  <a:gd name="connsiteY297" fmla="*/ 456135 h 834218"/>
                  <a:gd name="connsiteX298" fmla="*/ 1748250 w 3024845"/>
                  <a:gd name="connsiteY298" fmla="*/ 478658 h 834218"/>
                  <a:gd name="connsiteX299" fmla="*/ 1757926 w 3024845"/>
                  <a:gd name="connsiteY299" fmla="*/ 478658 h 834218"/>
                  <a:gd name="connsiteX300" fmla="*/ 1759168 w 3024845"/>
                  <a:gd name="connsiteY300" fmla="*/ 456135 h 834218"/>
                  <a:gd name="connsiteX301" fmla="*/ 1765248 w 3024845"/>
                  <a:gd name="connsiteY301" fmla="*/ 456135 h 834218"/>
                  <a:gd name="connsiteX302" fmla="*/ 1766490 w 3024845"/>
                  <a:gd name="connsiteY302" fmla="*/ 478658 h 834218"/>
                  <a:gd name="connsiteX303" fmla="*/ 1817112 w 3024845"/>
                  <a:gd name="connsiteY303" fmla="*/ 478658 h 834218"/>
                  <a:gd name="connsiteX304" fmla="*/ 1817112 w 3024845"/>
                  <a:gd name="connsiteY304" fmla="*/ 315630 h 834218"/>
                  <a:gd name="connsiteX305" fmla="*/ 2014439 w 3024845"/>
                  <a:gd name="connsiteY305" fmla="*/ 315630 h 834218"/>
                  <a:gd name="connsiteX306" fmla="*/ 2014439 w 3024845"/>
                  <a:gd name="connsiteY306" fmla="*/ 478658 h 834218"/>
                  <a:gd name="connsiteX307" fmla="*/ 2033136 w 3024845"/>
                  <a:gd name="connsiteY307" fmla="*/ 478658 h 834218"/>
                  <a:gd name="connsiteX308" fmla="*/ 2033136 w 3024845"/>
                  <a:gd name="connsiteY308" fmla="*/ 395965 h 834218"/>
                  <a:gd name="connsiteX309" fmla="*/ 2128256 w 3024845"/>
                  <a:gd name="connsiteY309" fmla="*/ 395965 h 834218"/>
                  <a:gd name="connsiteX310" fmla="*/ 2180720 w 3024845"/>
                  <a:gd name="connsiteY310" fmla="*/ 330752 h 834218"/>
                  <a:gd name="connsiteX311" fmla="*/ 2245574 w 3024845"/>
                  <a:gd name="connsiteY311" fmla="*/ 330752 h 834218"/>
                  <a:gd name="connsiteX312" fmla="*/ 2245574 w 3024845"/>
                  <a:gd name="connsiteY312" fmla="*/ 406414 h 834218"/>
                  <a:gd name="connsiteX313" fmla="*/ 2253681 w 3024845"/>
                  <a:gd name="connsiteY313" fmla="*/ 406414 h 834218"/>
                  <a:gd name="connsiteX314" fmla="*/ 2255708 w 3024845"/>
                  <a:gd name="connsiteY314" fmla="*/ 399929 h 834218"/>
                  <a:gd name="connsiteX315" fmla="*/ 2261788 w 3024845"/>
                  <a:gd name="connsiteY315" fmla="*/ 399929 h 834218"/>
                  <a:gd name="connsiteX316" fmla="*/ 2263815 w 3024845"/>
                  <a:gd name="connsiteY316" fmla="*/ 408576 h 834218"/>
                  <a:gd name="connsiteX317" fmla="*/ 2275975 w 3024845"/>
                  <a:gd name="connsiteY317" fmla="*/ 408576 h 834218"/>
                  <a:gd name="connsiteX318" fmla="*/ 2275975 w 3024845"/>
                  <a:gd name="connsiteY318" fmla="*/ 402090 h 834218"/>
                  <a:gd name="connsiteX319" fmla="*/ 2298268 w 3024845"/>
                  <a:gd name="connsiteY319" fmla="*/ 402090 h 834218"/>
                  <a:gd name="connsiteX320" fmla="*/ 2298268 w 3024845"/>
                  <a:gd name="connsiteY320" fmla="*/ 408576 h 834218"/>
                  <a:gd name="connsiteX321" fmla="*/ 2318535 w 3024845"/>
                  <a:gd name="connsiteY321" fmla="*/ 408576 h 834218"/>
                  <a:gd name="connsiteX322" fmla="*/ 2318535 w 3024845"/>
                  <a:gd name="connsiteY322" fmla="*/ 453973 h 834218"/>
                  <a:gd name="connsiteX323" fmla="*/ 2332722 w 3024845"/>
                  <a:gd name="connsiteY323" fmla="*/ 453973 h 834218"/>
                  <a:gd name="connsiteX324" fmla="*/ 2332722 w 3024845"/>
                  <a:gd name="connsiteY324" fmla="*/ 441002 h 834218"/>
                  <a:gd name="connsiteX325" fmla="*/ 2348936 w 3024845"/>
                  <a:gd name="connsiteY325" fmla="*/ 441002 h 834218"/>
                  <a:gd name="connsiteX326" fmla="*/ 2348936 w 3024845"/>
                  <a:gd name="connsiteY326" fmla="*/ 261575 h 834218"/>
                  <a:gd name="connsiteX327" fmla="*/ 2355016 w 3024845"/>
                  <a:gd name="connsiteY327" fmla="*/ 255089 h 834218"/>
                  <a:gd name="connsiteX328" fmla="*/ 2427977 w 3024845"/>
                  <a:gd name="connsiteY328" fmla="*/ 255089 h 834218"/>
                  <a:gd name="connsiteX329" fmla="*/ 2427977 w 3024845"/>
                  <a:gd name="connsiteY329" fmla="*/ 263737 h 834218"/>
                  <a:gd name="connsiteX330" fmla="*/ 2438110 w 3024845"/>
                  <a:gd name="connsiteY330" fmla="*/ 263737 h 834218"/>
                  <a:gd name="connsiteX331" fmla="*/ 2438110 w 3024845"/>
                  <a:gd name="connsiteY331" fmla="*/ 378311 h 834218"/>
                  <a:gd name="connsiteX332" fmla="*/ 2460404 w 3024845"/>
                  <a:gd name="connsiteY332" fmla="*/ 378311 h 834218"/>
                  <a:gd name="connsiteX333" fmla="*/ 2460404 w 3024845"/>
                  <a:gd name="connsiteY333" fmla="*/ 311296 h 834218"/>
                  <a:gd name="connsiteX334" fmla="*/ 2486751 w 3024845"/>
                  <a:gd name="connsiteY334" fmla="*/ 311296 h 834218"/>
                  <a:gd name="connsiteX335" fmla="*/ 2490804 w 3024845"/>
                  <a:gd name="connsiteY335" fmla="*/ 306972 h 834218"/>
                  <a:gd name="connsiteX336" fmla="*/ 2498911 w 3024845"/>
                  <a:gd name="connsiteY336" fmla="*/ 306972 h 834218"/>
                  <a:gd name="connsiteX337" fmla="*/ 2502964 w 3024845"/>
                  <a:gd name="connsiteY337" fmla="*/ 311296 h 834218"/>
                  <a:gd name="connsiteX338" fmla="*/ 2525258 w 3024845"/>
                  <a:gd name="connsiteY338" fmla="*/ 311296 h 834218"/>
                  <a:gd name="connsiteX339" fmla="*/ 2525258 w 3024845"/>
                  <a:gd name="connsiteY339" fmla="*/ 194560 h 834218"/>
                  <a:gd name="connsiteX340" fmla="*/ 2582005 w 3024845"/>
                  <a:gd name="connsiteY340" fmla="*/ 183751 h 834218"/>
                  <a:gd name="connsiteX341" fmla="*/ 2582005 w 3024845"/>
                  <a:gd name="connsiteY341" fmla="*/ 184832 h 834218"/>
                  <a:gd name="connsiteX342" fmla="*/ 2582005 w 3024845"/>
                  <a:gd name="connsiteY342" fmla="*/ 192398 h 834218"/>
                  <a:gd name="connsiteX343" fmla="*/ 2608352 w 3024845"/>
                  <a:gd name="connsiteY343" fmla="*/ 192398 h 834218"/>
                  <a:gd name="connsiteX344" fmla="*/ 2608352 w 3024845"/>
                  <a:gd name="connsiteY344" fmla="*/ 447488 h 834218"/>
                  <a:gd name="connsiteX345" fmla="*/ 2630646 w 3024845"/>
                  <a:gd name="connsiteY345" fmla="*/ 447488 h 834218"/>
                  <a:gd name="connsiteX346" fmla="*/ 2630646 w 3024845"/>
                  <a:gd name="connsiteY346" fmla="*/ 443164 h 834218"/>
                  <a:gd name="connsiteX347" fmla="*/ 2642806 w 3024845"/>
                  <a:gd name="connsiteY347" fmla="*/ 443164 h 834218"/>
                  <a:gd name="connsiteX348" fmla="*/ 2642806 w 3024845"/>
                  <a:gd name="connsiteY348" fmla="*/ 447488 h 834218"/>
                  <a:gd name="connsiteX349" fmla="*/ 2667126 w 3024845"/>
                  <a:gd name="connsiteY349" fmla="*/ 447488 h 834218"/>
                  <a:gd name="connsiteX350" fmla="*/ 2667126 w 3024845"/>
                  <a:gd name="connsiteY350" fmla="*/ 434517 h 834218"/>
                  <a:gd name="connsiteX351" fmla="*/ 2695500 w 3024845"/>
                  <a:gd name="connsiteY351" fmla="*/ 434517 h 834218"/>
                  <a:gd name="connsiteX352" fmla="*/ 2707660 w 3024845"/>
                  <a:gd name="connsiteY352" fmla="*/ 430193 h 834218"/>
                  <a:gd name="connsiteX353" fmla="*/ 2727927 w 3024845"/>
                  <a:gd name="connsiteY353" fmla="*/ 434517 h 834218"/>
                  <a:gd name="connsiteX354" fmla="*/ 2727927 w 3024845"/>
                  <a:gd name="connsiteY354" fmla="*/ 417223 h 834218"/>
                  <a:gd name="connsiteX355" fmla="*/ 2736034 w 3024845"/>
                  <a:gd name="connsiteY355" fmla="*/ 417223 h 834218"/>
                  <a:gd name="connsiteX356" fmla="*/ 2736034 w 3024845"/>
                  <a:gd name="connsiteY356" fmla="*/ 404252 h 834218"/>
                  <a:gd name="connsiteX357" fmla="*/ 2792781 w 3024845"/>
                  <a:gd name="connsiteY357" fmla="*/ 404252 h 834218"/>
                  <a:gd name="connsiteX358" fmla="*/ 2792781 w 3024845"/>
                  <a:gd name="connsiteY358" fmla="*/ 373987 h 834218"/>
                  <a:gd name="connsiteX359" fmla="*/ 2811021 w 3024845"/>
                  <a:gd name="connsiteY359" fmla="*/ 373987 h 834218"/>
                  <a:gd name="connsiteX360" fmla="*/ 2811021 w 3024845"/>
                  <a:gd name="connsiteY360" fmla="*/ 367502 h 834218"/>
                  <a:gd name="connsiteX361" fmla="*/ 2823181 w 3024845"/>
                  <a:gd name="connsiteY361" fmla="*/ 367502 h 834218"/>
                  <a:gd name="connsiteX362" fmla="*/ 2823181 w 3024845"/>
                  <a:gd name="connsiteY362" fmla="*/ 373987 h 834218"/>
                  <a:gd name="connsiteX363" fmla="*/ 2839395 w 3024845"/>
                  <a:gd name="connsiteY363" fmla="*/ 373987 h 834218"/>
                  <a:gd name="connsiteX364" fmla="*/ 2839395 w 3024845"/>
                  <a:gd name="connsiteY364" fmla="*/ 423708 h 834218"/>
                  <a:gd name="connsiteX365" fmla="*/ 2871822 w 3024845"/>
                  <a:gd name="connsiteY365" fmla="*/ 423708 h 834218"/>
                  <a:gd name="connsiteX366" fmla="*/ 2871822 w 3024845"/>
                  <a:gd name="connsiteY366" fmla="*/ 397767 h 834218"/>
                  <a:gd name="connsiteX367" fmla="*/ 2910329 w 3024845"/>
                  <a:gd name="connsiteY367" fmla="*/ 397767 h 834218"/>
                  <a:gd name="connsiteX368" fmla="*/ 2910329 w 3024845"/>
                  <a:gd name="connsiteY368" fmla="*/ 367502 h 834218"/>
                  <a:gd name="connsiteX369" fmla="*/ 2958970 w 3024845"/>
                  <a:gd name="connsiteY369" fmla="*/ 367502 h 834218"/>
                  <a:gd name="connsiteX370" fmla="*/ 2958970 w 3024845"/>
                  <a:gd name="connsiteY370" fmla="*/ 478658 h 834218"/>
                  <a:gd name="connsiteX371" fmla="*/ 2958970 w 3024845"/>
                  <a:gd name="connsiteY371" fmla="*/ 492437 h 834218"/>
                  <a:gd name="connsiteX372" fmla="*/ 3024845 w 3024845"/>
                  <a:gd name="connsiteY372" fmla="*/ 492437 h 834218"/>
                  <a:gd name="connsiteX373" fmla="*/ 3024845 w 3024845"/>
                  <a:gd name="connsiteY373" fmla="*/ 834218 h 834218"/>
                  <a:gd name="connsiteX374" fmla="*/ 2054 w 3024845"/>
                  <a:gd name="connsiteY374" fmla="*/ 831885 h 834218"/>
                  <a:gd name="connsiteX375" fmla="*/ 0 w 3024845"/>
                  <a:gd name="connsiteY375" fmla="*/ 397767 h 834218"/>
                  <a:gd name="connsiteX376" fmla="*/ 20267 w 3024845"/>
                  <a:gd name="connsiteY376" fmla="*/ 397767 h 834218"/>
                  <a:gd name="connsiteX377" fmla="*/ 20774 w 3024845"/>
                  <a:gd name="connsiteY377" fmla="*/ 396686 h 834218"/>
                  <a:gd name="connsiteX378" fmla="*/ 24320 w 3024845"/>
                  <a:gd name="connsiteY378" fmla="*/ 389120 h 834218"/>
                  <a:gd name="connsiteX379" fmla="*/ 26094 w 3024845"/>
                  <a:gd name="connsiteY379" fmla="*/ 389390 h 834218"/>
                  <a:gd name="connsiteX380" fmla="*/ 38507 w 3024845"/>
                  <a:gd name="connsiteY380" fmla="*/ 391281 h 834218"/>
                  <a:gd name="connsiteX381" fmla="*/ 39014 w 3024845"/>
                  <a:gd name="connsiteY381" fmla="*/ 392633 h 834218"/>
                  <a:gd name="connsiteX382" fmla="*/ 42560 w 3024845"/>
                  <a:gd name="connsiteY382" fmla="*/ 402090 h 834218"/>
                  <a:gd name="connsiteX383" fmla="*/ 68907 w 3024845"/>
                  <a:gd name="connsiteY383" fmla="*/ 404252 h 834218"/>
                  <a:gd name="connsiteX384" fmla="*/ 68907 w 3024845"/>
                  <a:gd name="connsiteY384" fmla="*/ 281031 h 834218"/>
                  <a:gd name="connsiteX385" fmla="*/ 70934 w 3024845"/>
                  <a:gd name="connsiteY385" fmla="*/ 281031 h 834218"/>
                  <a:gd name="connsiteX386" fmla="*/ 85121 w 3024845"/>
                  <a:gd name="connsiteY386" fmla="*/ 281031 h 834218"/>
                  <a:gd name="connsiteX387" fmla="*/ 85121 w 3024845"/>
                  <a:gd name="connsiteY387" fmla="*/ 144839 h 834218"/>
                  <a:gd name="connsiteX388" fmla="*/ 86894 w 3024845"/>
                  <a:gd name="connsiteY388" fmla="*/ 144839 h 834218"/>
                  <a:gd name="connsiteX389" fmla="*/ 99308 w 3024845"/>
                  <a:gd name="connsiteY389" fmla="*/ 144839 h 834218"/>
                  <a:gd name="connsiteX390" fmla="*/ 99308 w 3024845"/>
                  <a:gd name="connsiteY390" fmla="*/ 30265 h 834218"/>
                  <a:gd name="connsiteX391" fmla="*/ 103361 w 3024845"/>
                  <a:gd name="connsiteY391" fmla="*/ 2161 h 834218"/>
                  <a:gd name="connsiteX392" fmla="*/ 105388 w 3024845"/>
                  <a:gd name="connsiteY392" fmla="*/ 2161 h 834218"/>
                  <a:gd name="connsiteX0" fmla="*/ 103361 w 3024845"/>
                  <a:gd name="connsiteY0" fmla="*/ 2161 h 834218"/>
                  <a:gd name="connsiteX1" fmla="*/ 200642 w 3024845"/>
                  <a:gd name="connsiteY1" fmla="*/ 0 h 834218"/>
                  <a:gd name="connsiteX2" fmla="*/ 202669 w 3024845"/>
                  <a:gd name="connsiteY2" fmla="*/ 0 h 834218"/>
                  <a:gd name="connsiteX3" fmla="*/ 216856 w 3024845"/>
                  <a:gd name="connsiteY3" fmla="*/ 0 h 834218"/>
                  <a:gd name="connsiteX4" fmla="*/ 216856 w 3024845"/>
                  <a:gd name="connsiteY4" fmla="*/ 23779 h 834218"/>
                  <a:gd name="connsiteX5" fmla="*/ 217363 w 3024845"/>
                  <a:gd name="connsiteY5" fmla="*/ 24590 h 834218"/>
                  <a:gd name="connsiteX6" fmla="*/ 220909 w 3024845"/>
                  <a:gd name="connsiteY6" fmla="*/ 30265 h 834218"/>
                  <a:gd name="connsiteX7" fmla="*/ 220909 w 3024845"/>
                  <a:gd name="connsiteY7" fmla="*/ 144839 h 834218"/>
                  <a:gd name="connsiteX8" fmla="*/ 223189 w 3024845"/>
                  <a:gd name="connsiteY8" fmla="*/ 144839 h 834218"/>
                  <a:gd name="connsiteX9" fmla="*/ 239150 w 3024845"/>
                  <a:gd name="connsiteY9" fmla="*/ 144839 h 834218"/>
                  <a:gd name="connsiteX10" fmla="*/ 239150 w 3024845"/>
                  <a:gd name="connsiteY10" fmla="*/ 285354 h 834218"/>
                  <a:gd name="connsiteX11" fmla="*/ 240670 w 3024845"/>
                  <a:gd name="connsiteY11" fmla="*/ 285084 h 834218"/>
                  <a:gd name="connsiteX12" fmla="*/ 251310 w 3024845"/>
                  <a:gd name="connsiteY12" fmla="*/ 283193 h 834218"/>
                  <a:gd name="connsiteX13" fmla="*/ 249283 w 3024845"/>
                  <a:gd name="connsiteY13" fmla="*/ 371825 h 834218"/>
                  <a:gd name="connsiteX14" fmla="*/ 250803 w 3024845"/>
                  <a:gd name="connsiteY14" fmla="*/ 372096 h 834218"/>
                  <a:gd name="connsiteX15" fmla="*/ 261443 w 3024845"/>
                  <a:gd name="connsiteY15" fmla="*/ 373987 h 834218"/>
                  <a:gd name="connsiteX16" fmla="*/ 261696 w 3024845"/>
                  <a:gd name="connsiteY16" fmla="*/ 374798 h 834218"/>
                  <a:gd name="connsiteX17" fmla="*/ 263470 w 3024845"/>
                  <a:gd name="connsiteY17" fmla="*/ 380473 h 834218"/>
                  <a:gd name="connsiteX18" fmla="*/ 264230 w 3024845"/>
                  <a:gd name="connsiteY18" fmla="*/ 378041 h 834218"/>
                  <a:gd name="connsiteX19" fmla="*/ 269550 w 3024845"/>
                  <a:gd name="connsiteY19" fmla="*/ 361017 h 834218"/>
                  <a:gd name="connsiteX20" fmla="*/ 271323 w 3024845"/>
                  <a:gd name="connsiteY20" fmla="*/ 361017 h 834218"/>
                  <a:gd name="connsiteX21" fmla="*/ 283737 w 3024845"/>
                  <a:gd name="connsiteY21" fmla="*/ 361017 h 834218"/>
                  <a:gd name="connsiteX22" fmla="*/ 283737 w 3024845"/>
                  <a:gd name="connsiteY22" fmla="*/ 393443 h 834218"/>
                  <a:gd name="connsiteX23" fmla="*/ 284750 w 3024845"/>
                  <a:gd name="connsiteY23" fmla="*/ 393984 h 834218"/>
                  <a:gd name="connsiteX24" fmla="*/ 291844 w 3024845"/>
                  <a:gd name="connsiteY24" fmla="*/ 397767 h 834218"/>
                  <a:gd name="connsiteX25" fmla="*/ 291844 w 3024845"/>
                  <a:gd name="connsiteY25" fmla="*/ 399118 h 834218"/>
                  <a:gd name="connsiteX26" fmla="*/ 291844 w 3024845"/>
                  <a:gd name="connsiteY26" fmla="*/ 408576 h 834218"/>
                  <a:gd name="connsiteX27" fmla="*/ 336431 w 3024845"/>
                  <a:gd name="connsiteY27" fmla="*/ 408576 h 834218"/>
                  <a:gd name="connsiteX28" fmla="*/ 336431 w 3024845"/>
                  <a:gd name="connsiteY28" fmla="*/ 409657 h 834218"/>
                  <a:gd name="connsiteX29" fmla="*/ 336431 w 3024845"/>
                  <a:gd name="connsiteY29" fmla="*/ 417223 h 834218"/>
                  <a:gd name="connsiteX30" fmla="*/ 338457 w 3024845"/>
                  <a:gd name="connsiteY30" fmla="*/ 417223 h 834218"/>
                  <a:gd name="connsiteX31" fmla="*/ 352644 w 3024845"/>
                  <a:gd name="connsiteY31" fmla="*/ 417223 h 834218"/>
                  <a:gd name="connsiteX32" fmla="*/ 352644 w 3024845"/>
                  <a:gd name="connsiteY32" fmla="*/ 386958 h 834218"/>
                  <a:gd name="connsiteX33" fmla="*/ 397231 w 3024845"/>
                  <a:gd name="connsiteY33" fmla="*/ 386958 h 834218"/>
                  <a:gd name="connsiteX34" fmla="*/ 397231 w 3024845"/>
                  <a:gd name="connsiteY34" fmla="*/ 385607 h 834218"/>
                  <a:gd name="connsiteX35" fmla="*/ 397231 w 3024845"/>
                  <a:gd name="connsiteY35" fmla="*/ 376149 h 834218"/>
                  <a:gd name="connsiteX36" fmla="*/ 398245 w 3024845"/>
                  <a:gd name="connsiteY36" fmla="*/ 376149 h 834218"/>
                  <a:gd name="connsiteX37" fmla="*/ 405338 w 3024845"/>
                  <a:gd name="connsiteY37" fmla="*/ 376149 h 834218"/>
                  <a:gd name="connsiteX38" fmla="*/ 405338 w 3024845"/>
                  <a:gd name="connsiteY38" fmla="*/ 374258 h 834218"/>
                  <a:gd name="connsiteX39" fmla="*/ 405338 w 3024845"/>
                  <a:gd name="connsiteY39" fmla="*/ 361017 h 834218"/>
                  <a:gd name="connsiteX40" fmla="*/ 406098 w 3024845"/>
                  <a:gd name="connsiteY40" fmla="*/ 361017 h 834218"/>
                  <a:gd name="connsiteX41" fmla="*/ 411418 w 3024845"/>
                  <a:gd name="connsiteY41" fmla="*/ 361017 h 834218"/>
                  <a:gd name="connsiteX42" fmla="*/ 411418 w 3024845"/>
                  <a:gd name="connsiteY42" fmla="*/ 359936 h 834218"/>
                  <a:gd name="connsiteX43" fmla="*/ 411418 w 3024845"/>
                  <a:gd name="connsiteY43" fmla="*/ 352369 h 834218"/>
                  <a:gd name="connsiteX44" fmla="*/ 413445 w 3024845"/>
                  <a:gd name="connsiteY44" fmla="*/ 352369 h 834218"/>
                  <a:gd name="connsiteX45" fmla="*/ 427632 w 3024845"/>
                  <a:gd name="connsiteY45" fmla="*/ 352369 h 834218"/>
                  <a:gd name="connsiteX46" fmla="*/ 427632 w 3024845"/>
                  <a:gd name="connsiteY46" fmla="*/ 353450 h 834218"/>
                  <a:gd name="connsiteX47" fmla="*/ 427632 w 3024845"/>
                  <a:gd name="connsiteY47" fmla="*/ 361017 h 834218"/>
                  <a:gd name="connsiteX48" fmla="*/ 449925 w 3024845"/>
                  <a:gd name="connsiteY48" fmla="*/ 361017 h 834218"/>
                  <a:gd name="connsiteX49" fmla="*/ 449925 w 3024845"/>
                  <a:gd name="connsiteY49" fmla="*/ 359125 h 834218"/>
                  <a:gd name="connsiteX50" fmla="*/ 449925 w 3024845"/>
                  <a:gd name="connsiteY50" fmla="*/ 345884 h 834218"/>
                  <a:gd name="connsiteX51" fmla="*/ 451699 w 3024845"/>
                  <a:gd name="connsiteY51" fmla="*/ 345884 h 834218"/>
                  <a:gd name="connsiteX52" fmla="*/ 464112 w 3024845"/>
                  <a:gd name="connsiteY52" fmla="*/ 345884 h 834218"/>
                  <a:gd name="connsiteX53" fmla="*/ 464112 w 3024845"/>
                  <a:gd name="connsiteY53" fmla="*/ 369664 h 834218"/>
                  <a:gd name="connsiteX54" fmla="*/ 465126 w 3024845"/>
                  <a:gd name="connsiteY54" fmla="*/ 369664 h 834218"/>
                  <a:gd name="connsiteX55" fmla="*/ 472219 w 3024845"/>
                  <a:gd name="connsiteY55" fmla="*/ 369664 h 834218"/>
                  <a:gd name="connsiteX56" fmla="*/ 472219 w 3024845"/>
                  <a:gd name="connsiteY56" fmla="*/ 368583 h 834218"/>
                  <a:gd name="connsiteX57" fmla="*/ 472219 w 3024845"/>
                  <a:gd name="connsiteY57" fmla="*/ 361017 h 834218"/>
                  <a:gd name="connsiteX58" fmla="*/ 473992 w 3024845"/>
                  <a:gd name="connsiteY58" fmla="*/ 361017 h 834218"/>
                  <a:gd name="connsiteX59" fmla="*/ 486406 w 3024845"/>
                  <a:gd name="connsiteY59" fmla="*/ 361017 h 834218"/>
                  <a:gd name="connsiteX60" fmla="*/ 486406 w 3024845"/>
                  <a:gd name="connsiteY60" fmla="*/ 386958 h 834218"/>
                  <a:gd name="connsiteX61" fmla="*/ 488433 w 3024845"/>
                  <a:gd name="connsiteY61" fmla="*/ 386958 h 834218"/>
                  <a:gd name="connsiteX62" fmla="*/ 502619 w 3024845"/>
                  <a:gd name="connsiteY62" fmla="*/ 386958 h 834218"/>
                  <a:gd name="connsiteX63" fmla="*/ 502619 w 3024845"/>
                  <a:gd name="connsiteY63" fmla="*/ 388579 h 834218"/>
                  <a:gd name="connsiteX64" fmla="*/ 502619 w 3024845"/>
                  <a:gd name="connsiteY64" fmla="*/ 399929 h 834218"/>
                  <a:gd name="connsiteX65" fmla="*/ 503379 w 3024845"/>
                  <a:gd name="connsiteY65" fmla="*/ 399929 h 834218"/>
                  <a:gd name="connsiteX66" fmla="*/ 508700 w 3024845"/>
                  <a:gd name="connsiteY66" fmla="*/ 399929 h 834218"/>
                  <a:gd name="connsiteX67" fmla="*/ 508700 w 3024845"/>
                  <a:gd name="connsiteY67" fmla="*/ 399118 h 834218"/>
                  <a:gd name="connsiteX68" fmla="*/ 508700 w 3024845"/>
                  <a:gd name="connsiteY68" fmla="*/ 393443 h 834218"/>
                  <a:gd name="connsiteX69" fmla="*/ 539100 w 3024845"/>
                  <a:gd name="connsiteY69" fmla="*/ 393443 h 834218"/>
                  <a:gd name="connsiteX70" fmla="*/ 539100 w 3024845"/>
                  <a:gd name="connsiteY70" fmla="*/ 417223 h 834218"/>
                  <a:gd name="connsiteX71" fmla="*/ 540113 w 3024845"/>
                  <a:gd name="connsiteY71" fmla="*/ 417223 h 834218"/>
                  <a:gd name="connsiteX72" fmla="*/ 547207 w 3024845"/>
                  <a:gd name="connsiteY72" fmla="*/ 417223 h 834218"/>
                  <a:gd name="connsiteX73" fmla="*/ 547207 w 3024845"/>
                  <a:gd name="connsiteY73" fmla="*/ 418304 h 834218"/>
                  <a:gd name="connsiteX74" fmla="*/ 547207 w 3024845"/>
                  <a:gd name="connsiteY74" fmla="*/ 425870 h 834218"/>
                  <a:gd name="connsiteX75" fmla="*/ 547967 w 3024845"/>
                  <a:gd name="connsiteY75" fmla="*/ 425870 h 834218"/>
                  <a:gd name="connsiteX76" fmla="*/ 553287 w 3024845"/>
                  <a:gd name="connsiteY76" fmla="*/ 425870 h 834218"/>
                  <a:gd name="connsiteX77" fmla="*/ 553287 w 3024845"/>
                  <a:gd name="connsiteY77" fmla="*/ 423708 h 834218"/>
                  <a:gd name="connsiteX78" fmla="*/ 553287 w 3024845"/>
                  <a:gd name="connsiteY78" fmla="*/ 408576 h 834218"/>
                  <a:gd name="connsiteX79" fmla="*/ 554300 w 3024845"/>
                  <a:gd name="connsiteY79" fmla="*/ 408576 h 834218"/>
                  <a:gd name="connsiteX80" fmla="*/ 561394 w 3024845"/>
                  <a:gd name="connsiteY80" fmla="*/ 408576 h 834218"/>
                  <a:gd name="connsiteX81" fmla="*/ 561394 w 3024845"/>
                  <a:gd name="connsiteY81" fmla="*/ 409657 h 834218"/>
                  <a:gd name="connsiteX82" fmla="*/ 561394 w 3024845"/>
                  <a:gd name="connsiteY82" fmla="*/ 417223 h 834218"/>
                  <a:gd name="connsiteX83" fmla="*/ 566714 w 3024845"/>
                  <a:gd name="connsiteY83" fmla="*/ 415230 h 834218"/>
                  <a:gd name="connsiteX84" fmla="*/ 567474 w 3024845"/>
                  <a:gd name="connsiteY84" fmla="*/ 414250 h 834218"/>
                  <a:gd name="connsiteX85" fmla="*/ 567474 w 3024845"/>
                  <a:gd name="connsiteY85" fmla="*/ 408576 h 834218"/>
                  <a:gd name="connsiteX86" fmla="*/ 605981 w 3024845"/>
                  <a:gd name="connsiteY86" fmla="*/ 408576 h 834218"/>
                  <a:gd name="connsiteX87" fmla="*/ 605981 w 3024845"/>
                  <a:gd name="connsiteY87" fmla="*/ 432355 h 834218"/>
                  <a:gd name="connsiteX88" fmla="*/ 608007 w 3024845"/>
                  <a:gd name="connsiteY88" fmla="*/ 432355 h 834218"/>
                  <a:gd name="connsiteX89" fmla="*/ 622194 w 3024845"/>
                  <a:gd name="connsiteY89" fmla="*/ 432355 h 834218"/>
                  <a:gd name="connsiteX90" fmla="*/ 622194 w 3024845"/>
                  <a:gd name="connsiteY90" fmla="*/ 433436 h 834218"/>
                  <a:gd name="connsiteX91" fmla="*/ 622194 w 3024845"/>
                  <a:gd name="connsiteY91" fmla="*/ 441002 h 834218"/>
                  <a:gd name="connsiteX92" fmla="*/ 623968 w 3024845"/>
                  <a:gd name="connsiteY92" fmla="*/ 441002 h 834218"/>
                  <a:gd name="connsiteX93" fmla="*/ 636381 w 3024845"/>
                  <a:gd name="connsiteY93" fmla="*/ 441002 h 834218"/>
                  <a:gd name="connsiteX94" fmla="*/ 636381 w 3024845"/>
                  <a:gd name="connsiteY94" fmla="*/ 417223 h 834218"/>
                  <a:gd name="connsiteX95" fmla="*/ 637394 w 3024845"/>
                  <a:gd name="connsiteY95" fmla="*/ 417223 h 834218"/>
                  <a:gd name="connsiteX96" fmla="*/ 644488 w 3024845"/>
                  <a:gd name="connsiteY96" fmla="*/ 417223 h 834218"/>
                  <a:gd name="connsiteX97" fmla="*/ 644488 w 3024845"/>
                  <a:gd name="connsiteY97" fmla="*/ 384796 h 834218"/>
                  <a:gd name="connsiteX98" fmla="*/ 645501 w 3024845"/>
                  <a:gd name="connsiteY98" fmla="*/ 384796 h 834218"/>
                  <a:gd name="connsiteX99" fmla="*/ 652595 w 3024845"/>
                  <a:gd name="connsiteY99" fmla="*/ 384796 h 834218"/>
                  <a:gd name="connsiteX100" fmla="*/ 652595 w 3024845"/>
                  <a:gd name="connsiteY100" fmla="*/ 382905 h 834218"/>
                  <a:gd name="connsiteX101" fmla="*/ 652595 w 3024845"/>
                  <a:gd name="connsiteY101" fmla="*/ 369664 h 834218"/>
                  <a:gd name="connsiteX102" fmla="*/ 651328 w 3024845"/>
                  <a:gd name="connsiteY102" fmla="*/ 368042 h 834218"/>
                  <a:gd name="connsiteX103" fmla="*/ 656648 w 3024845"/>
                  <a:gd name="connsiteY103" fmla="*/ 356693 h 834218"/>
                  <a:gd name="connsiteX104" fmla="*/ 664755 w 3024845"/>
                  <a:gd name="connsiteY104" fmla="*/ 384796 h 834218"/>
                  <a:gd name="connsiteX105" fmla="*/ 665515 w 3024845"/>
                  <a:gd name="connsiteY105" fmla="*/ 384796 h 834218"/>
                  <a:gd name="connsiteX106" fmla="*/ 670835 w 3024845"/>
                  <a:gd name="connsiteY106" fmla="*/ 384796 h 834218"/>
                  <a:gd name="connsiteX107" fmla="*/ 670835 w 3024845"/>
                  <a:gd name="connsiteY107" fmla="*/ 278869 h 834218"/>
                  <a:gd name="connsiteX108" fmla="*/ 672355 w 3024845"/>
                  <a:gd name="connsiteY108" fmla="*/ 278869 h 834218"/>
                  <a:gd name="connsiteX109" fmla="*/ 682995 w 3024845"/>
                  <a:gd name="connsiteY109" fmla="*/ 278869 h 834218"/>
                  <a:gd name="connsiteX110" fmla="*/ 682995 w 3024845"/>
                  <a:gd name="connsiteY110" fmla="*/ 231310 h 834218"/>
                  <a:gd name="connsiteX111" fmla="*/ 709342 w 3024845"/>
                  <a:gd name="connsiteY111" fmla="*/ 231310 h 834218"/>
                  <a:gd name="connsiteX112" fmla="*/ 709342 w 3024845"/>
                  <a:gd name="connsiteY112" fmla="*/ 209692 h 834218"/>
                  <a:gd name="connsiteX113" fmla="*/ 743796 w 3024845"/>
                  <a:gd name="connsiteY113" fmla="*/ 209692 h 834218"/>
                  <a:gd name="connsiteX114" fmla="*/ 743796 w 3024845"/>
                  <a:gd name="connsiteY114" fmla="*/ 212124 h 834218"/>
                  <a:gd name="connsiteX115" fmla="*/ 743796 w 3024845"/>
                  <a:gd name="connsiteY115" fmla="*/ 229148 h 834218"/>
                  <a:gd name="connsiteX116" fmla="*/ 746076 w 3024845"/>
                  <a:gd name="connsiteY116" fmla="*/ 229148 h 834218"/>
                  <a:gd name="connsiteX117" fmla="*/ 762036 w 3024845"/>
                  <a:gd name="connsiteY117" fmla="*/ 229148 h 834218"/>
                  <a:gd name="connsiteX118" fmla="*/ 762036 w 3024845"/>
                  <a:gd name="connsiteY118" fmla="*/ 276707 h 834218"/>
                  <a:gd name="connsiteX119" fmla="*/ 763049 w 3024845"/>
                  <a:gd name="connsiteY119" fmla="*/ 276707 h 834218"/>
                  <a:gd name="connsiteX120" fmla="*/ 770143 w 3024845"/>
                  <a:gd name="connsiteY120" fmla="*/ 276707 h 834218"/>
                  <a:gd name="connsiteX121" fmla="*/ 784330 w 3024845"/>
                  <a:gd name="connsiteY121" fmla="*/ 281031 h 834218"/>
                  <a:gd name="connsiteX122" fmla="*/ 784330 w 3024845"/>
                  <a:gd name="connsiteY122" fmla="*/ 319943 h 834218"/>
                  <a:gd name="connsiteX123" fmla="*/ 785343 w 3024845"/>
                  <a:gd name="connsiteY123" fmla="*/ 319943 h 834218"/>
                  <a:gd name="connsiteX124" fmla="*/ 792436 w 3024845"/>
                  <a:gd name="connsiteY124" fmla="*/ 319943 h 834218"/>
                  <a:gd name="connsiteX125" fmla="*/ 792436 w 3024845"/>
                  <a:gd name="connsiteY125" fmla="*/ 321564 h 834218"/>
                  <a:gd name="connsiteX126" fmla="*/ 792436 w 3024845"/>
                  <a:gd name="connsiteY126" fmla="*/ 332913 h 834218"/>
                  <a:gd name="connsiteX127" fmla="*/ 794463 w 3024845"/>
                  <a:gd name="connsiteY127" fmla="*/ 332913 h 834218"/>
                  <a:gd name="connsiteX128" fmla="*/ 808650 w 3024845"/>
                  <a:gd name="connsiteY128" fmla="*/ 332913 h 834218"/>
                  <a:gd name="connsiteX129" fmla="*/ 814730 w 3024845"/>
                  <a:gd name="connsiteY129" fmla="*/ 339399 h 834218"/>
                  <a:gd name="connsiteX130" fmla="*/ 814730 w 3024845"/>
                  <a:gd name="connsiteY130" fmla="*/ 361017 h 834218"/>
                  <a:gd name="connsiteX131" fmla="*/ 817010 w 3024845"/>
                  <a:gd name="connsiteY131" fmla="*/ 361017 h 834218"/>
                  <a:gd name="connsiteX132" fmla="*/ 832970 w 3024845"/>
                  <a:gd name="connsiteY132" fmla="*/ 361017 h 834218"/>
                  <a:gd name="connsiteX133" fmla="*/ 832970 w 3024845"/>
                  <a:gd name="connsiteY133" fmla="*/ 362097 h 834218"/>
                  <a:gd name="connsiteX134" fmla="*/ 832970 w 3024845"/>
                  <a:gd name="connsiteY134" fmla="*/ 369664 h 834218"/>
                  <a:gd name="connsiteX135" fmla="*/ 834237 w 3024845"/>
                  <a:gd name="connsiteY135" fmla="*/ 369664 h 834218"/>
                  <a:gd name="connsiteX136" fmla="*/ 843104 w 3024845"/>
                  <a:gd name="connsiteY136" fmla="*/ 369664 h 834218"/>
                  <a:gd name="connsiteX137" fmla="*/ 843104 w 3024845"/>
                  <a:gd name="connsiteY137" fmla="*/ 371825 h 834218"/>
                  <a:gd name="connsiteX138" fmla="*/ 843104 w 3024845"/>
                  <a:gd name="connsiteY138" fmla="*/ 386958 h 834218"/>
                  <a:gd name="connsiteX139" fmla="*/ 847157 w 3024845"/>
                  <a:gd name="connsiteY139" fmla="*/ 385066 h 834218"/>
                  <a:gd name="connsiteX140" fmla="*/ 847157 w 3024845"/>
                  <a:gd name="connsiteY140" fmla="*/ 371825 h 834218"/>
                  <a:gd name="connsiteX141" fmla="*/ 848170 w 3024845"/>
                  <a:gd name="connsiteY141" fmla="*/ 371825 h 834218"/>
                  <a:gd name="connsiteX142" fmla="*/ 855264 w 3024845"/>
                  <a:gd name="connsiteY142" fmla="*/ 371825 h 834218"/>
                  <a:gd name="connsiteX143" fmla="*/ 855264 w 3024845"/>
                  <a:gd name="connsiteY143" fmla="*/ 373447 h 834218"/>
                  <a:gd name="connsiteX144" fmla="*/ 855264 w 3024845"/>
                  <a:gd name="connsiteY144" fmla="*/ 384796 h 834218"/>
                  <a:gd name="connsiteX145" fmla="*/ 856024 w 3024845"/>
                  <a:gd name="connsiteY145" fmla="*/ 384796 h 834218"/>
                  <a:gd name="connsiteX146" fmla="*/ 861344 w 3024845"/>
                  <a:gd name="connsiteY146" fmla="*/ 384796 h 834218"/>
                  <a:gd name="connsiteX147" fmla="*/ 909984 w 3024845"/>
                  <a:gd name="connsiteY147" fmla="*/ 380473 h 834218"/>
                  <a:gd name="connsiteX148" fmla="*/ 909984 w 3024845"/>
                  <a:gd name="connsiteY148" fmla="*/ 381824 h 834218"/>
                  <a:gd name="connsiteX149" fmla="*/ 909984 w 3024845"/>
                  <a:gd name="connsiteY149" fmla="*/ 391281 h 834218"/>
                  <a:gd name="connsiteX150" fmla="*/ 910744 w 3024845"/>
                  <a:gd name="connsiteY150" fmla="*/ 391281 h 834218"/>
                  <a:gd name="connsiteX151" fmla="*/ 916065 w 3024845"/>
                  <a:gd name="connsiteY151" fmla="*/ 391281 h 834218"/>
                  <a:gd name="connsiteX152" fmla="*/ 916065 w 3024845"/>
                  <a:gd name="connsiteY152" fmla="*/ 393443 h 834218"/>
                  <a:gd name="connsiteX153" fmla="*/ 916065 w 3024845"/>
                  <a:gd name="connsiteY153" fmla="*/ 408576 h 834218"/>
                  <a:gd name="connsiteX154" fmla="*/ 918091 w 3024845"/>
                  <a:gd name="connsiteY154" fmla="*/ 407225 h 834218"/>
                  <a:gd name="connsiteX155" fmla="*/ 932278 w 3024845"/>
                  <a:gd name="connsiteY155" fmla="*/ 397767 h 834218"/>
                  <a:gd name="connsiteX156" fmla="*/ 938358 w 3024845"/>
                  <a:gd name="connsiteY156" fmla="*/ 356693 h 834218"/>
                  <a:gd name="connsiteX157" fmla="*/ 939118 w 3024845"/>
                  <a:gd name="connsiteY157" fmla="*/ 356423 h 834218"/>
                  <a:gd name="connsiteX158" fmla="*/ 944438 w 3024845"/>
                  <a:gd name="connsiteY158" fmla="*/ 354531 h 834218"/>
                  <a:gd name="connsiteX159" fmla="*/ 946465 w 3024845"/>
                  <a:gd name="connsiteY159" fmla="*/ 285354 h 834218"/>
                  <a:gd name="connsiteX160" fmla="*/ 948492 w 3024845"/>
                  <a:gd name="connsiteY160" fmla="*/ 354531 h 834218"/>
                  <a:gd name="connsiteX161" fmla="*/ 949252 w 3024845"/>
                  <a:gd name="connsiteY161" fmla="*/ 354801 h 834218"/>
                  <a:gd name="connsiteX162" fmla="*/ 954572 w 3024845"/>
                  <a:gd name="connsiteY162" fmla="*/ 356693 h 834218"/>
                  <a:gd name="connsiteX163" fmla="*/ 954572 w 3024845"/>
                  <a:gd name="connsiteY163" fmla="*/ 270222 h 834218"/>
                  <a:gd name="connsiteX164" fmla="*/ 958625 w 3024845"/>
                  <a:gd name="connsiteY164" fmla="*/ 237795 h 834218"/>
                  <a:gd name="connsiteX165" fmla="*/ 997132 w 3024845"/>
                  <a:gd name="connsiteY165" fmla="*/ 237795 h 834218"/>
                  <a:gd name="connsiteX166" fmla="*/ 997132 w 3024845"/>
                  <a:gd name="connsiteY166" fmla="*/ 270222 h 834218"/>
                  <a:gd name="connsiteX167" fmla="*/ 997892 w 3024845"/>
                  <a:gd name="connsiteY167" fmla="*/ 270222 h 834218"/>
                  <a:gd name="connsiteX168" fmla="*/ 1003212 w 3024845"/>
                  <a:gd name="connsiteY168" fmla="*/ 270222 h 834218"/>
                  <a:gd name="connsiteX169" fmla="*/ 1003212 w 3024845"/>
                  <a:gd name="connsiteY169" fmla="*/ 188074 h 834218"/>
                  <a:gd name="connsiteX170" fmla="*/ 1004986 w 3024845"/>
                  <a:gd name="connsiteY170" fmla="*/ 188074 h 834218"/>
                  <a:gd name="connsiteX171" fmla="*/ 1017399 w 3024845"/>
                  <a:gd name="connsiteY171" fmla="*/ 188074 h 834218"/>
                  <a:gd name="connsiteX172" fmla="*/ 1017399 w 3024845"/>
                  <a:gd name="connsiteY172" fmla="*/ 186183 h 834218"/>
                  <a:gd name="connsiteX173" fmla="*/ 1017399 w 3024845"/>
                  <a:gd name="connsiteY173" fmla="*/ 172942 h 834218"/>
                  <a:gd name="connsiteX174" fmla="*/ 1039693 w 3024845"/>
                  <a:gd name="connsiteY174" fmla="*/ 172942 h 834218"/>
                  <a:gd name="connsiteX175" fmla="*/ 1039693 w 3024845"/>
                  <a:gd name="connsiteY175" fmla="*/ 171861 h 834218"/>
                  <a:gd name="connsiteX176" fmla="*/ 1039693 w 3024845"/>
                  <a:gd name="connsiteY176" fmla="*/ 164295 h 834218"/>
                  <a:gd name="connsiteX177" fmla="*/ 1041466 w 3024845"/>
                  <a:gd name="connsiteY177" fmla="*/ 164295 h 834218"/>
                  <a:gd name="connsiteX178" fmla="*/ 1053880 w 3024845"/>
                  <a:gd name="connsiteY178" fmla="*/ 164295 h 834218"/>
                  <a:gd name="connsiteX179" fmla="*/ 1053880 w 3024845"/>
                  <a:gd name="connsiteY179" fmla="*/ 165376 h 834218"/>
                  <a:gd name="connsiteX180" fmla="*/ 1053880 w 3024845"/>
                  <a:gd name="connsiteY180" fmla="*/ 172942 h 834218"/>
                  <a:gd name="connsiteX181" fmla="*/ 1054640 w 3024845"/>
                  <a:gd name="connsiteY181" fmla="*/ 172942 h 834218"/>
                  <a:gd name="connsiteX182" fmla="*/ 1059960 w 3024845"/>
                  <a:gd name="connsiteY182" fmla="*/ 172942 h 834218"/>
                  <a:gd name="connsiteX183" fmla="*/ 1070093 w 3024845"/>
                  <a:gd name="connsiteY183" fmla="*/ 168618 h 834218"/>
                  <a:gd name="connsiteX184" fmla="*/ 1074146 w 3024845"/>
                  <a:gd name="connsiteY184" fmla="*/ 171861 h 834218"/>
                  <a:gd name="connsiteX185" fmla="*/ 1074146 w 3024845"/>
                  <a:gd name="connsiteY185" fmla="*/ 164295 h 834218"/>
                  <a:gd name="connsiteX186" fmla="*/ 1076426 w 3024845"/>
                  <a:gd name="connsiteY186" fmla="*/ 164295 h 834218"/>
                  <a:gd name="connsiteX187" fmla="*/ 1092387 w 3024845"/>
                  <a:gd name="connsiteY187" fmla="*/ 164295 h 834218"/>
                  <a:gd name="connsiteX188" fmla="*/ 1092387 w 3024845"/>
                  <a:gd name="connsiteY188" fmla="*/ 165376 h 834218"/>
                  <a:gd name="connsiteX189" fmla="*/ 1092387 w 3024845"/>
                  <a:gd name="connsiteY189" fmla="*/ 172942 h 834218"/>
                  <a:gd name="connsiteX190" fmla="*/ 1122787 w 3024845"/>
                  <a:gd name="connsiteY190" fmla="*/ 172942 h 834218"/>
                  <a:gd name="connsiteX191" fmla="*/ 1122787 w 3024845"/>
                  <a:gd name="connsiteY191" fmla="*/ 174563 h 834218"/>
                  <a:gd name="connsiteX192" fmla="*/ 1122787 w 3024845"/>
                  <a:gd name="connsiteY192" fmla="*/ 185913 h 834218"/>
                  <a:gd name="connsiteX193" fmla="*/ 1149134 w 3024845"/>
                  <a:gd name="connsiteY193" fmla="*/ 185913 h 834218"/>
                  <a:gd name="connsiteX194" fmla="*/ 1149134 w 3024845"/>
                  <a:gd name="connsiteY194" fmla="*/ 216177 h 834218"/>
                  <a:gd name="connsiteX195" fmla="*/ 1149894 w 3024845"/>
                  <a:gd name="connsiteY195" fmla="*/ 216177 h 834218"/>
                  <a:gd name="connsiteX196" fmla="*/ 1155214 w 3024845"/>
                  <a:gd name="connsiteY196" fmla="*/ 216177 h 834218"/>
                  <a:gd name="connsiteX197" fmla="*/ 1155214 w 3024845"/>
                  <a:gd name="connsiteY197" fmla="*/ 217258 h 834218"/>
                  <a:gd name="connsiteX198" fmla="*/ 1155214 w 3024845"/>
                  <a:gd name="connsiteY198" fmla="*/ 224825 h 834218"/>
                  <a:gd name="connsiteX199" fmla="*/ 1159268 w 3024845"/>
                  <a:gd name="connsiteY199" fmla="*/ 255089 h 834218"/>
                  <a:gd name="connsiteX200" fmla="*/ 1160028 w 3024845"/>
                  <a:gd name="connsiteY200" fmla="*/ 255089 h 834218"/>
                  <a:gd name="connsiteX201" fmla="*/ 1165348 w 3024845"/>
                  <a:gd name="connsiteY201" fmla="*/ 255089 h 834218"/>
                  <a:gd name="connsiteX202" fmla="*/ 1165348 w 3024845"/>
                  <a:gd name="connsiteY202" fmla="*/ 255900 h 834218"/>
                  <a:gd name="connsiteX203" fmla="*/ 1165348 w 3024845"/>
                  <a:gd name="connsiteY203" fmla="*/ 261575 h 834218"/>
                  <a:gd name="connsiteX204" fmla="*/ 1166361 w 3024845"/>
                  <a:gd name="connsiteY204" fmla="*/ 261575 h 834218"/>
                  <a:gd name="connsiteX205" fmla="*/ 1173454 w 3024845"/>
                  <a:gd name="connsiteY205" fmla="*/ 261575 h 834218"/>
                  <a:gd name="connsiteX206" fmla="*/ 1173454 w 3024845"/>
                  <a:gd name="connsiteY206" fmla="*/ 291840 h 834218"/>
                  <a:gd name="connsiteX207" fmla="*/ 1175481 w 3024845"/>
                  <a:gd name="connsiteY207" fmla="*/ 291840 h 834218"/>
                  <a:gd name="connsiteX208" fmla="*/ 1189668 w 3024845"/>
                  <a:gd name="connsiteY208" fmla="*/ 291840 h 834218"/>
                  <a:gd name="connsiteX209" fmla="*/ 1189668 w 3024845"/>
                  <a:gd name="connsiteY209" fmla="*/ 315619 h 834218"/>
                  <a:gd name="connsiteX210" fmla="*/ 1191695 w 3024845"/>
                  <a:gd name="connsiteY210" fmla="*/ 317240 h 834218"/>
                  <a:gd name="connsiteX211" fmla="*/ 1191695 w 3024845"/>
                  <a:gd name="connsiteY211" fmla="*/ 328590 h 834218"/>
                  <a:gd name="connsiteX212" fmla="*/ 1192455 w 3024845"/>
                  <a:gd name="connsiteY212" fmla="*/ 328590 h 834218"/>
                  <a:gd name="connsiteX213" fmla="*/ 1197775 w 3024845"/>
                  <a:gd name="connsiteY213" fmla="*/ 328590 h 834218"/>
                  <a:gd name="connsiteX214" fmla="*/ 1197775 w 3024845"/>
                  <a:gd name="connsiteY214" fmla="*/ 352369 h 834218"/>
                  <a:gd name="connsiteX215" fmla="*/ 1199041 w 3024845"/>
                  <a:gd name="connsiteY215" fmla="*/ 352369 h 834218"/>
                  <a:gd name="connsiteX216" fmla="*/ 1207908 w 3024845"/>
                  <a:gd name="connsiteY216" fmla="*/ 352369 h 834218"/>
                  <a:gd name="connsiteX217" fmla="*/ 1209935 w 3024845"/>
                  <a:gd name="connsiteY217" fmla="*/ 356423 h 834218"/>
                  <a:gd name="connsiteX218" fmla="*/ 1209935 w 3024845"/>
                  <a:gd name="connsiteY218" fmla="*/ 369664 h 834218"/>
                  <a:gd name="connsiteX219" fmla="*/ 1211455 w 3024845"/>
                  <a:gd name="connsiteY219" fmla="*/ 367772 h 834218"/>
                  <a:gd name="connsiteX220" fmla="*/ 1222095 w 3024845"/>
                  <a:gd name="connsiteY220" fmla="*/ 354531 h 834218"/>
                  <a:gd name="connsiteX221" fmla="*/ 1250469 w 3024845"/>
                  <a:gd name="connsiteY221" fmla="*/ 354531 h 834218"/>
                  <a:gd name="connsiteX222" fmla="*/ 1250469 w 3024845"/>
                  <a:gd name="connsiteY222" fmla="*/ 441002 h 834218"/>
                  <a:gd name="connsiteX223" fmla="*/ 1251229 w 3024845"/>
                  <a:gd name="connsiteY223" fmla="*/ 441002 h 834218"/>
                  <a:gd name="connsiteX224" fmla="*/ 1256549 w 3024845"/>
                  <a:gd name="connsiteY224" fmla="*/ 441002 h 834218"/>
                  <a:gd name="connsiteX225" fmla="*/ 1257309 w 3024845"/>
                  <a:gd name="connsiteY225" fmla="*/ 439651 h 834218"/>
                  <a:gd name="connsiteX226" fmla="*/ 1262629 w 3024845"/>
                  <a:gd name="connsiteY226" fmla="*/ 430193 h 834218"/>
                  <a:gd name="connsiteX227" fmla="*/ 1262629 w 3024845"/>
                  <a:gd name="connsiteY227" fmla="*/ 432085 h 834218"/>
                  <a:gd name="connsiteX228" fmla="*/ 1262629 w 3024845"/>
                  <a:gd name="connsiteY228" fmla="*/ 445326 h 834218"/>
                  <a:gd name="connsiteX229" fmla="*/ 1266682 w 3024845"/>
                  <a:gd name="connsiteY229" fmla="*/ 399929 h 834218"/>
                  <a:gd name="connsiteX230" fmla="*/ 1267442 w 3024845"/>
                  <a:gd name="connsiteY230" fmla="*/ 399929 h 834218"/>
                  <a:gd name="connsiteX231" fmla="*/ 1272762 w 3024845"/>
                  <a:gd name="connsiteY231" fmla="*/ 399929 h 834218"/>
                  <a:gd name="connsiteX232" fmla="*/ 1272762 w 3024845"/>
                  <a:gd name="connsiteY232" fmla="*/ 335075 h 834218"/>
                  <a:gd name="connsiteX233" fmla="*/ 1273776 w 3024845"/>
                  <a:gd name="connsiteY233" fmla="*/ 335075 h 834218"/>
                  <a:gd name="connsiteX234" fmla="*/ 1280869 w 3024845"/>
                  <a:gd name="connsiteY234" fmla="*/ 335075 h 834218"/>
                  <a:gd name="connsiteX235" fmla="*/ 1293029 w 3024845"/>
                  <a:gd name="connsiteY235" fmla="*/ 291840 h 834218"/>
                  <a:gd name="connsiteX236" fmla="*/ 1294296 w 3024845"/>
                  <a:gd name="connsiteY236" fmla="*/ 291840 h 834218"/>
                  <a:gd name="connsiteX237" fmla="*/ 1303163 w 3024845"/>
                  <a:gd name="connsiteY237" fmla="*/ 291840 h 834218"/>
                  <a:gd name="connsiteX238" fmla="*/ 1313296 w 3024845"/>
                  <a:gd name="connsiteY238" fmla="*/ 335075 h 834218"/>
                  <a:gd name="connsiteX239" fmla="*/ 1314309 w 3024845"/>
                  <a:gd name="connsiteY239" fmla="*/ 335075 h 834218"/>
                  <a:gd name="connsiteX240" fmla="*/ 1321403 w 3024845"/>
                  <a:gd name="connsiteY240" fmla="*/ 335075 h 834218"/>
                  <a:gd name="connsiteX241" fmla="*/ 1321403 w 3024845"/>
                  <a:gd name="connsiteY241" fmla="*/ 373987 h 834218"/>
                  <a:gd name="connsiteX242" fmla="*/ 1323176 w 3024845"/>
                  <a:gd name="connsiteY242" fmla="*/ 373987 h 834218"/>
                  <a:gd name="connsiteX243" fmla="*/ 1335590 w 3024845"/>
                  <a:gd name="connsiteY243" fmla="*/ 373987 h 834218"/>
                  <a:gd name="connsiteX244" fmla="*/ 1335590 w 3024845"/>
                  <a:gd name="connsiteY244" fmla="*/ 376149 h 834218"/>
                  <a:gd name="connsiteX245" fmla="*/ 1335590 w 3024845"/>
                  <a:gd name="connsiteY245" fmla="*/ 391281 h 834218"/>
                  <a:gd name="connsiteX246" fmla="*/ 1339643 w 3024845"/>
                  <a:gd name="connsiteY246" fmla="*/ 389120 h 834218"/>
                  <a:gd name="connsiteX247" fmla="*/ 1339643 w 3024845"/>
                  <a:gd name="connsiteY247" fmla="*/ 373987 h 834218"/>
                  <a:gd name="connsiteX248" fmla="*/ 1341163 w 3024845"/>
                  <a:gd name="connsiteY248" fmla="*/ 373987 h 834218"/>
                  <a:gd name="connsiteX249" fmla="*/ 1351803 w 3024845"/>
                  <a:gd name="connsiteY249" fmla="*/ 373987 h 834218"/>
                  <a:gd name="connsiteX250" fmla="*/ 1351803 w 3024845"/>
                  <a:gd name="connsiteY250" fmla="*/ 375608 h 834218"/>
                  <a:gd name="connsiteX251" fmla="*/ 1351803 w 3024845"/>
                  <a:gd name="connsiteY251" fmla="*/ 386958 h 834218"/>
                  <a:gd name="connsiteX252" fmla="*/ 1382204 w 3024845"/>
                  <a:gd name="connsiteY252" fmla="*/ 386958 h 834218"/>
                  <a:gd name="connsiteX253" fmla="*/ 1382204 w 3024845"/>
                  <a:gd name="connsiteY253" fmla="*/ 350208 h 834218"/>
                  <a:gd name="connsiteX254" fmla="*/ 1383470 w 3024845"/>
                  <a:gd name="connsiteY254" fmla="*/ 350208 h 834218"/>
                  <a:gd name="connsiteX255" fmla="*/ 1392337 w 3024845"/>
                  <a:gd name="connsiteY255" fmla="*/ 350208 h 834218"/>
                  <a:gd name="connsiteX256" fmla="*/ 1392337 w 3024845"/>
                  <a:gd name="connsiteY256" fmla="*/ 371825 h 834218"/>
                  <a:gd name="connsiteX257" fmla="*/ 1394364 w 3024845"/>
                  <a:gd name="connsiteY257" fmla="*/ 339399 h 834218"/>
                  <a:gd name="connsiteX258" fmla="*/ 1416657 w 3024845"/>
                  <a:gd name="connsiteY258" fmla="*/ 339399 h 834218"/>
                  <a:gd name="connsiteX259" fmla="*/ 1416657 w 3024845"/>
                  <a:gd name="connsiteY259" fmla="*/ 337777 h 834218"/>
                  <a:gd name="connsiteX260" fmla="*/ 1416657 w 3024845"/>
                  <a:gd name="connsiteY260" fmla="*/ 326428 h 834218"/>
                  <a:gd name="connsiteX261" fmla="*/ 1417417 w 3024845"/>
                  <a:gd name="connsiteY261" fmla="*/ 326428 h 834218"/>
                  <a:gd name="connsiteX262" fmla="*/ 1422737 w 3024845"/>
                  <a:gd name="connsiteY262" fmla="*/ 326428 h 834218"/>
                  <a:gd name="connsiteX263" fmla="*/ 1422737 w 3024845"/>
                  <a:gd name="connsiteY263" fmla="*/ 324537 h 834218"/>
                  <a:gd name="connsiteX264" fmla="*/ 1422737 w 3024845"/>
                  <a:gd name="connsiteY264" fmla="*/ 311296 h 834218"/>
                  <a:gd name="connsiteX265" fmla="*/ 1426791 w 3024845"/>
                  <a:gd name="connsiteY265" fmla="*/ 317781 h 834218"/>
                  <a:gd name="connsiteX266" fmla="*/ 1429071 w 3024845"/>
                  <a:gd name="connsiteY266" fmla="*/ 317781 h 834218"/>
                  <a:gd name="connsiteX267" fmla="*/ 1445031 w 3024845"/>
                  <a:gd name="connsiteY267" fmla="*/ 317781 h 834218"/>
                  <a:gd name="connsiteX268" fmla="*/ 1445031 w 3024845"/>
                  <a:gd name="connsiteY268" fmla="*/ 316970 h 834218"/>
                  <a:gd name="connsiteX269" fmla="*/ 1445031 w 3024845"/>
                  <a:gd name="connsiteY269" fmla="*/ 311296 h 834218"/>
                  <a:gd name="connsiteX270" fmla="*/ 1445791 w 3024845"/>
                  <a:gd name="connsiteY270" fmla="*/ 311296 h 834218"/>
                  <a:gd name="connsiteX271" fmla="*/ 1451111 w 3024845"/>
                  <a:gd name="connsiteY271" fmla="*/ 311296 h 834218"/>
                  <a:gd name="connsiteX272" fmla="*/ 1451111 w 3024845"/>
                  <a:gd name="connsiteY272" fmla="*/ 312647 h 834218"/>
                  <a:gd name="connsiteX273" fmla="*/ 1451111 w 3024845"/>
                  <a:gd name="connsiteY273" fmla="*/ 322105 h 834218"/>
                  <a:gd name="connsiteX274" fmla="*/ 1489618 w 3024845"/>
                  <a:gd name="connsiteY274" fmla="*/ 322105 h 834218"/>
                  <a:gd name="connsiteX275" fmla="*/ 1489618 w 3024845"/>
                  <a:gd name="connsiteY275" fmla="*/ 460458 h 834218"/>
                  <a:gd name="connsiteX276" fmla="*/ 1491138 w 3024845"/>
                  <a:gd name="connsiteY276" fmla="*/ 460458 h 834218"/>
                  <a:gd name="connsiteX277" fmla="*/ 1501778 w 3024845"/>
                  <a:gd name="connsiteY277" fmla="*/ 460458 h 834218"/>
                  <a:gd name="connsiteX278" fmla="*/ 1501778 w 3024845"/>
                  <a:gd name="connsiteY278" fmla="*/ 447488 h 834218"/>
                  <a:gd name="connsiteX279" fmla="*/ 1505832 w 3024845"/>
                  <a:gd name="connsiteY279" fmla="*/ 447488 h 834218"/>
                  <a:gd name="connsiteX280" fmla="*/ 1505832 w 3024845"/>
                  <a:gd name="connsiteY280" fmla="*/ 460458 h 834218"/>
                  <a:gd name="connsiteX281" fmla="*/ 1536232 w 3024845"/>
                  <a:gd name="connsiteY281" fmla="*/ 460458 h 834218"/>
                  <a:gd name="connsiteX282" fmla="*/ 1536232 w 3024845"/>
                  <a:gd name="connsiteY282" fmla="*/ 430193 h 834218"/>
                  <a:gd name="connsiteX283" fmla="*/ 1548392 w 3024845"/>
                  <a:gd name="connsiteY283" fmla="*/ 430193 h 834218"/>
                  <a:gd name="connsiteX284" fmla="*/ 1560552 w 3024845"/>
                  <a:gd name="connsiteY284" fmla="*/ 428032 h 834218"/>
                  <a:gd name="connsiteX285" fmla="*/ 1564606 w 3024845"/>
                  <a:gd name="connsiteY285" fmla="*/ 430193 h 834218"/>
                  <a:gd name="connsiteX286" fmla="*/ 1574739 w 3024845"/>
                  <a:gd name="connsiteY286" fmla="*/ 430193 h 834218"/>
                  <a:gd name="connsiteX287" fmla="*/ 1574739 w 3024845"/>
                  <a:gd name="connsiteY287" fmla="*/ 460458 h 834218"/>
                  <a:gd name="connsiteX288" fmla="*/ 1582846 w 3024845"/>
                  <a:gd name="connsiteY288" fmla="*/ 460458 h 834218"/>
                  <a:gd name="connsiteX289" fmla="*/ 1582846 w 3024845"/>
                  <a:gd name="connsiteY289" fmla="*/ 477753 h 834218"/>
                  <a:gd name="connsiteX290" fmla="*/ 1592182 w 3024845"/>
                  <a:gd name="connsiteY290" fmla="*/ 478658 h 834218"/>
                  <a:gd name="connsiteX291" fmla="*/ 1605140 w 3024845"/>
                  <a:gd name="connsiteY291" fmla="*/ 478658 h 834218"/>
                  <a:gd name="connsiteX292" fmla="*/ 1605140 w 3024845"/>
                  <a:gd name="connsiteY292" fmla="*/ 462620 h 834218"/>
                  <a:gd name="connsiteX293" fmla="*/ 1673096 w 3024845"/>
                  <a:gd name="connsiteY293" fmla="*/ 462620 h 834218"/>
                  <a:gd name="connsiteX294" fmla="*/ 1673096 w 3024845"/>
                  <a:gd name="connsiteY294" fmla="*/ 377367 h 834218"/>
                  <a:gd name="connsiteX295" fmla="*/ 1745104 w 3024845"/>
                  <a:gd name="connsiteY295" fmla="*/ 377367 h 834218"/>
                  <a:gd name="connsiteX296" fmla="*/ 1745104 w 3024845"/>
                  <a:gd name="connsiteY296" fmla="*/ 456135 h 834218"/>
                  <a:gd name="connsiteX297" fmla="*/ 1747008 w 3024845"/>
                  <a:gd name="connsiteY297" fmla="*/ 456135 h 834218"/>
                  <a:gd name="connsiteX298" fmla="*/ 1748250 w 3024845"/>
                  <a:gd name="connsiteY298" fmla="*/ 478658 h 834218"/>
                  <a:gd name="connsiteX299" fmla="*/ 1757926 w 3024845"/>
                  <a:gd name="connsiteY299" fmla="*/ 478658 h 834218"/>
                  <a:gd name="connsiteX300" fmla="*/ 1759168 w 3024845"/>
                  <a:gd name="connsiteY300" fmla="*/ 456135 h 834218"/>
                  <a:gd name="connsiteX301" fmla="*/ 1765248 w 3024845"/>
                  <a:gd name="connsiteY301" fmla="*/ 456135 h 834218"/>
                  <a:gd name="connsiteX302" fmla="*/ 1766490 w 3024845"/>
                  <a:gd name="connsiteY302" fmla="*/ 478658 h 834218"/>
                  <a:gd name="connsiteX303" fmla="*/ 1817112 w 3024845"/>
                  <a:gd name="connsiteY303" fmla="*/ 478658 h 834218"/>
                  <a:gd name="connsiteX304" fmla="*/ 1817112 w 3024845"/>
                  <a:gd name="connsiteY304" fmla="*/ 315630 h 834218"/>
                  <a:gd name="connsiteX305" fmla="*/ 2014439 w 3024845"/>
                  <a:gd name="connsiteY305" fmla="*/ 315630 h 834218"/>
                  <a:gd name="connsiteX306" fmla="*/ 2014439 w 3024845"/>
                  <a:gd name="connsiteY306" fmla="*/ 478658 h 834218"/>
                  <a:gd name="connsiteX307" fmla="*/ 2033136 w 3024845"/>
                  <a:gd name="connsiteY307" fmla="*/ 478658 h 834218"/>
                  <a:gd name="connsiteX308" fmla="*/ 2033136 w 3024845"/>
                  <a:gd name="connsiteY308" fmla="*/ 395965 h 834218"/>
                  <a:gd name="connsiteX309" fmla="*/ 2128256 w 3024845"/>
                  <a:gd name="connsiteY309" fmla="*/ 395965 h 834218"/>
                  <a:gd name="connsiteX310" fmla="*/ 2180720 w 3024845"/>
                  <a:gd name="connsiteY310" fmla="*/ 330752 h 834218"/>
                  <a:gd name="connsiteX311" fmla="*/ 2245574 w 3024845"/>
                  <a:gd name="connsiteY311" fmla="*/ 330752 h 834218"/>
                  <a:gd name="connsiteX312" fmla="*/ 2245574 w 3024845"/>
                  <a:gd name="connsiteY312" fmla="*/ 406414 h 834218"/>
                  <a:gd name="connsiteX313" fmla="*/ 2253681 w 3024845"/>
                  <a:gd name="connsiteY313" fmla="*/ 406414 h 834218"/>
                  <a:gd name="connsiteX314" fmla="*/ 2255708 w 3024845"/>
                  <a:gd name="connsiteY314" fmla="*/ 399929 h 834218"/>
                  <a:gd name="connsiteX315" fmla="*/ 2261788 w 3024845"/>
                  <a:gd name="connsiteY315" fmla="*/ 399929 h 834218"/>
                  <a:gd name="connsiteX316" fmla="*/ 2263815 w 3024845"/>
                  <a:gd name="connsiteY316" fmla="*/ 408576 h 834218"/>
                  <a:gd name="connsiteX317" fmla="*/ 2275975 w 3024845"/>
                  <a:gd name="connsiteY317" fmla="*/ 408576 h 834218"/>
                  <a:gd name="connsiteX318" fmla="*/ 2275975 w 3024845"/>
                  <a:gd name="connsiteY318" fmla="*/ 402090 h 834218"/>
                  <a:gd name="connsiteX319" fmla="*/ 2298268 w 3024845"/>
                  <a:gd name="connsiteY319" fmla="*/ 402090 h 834218"/>
                  <a:gd name="connsiteX320" fmla="*/ 2298268 w 3024845"/>
                  <a:gd name="connsiteY320" fmla="*/ 408576 h 834218"/>
                  <a:gd name="connsiteX321" fmla="*/ 2318535 w 3024845"/>
                  <a:gd name="connsiteY321" fmla="*/ 408576 h 834218"/>
                  <a:gd name="connsiteX322" fmla="*/ 2318535 w 3024845"/>
                  <a:gd name="connsiteY322" fmla="*/ 453973 h 834218"/>
                  <a:gd name="connsiteX323" fmla="*/ 2332722 w 3024845"/>
                  <a:gd name="connsiteY323" fmla="*/ 453973 h 834218"/>
                  <a:gd name="connsiteX324" fmla="*/ 2332722 w 3024845"/>
                  <a:gd name="connsiteY324" fmla="*/ 441002 h 834218"/>
                  <a:gd name="connsiteX325" fmla="*/ 2348936 w 3024845"/>
                  <a:gd name="connsiteY325" fmla="*/ 441002 h 834218"/>
                  <a:gd name="connsiteX326" fmla="*/ 2348936 w 3024845"/>
                  <a:gd name="connsiteY326" fmla="*/ 261575 h 834218"/>
                  <a:gd name="connsiteX327" fmla="*/ 2355016 w 3024845"/>
                  <a:gd name="connsiteY327" fmla="*/ 255089 h 834218"/>
                  <a:gd name="connsiteX328" fmla="*/ 2427977 w 3024845"/>
                  <a:gd name="connsiteY328" fmla="*/ 255089 h 834218"/>
                  <a:gd name="connsiteX329" fmla="*/ 2427977 w 3024845"/>
                  <a:gd name="connsiteY329" fmla="*/ 263737 h 834218"/>
                  <a:gd name="connsiteX330" fmla="*/ 2438110 w 3024845"/>
                  <a:gd name="connsiteY330" fmla="*/ 263737 h 834218"/>
                  <a:gd name="connsiteX331" fmla="*/ 2438110 w 3024845"/>
                  <a:gd name="connsiteY331" fmla="*/ 378311 h 834218"/>
                  <a:gd name="connsiteX332" fmla="*/ 2460404 w 3024845"/>
                  <a:gd name="connsiteY332" fmla="*/ 378311 h 834218"/>
                  <a:gd name="connsiteX333" fmla="*/ 2460404 w 3024845"/>
                  <a:gd name="connsiteY333" fmla="*/ 311296 h 834218"/>
                  <a:gd name="connsiteX334" fmla="*/ 2486751 w 3024845"/>
                  <a:gd name="connsiteY334" fmla="*/ 311296 h 834218"/>
                  <a:gd name="connsiteX335" fmla="*/ 2490804 w 3024845"/>
                  <a:gd name="connsiteY335" fmla="*/ 306972 h 834218"/>
                  <a:gd name="connsiteX336" fmla="*/ 2498911 w 3024845"/>
                  <a:gd name="connsiteY336" fmla="*/ 306972 h 834218"/>
                  <a:gd name="connsiteX337" fmla="*/ 2502964 w 3024845"/>
                  <a:gd name="connsiteY337" fmla="*/ 311296 h 834218"/>
                  <a:gd name="connsiteX338" fmla="*/ 2525258 w 3024845"/>
                  <a:gd name="connsiteY338" fmla="*/ 311296 h 834218"/>
                  <a:gd name="connsiteX339" fmla="*/ 2525258 w 3024845"/>
                  <a:gd name="connsiteY339" fmla="*/ 194560 h 834218"/>
                  <a:gd name="connsiteX340" fmla="*/ 2582005 w 3024845"/>
                  <a:gd name="connsiteY340" fmla="*/ 183751 h 834218"/>
                  <a:gd name="connsiteX341" fmla="*/ 2582005 w 3024845"/>
                  <a:gd name="connsiteY341" fmla="*/ 184832 h 834218"/>
                  <a:gd name="connsiteX342" fmla="*/ 2582005 w 3024845"/>
                  <a:gd name="connsiteY342" fmla="*/ 192398 h 834218"/>
                  <a:gd name="connsiteX343" fmla="*/ 2608352 w 3024845"/>
                  <a:gd name="connsiteY343" fmla="*/ 192398 h 834218"/>
                  <a:gd name="connsiteX344" fmla="*/ 2608352 w 3024845"/>
                  <a:gd name="connsiteY344" fmla="*/ 447488 h 834218"/>
                  <a:gd name="connsiteX345" fmla="*/ 2630646 w 3024845"/>
                  <a:gd name="connsiteY345" fmla="*/ 447488 h 834218"/>
                  <a:gd name="connsiteX346" fmla="*/ 2630646 w 3024845"/>
                  <a:gd name="connsiteY346" fmla="*/ 443164 h 834218"/>
                  <a:gd name="connsiteX347" fmla="*/ 2642806 w 3024845"/>
                  <a:gd name="connsiteY347" fmla="*/ 443164 h 834218"/>
                  <a:gd name="connsiteX348" fmla="*/ 2642806 w 3024845"/>
                  <a:gd name="connsiteY348" fmla="*/ 447488 h 834218"/>
                  <a:gd name="connsiteX349" fmla="*/ 2667126 w 3024845"/>
                  <a:gd name="connsiteY349" fmla="*/ 447488 h 834218"/>
                  <a:gd name="connsiteX350" fmla="*/ 2667126 w 3024845"/>
                  <a:gd name="connsiteY350" fmla="*/ 434517 h 834218"/>
                  <a:gd name="connsiteX351" fmla="*/ 2695500 w 3024845"/>
                  <a:gd name="connsiteY351" fmla="*/ 434517 h 834218"/>
                  <a:gd name="connsiteX352" fmla="*/ 2707660 w 3024845"/>
                  <a:gd name="connsiteY352" fmla="*/ 430193 h 834218"/>
                  <a:gd name="connsiteX353" fmla="*/ 2727927 w 3024845"/>
                  <a:gd name="connsiteY353" fmla="*/ 434517 h 834218"/>
                  <a:gd name="connsiteX354" fmla="*/ 2727927 w 3024845"/>
                  <a:gd name="connsiteY354" fmla="*/ 417223 h 834218"/>
                  <a:gd name="connsiteX355" fmla="*/ 2736034 w 3024845"/>
                  <a:gd name="connsiteY355" fmla="*/ 417223 h 834218"/>
                  <a:gd name="connsiteX356" fmla="*/ 2736034 w 3024845"/>
                  <a:gd name="connsiteY356" fmla="*/ 404252 h 834218"/>
                  <a:gd name="connsiteX357" fmla="*/ 2792781 w 3024845"/>
                  <a:gd name="connsiteY357" fmla="*/ 404252 h 834218"/>
                  <a:gd name="connsiteX358" fmla="*/ 2792781 w 3024845"/>
                  <a:gd name="connsiteY358" fmla="*/ 373987 h 834218"/>
                  <a:gd name="connsiteX359" fmla="*/ 2811021 w 3024845"/>
                  <a:gd name="connsiteY359" fmla="*/ 373987 h 834218"/>
                  <a:gd name="connsiteX360" fmla="*/ 2811021 w 3024845"/>
                  <a:gd name="connsiteY360" fmla="*/ 367502 h 834218"/>
                  <a:gd name="connsiteX361" fmla="*/ 2823181 w 3024845"/>
                  <a:gd name="connsiteY361" fmla="*/ 367502 h 834218"/>
                  <a:gd name="connsiteX362" fmla="*/ 2823181 w 3024845"/>
                  <a:gd name="connsiteY362" fmla="*/ 373987 h 834218"/>
                  <a:gd name="connsiteX363" fmla="*/ 2839395 w 3024845"/>
                  <a:gd name="connsiteY363" fmla="*/ 373987 h 834218"/>
                  <a:gd name="connsiteX364" fmla="*/ 2839395 w 3024845"/>
                  <a:gd name="connsiteY364" fmla="*/ 423708 h 834218"/>
                  <a:gd name="connsiteX365" fmla="*/ 2871822 w 3024845"/>
                  <a:gd name="connsiteY365" fmla="*/ 423708 h 834218"/>
                  <a:gd name="connsiteX366" fmla="*/ 2871822 w 3024845"/>
                  <a:gd name="connsiteY366" fmla="*/ 397767 h 834218"/>
                  <a:gd name="connsiteX367" fmla="*/ 2910329 w 3024845"/>
                  <a:gd name="connsiteY367" fmla="*/ 397767 h 834218"/>
                  <a:gd name="connsiteX368" fmla="*/ 2910329 w 3024845"/>
                  <a:gd name="connsiteY368" fmla="*/ 367502 h 834218"/>
                  <a:gd name="connsiteX369" fmla="*/ 2958970 w 3024845"/>
                  <a:gd name="connsiteY369" fmla="*/ 367502 h 834218"/>
                  <a:gd name="connsiteX370" fmla="*/ 2958970 w 3024845"/>
                  <a:gd name="connsiteY370" fmla="*/ 478658 h 834218"/>
                  <a:gd name="connsiteX371" fmla="*/ 2958970 w 3024845"/>
                  <a:gd name="connsiteY371" fmla="*/ 492437 h 834218"/>
                  <a:gd name="connsiteX372" fmla="*/ 3024845 w 3024845"/>
                  <a:gd name="connsiteY372" fmla="*/ 492437 h 834218"/>
                  <a:gd name="connsiteX373" fmla="*/ 3024845 w 3024845"/>
                  <a:gd name="connsiteY373" fmla="*/ 834218 h 834218"/>
                  <a:gd name="connsiteX374" fmla="*/ 2054 w 3024845"/>
                  <a:gd name="connsiteY374" fmla="*/ 831885 h 834218"/>
                  <a:gd name="connsiteX375" fmla="*/ 0 w 3024845"/>
                  <a:gd name="connsiteY375" fmla="*/ 397767 h 834218"/>
                  <a:gd name="connsiteX376" fmla="*/ 20267 w 3024845"/>
                  <a:gd name="connsiteY376" fmla="*/ 397767 h 834218"/>
                  <a:gd name="connsiteX377" fmla="*/ 20774 w 3024845"/>
                  <a:gd name="connsiteY377" fmla="*/ 396686 h 834218"/>
                  <a:gd name="connsiteX378" fmla="*/ 24320 w 3024845"/>
                  <a:gd name="connsiteY378" fmla="*/ 389120 h 834218"/>
                  <a:gd name="connsiteX379" fmla="*/ 26094 w 3024845"/>
                  <a:gd name="connsiteY379" fmla="*/ 389390 h 834218"/>
                  <a:gd name="connsiteX380" fmla="*/ 38507 w 3024845"/>
                  <a:gd name="connsiteY380" fmla="*/ 391281 h 834218"/>
                  <a:gd name="connsiteX381" fmla="*/ 39014 w 3024845"/>
                  <a:gd name="connsiteY381" fmla="*/ 392633 h 834218"/>
                  <a:gd name="connsiteX382" fmla="*/ 42560 w 3024845"/>
                  <a:gd name="connsiteY382" fmla="*/ 402090 h 834218"/>
                  <a:gd name="connsiteX383" fmla="*/ 68907 w 3024845"/>
                  <a:gd name="connsiteY383" fmla="*/ 404252 h 834218"/>
                  <a:gd name="connsiteX384" fmla="*/ 68907 w 3024845"/>
                  <a:gd name="connsiteY384" fmla="*/ 281031 h 834218"/>
                  <a:gd name="connsiteX385" fmla="*/ 70934 w 3024845"/>
                  <a:gd name="connsiteY385" fmla="*/ 281031 h 834218"/>
                  <a:gd name="connsiteX386" fmla="*/ 85121 w 3024845"/>
                  <a:gd name="connsiteY386" fmla="*/ 281031 h 834218"/>
                  <a:gd name="connsiteX387" fmla="*/ 85121 w 3024845"/>
                  <a:gd name="connsiteY387" fmla="*/ 144839 h 834218"/>
                  <a:gd name="connsiteX388" fmla="*/ 86894 w 3024845"/>
                  <a:gd name="connsiteY388" fmla="*/ 144839 h 834218"/>
                  <a:gd name="connsiteX389" fmla="*/ 99308 w 3024845"/>
                  <a:gd name="connsiteY389" fmla="*/ 144839 h 834218"/>
                  <a:gd name="connsiteX390" fmla="*/ 99308 w 3024845"/>
                  <a:gd name="connsiteY390" fmla="*/ 30265 h 834218"/>
                  <a:gd name="connsiteX391" fmla="*/ 103361 w 3024845"/>
                  <a:gd name="connsiteY391" fmla="*/ 2161 h 834218"/>
                  <a:gd name="connsiteX0" fmla="*/ 103361 w 3024845"/>
                  <a:gd name="connsiteY0" fmla="*/ 2161 h 834218"/>
                  <a:gd name="connsiteX1" fmla="*/ 200642 w 3024845"/>
                  <a:gd name="connsiteY1" fmla="*/ 0 h 834218"/>
                  <a:gd name="connsiteX2" fmla="*/ 202669 w 3024845"/>
                  <a:gd name="connsiteY2" fmla="*/ 0 h 834218"/>
                  <a:gd name="connsiteX3" fmla="*/ 216856 w 3024845"/>
                  <a:gd name="connsiteY3" fmla="*/ 0 h 834218"/>
                  <a:gd name="connsiteX4" fmla="*/ 216856 w 3024845"/>
                  <a:gd name="connsiteY4" fmla="*/ 23779 h 834218"/>
                  <a:gd name="connsiteX5" fmla="*/ 220909 w 3024845"/>
                  <a:gd name="connsiteY5" fmla="*/ 30265 h 834218"/>
                  <a:gd name="connsiteX6" fmla="*/ 220909 w 3024845"/>
                  <a:gd name="connsiteY6" fmla="*/ 144839 h 834218"/>
                  <a:gd name="connsiteX7" fmla="*/ 223189 w 3024845"/>
                  <a:gd name="connsiteY7" fmla="*/ 144839 h 834218"/>
                  <a:gd name="connsiteX8" fmla="*/ 239150 w 3024845"/>
                  <a:gd name="connsiteY8" fmla="*/ 144839 h 834218"/>
                  <a:gd name="connsiteX9" fmla="*/ 239150 w 3024845"/>
                  <a:gd name="connsiteY9" fmla="*/ 285354 h 834218"/>
                  <a:gd name="connsiteX10" fmla="*/ 240670 w 3024845"/>
                  <a:gd name="connsiteY10" fmla="*/ 285084 h 834218"/>
                  <a:gd name="connsiteX11" fmla="*/ 251310 w 3024845"/>
                  <a:gd name="connsiteY11" fmla="*/ 283193 h 834218"/>
                  <a:gd name="connsiteX12" fmla="*/ 249283 w 3024845"/>
                  <a:gd name="connsiteY12" fmla="*/ 371825 h 834218"/>
                  <a:gd name="connsiteX13" fmla="*/ 250803 w 3024845"/>
                  <a:gd name="connsiteY13" fmla="*/ 372096 h 834218"/>
                  <a:gd name="connsiteX14" fmla="*/ 261443 w 3024845"/>
                  <a:gd name="connsiteY14" fmla="*/ 373987 h 834218"/>
                  <a:gd name="connsiteX15" fmla="*/ 261696 w 3024845"/>
                  <a:gd name="connsiteY15" fmla="*/ 374798 h 834218"/>
                  <a:gd name="connsiteX16" fmla="*/ 263470 w 3024845"/>
                  <a:gd name="connsiteY16" fmla="*/ 380473 h 834218"/>
                  <a:gd name="connsiteX17" fmla="*/ 264230 w 3024845"/>
                  <a:gd name="connsiteY17" fmla="*/ 378041 h 834218"/>
                  <a:gd name="connsiteX18" fmla="*/ 269550 w 3024845"/>
                  <a:gd name="connsiteY18" fmla="*/ 361017 h 834218"/>
                  <a:gd name="connsiteX19" fmla="*/ 271323 w 3024845"/>
                  <a:gd name="connsiteY19" fmla="*/ 361017 h 834218"/>
                  <a:gd name="connsiteX20" fmla="*/ 283737 w 3024845"/>
                  <a:gd name="connsiteY20" fmla="*/ 361017 h 834218"/>
                  <a:gd name="connsiteX21" fmla="*/ 283737 w 3024845"/>
                  <a:gd name="connsiteY21" fmla="*/ 393443 h 834218"/>
                  <a:gd name="connsiteX22" fmla="*/ 284750 w 3024845"/>
                  <a:gd name="connsiteY22" fmla="*/ 393984 h 834218"/>
                  <a:gd name="connsiteX23" fmla="*/ 291844 w 3024845"/>
                  <a:gd name="connsiteY23" fmla="*/ 397767 h 834218"/>
                  <a:gd name="connsiteX24" fmla="*/ 291844 w 3024845"/>
                  <a:gd name="connsiteY24" fmla="*/ 399118 h 834218"/>
                  <a:gd name="connsiteX25" fmla="*/ 291844 w 3024845"/>
                  <a:gd name="connsiteY25" fmla="*/ 408576 h 834218"/>
                  <a:gd name="connsiteX26" fmla="*/ 336431 w 3024845"/>
                  <a:gd name="connsiteY26" fmla="*/ 408576 h 834218"/>
                  <a:gd name="connsiteX27" fmla="*/ 336431 w 3024845"/>
                  <a:gd name="connsiteY27" fmla="*/ 409657 h 834218"/>
                  <a:gd name="connsiteX28" fmla="*/ 336431 w 3024845"/>
                  <a:gd name="connsiteY28" fmla="*/ 417223 h 834218"/>
                  <a:gd name="connsiteX29" fmla="*/ 338457 w 3024845"/>
                  <a:gd name="connsiteY29" fmla="*/ 417223 h 834218"/>
                  <a:gd name="connsiteX30" fmla="*/ 352644 w 3024845"/>
                  <a:gd name="connsiteY30" fmla="*/ 417223 h 834218"/>
                  <a:gd name="connsiteX31" fmla="*/ 352644 w 3024845"/>
                  <a:gd name="connsiteY31" fmla="*/ 386958 h 834218"/>
                  <a:gd name="connsiteX32" fmla="*/ 397231 w 3024845"/>
                  <a:gd name="connsiteY32" fmla="*/ 386958 h 834218"/>
                  <a:gd name="connsiteX33" fmla="*/ 397231 w 3024845"/>
                  <a:gd name="connsiteY33" fmla="*/ 385607 h 834218"/>
                  <a:gd name="connsiteX34" fmla="*/ 397231 w 3024845"/>
                  <a:gd name="connsiteY34" fmla="*/ 376149 h 834218"/>
                  <a:gd name="connsiteX35" fmla="*/ 398245 w 3024845"/>
                  <a:gd name="connsiteY35" fmla="*/ 376149 h 834218"/>
                  <a:gd name="connsiteX36" fmla="*/ 405338 w 3024845"/>
                  <a:gd name="connsiteY36" fmla="*/ 376149 h 834218"/>
                  <a:gd name="connsiteX37" fmla="*/ 405338 w 3024845"/>
                  <a:gd name="connsiteY37" fmla="*/ 374258 h 834218"/>
                  <a:gd name="connsiteX38" fmla="*/ 405338 w 3024845"/>
                  <a:gd name="connsiteY38" fmla="*/ 361017 h 834218"/>
                  <a:gd name="connsiteX39" fmla="*/ 406098 w 3024845"/>
                  <a:gd name="connsiteY39" fmla="*/ 361017 h 834218"/>
                  <a:gd name="connsiteX40" fmla="*/ 411418 w 3024845"/>
                  <a:gd name="connsiteY40" fmla="*/ 361017 h 834218"/>
                  <a:gd name="connsiteX41" fmla="*/ 411418 w 3024845"/>
                  <a:gd name="connsiteY41" fmla="*/ 359936 h 834218"/>
                  <a:gd name="connsiteX42" fmla="*/ 411418 w 3024845"/>
                  <a:gd name="connsiteY42" fmla="*/ 352369 h 834218"/>
                  <a:gd name="connsiteX43" fmla="*/ 413445 w 3024845"/>
                  <a:gd name="connsiteY43" fmla="*/ 352369 h 834218"/>
                  <a:gd name="connsiteX44" fmla="*/ 427632 w 3024845"/>
                  <a:gd name="connsiteY44" fmla="*/ 352369 h 834218"/>
                  <a:gd name="connsiteX45" fmla="*/ 427632 w 3024845"/>
                  <a:gd name="connsiteY45" fmla="*/ 353450 h 834218"/>
                  <a:gd name="connsiteX46" fmla="*/ 427632 w 3024845"/>
                  <a:gd name="connsiteY46" fmla="*/ 361017 h 834218"/>
                  <a:gd name="connsiteX47" fmla="*/ 449925 w 3024845"/>
                  <a:gd name="connsiteY47" fmla="*/ 361017 h 834218"/>
                  <a:gd name="connsiteX48" fmla="*/ 449925 w 3024845"/>
                  <a:gd name="connsiteY48" fmla="*/ 359125 h 834218"/>
                  <a:gd name="connsiteX49" fmla="*/ 449925 w 3024845"/>
                  <a:gd name="connsiteY49" fmla="*/ 345884 h 834218"/>
                  <a:gd name="connsiteX50" fmla="*/ 451699 w 3024845"/>
                  <a:gd name="connsiteY50" fmla="*/ 345884 h 834218"/>
                  <a:gd name="connsiteX51" fmla="*/ 464112 w 3024845"/>
                  <a:gd name="connsiteY51" fmla="*/ 345884 h 834218"/>
                  <a:gd name="connsiteX52" fmla="*/ 464112 w 3024845"/>
                  <a:gd name="connsiteY52" fmla="*/ 369664 h 834218"/>
                  <a:gd name="connsiteX53" fmla="*/ 465126 w 3024845"/>
                  <a:gd name="connsiteY53" fmla="*/ 369664 h 834218"/>
                  <a:gd name="connsiteX54" fmla="*/ 472219 w 3024845"/>
                  <a:gd name="connsiteY54" fmla="*/ 369664 h 834218"/>
                  <a:gd name="connsiteX55" fmla="*/ 472219 w 3024845"/>
                  <a:gd name="connsiteY55" fmla="*/ 368583 h 834218"/>
                  <a:gd name="connsiteX56" fmla="*/ 472219 w 3024845"/>
                  <a:gd name="connsiteY56" fmla="*/ 361017 h 834218"/>
                  <a:gd name="connsiteX57" fmla="*/ 473992 w 3024845"/>
                  <a:gd name="connsiteY57" fmla="*/ 361017 h 834218"/>
                  <a:gd name="connsiteX58" fmla="*/ 486406 w 3024845"/>
                  <a:gd name="connsiteY58" fmla="*/ 361017 h 834218"/>
                  <a:gd name="connsiteX59" fmla="*/ 486406 w 3024845"/>
                  <a:gd name="connsiteY59" fmla="*/ 386958 h 834218"/>
                  <a:gd name="connsiteX60" fmla="*/ 488433 w 3024845"/>
                  <a:gd name="connsiteY60" fmla="*/ 386958 h 834218"/>
                  <a:gd name="connsiteX61" fmla="*/ 502619 w 3024845"/>
                  <a:gd name="connsiteY61" fmla="*/ 386958 h 834218"/>
                  <a:gd name="connsiteX62" fmla="*/ 502619 w 3024845"/>
                  <a:gd name="connsiteY62" fmla="*/ 388579 h 834218"/>
                  <a:gd name="connsiteX63" fmla="*/ 502619 w 3024845"/>
                  <a:gd name="connsiteY63" fmla="*/ 399929 h 834218"/>
                  <a:gd name="connsiteX64" fmla="*/ 503379 w 3024845"/>
                  <a:gd name="connsiteY64" fmla="*/ 399929 h 834218"/>
                  <a:gd name="connsiteX65" fmla="*/ 508700 w 3024845"/>
                  <a:gd name="connsiteY65" fmla="*/ 399929 h 834218"/>
                  <a:gd name="connsiteX66" fmla="*/ 508700 w 3024845"/>
                  <a:gd name="connsiteY66" fmla="*/ 399118 h 834218"/>
                  <a:gd name="connsiteX67" fmla="*/ 508700 w 3024845"/>
                  <a:gd name="connsiteY67" fmla="*/ 393443 h 834218"/>
                  <a:gd name="connsiteX68" fmla="*/ 539100 w 3024845"/>
                  <a:gd name="connsiteY68" fmla="*/ 393443 h 834218"/>
                  <a:gd name="connsiteX69" fmla="*/ 539100 w 3024845"/>
                  <a:gd name="connsiteY69" fmla="*/ 417223 h 834218"/>
                  <a:gd name="connsiteX70" fmla="*/ 540113 w 3024845"/>
                  <a:gd name="connsiteY70" fmla="*/ 417223 h 834218"/>
                  <a:gd name="connsiteX71" fmla="*/ 547207 w 3024845"/>
                  <a:gd name="connsiteY71" fmla="*/ 417223 h 834218"/>
                  <a:gd name="connsiteX72" fmla="*/ 547207 w 3024845"/>
                  <a:gd name="connsiteY72" fmla="*/ 418304 h 834218"/>
                  <a:gd name="connsiteX73" fmla="*/ 547207 w 3024845"/>
                  <a:gd name="connsiteY73" fmla="*/ 425870 h 834218"/>
                  <a:gd name="connsiteX74" fmla="*/ 547967 w 3024845"/>
                  <a:gd name="connsiteY74" fmla="*/ 425870 h 834218"/>
                  <a:gd name="connsiteX75" fmla="*/ 553287 w 3024845"/>
                  <a:gd name="connsiteY75" fmla="*/ 425870 h 834218"/>
                  <a:gd name="connsiteX76" fmla="*/ 553287 w 3024845"/>
                  <a:gd name="connsiteY76" fmla="*/ 423708 h 834218"/>
                  <a:gd name="connsiteX77" fmla="*/ 553287 w 3024845"/>
                  <a:gd name="connsiteY77" fmla="*/ 408576 h 834218"/>
                  <a:gd name="connsiteX78" fmla="*/ 554300 w 3024845"/>
                  <a:gd name="connsiteY78" fmla="*/ 408576 h 834218"/>
                  <a:gd name="connsiteX79" fmla="*/ 561394 w 3024845"/>
                  <a:gd name="connsiteY79" fmla="*/ 408576 h 834218"/>
                  <a:gd name="connsiteX80" fmla="*/ 561394 w 3024845"/>
                  <a:gd name="connsiteY80" fmla="*/ 409657 h 834218"/>
                  <a:gd name="connsiteX81" fmla="*/ 561394 w 3024845"/>
                  <a:gd name="connsiteY81" fmla="*/ 417223 h 834218"/>
                  <a:gd name="connsiteX82" fmla="*/ 566714 w 3024845"/>
                  <a:gd name="connsiteY82" fmla="*/ 415230 h 834218"/>
                  <a:gd name="connsiteX83" fmla="*/ 567474 w 3024845"/>
                  <a:gd name="connsiteY83" fmla="*/ 414250 h 834218"/>
                  <a:gd name="connsiteX84" fmla="*/ 567474 w 3024845"/>
                  <a:gd name="connsiteY84" fmla="*/ 408576 h 834218"/>
                  <a:gd name="connsiteX85" fmla="*/ 605981 w 3024845"/>
                  <a:gd name="connsiteY85" fmla="*/ 408576 h 834218"/>
                  <a:gd name="connsiteX86" fmla="*/ 605981 w 3024845"/>
                  <a:gd name="connsiteY86" fmla="*/ 432355 h 834218"/>
                  <a:gd name="connsiteX87" fmla="*/ 608007 w 3024845"/>
                  <a:gd name="connsiteY87" fmla="*/ 432355 h 834218"/>
                  <a:gd name="connsiteX88" fmla="*/ 622194 w 3024845"/>
                  <a:gd name="connsiteY88" fmla="*/ 432355 h 834218"/>
                  <a:gd name="connsiteX89" fmla="*/ 622194 w 3024845"/>
                  <a:gd name="connsiteY89" fmla="*/ 433436 h 834218"/>
                  <a:gd name="connsiteX90" fmla="*/ 622194 w 3024845"/>
                  <a:gd name="connsiteY90" fmla="*/ 441002 h 834218"/>
                  <a:gd name="connsiteX91" fmla="*/ 623968 w 3024845"/>
                  <a:gd name="connsiteY91" fmla="*/ 441002 h 834218"/>
                  <a:gd name="connsiteX92" fmla="*/ 636381 w 3024845"/>
                  <a:gd name="connsiteY92" fmla="*/ 441002 h 834218"/>
                  <a:gd name="connsiteX93" fmla="*/ 636381 w 3024845"/>
                  <a:gd name="connsiteY93" fmla="*/ 417223 h 834218"/>
                  <a:gd name="connsiteX94" fmla="*/ 637394 w 3024845"/>
                  <a:gd name="connsiteY94" fmla="*/ 417223 h 834218"/>
                  <a:gd name="connsiteX95" fmla="*/ 644488 w 3024845"/>
                  <a:gd name="connsiteY95" fmla="*/ 417223 h 834218"/>
                  <a:gd name="connsiteX96" fmla="*/ 644488 w 3024845"/>
                  <a:gd name="connsiteY96" fmla="*/ 384796 h 834218"/>
                  <a:gd name="connsiteX97" fmla="*/ 645501 w 3024845"/>
                  <a:gd name="connsiteY97" fmla="*/ 384796 h 834218"/>
                  <a:gd name="connsiteX98" fmla="*/ 652595 w 3024845"/>
                  <a:gd name="connsiteY98" fmla="*/ 384796 h 834218"/>
                  <a:gd name="connsiteX99" fmla="*/ 652595 w 3024845"/>
                  <a:gd name="connsiteY99" fmla="*/ 382905 h 834218"/>
                  <a:gd name="connsiteX100" fmla="*/ 652595 w 3024845"/>
                  <a:gd name="connsiteY100" fmla="*/ 369664 h 834218"/>
                  <a:gd name="connsiteX101" fmla="*/ 651328 w 3024845"/>
                  <a:gd name="connsiteY101" fmla="*/ 368042 h 834218"/>
                  <a:gd name="connsiteX102" fmla="*/ 656648 w 3024845"/>
                  <a:gd name="connsiteY102" fmla="*/ 356693 h 834218"/>
                  <a:gd name="connsiteX103" fmla="*/ 664755 w 3024845"/>
                  <a:gd name="connsiteY103" fmla="*/ 384796 h 834218"/>
                  <a:gd name="connsiteX104" fmla="*/ 665515 w 3024845"/>
                  <a:gd name="connsiteY104" fmla="*/ 384796 h 834218"/>
                  <a:gd name="connsiteX105" fmla="*/ 670835 w 3024845"/>
                  <a:gd name="connsiteY105" fmla="*/ 384796 h 834218"/>
                  <a:gd name="connsiteX106" fmla="*/ 670835 w 3024845"/>
                  <a:gd name="connsiteY106" fmla="*/ 278869 h 834218"/>
                  <a:gd name="connsiteX107" fmla="*/ 672355 w 3024845"/>
                  <a:gd name="connsiteY107" fmla="*/ 278869 h 834218"/>
                  <a:gd name="connsiteX108" fmla="*/ 682995 w 3024845"/>
                  <a:gd name="connsiteY108" fmla="*/ 278869 h 834218"/>
                  <a:gd name="connsiteX109" fmla="*/ 682995 w 3024845"/>
                  <a:gd name="connsiteY109" fmla="*/ 231310 h 834218"/>
                  <a:gd name="connsiteX110" fmla="*/ 709342 w 3024845"/>
                  <a:gd name="connsiteY110" fmla="*/ 231310 h 834218"/>
                  <a:gd name="connsiteX111" fmla="*/ 709342 w 3024845"/>
                  <a:gd name="connsiteY111" fmla="*/ 209692 h 834218"/>
                  <a:gd name="connsiteX112" fmla="*/ 743796 w 3024845"/>
                  <a:gd name="connsiteY112" fmla="*/ 209692 h 834218"/>
                  <a:gd name="connsiteX113" fmla="*/ 743796 w 3024845"/>
                  <a:gd name="connsiteY113" fmla="*/ 212124 h 834218"/>
                  <a:gd name="connsiteX114" fmla="*/ 743796 w 3024845"/>
                  <a:gd name="connsiteY114" fmla="*/ 229148 h 834218"/>
                  <a:gd name="connsiteX115" fmla="*/ 746076 w 3024845"/>
                  <a:gd name="connsiteY115" fmla="*/ 229148 h 834218"/>
                  <a:gd name="connsiteX116" fmla="*/ 762036 w 3024845"/>
                  <a:gd name="connsiteY116" fmla="*/ 229148 h 834218"/>
                  <a:gd name="connsiteX117" fmla="*/ 762036 w 3024845"/>
                  <a:gd name="connsiteY117" fmla="*/ 276707 h 834218"/>
                  <a:gd name="connsiteX118" fmla="*/ 763049 w 3024845"/>
                  <a:gd name="connsiteY118" fmla="*/ 276707 h 834218"/>
                  <a:gd name="connsiteX119" fmla="*/ 770143 w 3024845"/>
                  <a:gd name="connsiteY119" fmla="*/ 276707 h 834218"/>
                  <a:gd name="connsiteX120" fmla="*/ 784330 w 3024845"/>
                  <a:gd name="connsiteY120" fmla="*/ 281031 h 834218"/>
                  <a:gd name="connsiteX121" fmla="*/ 784330 w 3024845"/>
                  <a:gd name="connsiteY121" fmla="*/ 319943 h 834218"/>
                  <a:gd name="connsiteX122" fmla="*/ 785343 w 3024845"/>
                  <a:gd name="connsiteY122" fmla="*/ 319943 h 834218"/>
                  <a:gd name="connsiteX123" fmla="*/ 792436 w 3024845"/>
                  <a:gd name="connsiteY123" fmla="*/ 319943 h 834218"/>
                  <a:gd name="connsiteX124" fmla="*/ 792436 w 3024845"/>
                  <a:gd name="connsiteY124" fmla="*/ 321564 h 834218"/>
                  <a:gd name="connsiteX125" fmla="*/ 792436 w 3024845"/>
                  <a:gd name="connsiteY125" fmla="*/ 332913 h 834218"/>
                  <a:gd name="connsiteX126" fmla="*/ 794463 w 3024845"/>
                  <a:gd name="connsiteY126" fmla="*/ 332913 h 834218"/>
                  <a:gd name="connsiteX127" fmla="*/ 808650 w 3024845"/>
                  <a:gd name="connsiteY127" fmla="*/ 332913 h 834218"/>
                  <a:gd name="connsiteX128" fmla="*/ 814730 w 3024845"/>
                  <a:gd name="connsiteY128" fmla="*/ 339399 h 834218"/>
                  <a:gd name="connsiteX129" fmla="*/ 814730 w 3024845"/>
                  <a:gd name="connsiteY129" fmla="*/ 361017 h 834218"/>
                  <a:gd name="connsiteX130" fmla="*/ 817010 w 3024845"/>
                  <a:gd name="connsiteY130" fmla="*/ 361017 h 834218"/>
                  <a:gd name="connsiteX131" fmla="*/ 832970 w 3024845"/>
                  <a:gd name="connsiteY131" fmla="*/ 361017 h 834218"/>
                  <a:gd name="connsiteX132" fmla="*/ 832970 w 3024845"/>
                  <a:gd name="connsiteY132" fmla="*/ 362097 h 834218"/>
                  <a:gd name="connsiteX133" fmla="*/ 832970 w 3024845"/>
                  <a:gd name="connsiteY133" fmla="*/ 369664 h 834218"/>
                  <a:gd name="connsiteX134" fmla="*/ 834237 w 3024845"/>
                  <a:gd name="connsiteY134" fmla="*/ 369664 h 834218"/>
                  <a:gd name="connsiteX135" fmla="*/ 843104 w 3024845"/>
                  <a:gd name="connsiteY135" fmla="*/ 369664 h 834218"/>
                  <a:gd name="connsiteX136" fmla="*/ 843104 w 3024845"/>
                  <a:gd name="connsiteY136" fmla="*/ 371825 h 834218"/>
                  <a:gd name="connsiteX137" fmla="*/ 843104 w 3024845"/>
                  <a:gd name="connsiteY137" fmla="*/ 386958 h 834218"/>
                  <a:gd name="connsiteX138" fmla="*/ 847157 w 3024845"/>
                  <a:gd name="connsiteY138" fmla="*/ 385066 h 834218"/>
                  <a:gd name="connsiteX139" fmla="*/ 847157 w 3024845"/>
                  <a:gd name="connsiteY139" fmla="*/ 371825 h 834218"/>
                  <a:gd name="connsiteX140" fmla="*/ 848170 w 3024845"/>
                  <a:gd name="connsiteY140" fmla="*/ 371825 h 834218"/>
                  <a:gd name="connsiteX141" fmla="*/ 855264 w 3024845"/>
                  <a:gd name="connsiteY141" fmla="*/ 371825 h 834218"/>
                  <a:gd name="connsiteX142" fmla="*/ 855264 w 3024845"/>
                  <a:gd name="connsiteY142" fmla="*/ 373447 h 834218"/>
                  <a:gd name="connsiteX143" fmla="*/ 855264 w 3024845"/>
                  <a:gd name="connsiteY143" fmla="*/ 384796 h 834218"/>
                  <a:gd name="connsiteX144" fmla="*/ 856024 w 3024845"/>
                  <a:gd name="connsiteY144" fmla="*/ 384796 h 834218"/>
                  <a:gd name="connsiteX145" fmla="*/ 861344 w 3024845"/>
                  <a:gd name="connsiteY145" fmla="*/ 384796 h 834218"/>
                  <a:gd name="connsiteX146" fmla="*/ 909984 w 3024845"/>
                  <a:gd name="connsiteY146" fmla="*/ 380473 h 834218"/>
                  <a:gd name="connsiteX147" fmla="*/ 909984 w 3024845"/>
                  <a:gd name="connsiteY147" fmla="*/ 381824 h 834218"/>
                  <a:gd name="connsiteX148" fmla="*/ 909984 w 3024845"/>
                  <a:gd name="connsiteY148" fmla="*/ 391281 h 834218"/>
                  <a:gd name="connsiteX149" fmla="*/ 910744 w 3024845"/>
                  <a:gd name="connsiteY149" fmla="*/ 391281 h 834218"/>
                  <a:gd name="connsiteX150" fmla="*/ 916065 w 3024845"/>
                  <a:gd name="connsiteY150" fmla="*/ 391281 h 834218"/>
                  <a:gd name="connsiteX151" fmla="*/ 916065 w 3024845"/>
                  <a:gd name="connsiteY151" fmla="*/ 393443 h 834218"/>
                  <a:gd name="connsiteX152" fmla="*/ 916065 w 3024845"/>
                  <a:gd name="connsiteY152" fmla="*/ 408576 h 834218"/>
                  <a:gd name="connsiteX153" fmla="*/ 918091 w 3024845"/>
                  <a:gd name="connsiteY153" fmla="*/ 407225 h 834218"/>
                  <a:gd name="connsiteX154" fmla="*/ 932278 w 3024845"/>
                  <a:gd name="connsiteY154" fmla="*/ 397767 h 834218"/>
                  <a:gd name="connsiteX155" fmla="*/ 938358 w 3024845"/>
                  <a:gd name="connsiteY155" fmla="*/ 356693 h 834218"/>
                  <a:gd name="connsiteX156" fmla="*/ 939118 w 3024845"/>
                  <a:gd name="connsiteY156" fmla="*/ 356423 h 834218"/>
                  <a:gd name="connsiteX157" fmla="*/ 944438 w 3024845"/>
                  <a:gd name="connsiteY157" fmla="*/ 354531 h 834218"/>
                  <a:gd name="connsiteX158" fmla="*/ 946465 w 3024845"/>
                  <a:gd name="connsiteY158" fmla="*/ 285354 h 834218"/>
                  <a:gd name="connsiteX159" fmla="*/ 948492 w 3024845"/>
                  <a:gd name="connsiteY159" fmla="*/ 354531 h 834218"/>
                  <a:gd name="connsiteX160" fmla="*/ 949252 w 3024845"/>
                  <a:gd name="connsiteY160" fmla="*/ 354801 h 834218"/>
                  <a:gd name="connsiteX161" fmla="*/ 954572 w 3024845"/>
                  <a:gd name="connsiteY161" fmla="*/ 356693 h 834218"/>
                  <a:gd name="connsiteX162" fmla="*/ 954572 w 3024845"/>
                  <a:gd name="connsiteY162" fmla="*/ 270222 h 834218"/>
                  <a:gd name="connsiteX163" fmla="*/ 958625 w 3024845"/>
                  <a:gd name="connsiteY163" fmla="*/ 237795 h 834218"/>
                  <a:gd name="connsiteX164" fmla="*/ 997132 w 3024845"/>
                  <a:gd name="connsiteY164" fmla="*/ 237795 h 834218"/>
                  <a:gd name="connsiteX165" fmla="*/ 997132 w 3024845"/>
                  <a:gd name="connsiteY165" fmla="*/ 270222 h 834218"/>
                  <a:gd name="connsiteX166" fmla="*/ 997892 w 3024845"/>
                  <a:gd name="connsiteY166" fmla="*/ 270222 h 834218"/>
                  <a:gd name="connsiteX167" fmla="*/ 1003212 w 3024845"/>
                  <a:gd name="connsiteY167" fmla="*/ 270222 h 834218"/>
                  <a:gd name="connsiteX168" fmla="*/ 1003212 w 3024845"/>
                  <a:gd name="connsiteY168" fmla="*/ 188074 h 834218"/>
                  <a:gd name="connsiteX169" fmla="*/ 1004986 w 3024845"/>
                  <a:gd name="connsiteY169" fmla="*/ 188074 h 834218"/>
                  <a:gd name="connsiteX170" fmla="*/ 1017399 w 3024845"/>
                  <a:gd name="connsiteY170" fmla="*/ 188074 h 834218"/>
                  <a:gd name="connsiteX171" fmla="*/ 1017399 w 3024845"/>
                  <a:gd name="connsiteY171" fmla="*/ 186183 h 834218"/>
                  <a:gd name="connsiteX172" fmla="*/ 1017399 w 3024845"/>
                  <a:gd name="connsiteY172" fmla="*/ 172942 h 834218"/>
                  <a:gd name="connsiteX173" fmla="*/ 1039693 w 3024845"/>
                  <a:gd name="connsiteY173" fmla="*/ 172942 h 834218"/>
                  <a:gd name="connsiteX174" fmla="*/ 1039693 w 3024845"/>
                  <a:gd name="connsiteY174" fmla="*/ 171861 h 834218"/>
                  <a:gd name="connsiteX175" fmla="*/ 1039693 w 3024845"/>
                  <a:gd name="connsiteY175" fmla="*/ 164295 h 834218"/>
                  <a:gd name="connsiteX176" fmla="*/ 1041466 w 3024845"/>
                  <a:gd name="connsiteY176" fmla="*/ 164295 h 834218"/>
                  <a:gd name="connsiteX177" fmla="*/ 1053880 w 3024845"/>
                  <a:gd name="connsiteY177" fmla="*/ 164295 h 834218"/>
                  <a:gd name="connsiteX178" fmla="*/ 1053880 w 3024845"/>
                  <a:gd name="connsiteY178" fmla="*/ 165376 h 834218"/>
                  <a:gd name="connsiteX179" fmla="*/ 1053880 w 3024845"/>
                  <a:gd name="connsiteY179" fmla="*/ 172942 h 834218"/>
                  <a:gd name="connsiteX180" fmla="*/ 1054640 w 3024845"/>
                  <a:gd name="connsiteY180" fmla="*/ 172942 h 834218"/>
                  <a:gd name="connsiteX181" fmla="*/ 1059960 w 3024845"/>
                  <a:gd name="connsiteY181" fmla="*/ 172942 h 834218"/>
                  <a:gd name="connsiteX182" fmla="*/ 1070093 w 3024845"/>
                  <a:gd name="connsiteY182" fmla="*/ 168618 h 834218"/>
                  <a:gd name="connsiteX183" fmla="*/ 1074146 w 3024845"/>
                  <a:gd name="connsiteY183" fmla="*/ 171861 h 834218"/>
                  <a:gd name="connsiteX184" fmla="*/ 1074146 w 3024845"/>
                  <a:gd name="connsiteY184" fmla="*/ 164295 h 834218"/>
                  <a:gd name="connsiteX185" fmla="*/ 1076426 w 3024845"/>
                  <a:gd name="connsiteY185" fmla="*/ 164295 h 834218"/>
                  <a:gd name="connsiteX186" fmla="*/ 1092387 w 3024845"/>
                  <a:gd name="connsiteY186" fmla="*/ 164295 h 834218"/>
                  <a:gd name="connsiteX187" fmla="*/ 1092387 w 3024845"/>
                  <a:gd name="connsiteY187" fmla="*/ 165376 h 834218"/>
                  <a:gd name="connsiteX188" fmla="*/ 1092387 w 3024845"/>
                  <a:gd name="connsiteY188" fmla="*/ 172942 h 834218"/>
                  <a:gd name="connsiteX189" fmla="*/ 1122787 w 3024845"/>
                  <a:gd name="connsiteY189" fmla="*/ 172942 h 834218"/>
                  <a:gd name="connsiteX190" fmla="*/ 1122787 w 3024845"/>
                  <a:gd name="connsiteY190" fmla="*/ 174563 h 834218"/>
                  <a:gd name="connsiteX191" fmla="*/ 1122787 w 3024845"/>
                  <a:gd name="connsiteY191" fmla="*/ 185913 h 834218"/>
                  <a:gd name="connsiteX192" fmla="*/ 1149134 w 3024845"/>
                  <a:gd name="connsiteY192" fmla="*/ 185913 h 834218"/>
                  <a:gd name="connsiteX193" fmla="*/ 1149134 w 3024845"/>
                  <a:gd name="connsiteY193" fmla="*/ 216177 h 834218"/>
                  <a:gd name="connsiteX194" fmla="*/ 1149894 w 3024845"/>
                  <a:gd name="connsiteY194" fmla="*/ 216177 h 834218"/>
                  <a:gd name="connsiteX195" fmla="*/ 1155214 w 3024845"/>
                  <a:gd name="connsiteY195" fmla="*/ 216177 h 834218"/>
                  <a:gd name="connsiteX196" fmla="*/ 1155214 w 3024845"/>
                  <a:gd name="connsiteY196" fmla="*/ 217258 h 834218"/>
                  <a:gd name="connsiteX197" fmla="*/ 1155214 w 3024845"/>
                  <a:gd name="connsiteY197" fmla="*/ 224825 h 834218"/>
                  <a:gd name="connsiteX198" fmla="*/ 1159268 w 3024845"/>
                  <a:gd name="connsiteY198" fmla="*/ 255089 h 834218"/>
                  <a:gd name="connsiteX199" fmla="*/ 1160028 w 3024845"/>
                  <a:gd name="connsiteY199" fmla="*/ 255089 h 834218"/>
                  <a:gd name="connsiteX200" fmla="*/ 1165348 w 3024845"/>
                  <a:gd name="connsiteY200" fmla="*/ 255089 h 834218"/>
                  <a:gd name="connsiteX201" fmla="*/ 1165348 w 3024845"/>
                  <a:gd name="connsiteY201" fmla="*/ 255900 h 834218"/>
                  <a:gd name="connsiteX202" fmla="*/ 1165348 w 3024845"/>
                  <a:gd name="connsiteY202" fmla="*/ 261575 h 834218"/>
                  <a:gd name="connsiteX203" fmla="*/ 1166361 w 3024845"/>
                  <a:gd name="connsiteY203" fmla="*/ 261575 h 834218"/>
                  <a:gd name="connsiteX204" fmla="*/ 1173454 w 3024845"/>
                  <a:gd name="connsiteY204" fmla="*/ 261575 h 834218"/>
                  <a:gd name="connsiteX205" fmla="*/ 1173454 w 3024845"/>
                  <a:gd name="connsiteY205" fmla="*/ 291840 h 834218"/>
                  <a:gd name="connsiteX206" fmla="*/ 1175481 w 3024845"/>
                  <a:gd name="connsiteY206" fmla="*/ 291840 h 834218"/>
                  <a:gd name="connsiteX207" fmla="*/ 1189668 w 3024845"/>
                  <a:gd name="connsiteY207" fmla="*/ 291840 h 834218"/>
                  <a:gd name="connsiteX208" fmla="*/ 1189668 w 3024845"/>
                  <a:gd name="connsiteY208" fmla="*/ 315619 h 834218"/>
                  <a:gd name="connsiteX209" fmla="*/ 1191695 w 3024845"/>
                  <a:gd name="connsiteY209" fmla="*/ 317240 h 834218"/>
                  <a:gd name="connsiteX210" fmla="*/ 1191695 w 3024845"/>
                  <a:gd name="connsiteY210" fmla="*/ 328590 h 834218"/>
                  <a:gd name="connsiteX211" fmla="*/ 1192455 w 3024845"/>
                  <a:gd name="connsiteY211" fmla="*/ 328590 h 834218"/>
                  <a:gd name="connsiteX212" fmla="*/ 1197775 w 3024845"/>
                  <a:gd name="connsiteY212" fmla="*/ 328590 h 834218"/>
                  <a:gd name="connsiteX213" fmla="*/ 1197775 w 3024845"/>
                  <a:gd name="connsiteY213" fmla="*/ 352369 h 834218"/>
                  <a:gd name="connsiteX214" fmla="*/ 1199041 w 3024845"/>
                  <a:gd name="connsiteY214" fmla="*/ 352369 h 834218"/>
                  <a:gd name="connsiteX215" fmla="*/ 1207908 w 3024845"/>
                  <a:gd name="connsiteY215" fmla="*/ 352369 h 834218"/>
                  <a:gd name="connsiteX216" fmla="*/ 1209935 w 3024845"/>
                  <a:gd name="connsiteY216" fmla="*/ 356423 h 834218"/>
                  <a:gd name="connsiteX217" fmla="*/ 1209935 w 3024845"/>
                  <a:gd name="connsiteY217" fmla="*/ 369664 h 834218"/>
                  <a:gd name="connsiteX218" fmla="*/ 1211455 w 3024845"/>
                  <a:gd name="connsiteY218" fmla="*/ 367772 h 834218"/>
                  <a:gd name="connsiteX219" fmla="*/ 1222095 w 3024845"/>
                  <a:gd name="connsiteY219" fmla="*/ 354531 h 834218"/>
                  <a:gd name="connsiteX220" fmla="*/ 1250469 w 3024845"/>
                  <a:gd name="connsiteY220" fmla="*/ 354531 h 834218"/>
                  <a:gd name="connsiteX221" fmla="*/ 1250469 w 3024845"/>
                  <a:gd name="connsiteY221" fmla="*/ 441002 h 834218"/>
                  <a:gd name="connsiteX222" fmla="*/ 1251229 w 3024845"/>
                  <a:gd name="connsiteY222" fmla="*/ 441002 h 834218"/>
                  <a:gd name="connsiteX223" fmla="*/ 1256549 w 3024845"/>
                  <a:gd name="connsiteY223" fmla="*/ 441002 h 834218"/>
                  <a:gd name="connsiteX224" fmla="*/ 1257309 w 3024845"/>
                  <a:gd name="connsiteY224" fmla="*/ 439651 h 834218"/>
                  <a:gd name="connsiteX225" fmla="*/ 1262629 w 3024845"/>
                  <a:gd name="connsiteY225" fmla="*/ 430193 h 834218"/>
                  <a:gd name="connsiteX226" fmla="*/ 1262629 w 3024845"/>
                  <a:gd name="connsiteY226" fmla="*/ 432085 h 834218"/>
                  <a:gd name="connsiteX227" fmla="*/ 1262629 w 3024845"/>
                  <a:gd name="connsiteY227" fmla="*/ 445326 h 834218"/>
                  <a:gd name="connsiteX228" fmla="*/ 1266682 w 3024845"/>
                  <a:gd name="connsiteY228" fmla="*/ 399929 h 834218"/>
                  <a:gd name="connsiteX229" fmla="*/ 1267442 w 3024845"/>
                  <a:gd name="connsiteY229" fmla="*/ 399929 h 834218"/>
                  <a:gd name="connsiteX230" fmla="*/ 1272762 w 3024845"/>
                  <a:gd name="connsiteY230" fmla="*/ 399929 h 834218"/>
                  <a:gd name="connsiteX231" fmla="*/ 1272762 w 3024845"/>
                  <a:gd name="connsiteY231" fmla="*/ 335075 h 834218"/>
                  <a:gd name="connsiteX232" fmla="*/ 1273776 w 3024845"/>
                  <a:gd name="connsiteY232" fmla="*/ 335075 h 834218"/>
                  <a:gd name="connsiteX233" fmla="*/ 1280869 w 3024845"/>
                  <a:gd name="connsiteY233" fmla="*/ 335075 h 834218"/>
                  <a:gd name="connsiteX234" fmla="*/ 1293029 w 3024845"/>
                  <a:gd name="connsiteY234" fmla="*/ 291840 h 834218"/>
                  <a:gd name="connsiteX235" fmla="*/ 1294296 w 3024845"/>
                  <a:gd name="connsiteY235" fmla="*/ 291840 h 834218"/>
                  <a:gd name="connsiteX236" fmla="*/ 1303163 w 3024845"/>
                  <a:gd name="connsiteY236" fmla="*/ 291840 h 834218"/>
                  <a:gd name="connsiteX237" fmla="*/ 1313296 w 3024845"/>
                  <a:gd name="connsiteY237" fmla="*/ 335075 h 834218"/>
                  <a:gd name="connsiteX238" fmla="*/ 1314309 w 3024845"/>
                  <a:gd name="connsiteY238" fmla="*/ 335075 h 834218"/>
                  <a:gd name="connsiteX239" fmla="*/ 1321403 w 3024845"/>
                  <a:gd name="connsiteY239" fmla="*/ 335075 h 834218"/>
                  <a:gd name="connsiteX240" fmla="*/ 1321403 w 3024845"/>
                  <a:gd name="connsiteY240" fmla="*/ 373987 h 834218"/>
                  <a:gd name="connsiteX241" fmla="*/ 1323176 w 3024845"/>
                  <a:gd name="connsiteY241" fmla="*/ 373987 h 834218"/>
                  <a:gd name="connsiteX242" fmla="*/ 1335590 w 3024845"/>
                  <a:gd name="connsiteY242" fmla="*/ 373987 h 834218"/>
                  <a:gd name="connsiteX243" fmla="*/ 1335590 w 3024845"/>
                  <a:gd name="connsiteY243" fmla="*/ 376149 h 834218"/>
                  <a:gd name="connsiteX244" fmla="*/ 1335590 w 3024845"/>
                  <a:gd name="connsiteY244" fmla="*/ 391281 h 834218"/>
                  <a:gd name="connsiteX245" fmla="*/ 1339643 w 3024845"/>
                  <a:gd name="connsiteY245" fmla="*/ 389120 h 834218"/>
                  <a:gd name="connsiteX246" fmla="*/ 1339643 w 3024845"/>
                  <a:gd name="connsiteY246" fmla="*/ 373987 h 834218"/>
                  <a:gd name="connsiteX247" fmla="*/ 1341163 w 3024845"/>
                  <a:gd name="connsiteY247" fmla="*/ 373987 h 834218"/>
                  <a:gd name="connsiteX248" fmla="*/ 1351803 w 3024845"/>
                  <a:gd name="connsiteY248" fmla="*/ 373987 h 834218"/>
                  <a:gd name="connsiteX249" fmla="*/ 1351803 w 3024845"/>
                  <a:gd name="connsiteY249" fmla="*/ 375608 h 834218"/>
                  <a:gd name="connsiteX250" fmla="*/ 1351803 w 3024845"/>
                  <a:gd name="connsiteY250" fmla="*/ 386958 h 834218"/>
                  <a:gd name="connsiteX251" fmla="*/ 1382204 w 3024845"/>
                  <a:gd name="connsiteY251" fmla="*/ 386958 h 834218"/>
                  <a:gd name="connsiteX252" fmla="*/ 1382204 w 3024845"/>
                  <a:gd name="connsiteY252" fmla="*/ 350208 h 834218"/>
                  <a:gd name="connsiteX253" fmla="*/ 1383470 w 3024845"/>
                  <a:gd name="connsiteY253" fmla="*/ 350208 h 834218"/>
                  <a:gd name="connsiteX254" fmla="*/ 1392337 w 3024845"/>
                  <a:gd name="connsiteY254" fmla="*/ 350208 h 834218"/>
                  <a:gd name="connsiteX255" fmla="*/ 1392337 w 3024845"/>
                  <a:gd name="connsiteY255" fmla="*/ 371825 h 834218"/>
                  <a:gd name="connsiteX256" fmla="*/ 1394364 w 3024845"/>
                  <a:gd name="connsiteY256" fmla="*/ 339399 h 834218"/>
                  <a:gd name="connsiteX257" fmla="*/ 1416657 w 3024845"/>
                  <a:gd name="connsiteY257" fmla="*/ 339399 h 834218"/>
                  <a:gd name="connsiteX258" fmla="*/ 1416657 w 3024845"/>
                  <a:gd name="connsiteY258" fmla="*/ 337777 h 834218"/>
                  <a:gd name="connsiteX259" fmla="*/ 1416657 w 3024845"/>
                  <a:gd name="connsiteY259" fmla="*/ 326428 h 834218"/>
                  <a:gd name="connsiteX260" fmla="*/ 1417417 w 3024845"/>
                  <a:gd name="connsiteY260" fmla="*/ 326428 h 834218"/>
                  <a:gd name="connsiteX261" fmla="*/ 1422737 w 3024845"/>
                  <a:gd name="connsiteY261" fmla="*/ 326428 h 834218"/>
                  <a:gd name="connsiteX262" fmla="*/ 1422737 w 3024845"/>
                  <a:gd name="connsiteY262" fmla="*/ 324537 h 834218"/>
                  <a:gd name="connsiteX263" fmla="*/ 1422737 w 3024845"/>
                  <a:gd name="connsiteY263" fmla="*/ 311296 h 834218"/>
                  <a:gd name="connsiteX264" fmla="*/ 1426791 w 3024845"/>
                  <a:gd name="connsiteY264" fmla="*/ 317781 h 834218"/>
                  <a:gd name="connsiteX265" fmla="*/ 1429071 w 3024845"/>
                  <a:gd name="connsiteY265" fmla="*/ 317781 h 834218"/>
                  <a:gd name="connsiteX266" fmla="*/ 1445031 w 3024845"/>
                  <a:gd name="connsiteY266" fmla="*/ 317781 h 834218"/>
                  <a:gd name="connsiteX267" fmla="*/ 1445031 w 3024845"/>
                  <a:gd name="connsiteY267" fmla="*/ 316970 h 834218"/>
                  <a:gd name="connsiteX268" fmla="*/ 1445031 w 3024845"/>
                  <a:gd name="connsiteY268" fmla="*/ 311296 h 834218"/>
                  <a:gd name="connsiteX269" fmla="*/ 1445791 w 3024845"/>
                  <a:gd name="connsiteY269" fmla="*/ 311296 h 834218"/>
                  <a:gd name="connsiteX270" fmla="*/ 1451111 w 3024845"/>
                  <a:gd name="connsiteY270" fmla="*/ 311296 h 834218"/>
                  <a:gd name="connsiteX271" fmla="*/ 1451111 w 3024845"/>
                  <a:gd name="connsiteY271" fmla="*/ 312647 h 834218"/>
                  <a:gd name="connsiteX272" fmla="*/ 1451111 w 3024845"/>
                  <a:gd name="connsiteY272" fmla="*/ 322105 h 834218"/>
                  <a:gd name="connsiteX273" fmla="*/ 1489618 w 3024845"/>
                  <a:gd name="connsiteY273" fmla="*/ 322105 h 834218"/>
                  <a:gd name="connsiteX274" fmla="*/ 1489618 w 3024845"/>
                  <a:gd name="connsiteY274" fmla="*/ 460458 h 834218"/>
                  <a:gd name="connsiteX275" fmla="*/ 1491138 w 3024845"/>
                  <a:gd name="connsiteY275" fmla="*/ 460458 h 834218"/>
                  <a:gd name="connsiteX276" fmla="*/ 1501778 w 3024845"/>
                  <a:gd name="connsiteY276" fmla="*/ 460458 h 834218"/>
                  <a:gd name="connsiteX277" fmla="*/ 1501778 w 3024845"/>
                  <a:gd name="connsiteY277" fmla="*/ 447488 h 834218"/>
                  <a:gd name="connsiteX278" fmla="*/ 1505832 w 3024845"/>
                  <a:gd name="connsiteY278" fmla="*/ 447488 h 834218"/>
                  <a:gd name="connsiteX279" fmla="*/ 1505832 w 3024845"/>
                  <a:gd name="connsiteY279" fmla="*/ 460458 h 834218"/>
                  <a:gd name="connsiteX280" fmla="*/ 1536232 w 3024845"/>
                  <a:gd name="connsiteY280" fmla="*/ 460458 h 834218"/>
                  <a:gd name="connsiteX281" fmla="*/ 1536232 w 3024845"/>
                  <a:gd name="connsiteY281" fmla="*/ 430193 h 834218"/>
                  <a:gd name="connsiteX282" fmla="*/ 1548392 w 3024845"/>
                  <a:gd name="connsiteY282" fmla="*/ 430193 h 834218"/>
                  <a:gd name="connsiteX283" fmla="*/ 1560552 w 3024845"/>
                  <a:gd name="connsiteY283" fmla="*/ 428032 h 834218"/>
                  <a:gd name="connsiteX284" fmla="*/ 1564606 w 3024845"/>
                  <a:gd name="connsiteY284" fmla="*/ 430193 h 834218"/>
                  <a:gd name="connsiteX285" fmla="*/ 1574739 w 3024845"/>
                  <a:gd name="connsiteY285" fmla="*/ 430193 h 834218"/>
                  <a:gd name="connsiteX286" fmla="*/ 1574739 w 3024845"/>
                  <a:gd name="connsiteY286" fmla="*/ 460458 h 834218"/>
                  <a:gd name="connsiteX287" fmla="*/ 1582846 w 3024845"/>
                  <a:gd name="connsiteY287" fmla="*/ 460458 h 834218"/>
                  <a:gd name="connsiteX288" fmla="*/ 1582846 w 3024845"/>
                  <a:gd name="connsiteY288" fmla="*/ 477753 h 834218"/>
                  <a:gd name="connsiteX289" fmla="*/ 1592182 w 3024845"/>
                  <a:gd name="connsiteY289" fmla="*/ 478658 h 834218"/>
                  <a:gd name="connsiteX290" fmla="*/ 1605140 w 3024845"/>
                  <a:gd name="connsiteY290" fmla="*/ 478658 h 834218"/>
                  <a:gd name="connsiteX291" fmla="*/ 1605140 w 3024845"/>
                  <a:gd name="connsiteY291" fmla="*/ 462620 h 834218"/>
                  <a:gd name="connsiteX292" fmla="*/ 1673096 w 3024845"/>
                  <a:gd name="connsiteY292" fmla="*/ 462620 h 834218"/>
                  <a:gd name="connsiteX293" fmla="*/ 1673096 w 3024845"/>
                  <a:gd name="connsiteY293" fmla="*/ 377367 h 834218"/>
                  <a:gd name="connsiteX294" fmla="*/ 1745104 w 3024845"/>
                  <a:gd name="connsiteY294" fmla="*/ 377367 h 834218"/>
                  <a:gd name="connsiteX295" fmla="*/ 1745104 w 3024845"/>
                  <a:gd name="connsiteY295" fmla="*/ 456135 h 834218"/>
                  <a:gd name="connsiteX296" fmla="*/ 1747008 w 3024845"/>
                  <a:gd name="connsiteY296" fmla="*/ 456135 h 834218"/>
                  <a:gd name="connsiteX297" fmla="*/ 1748250 w 3024845"/>
                  <a:gd name="connsiteY297" fmla="*/ 478658 h 834218"/>
                  <a:gd name="connsiteX298" fmla="*/ 1757926 w 3024845"/>
                  <a:gd name="connsiteY298" fmla="*/ 478658 h 834218"/>
                  <a:gd name="connsiteX299" fmla="*/ 1759168 w 3024845"/>
                  <a:gd name="connsiteY299" fmla="*/ 456135 h 834218"/>
                  <a:gd name="connsiteX300" fmla="*/ 1765248 w 3024845"/>
                  <a:gd name="connsiteY300" fmla="*/ 456135 h 834218"/>
                  <a:gd name="connsiteX301" fmla="*/ 1766490 w 3024845"/>
                  <a:gd name="connsiteY301" fmla="*/ 478658 h 834218"/>
                  <a:gd name="connsiteX302" fmla="*/ 1817112 w 3024845"/>
                  <a:gd name="connsiteY302" fmla="*/ 478658 h 834218"/>
                  <a:gd name="connsiteX303" fmla="*/ 1817112 w 3024845"/>
                  <a:gd name="connsiteY303" fmla="*/ 315630 h 834218"/>
                  <a:gd name="connsiteX304" fmla="*/ 2014439 w 3024845"/>
                  <a:gd name="connsiteY304" fmla="*/ 315630 h 834218"/>
                  <a:gd name="connsiteX305" fmla="*/ 2014439 w 3024845"/>
                  <a:gd name="connsiteY305" fmla="*/ 478658 h 834218"/>
                  <a:gd name="connsiteX306" fmla="*/ 2033136 w 3024845"/>
                  <a:gd name="connsiteY306" fmla="*/ 478658 h 834218"/>
                  <a:gd name="connsiteX307" fmla="*/ 2033136 w 3024845"/>
                  <a:gd name="connsiteY307" fmla="*/ 395965 h 834218"/>
                  <a:gd name="connsiteX308" fmla="*/ 2128256 w 3024845"/>
                  <a:gd name="connsiteY308" fmla="*/ 395965 h 834218"/>
                  <a:gd name="connsiteX309" fmla="*/ 2180720 w 3024845"/>
                  <a:gd name="connsiteY309" fmla="*/ 330752 h 834218"/>
                  <a:gd name="connsiteX310" fmla="*/ 2245574 w 3024845"/>
                  <a:gd name="connsiteY310" fmla="*/ 330752 h 834218"/>
                  <a:gd name="connsiteX311" fmla="*/ 2245574 w 3024845"/>
                  <a:gd name="connsiteY311" fmla="*/ 406414 h 834218"/>
                  <a:gd name="connsiteX312" fmla="*/ 2253681 w 3024845"/>
                  <a:gd name="connsiteY312" fmla="*/ 406414 h 834218"/>
                  <a:gd name="connsiteX313" fmla="*/ 2255708 w 3024845"/>
                  <a:gd name="connsiteY313" fmla="*/ 399929 h 834218"/>
                  <a:gd name="connsiteX314" fmla="*/ 2261788 w 3024845"/>
                  <a:gd name="connsiteY314" fmla="*/ 399929 h 834218"/>
                  <a:gd name="connsiteX315" fmla="*/ 2263815 w 3024845"/>
                  <a:gd name="connsiteY315" fmla="*/ 408576 h 834218"/>
                  <a:gd name="connsiteX316" fmla="*/ 2275975 w 3024845"/>
                  <a:gd name="connsiteY316" fmla="*/ 408576 h 834218"/>
                  <a:gd name="connsiteX317" fmla="*/ 2275975 w 3024845"/>
                  <a:gd name="connsiteY317" fmla="*/ 402090 h 834218"/>
                  <a:gd name="connsiteX318" fmla="*/ 2298268 w 3024845"/>
                  <a:gd name="connsiteY318" fmla="*/ 402090 h 834218"/>
                  <a:gd name="connsiteX319" fmla="*/ 2298268 w 3024845"/>
                  <a:gd name="connsiteY319" fmla="*/ 408576 h 834218"/>
                  <a:gd name="connsiteX320" fmla="*/ 2318535 w 3024845"/>
                  <a:gd name="connsiteY320" fmla="*/ 408576 h 834218"/>
                  <a:gd name="connsiteX321" fmla="*/ 2318535 w 3024845"/>
                  <a:gd name="connsiteY321" fmla="*/ 453973 h 834218"/>
                  <a:gd name="connsiteX322" fmla="*/ 2332722 w 3024845"/>
                  <a:gd name="connsiteY322" fmla="*/ 453973 h 834218"/>
                  <a:gd name="connsiteX323" fmla="*/ 2332722 w 3024845"/>
                  <a:gd name="connsiteY323" fmla="*/ 441002 h 834218"/>
                  <a:gd name="connsiteX324" fmla="*/ 2348936 w 3024845"/>
                  <a:gd name="connsiteY324" fmla="*/ 441002 h 834218"/>
                  <a:gd name="connsiteX325" fmla="*/ 2348936 w 3024845"/>
                  <a:gd name="connsiteY325" fmla="*/ 261575 h 834218"/>
                  <a:gd name="connsiteX326" fmla="*/ 2355016 w 3024845"/>
                  <a:gd name="connsiteY326" fmla="*/ 255089 h 834218"/>
                  <a:gd name="connsiteX327" fmla="*/ 2427977 w 3024845"/>
                  <a:gd name="connsiteY327" fmla="*/ 255089 h 834218"/>
                  <a:gd name="connsiteX328" fmla="*/ 2427977 w 3024845"/>
                  <a:gd name="connsiteY328" fmla="*/ 263737 h 834218"/>
                  <a:gd name="connsiteX329" fmla="*/ 2438110 w 3024845"/>
                  <a:gd name="connsiteY329" fmla="*/ 263737 h 834218"/>
                  <a:gd name="connsiteX330" fmla="*/ 2438110 w 3024845"/>
                  <a:gd name="connsiteY330" fmla="*/ 378311 h 834218"/>
                  <a:gd name="connsiteX331" fmla="*/ 2460404 w 3024845"/>
                  <a:gd name="connsiteY331" fmla="*/ 378311 h 834218"/>
                  <a:gd name="connsiteX332" fmla="*/ 2460404 w 3024845"/>
                  <a:gd name="connsiteY332" fmla="*/ 311296 h 834218"/>
                  <a:gd name="connsiteX333" fmla="*/ 2486751 w 3024845"/>
                  <a:gd name="connsiteY333" fmla="*/ 311296 h 834218"/>
                  <a:gd name="connsiteX334" fmla="*/ 2490804 w 3024845"/>
                  <a:gd name="connsiteY334" fmla="*/ 306972 h 834218"/>
                  <a:gd name="connsiteX335" fmla="*/ 2498911 w 3024845"/>
                  <a:gd name="connsiteY335" fmla="*/ 306972 h 834218"/>
                  <a:gd name="connsiteX336" fmla="*/ 2502964 w 3024845"/>
                  <a:gd name="connsiteY336" fmla="*/ 311296 h 834218"/>
                  <a:gd name="connsiteX337" fmla="*/ 2525258 w 3024845"/>
                  <a:gd name="connsiteY337" fmla="*/ 311296 h 834218"/>
                  <a:gd name="connsiteX338" fmla="*/ 2525258 w 3024845"/>
                  <a:gd name="connsiteY338" fmla="*/ 194560 h 834218"/>
                  <a:gd name="connsiteX339" fmla="*/ 2582005 w 3024845"/>
                  <a:gd name="connsiteY339" fmla="*/ 183751 h 834218"/>
                  <a:gd name="connsiteX340" fmla="*/ 2582005 w 3024845"/>
                  <a:gd name="connsiteY340" fmla="*/ 184832 h 834218"/>
                  <a:gd name="connsiteX341" fmla="*/ 2582005 w 3024845"/>
                  <a:gd name="connsiteY341" fmla="*/ 192398 h 834218"/>
                  <a:gd name="connsiteX342" fmla="*/ 2608352 w 3024845"/>
                  <a:gd name="connsiteY342" fmla="*/ 192398 h 834218"/>
                  <a:gd name="connsiteX343" fmla="*/ 2608352 w 3024845"/>
                  <a:gd name="connsiteY343" fmla="*/ 447488 h 834218"/>
                  <a:gd name="connsiteX344" fmla="*/ 2630646 w 3024845"/>
                  <a:gd name="connsiteY344" fmla="*/ 447488 h 834218"/>
                  <a:gd name="connsiteX345" fmla="*/ 2630646 w 3024845"/>
                  <a:gd name="connsiteY345" fmla="*/ 443164 h 834218"/>
                  <a:gd name="connsiteX346" fmla="*/ 2642806 w 3024845"/>
                  <a:gd name="connsiteY346" fmla="*/ 443164 h 834218"/>
                  <a:gd name="connsiteX347" fmla="*/ 2642806 w 3024845"/>
                  <a:gd name="connsiteY347" fmla="*/ 447488 h 834218"/>
                  <a:gd name="connsiteX348" fmla="*/ 2667126 w 3024845"/>
                  <a:gd name="connsiteY348" fmla="*/ 447488 h 834218"/>
                  <a:gd name="connsiteX349" fmla="*/ 2667126 w 3024845"/>
                  <a:gd name="connsiteY349" fmla="*/ 434517 h 834218"/>
                  <a:gd name="connsiteX350" fmla="*/ 2695500 w 3024845"/>
                  <a:gd name="connsiteY350" fmla="*/ 434517 h 834218"/>
                  <a:gd name="connsiteX351" fmla="*/ 2707660 w 3024845"/>
                  <a:gd name="connsiteY351" fmla="*/ 430193 h 834218"/>
                  <a:gd name="connsiteX352" fmla="*/ 2727927 w 3024845"/>
                  <a:gd name="connsiteY352" fmla="*/ 434517 h 834218"/>
                  <a:gd name="connsiteX353" fmla="*/ 2727927 w 3024845"/>
                  <a:gd name="connsiteY353" fmla="*/ 417223 h 834218"/>
                  <a:gd name="connsiteX354" fmla="*/ 2736034 w 3024845"/>
                  <a:gd name="connsiteY354" fmla="*/ 417223 h 834218"/>
                  <a:gd name="connsiteX355" fmla="*/ 2736034 w 3024845"/>
                  <a:gd name="connsiteY355" fmla="*/ 404252 h 834218"/>
                  <a:gd name="connsiteX356" fmla="*/ 2792781 w 3024845"/>
                  <a:gd name="connsiteY356" fmla="*/ 404252 h 834218"/>
                  <a:gd name="connsiteX357" fmla="*/ 2792781 w 3024845"/>
                  <a:gd name="connsiteY357" fmla="*/ 373987 h 834218"/>
                  <a:gd name="connsiteX358" fmla="*/ 2811021 w 3024845"/>
                  <a:gd name="connsiteY358" fmla="*/ 373987 h 834218"/>
                  <a:gd name="connsiteX359" fmla="*/ 2811021 w 3024845"/>
                  <a:gd name="connsiteY359" fmla="*/ 367502 h 834218"/>
                  <a:gd name="connsiteX360" fmla="*/ 2823181 w 3024845"/>
                  <a:gd name="connsiteY360" fmla="*/ 367502 h 834218"/>
                  <a:gd name="connsiteX361" fmla="*/ 2823181 w 3024845"/>
                  <a:gd name="connsiteY361" fmla="*/ 373987 h 834218"/>
                  <a:gd name="connsiteX362" fmla="*/ 2839395 w 3024845"/>
                  <a:gd name="connsiteY362" fmla="*/ 373987 h 834218"/>
                  <a:gd name="connsiteX363" fmla="*/ 2839395 w 3024845"/>
                  <a:gd name="connsiteY363" fmla="*/ 423708 h 834218"/>
                  <a:gd name="connsiteX364" fmla="*/ 2871822 w 3024845"/>
                  <a:gd name="connsiteY364" fmla="*/ 423708 h 834218"/>
                  <a:gd name="connsiteX365" fmla="*/ 2871822 w 3024845"/>
                  <a:gd name="connsiteY365" fmla="*/ 397767 h 834218"/>
                  <a:gd name="connsiteX366" fmla="*/ 2910329 w 3024845"/>
                  <a:gd name="connsiteY366" fmla="*/ 397767 h 834218"/>
                  <a:gd name="connsiteX367" fmla="*/ 2910329 w 3024845"/>
                  <a:gd name="connsiteY367" fmla="*/ 367502 h 834218"/>
                  <a:gd name="connsiteX368" fmla="*/ 2958970 w 3024845"/>
                  <a:gd name="connsiteY368" fmla="*/ 367502 h 834218"/>
                  <a:gd name="connsiteX369" fmla="*/ 2958970 w 3024845"/>
                  <a:gd name="connsiteY369" fmla="*/ 478658 h 834218"/>
                  <a:gd name="connsiteX370" fmla="*/ 2958970 w 3024845"/>
                  <a:gd name="connsiteY370" fmla="*/ 492437 h 834218"/>
                  <a:gd name="connsiteX371" fmla="*/ 3024845 w 3024845"/>
                  <a:gd name="connsiteY371" fmla="*/ 492437 h 834218"/>
                  <a:gd name="connsiteX372" fmla="*/ 3024845 w 3024845"/>
                  <a:gd name="connsiteY372" fmla="*/ 834218 h 834218"/>
                  <a:gd name="connsiteX373" fmla="*/ 2054 w 3024845"/>
                  <a:gd name="connsiteY373" fmla="*/ 831885 h 834218"/>
                  <a:gd name="connsiteX374" fmla="*/ 0 w 3024845"/>
                  <a:gd name="connsiteY374" fmla="*/ 397767 h 834218"/>
                  <a:gd name="connsiteX375" fmla="*/ 20267 w 3024845"/>
                  <a:gd name="connsiteY375" fmla="*/ 397767 h 834218"/>
                  <a:gd name="connsiteX376" fmla="*/ 20774 w 3024845"/>
                  <a:gd name="connsiteY376" fmla="*/ 396686 h 834218"/>
                  <a:gd name="connsiteX377" fmla="*/ 24320 w 3024845"/>
                  <a:gd name="connsiteY377" fmla="*/ 389120 h 834218"/>
                  <a:gd name="connsiteX378" fmla="*/ 26094 w 3024845"/>
                  <a:gd name="connsiteY378" fmla="*/ 389390 h 834218"/>
                  <a:gd name="connsiteX379" fmla="*/ 38507 w 3024845"/>
                  <a:gd name="connsiteY379" fmla="*/ 391281 h 834218"/>
                  <a:gd name="connsiteX380" fmla="*/ 39014 w 3024845"/>
                  <a:gd name="connsiteY380" fmla="*/ 392633 h 834218"/>
                  <a:gd name="connsiteX381" fmla="*/ 42560 w 3024845"/>
                  <a:gd name="connsiteY381" fmla="*/ 402090 h 834218"/>
                  <a:gd name="connsiteX382" fmla="*/ 68907 w 3024845"/>
                  <a:gd name="connsiteY382" fmla="*/ 404252 h 834218"/>
                  <a:gd name="connsiteX383" fmla="*/ 68907 w 3024845"/>
                  <a:gd name="connsiteY383" fmla="*/ 281031 h 834218"/>
                  <a:gd name="connsiteX384" fmla="*/ 70934 w 3024845"/>
                  <a:gd name="connsiteY384" fmla="*/ 281031 h 834218"/>
                  <a:gd name="connsiteX385" fmla="*/ 85121 w 3024845"/>
                  <a:gd name="connsiteY385" fmla="*/ 281031 h 834218"/>
                  <a:gd name="connsiteX386" fmla="*/ 85121 w 3024845"/>
                  <a:gd name="connsiteY386" fmla="*/ 144839 h 834218"/>
                  <a:gd name="connsiteX387" fmla="*/ 86894 w 3024845"/>
                  <a:gd name="connsiteY387" fmla="*/ 144839 h 834218"/>
                  <a:gd name="connsiteX388" fmla="*/ 99308 w 3024845"/>
                  <a:gd name="connsiteY388" fmla="*/ 144839 h 834218"/>
                  <a:gd name="connsiteX389" fmla="*/ 99308 w 3024845"/>
                  <a:gd name="connsiteY389" fmla="*/ 30265 h 834218"/>
                  <a:gd name="connsiteX390" fmla="*/ 103361 w 3024845"/>
                  <a:gd name="connsiteY390" fmla="*/ 2161 h 834218"/>
                  <a:gd name="connsiteX0" fmla="*/ 103361 w 3024845"/>
                  <a:gd name="connsiteY0" fmla="*/ 2161 h 834218"/>
                  <a:gd name="connsiteX1" fmla="*/ 200642 w 3024845"/>
                  <a:gd name="connsiteY1" fmla="*/ 0 h 834218"/>
                  <a:gd name="connsiteX2" fmla="*/ 202669 w 3024845"/>
                  <a:gd name="connsiteY2" fmla="*/ 0 h 834218"/>
                  <a:gd name="connsiteX3" fmla="*/ 216856 w 3024845"/>
                  <a:gd name="connsiteY3" fmla="*/ 0 h 834218"/>
                  <a:gd name="connsiteX4" fmla="*/ 220909 w 3024845"/>
                  <a:gd name="connsiteY4" fmla="*/ 30265 h 834218"/>
                  <a:gd name="connsiteX5" fmla="*/ 220909 w 3024845"/>
                  <a:gd name="connsiteY5" fmla="*/ 144839 h 834218"/>
                  <a:gd name="connsiteX6" fmla="*/ 223189 w 3024845"/>
                  <a:gd name="connsiteY6" fmla="*/ 144839 h 834218"/>
                  <a:gd name="connsiteX7" fmla="*/ 239150 w 3024845"/>
                  <a:gd name="connsiteY7" fmla="*/ 144839 h 834218"/>
                  <a:gd name="connsiteX8" fmla="*/ 239150 w 3024845"/>
                  <a:gd name="connsiteY8" fmla="*/ 285354 h 834218"/>
                  <a:gd name="connsiteX9" fmla="*/ 240670 w 3024845"/>
                  <a:gd name="connsiteY9" fmla="*/ 285084 h 834218"/>
                  <a:gd name="connsiteX10" fmla="*/ 251310 w 3024845"/>
                  <a:gd name="connsiteY10" fmla="*/ 283193 h 834218"/>
                  <a:gd name="connsiteX11" fmla="*/ 249283 w 3024845"/>
                  <a:gd name="connsiteY11" fmla="*/ 371825 h 834218"/>
                  <a:gd name="connsiteX12" fmla="*/ 250803 w 3024845"/>
                  <a:gd name="connsiteY12" fmla="*/ 372096 h 834218"/>
                  <a:gd name="connsiteX13" fmla="*/ 261443 w 3024845"/>
                  <a:gd name="connsiteY13" fmla="*/ 373987 h 834218"/>
                  <a:gd name="connsiteX14" fmla="*/ 261696 w 3024845"/>
                  <a:gd name="connsiteY14" fmla="*/ 374798 h 834218"/>
                  <a:gd name="connsiteX15" fmla="*/ 263470 w 3024845"/>
                  <a:gd name="connsiteY15" fmla="*/ 380473 h 834218"/>
                  <a:gd name="connsiteX16" fmla="*/ 264230 w 3024845"/>
                  <a:gd name="connsiteY16" fmla="*/ 378041 h 834218"/>
                  <a:gd name="connsiteX17" fmla="*/ 269550 w 3024845"/>
                  <a:gd name="connsiteY17" fmla="*/ 361017 h 834218"/>
                  <a:gd name="connsiteX18" fmla="*/ 271323 w 3024845"/>
                  <a:gd name="connsiteY18" fmla="*/ 361017 h 834218"/>
                  <a:gd name="connsiteX19" fmla="*/ 283737 w 3024845"/>
                  <a:gd name="connsiteY19" fmla="*/ 361017 h 834218"/>
                  <a:gd name="connsiteX20" fmla="*/ 283737 w 3024845"/>
                  <a:gd name="connsiteY20" fmla="*/ 393443 h 834218"/>
                  <a:gd name="connsiteX21" fmla="*/ 284750 w 3024845"/>
                  <a:gd name="connsiteY21" fmla="*/ 393984 h 834218"/>
                  <a:gd name="connsiteX22" fmla="*/ 291844 w 3024845"/>
                  <a:gd name="connsiteY22" fmla="*/ 397767 h 834218"/>
                  <a:gd name="connsiteX23" fmla="*/ 291844 w 3024845"/>
                  <a:gd name="connsiteY23" fmla="*/ 399118 h 834218"/>
                  <a:gd name="connsiteX24" fmla="*/ 291844 w 3024845"/>
                  <a:gd name="connsiteY24" fmla="*/ 408576 h 834218"/>
                  <a:gd name="connsiteX25" fmla="*/ 336431 w 3024845"/>
                  <a:gd name="connsiteY25" fmla="*/ 408576 h 834218"/>
                  <a:gd name="connsiteX26" fmla="*/ 336431 w 3024845"/>
                  <a:gd name="connsiteY26" fmla="*/ 409657 h 834218"/>
                  <a:gd name="connsiteX27" fmla="*/ 336431 w 3024845"/>
                  <a:gd name="connsiteY27" fmla="*/ 417223 h 834218"/>
                  <a:gd name="connsiteX28" fmla="*/ 338457 w 3024845"/>
                  <a:gd name="connsiteY28" fmla="*/ 417223 h 834218"/>
                  <a:gd name="connsiteX29" fmla="*/ 352644 w 3024845"/>
                  <a:gd name="connsiteY29" fmla="*/ 417223 h 834218"/>
                  <a:gd name="connsiteX30" fmla="*/ 352644 w 3024845"/>
                  <a:gd name="connsiteY30" fmla="*/ 386958 h 834218"/>
                  <a:gd name="connsiteX31" fmla="*/ 397231 w 3024845"/>
                  <a:gd name="connsiteY31" fmla="*/ 386958 h 834218"/>
                  <a:gd name="connsiteX32" fmla="*/ 397231 w 3024845"/>
                  <a:gd name="connsiteY32" fmla="*/ 385607 h 834218"/>
                  <a:gd name="connsiteX33" fmla="*/ 397231 w 3024845"/>
                  <a:gd name="connsiteY33" fmla="*/ 376149 h 834218"/>
                  <a:gd name="connsiteX34" fmla="*/ 398245 w 3024845"/>
                  <a:gd name="connsiteY34" fmla="*/ 376149 h 834218"/>
                  <a:gd name="connsiteX35" fmla="*/ 405338 w 3024845"/>
                  <a:gd name="connsiteY35" fmla="*/ 376149 h 834218"/>
                  <a:gd name="connsiteX36" fmla="*/ 405338 w 3024845"/>
                  <a:gd name="connsiteY36" fmla="*/ 374258 h 834218"/>
                  <a:gd name="connsiteX37" fmla="*/ 405338 w 3024845"/>
                  <a:gd name="connsiteY37" fmla="*/ 361017 h 834218"/>
                  <a:gd name="connsiteX38" fmla="*/ 406098 w 3024845"/>
                  <a:gd name="connsiteY38" fmla="*/ 361017 h 834218"/>
                  <a:gd name="connsiteX39" fmla="*/ 411418 w 3024845"/>
                  <a:gd name="connsiteY39" fmla="*/ 361017 h 834218"/>
                  <a:gd name="connsiteX40" fmla="*/ 411418 w 3024845"/>
                  <a:gd name="connsiteY40" fmla="*/ 359936 h 834218"/>
                  <a:gd name="connsiteX41" fmla="*/ 411418 w 3024845"/>
                  <a:gd name="connsiteY41" fmla="*/ 352369 h 834218"/>
                  <a:gd name="connsiteX42" fmla="*/ 413445 w 3024845"/>
                  <a:gd name="connsiteY42" fmla="*/ 352369 h 834218"/>
                  <a:gd name="connsiteX43" fmla="*/ 427632 w 3024845"/>
                  <a:gd name="connsiteY43" fmla="*/ 352369 h 834218"/>
                  <a:gd name="connsiteX44" fmla="*/ 427632 w 3024845"/>
                  <a:gd name="connsiteY44" fmla="*/ 353450 h 834218"/>
                  <a:gd name="connsiteX45" fmla="*/ 427632 w 3024845"/>
                  <a:gd name="connsiteY45" fmla="*/ 361017 h 834218"/>
                  <a:gd name="connsiteX46" fmla="*/ 449925 w 3024845"/>
                  <a:gd name="connsiteY46" fmla="*/ 361017 h 834218"/>
                  <a:gd name="connsiteX47" fmla="*/ 449925 w 3024845"/>
                  <a:gd name="connsiteY47" fmla="*/ 359125 h 834218"/>
                  <a:gd name="connsiteX48" fmla="*/ 449925 w 3024845"/>
                  <a:gd name="connsiteY48" fmla="*/ 345884 h 834218"/>
                  <a:gd name="connsiteX49" fmla="*/ 451699 w 3024845"/>
                  <a:gd name="connsiteY49" fmla="*/ 345884 h 834218"/>
                  <a:gd name="connsiteX50" fmla="*/ 464112 w 3024845"/>
                  <a:gd name="connsiteY50" fmla="*/ 345884 h 834218"/>
                  <a:gd name="connsiteX51" fmla="*/ 464112 w 3024845"/>
                  <a:gd name="connsiteY51" fmla="*/ 369664 h 834218"/>
                  <a:gd name="connsiteX52" fmla="*/ 465126 w 3024845"/>
                  <a:gd name="connsiteY52" fmla="*/ 369664 h 834218"/>
                  <a:gd name="connsiteX53" fmla="*/ 472219 w 3024845"/>
                  <a:gd name="connsiteY53" fmla="*/ 369664 h 834218"/>
                  <a:gd name="connsiteX54" fmla="*/ 472219 w 3024845"/>
                  <a:gd name="connsiteY54" fmla="*/ 368583 h 834218"/>
                  <a:gd name="connsiteX55" fmla="*/ 472219 w 3024845"/>
                  <a:gd name="connsiteY55" fmla="*/ 361017 h 834218"/>
                  <a:gd name="connsiteX56" fmla="*/ 473992 w 3024845"/>
                  <a:gd name="connsiteY56" fmla="*/ 361017 h 834218"/>
                  <a:gd name="connsiteX57" fmla="*/ 486406 w 3024845"/>
                  <a:gd name="connsiteY57" fmla="*/ 361017 h 834218"/>
                  <a:gd name="connsiteX58" fmla="*/ 486406 w 3024845"/>
                  <a:gd name="connsiteY58" fmla="*/ 386958 h 834218"/>
                  <a:gd name="connsiteX59" fmla="*/ 488433 w 3024845"/>
                  <a:gd name="connsiteY59" fmla="*/ 386958 h 834218"/>
                  <a:gd name="connsiteX60" fmla="*/ 502619 w 3024845"/>
                  <a:gd name="connsiteY60" fmla="*/ 386958 h 834218"/>
                  <a:gd name="connsiteX61" fmla="*/ 502619 w 3024845"/>
                  <a:gd name="connsiteY61" fmla="*/ 388579 h 834218"/>
                  <a:gd name="connsiteX62" fmla="*/ 502619 w 3024845"/>
                  <a:gd name="connsiteY62" fmla="*/ 399929 h 834218"/>
                  <a:gd name="connsiteX63" fmla="*/ 503379 w 3024845"/>
                  <a:gd name="connsiteY63" fmla="*/ 399929 h 834218"/>
                  <a:gd name="connsiteX64" fmla="*/ 508700 w 3024845"/>
                  <a:gd name="connsiteY64" fmla="*/ 399929 h 834218"/>
                  <a:gd name="connsiteX65" fmla="*/ 508700 w 3024845"/>
                  <a:gd name="connsiteY65" fmla="*/ 399118 h 834218"/>
                  <a:gd name="connsiteX66" fmla="*/ 508700 w 3024845"/>
                  <a:gd name="connsiteY66" fmla="*/ 393443 h 834218"/>
                  <a:gd name="connsiteX67" fmla="*/ 539100 w 3024845"/>
                  <a:gd name="connsiteY67" fmla="*/ 393443 h 834218"/>
                  <a:gd name="connsiteX68" fmla="*/ 539100 w 3024845"/>
                  <a:gd name="connsiteY68" fmla="*/ 417223 h 834218"/>
                  <a:gd name="connsiteX69" fmla="*/ 540113 w 3024845"/>
                  <a:gd name="connsiteY69" fmla="*/ 417223 h 834218"/>
                  <a:gd name="connsiteX70" fmla="*/ 547207 w 3024845"/>
                  <a:gd name="connsiteY70" fmla="*/ 417223 h 834218"/>
                  <a:gd name="connsiteX71" fmla="*/ 547207 w 3024845"/>
                  <a:gd name="connsiteY71" fmla="*/ 418304 h 834218"/>
                  <a:gd name="connsiteX72" fmla="*/ 547207 w 3024845"/>
                  <a:gd name="connsiteY72" fmla="*/ 425870 h 834218"/>
                  <a:gd name="connsiteX73" fmla="*/ 547967 w 3024845"/>
                  <a:gd name="connsiteY73" fmla="*/ 425870 h 834218"/>
                  <a:gd name="connsiteX74" fmla="*/ 553287 w 3024845"/>
                  <a:gd name="connsiteY74" fmla="*/ 425870 h 834218"/>
                  <a:gd name="connsiteX75" fmla="*/ 553287 w 3024845"/>
                  <a:gd name="connsiteY75" fmla="*/ 423708 h 834218"/>
                  <a:gd name="connsiteX76" fmla="*/ 553287 w 3024845"/>
                  <a:gd name="connsiteY76" fmla="*/ 408576 h 834218"/>
                  <a:gd name="connsiteX77" fmla="*/ 554300 w 3024845"/>
                  <a:gd name="connsiteY77" fmla="*/ 408576 h 834218"/>
                  <a:gd name="connsiteX78" fmla="*/ 561394 w 3024845"/>
                  <a:gd name="connsiteY78" fmla="*/ 408576 h 834218"/>
                  <a:gd name="connsiteX79" fmla="*/ 561394 w 3024845"/>
                  <a:gd name="connsiteY79" fmla="*/ 409657 h 834218"/>
                  <a:gd name="connsiteX80" fmla="*/ 561394 w 3024845"/>
                  <a:gd name="connsiteY80" fmla="*/ 417223 h 834218"/>
                  <a:gd name="connsiteX81" fmla="*/ 566714 w 3024845"/>
                  <a:gd name="connsiteY81" fmla="*/ 415230 h 834218"/>
                  <a:gd name="connsiteX82" fmla="*/ 567474 w 3024845"/>
                  <a:gd name="connsiteY82" fmla="*/ 414250 h 834218"/>
                  <a:gd name="connsiteX83" fmla="*/ 567474 w 3024845"/>
                  <a:gd name="connsiteY83" fmla="*/ 408576 h 834218"/>
                  <a:gd name="connsiteX84" fmla="*/ 605981 w 3024845"/>
                  <a:gd name="connsiteY84" fmla="*/ 408576 h 834218"/>
                  <a:gd name="connsiteX85" fmla="*/ 605981 w 3024845"/>
                  <a:gd name="connsiteY85" fmla="*/ 432355 h 834218"/>
                  <a:gd name="connsiteX86" fmla="*/ 608007 w 3024845"/>
                  <a:gd name="connsiteY86" fmla="*/ 432355 h 834218"/>
                  <a:gd name="connsiteX87" fmla="*/ 622194 w 3024845"/>
                  <a:gd name="connsiteY87" fmla="*/ 432355 h 834218"/>
                  <a:gd name="connsiteX88" fmla="*/ 622194 w 3024845"/>
                  <a:gd name="connsiteY88" fmla="*/ 433436 h 834218"/>
                  <a:gd name="connsiteX89" fmla="*/ 622194 w 3024845"/>
                  <a:gd name="connsiteY89" fmla="*/ 441002 h 834218"/>
                  <a:gd name="connsiteX90" fmla="*/ 623968 w 3024845"/>
                  <a:gd name="connsiteY90" fmla="*/ 441002 h 834218"/>
                  <a:gd name="connsiteX91" fmla="*/ 636381 w 3024845"/>
                  <a:gd name="connsiteY91" fmla="*/ 441002 h 834218"/>
                  <a:gd name="connsiteX92" fmla="*/ 636381 w 3024845"/>
                  <a:gd name="connsiteY92" fmla="*/ 417223 h 834218"/>
                  <a:gd name="connsiteX93" fmla="*/ 637394 w 3024845"/>
                  <a:gd name="connsiteY93" fmla="*/ 417223 h 834218"/>
                  <a:gd name="connsiteX94" fmla="*/ 644488 w 3024845"/>
                  <a:gd name="connsiteY94" fmla="*/ 417223 h 834218"/>
                  <a:gd name="connsiteX95" fmla="*/ 644488 w 3024845"/>
                  <a:gd name="connsiteY95" fmla="*/ 384796 h 834218"/>
                  <a:gd name="connsiteX96" fmla="*/ 645501 w 3024845"/>
                  <a:gd name="connsiteY96" fmla="*/ 384796 h 834218"/>
                  <a:gd name="connsiteX97" fmla="*/ 652595 w 3024845"/>
                  <a:gd name="connsiteY97" fmla="*/ 384796 h 834218"/>
                  <a:gd name="connsiteX98" fmla="*/ 652595 w 3024845"/>
                  <a:gd name="connsiteY98" fmla="*/ 382905 h 834218"/>
                  <a:gd name="connsiteX99" fmla="*/ 652595 w 3024845"/>
                  <a:gd name="connsiteY99" fmla="*/ 369664 h 834218"/>
                  <a:gd name="connsiteX100" fmla="*/ 651328 w 3024845"/>
                  <a:gd name="connsiteY100" fmla="*/ 368042 h 834218"/>
                  <a:gd name="connsiteX101" fmla="*/ 656648 w 3024845"/>
                  <a:gd name="connsiteY101" fmla="*/ 356693 h 834218"/>
                  <a:gd name="connsiteX102" fmla="*/ 664755 w 3024845"/>
                  <a:gd name="connsiteY102" fmla="*/ 384796 h 834218"/>
                  <a:gd name="connsiteX103" fmla="*/ 665515 w 3024845"/>
                  <a:gd name="connsiteY103" fmla="*/ 384796 h 834218"/>
                  <a:gd name="connsiteX104" fmla="*/ 670835 w 3024845"/>
                  <a:gd name="connsiteY104" fmla="*/ 384796 h 834218"/>
                  <a:gd name="connsiteX105" fmla="*/ 670835 w 3024845"/>
                  <a:gd name="connsiteY105" fmla="*/ 278869 h 834218"/>
                  <a:gd name="connsiteX106" fmla="*/ 672355 w 3024845"/>
                  <a:gd name="connsiteY106" fmla="*/ 278869 h 834218"/>
                  <a:gd name="connsiteX107" fmla="*/ 682995 w 3024845"/>
                  <a:gd name="connsiteY107" fmla="*/ 278869 h 834218"/>
                  <a:gd name="connsiteX108" fmla="*/ 682995 w 3024845"/>
                  <a:gd name="connsiteY108" fmla="*/ 231310 h 834218"/>
                  <a:gd name="connsiteX109" fmla="*/ 709342 w 3024845"/>
                  <a:gd name="connsiteY109" fmla="*/ 231310 h 834218"/>
                  <a:gd name="connsiteX110" fmla="*/ 709342 w 3024845"/>
                  <a:gd name="connsiteY110" fmla="*/ 209692 h 834218"/>
                  <a:gd name="connsiteX111" fmla="*/ 743796 w 3024845"/>
                  <a:gd name="connsiteY111" fmla="*/ 209692 h 834218"/>
                  <a:gd name="connsiteX112" fmla="*/ 743796 w 3024845"/>
                  <a:gd name="connsiteY112" fmla="*/ 212124 h 834218"/>
                  <a:gd name="connsiteX113" fmla="*/ 743796 w 3024845"/>
                  <a:gd name="connsiteY113" fmla="*/ 229148 h 834218"/>
                  <a:gd name="connsiteX114" fmla="*/ 746076 w 3024845"/>
                  <a:gd name="connsiteY114" fmla="*/ 229148 h 834218"/>
                  <a:gd name="connsiteX115" fmla="*/ 762036 w 3024845"/>
                  <a:gd name="connsiteY115" fmla="*/ 229148 h 834218"/>
                  <a:gd name="connsiteX116" fmla="*/ 762036 w 3024845"/>
                  <a:gd name="connsiteY116" fmla="*/ 276707 h 834218"/>
                  <a:gd name="connsiteX117" fmla="*/ 763049 w 3024845"/>
                  <a:gd name="connsiteY117" fmla="*/ 276707 h 834218"/>
                  <a:gd name="connsiteX118" fmla="*/ 770143 w 3024845"/>
                  <a:gd name="connsiteY118" fmla="*/ 276707 h 834218"/>
                  <a:gd name="connsiteX119" fmla="*/ 784330 w 3024845"/>
                  <a:gd name="connsiteY119" fmla="*/ 281031 h 834218"/>
                  <a:gd name="connsiteX120" fmla="*/ 784330 w 3024845"/>
                  <a:gd name="connsiteY120" fmla="*/ 319943 h 834218"/>
                  <a:gd name="connsiteX121" fmla="*/ 785343 w 3024845"/>
                  <a:gd name="connsiteY121" fmla="*/ 319943 h 834218"/>
                  <a:gd name="connsiteX122" fmla="*/ 792436 w 3024845"/>
                  <a:gd name="connsiteY122" fmla="*/ 319943 h 834218"/>
                  <a:gd name="connsiteX123" fmla="*/ 792436 w 3024845"/>
                  <a:gd name="connsiteY123" fmla="*/ 321564 h 834218"/>
                  <a:gd name="connsiteX124" fmla="*/ 792436 w 3024845"/>
                  <a:gd name="connsiteY124" fmla="*/ 332913 h 834218"/>
                  <a:gd name="connsiteX125" fmla="*/ 794463 w 3024845"/>
                  <a:gd name="connsiteY125" fmla="*/ 332913 h 834218"/>
                  <a:gd name="connsiteX126" fmla="*/ 808650 w 3024845"/>
                  <a:gd name="connsiteY126" fmla="*/ 332913 h 834218"/>
                  <a:gd name="connsiteX127" fmla="*/ 814730 w 3024845"/>
                  <a:gd name="connsiteY127" fmla="*/ 339399 h 834218"/>
                  <a:gd name="connsiteX128" fmla="*/ 814730 w 3024845"/>
                  <a:gd name="connsiteY128" fmla="*/ 361017 h 834218"/>
                  <a:gd name="connsiteX129" fmla="*/ 817010 w 3024845"/>
                  <a:gd name="connsiteY129" fmla="*/ 361017 h 834218"/>
                  <a:gd name="connsiteX130" fmla="*/ 832970 w 3024845"/>
                  <a:gd name="connsiteY130" fmla="*/ 361017 h 834218"/>
                  <a:gd name="connsiteX131" fmla="*/ 832970 w 3024845"/>
                  <a:gd name="connsiteY131" fmla="*/ 362097 h 834218"/>
                  <a:gd name="connsiteX132" fmla="*/ 832970 w 3024845"/>
                  <a:gd name="connsiteY132" fmla="*/ 369664 h 834218"/>
                  <a:gd name="connsiteX133" fmla="*/ 834237 w 3024845"/>
                  <a:gd name="connsiteY133" fmla="*/ 369664 h 834218"/>
                  <a:gd name="connsiteX134" fmla="*/ 843104 w 3024845"/>
                  <a:gd name="connsiteY134" fmla="*/ 369664 h 834218"/>
                  <a:gd name="connsiteX135" fmla="*/ 843104 w 3024845"/>
                  <a:gd name="connsiteY135" fmla="*/ 371825 h 834218"/>
                  <a:gd name="connsiteX136" fmla="*/ 843104 w 3024845"/>
                  <a:gd name="connsiteY136" fmla="*/ 386958 h 834218"/>
                  <a:gd name="connsiteX137" fmla="*/ 847157 w 3024845"/>
                  <a:gd name="connsiteY137" fmla="*/ 385066 h 834218"/>
                  <a:gd name="connsiteX138" fmla="*/ 847157 w 3024845"/>
                  <a:gd name="connsiteY138" fmla="*/ 371825 h 834218"/>
                  <a:gd name="connsiteX139" fmla="*/ 848170 w 3024845"/>
                  <a:gd name="connsiteY139" fmla="*/ 371825 h 834218"/>
                  <a:gd name="connsiteX140" fmla="*/ 855264 w 3024845"/>
                  <a:gd name="connsiteY140" fmla="*/ 371825 h 834218"/>
                  <a:gd name="connsiteX141" fmla="*/ 855264 w 3024845"/>
                  <a:gd name="connsiteY141" fmla="*/ 373447 h 834218"/>
                  <a:gd name="connsiteX142" fmla="*/ 855264 w 3024845"/>
                  <a:gd name="connsiteY142" fmla="*/ 384796 h 834218"/>
                  <a:gd name="connsiteX143" fmla="*/ 856024 w 3024845"/>
                  <a:gd name="connsiteY143" fmla="*/ 384796 h 834218"/>
                  <a:gd name="connsiteX144" fmla="*/ 861344 w 3024845"/>
                  <a:gd name="connsiteY144" fmla="*/ 384796 h 834218"/>
                  <a:gd name="connsiteX145" fmla="*/ 909984 w 3024845"/>
                  <a:gd name="connsiteY145" fmla="*/ 380473 h 834218"/>
                  <a:gd name="connsiteX146" fmla="*/ 909984 w 3024845"/>
                  <a:gd name="connsiteY146" fmla="*/ 381824 h 834218"/>
                  <a:gd name="connsiteX147" fmla="*/ 909984 w 3024845"/>
                  <a:gd name="connsiteY147" fmla="*/ 391281 h 834218"/>
                  <a:gd name="connsiteX148" fmla="*/ 910744 w 3024845"/>
                  <a:gd name="connsiteY148" fmla="*/ 391281 h 834218"/>
                  <a:gd name="connsiteX149" fmla="*/ 916065 w 3024845"/>
                  <a:gd name="connsiteY149" fmla="*/ 391281 h 834218"/>
                  <a:gd name="connsiteX150" fmla="*/ 916065 w 3024845"/>
                  <a:gd name="connsiteY150" fmla="*/ 393443 h 834218"/>
                  <a:gd name="connsiteX151" fmla="*/ 916065 w 3024845"/>
                  <a:gd name="connsiteY151" fmla="*/ 408576 h 834218"/>
                  <a:gd name="connsiteX152" fmla="*/ 918091 w 3024845"/>
                  <a:gd name="connsiteY152" fmla="*/ 407225 h 834218"/>
                  <a:gd name="connsiteX153" fmla="*/ 932278 w 3024845"/>
                  <a:gd name="connsiteY153" fmla="*/ 397767 h 834218"/>
                  <a:gd name="connsiteX154" fmla="*/ 938358 w 3024845"/>
                  <a:gd name="connsiteY154" fmla="*/ 356693 h 834218"/>
                  <a:gd name="connsiteX155" fmla="*/ 939118 w 3024845"/>
                  <a:gd name="connsiteY155" fmla="*/ 356423 h 834218"/>
                  <a:gd name="connsiteX156" fmla="*/ 944438 w 3024845"/>
                  <a:gd name="connsiteY156" fmla="*/ 354531 h 834218"/>
                  <a:gd name="connsiteX157" fmla="*/ 946465 w 3024845"/>
                  <a:gd name="connsiteY157" fmla="*/ 285354 h 834218"/>
                  <a:gd name="connsiteX158" fmla="*/ 948492 w 3024845"/>
                  <a:gd name="connsiteY158" fmla="*/ 354531 h 834218"/>
                  <a:gd name="connsiteX159" fmla="*/ 949252 w 3024845"/>
                  <a:gd name="connsiteY159" fmla="*/ 354801 h 834218"/>
                  <a:gd name="connsiteX160" fmla="*/ 954572 w 3024845"/>
                  <a:gd name="connsiteY160" fmla="*/ 356693 h 834218"/>
                  <a:gd name="connsiteX161" fmla="*/ 954572 w 3024845"/>
                  <a:gd name="connsiteY161" fmla="*/ 270222 h 834218"/>
                  <a:gd name="connsiteX162" fmla="*/ 958625 w 3024845"/>
                  <a:gd name="connsiteY162" fmla="*/ 237795 h 834218"/>
                  <a:gd name="connsiteX163" fmla="*/ 997132 w 3024845"/>
                  <a:gd name="connsiteY163" fmla="*/ 237795 h 834218"/>
                  <a:gd name="connsiteX164" fmla="*/ 997132 w 3024845"/>
                  <a:gd name="connsiteY164" fmla="*/ 270222 h 834218"/>
                  <a:gd name="connsiteX165" fmla="*/ 997892 w 3024845"/>
                  <a:gd name="connsiteY165" fmla="*/ 270222 h 834218"/>
                  <a:gd name="connsiteX166" fmla="*/ 1003212 w 3024845"/>
                  <a:gd name="connsiteY166" fmla="*/ 270222 h 834218"/>
                  <a:gd name="connsiteX167" fmla="*/ 1003212 w 3024845"/>
                  <a:gd name="connsiteY167" fmla="*/ 188074 h 834218"/>
                  <a:gd name="connsiteX168" fmla="*/ 1004986 w 3024845"/>
                  <a:gd name="connsiteY168" fmla="*/ 188074 h 834218"/>
                  <a:gd name="connsiteX169" fmla="*/ 1017399 w 3024845"/>
                  <a:gd name="connsiteY169" fmla="*/ 188074 h 834218"/>
                  <a:gd name="connsiteX170" fmla="*/ 1017399 w 3024845"/>
                  <a:gd name="connsiteY170" fmla="*/ 186183 h 834218"/>
                  <a:gd name="connsiteX171" fmla="*/ 1017399 w 3024845"/>
                  <a:gd name="connsiteY171" fmla="*/ 172942 h 834218"/>
                  <a:gd name="connsiteX172" fmla="*/ 1039693 w 3024845"/>
                  <a:gd name="connsiteY172" fmla="*/ 172942 h 834218"/>
                  <a:gd name="connsiteX173" fmla="*/ 1039693 w 3024845"/>
                  <a:gd name="connsiteY173" fmla="*/ 171861 h 834218"/>
                  <a:gd name="connsiteX174" fmla="*/ 1039693 w 3024845"/>
                  <a:gd name="connsiteY174" fmla="*/ 164295 h 834218"/>
                  <a:gd name="connsiteX175" fmla="*/ 1041466 w 3024845"/>
                  <a:gd name="connsiteY175" fmla="*/ 164295 h 834218"/>
                  <a:gd name="connsiteX176" fmla="*/ 1053880 w 3024845"/>
                  <a:gd name="connsiteY176" fmla="*/ 164295 h 834218"/>
                  <a:gd name="connsiteX177" fmla="*/ 1053880 w 3024845"/>
                  <a:gd name="connsiteY177" fmla="*/ 165376 h 834218"/>
                  <a:gd name="connsiteX178" fmla="*/ 1053880 w 3024845"/>
                  <a:gd name="connsiteY178" fmla="*/ 172942 h 834218"/>
                  <a:gd name="connsiteX179" fmla="*/ 1054640 w 3024845"/>
                  <a:gd name="connsiteY179" fmla="*/ 172942 h 834218"/>
                  <a:gd name="connsiteX180" fmla="*/ 1059960 w 3024845"/>
                  <a:gd name="connsiteY180" fmla="*/ 172942 h 834218"/>
                  <a:gd name="connsiteX181" fmla="*/ 1070093 w 3024845"/>
                  <a:gd name="connsiteY181" fmla="*/ 168618 h 834218"/>
                  <a:gd name="connsiteX182" fmla="*/ 1074146 w 3024845"/>
                  <a:gd name="connsiteY182" fmla="*/ 171861 h 834218"/>
                  <a:gd name="connsiteX183" fmla="*/ 1074146 w 3024845"/>
                  <a:gd name="connsiteY183" fmla="*/ 164295 h 834218"/>
                  <a:gd name="connsiteX184" fmla="*/ 1076426 w 3024845"/>
                  <a:gd name="connsiteY184" fmla="*/ 164295 h 834218"/>
                  <a:gd name="connsiteX185" fmla="*/ 1092387 w 3024845"/>
                  <a:gd name="connsiteY185" fmla="*/ 164295 h 834218"/>
                  <a:gd name="connsiteX186" fmla="*/ 1092387 w 3024845"/>
                  <a:gd name="connsiteY186" fmla="*/ 165376 h 834218"/>
                  <a:gd name="connsiteX187" fmla="*/ 1092387 w 3024845"/>
                  <a:gd name="connsiteY187" fmla="*/ 172942 h 834218"/>
                  <a:gd name="connsiteX188" fmla="*/ 1122787 w 3024845"/>
                  <a:gd name="connsiteY188" fmla="*/ 172942 h 834218"/>
                  <a:gd name="connsiteX189" fmla="*/ 1122787 w 3024845"/>
                  <a:gd name="connsiteY189" fmla="*/ 174563 h 834218"/>
                  <a:gd name="connsiteX190" fmla="*/ 1122787 w 3024845"/>
                  <a:gd name="connsiteY190" fmla="*/ 185913 h 834218"/>
                  <a:gd name="connsiteX191" fmla="*/ 1149134 w 3024845"/>
                  <a:gd name="connsiteY191" fmla="*/ 185913 h 834218"/>
                  <a:gd name="connsiteX192" fmla="*/ 1149134 w 3024845"/>
                  <a:gd name="connsiteY192" fmla="*/ 216177 h 834218"/>
                  <a:gd name="connsiteX193" fmla="*/ 1149894 w 3024845"/>
                  <a:gd name="connsiteY193" fmla="*/ 216177 h 834218"/>
                  <a:gd name="connsiteX194" fmla="*/ 1155214 w 3024845"/>
                  <a:gd name="connsiteY194" fmla="*/ 216177 h 834218"/>
                  <a:gd name="connsiteX195" fmla="*/ 1155214 w 3024845"/>
                  <a:gd name="connsiteY195" fmla="*/ 217258 h 834218"/>
                  <a:gd name="connsiteX196" fmla="*/ 1155214 w 3024845"/>
                  <a:gd name="connsiteY196" fmla="*/ 224825 h 834218"/>
                  <a:gd name="connsiteX197" fmla="*/ 1159268 w 3024845"/>
                  <a:gd name="connsiteY197" fmla="*/ 255089 h 834218"/>
                  <a:gd name="connsiteX198" fmla="*/ 1160028 w 3024845"/>
                  <a:gd name="connsiteY198" fmla="*/ 255089 h 834218"/>
                  <a:gd name="connsiteX199" fmla="*/ 1165348 w 3024845"/>
                  <a:gd name="connsiteY199" fmla="*/ 255089 h 834218"/>
                  <a:gd name="connsiteX200" fmla="*/ 1165348 w 3024845"/>
                  <a:gd name="connsiteY200" fmla="*/ 255900 h 834218"/>
                  <a:gd name="connsiteX201" fmla="*/ 1165348 w 3024845"/>
                  <a:gd name="connsiteY201" fmla="*/ 261575 h 834218"/>
                  <a:gd name="connsiteX202" fmla="*/ 1166361 w 3024845"/>
                  <a:gd name="connsiteY202" fmla="*/ 261575 h 834218"/>
                  <a:gd name="connsiteX203" fmla="*/ 1173454 w 3024845"/>
                  <a:gd name="connsiteY203" fmla="*/ 261575 h 834218"/>
                  <a:gd name="connsiteX204" fmla="*/ 1173454 w 3024845"/>
                  <a:gd name="connsiteY204" fmla="*/ 291840 h 834218"/>
                  <a:gd name="connsiteX205" fmla="*/ 1175481 w 3024845"/>
                  <a:gd name="connsiteY205" fmla="*/ 291840 h 834218"/>
                  <a:gd name="connsiteX206" fmla="*/ 1189668 w 3024845"/>
                  <a:gd name="connsiteY206" fmla="*/ 291840 h 834218"/>
                  <a:gd name="connsiteX207" fmla="*/ 1189668 w 3024845"/>
                  <a:gd name="connsiteY207" fmla="*/ 315619 h 834218"/>
                  <a:gd name="connsiteX208" fmla="*/ 1191695 w 3024845"/>
                  <a:gd name="connsiteY208" fmla="*/ 317240 h 834218"/>
                  <a:gd name="connsiteX209" fmla="*/ 1191695 w 3024845"/>
                  <a:gd name="connsiteY209" fmla="*/ 328590 h 834218"/>
                  <a:gd name="connsiteX210" fmla="*/ 1192455 w 3024845"/>
                  <a:gd name="connsiteY210" fmla="*/ 328590 h 834218"/>
                  <a:gd name="connsiteX211" fmla="*/ 1197775 w 3024845"/>
                  <a:gd name="connsiteY211" fmla="*/ 328590 h 834218"/>
                  <a:gd name="connsiteX212" fmla="*/ 1197775 w 3024845"/>
                  <a:gd name="connsiteY212" fmla="*/ 352369 h 834218"/>
                  <a:gd name="connsiteX213" fmla="*/ 1199041 w 3024845"/>
                  <a:gd name="connsiteY213" fmla="*/ 352369 h 834218"/>
                  <a:gd name="connsiteX214" fmla="*/ 1207908 w 3024845"/>
                  <a:gd name="connsiteY214" fmla="*/ 352369 h 834218"/>
                  <a:gd name="connsiteX215" fmla="*/ 1209935 w 3024845"/>
                  <a:gd name="connsiteY215" fmla="*/ 356423 h 834218"/>
                  <a:gd name="connsiteX216" fmla="*/ 1209935 w 3024845"/>
                  <a:gd name="connsiteY216" fmla="*/ 369664 h 834218"/>
                  <a:gd name="connsiteX217" fmla="*/ 1211455 w 3024845"/>
                  <a:gd name="connsiteY217" fmla="*/ 367772 h 834218"/>
                  <a:gd name="connsiteX218" fmla="*/ 1222095 w 3024845"/>
                  <a:gd name="connsiteY218" fmla="*/ 354531 h 834218"/>
                  <a:gd name="connsiteX219" fmla="*/ 1250469 w 3024845"/>
                  <a:gd name="connsiteY219" fmla="*/ 354531 h 834218"/>
                  <a:gd name="connsiteX220" fmla="*/ 1250469 w 3024845"/>
                  <a:gd name="connsiteY220" fmla="*/ 441002 h 834218"/>
                  <a:gd name="connsiteX221" fmla="*/ 1251229 w 3024845"/>
                  <a:gd name="connsiteY221" fmla="*/ 441002 h 834218"/>
                  <a:gd name="connsiteX222" fmla="*/ 1256549 w 3024845"/>
                  <a:gd name="connsiteY222" fmla="*/ 441002 h 834218"/>
                  <a:gd name="connsiteX223" fmla="*/ 1257309 w 3024845"/>
                  <a:gd name="connsiteY223" fmla="*/ 439651 h 834218"/>
                  <a:gd name="connsiteX224" fmla="*/ 1262629 w 3024845"/>
                  <a:gd name="connsiteY224" fmla="*/ 430193 h 834218"/>
                  <a:gd name="connsiteX225" fmla="*/ 1262629 w 3024845"/>
                  <a:gd name="connsiteY225" fmla="*/ 432085 h 834218"/>
                  <a:gd name="connsiteX226" fmla="*/ 1262629 w 3024845"/>
                  <a:gd name="connsiteY226" fmla="*/ 445326 h 834218"/>
                  <a:gd name="connsiteX227" fmla="*/ 1266682 w 3024845"/>
                  <a:gd name="connsiteY227" fmla="*/ 399929 h 834218"/>
                  <a:gd name="connsiteX228" fmla="*/ 1267442 w 3024845"/>
                  <a:gd name="connsiteY228" fmla="*/ 399929 h 834218"/>
                  <a:gd name="connsiteX229" fmla="*/ 1272762 w 3024845"/>
                  <a:gd name="connsiteY229" fmla="*/ 399929 h 834218"/>
                  <a:gd name="connsiteX230" fmla="*/ 1272762 w 3024845"/>
                  <a:gd name="connsiteY230" fmla="*/ 335075 h 834218"/>
                  <a:gd name="connsiteX231" fmla="*/ 1273776 w 3024845"/>
                  <a:gd name="connsiteY231" fmla="*/ 335075 h 834218"/>
                  <a:gd name="connsiteX232" fmla="*/ 1280869 w 3024845"/>
                  <a:gd name="connsiteY232" fmla="*/ 335075 h 834218"/>
                  <a:gd name="connsiteX233" fmla="*/ 1293029 w 3024845"/>
                  <a:gd name="connsiteY233" fmla="*/ 291840 h 834218"/>
                  <a:gd name="connsiteX234" fmla="*/ 1294296 w 3024845"/>
                  <a:gd name="connsiteY234" fmla="*/ 291840 h 834218"/>
                  <a:gd name="connsiteX235" fmla="*/ 1303163 w 3024845"/>
                  <a:gd name="connsiteY235" fmla="*/ 291840 h 834218"/>
                  <a:gd name="connsiteX236" fmla="*/ 1313296 w 3024845"/>
                  <a:gd name="connsiteY236" fmla="*/ 335075 h 834218"/>
                  <a:gd name="connsiteX237" fmla="*/ 1314309 w 3024845"/>
                  <a:gd name="connsiteY237" fmla="*/ 335075 h 834218"/>
                  <a:gd name="connsiteX238" fmla="*/ 1321403 w 3024845"/>
                  <a:gd name="connsiteY238" fmla="*/ 335075 h 834218"/>
                  <a:gd name="connsiteX239" fmla="*/ 1321403 w 3024845"/>
                  <a:gd name="connsiteY239" fmla="*/ 373987 h 834218"/>
                  <a:gd name="connsiteX240" fmla="*/ 1323176 w 3024845"/>
                  <a:gd name="connsiteY240" fmla="*/ 373987 h 834218"/>
                  <a:gd name="connsiteX241" fmla="*/ 1335590 w 3024845"/>
                  <a:gd name="connsiteY241" fmla="*/ 373987 h 834218"/>
                  <a:gd name="connsiteX242" fmla="*/ 1335590 w 3024845"/>
                  <a:gd name="connsiteY242" fmla="*/ 376149 h 834218"/>
                  <a:gd name="connsiteX243" fmla="*/ 1335590 w 3024845"/>
                  <a:gd name="connsiteY243" fmla="*/ 391281 h 834218"/>
                  <a:gd name="connsiteX244" fmla="*/ 1339643 w 3024845"/>
                  <a:gd name="connsiteY244" fmla="*/ 389120 h 834218"/>
                  <a:gd name="connsiteX245" fmla="*/ 1339643 w 3024845"/>
                  <a:gd name="connsiteY245" fmla="*/ 373987 h 834218"/>
                  <a:gd name="connsiteX246" fmla="*/ 1341163 w 3024845"/>
                  <a:gd name="connsiteY246" fmla="*/ 373987 h 834218"/>
                  <a:gd name="connsiteX247" fmla="*/ 1351803 w 3024845"/>
                  <a:gd name="connsiteY247" fmla="*/ 373987 h 834218"/>
                  <a:gd name="connsiteX248" fmla="*/ 1351803 w 3024845"/>
                  <a:gd name="connsiteY248" fmla="*/ 375608 h 834218"/>
                  <a:gd name="connsiteX249" fmla="*/ 1351803 w 3024845"/>
                  <a:gd name="connsiteY249" fmla="*/ 386958 h 834218"/>
                  <a:gd name="connsiteX250" fmla="*/ 1382204 w 3024845"/>
                  <a:gd name="connsiteY250" fmla="*/ 386958 h 834218"/>
                  <a:gd name="connsiteX251" fmla="*/ 1382204 w 3024845"/>
                  <a:gd name="connsiteY251" fmla="*/ 350208 h 834218"/>
                  <a:gd name="connsiteX252" fmla="*/ 1383470 w 3024845"/>
                  <a:gd name="connsiteY252" fmla="*/ 350208 h 834218"/>
                  <a:gd name="connsiteX253" fmla="*/ 1392337 w 3024845"/>
                  <a:gd name="connsiteY253" fmla="*/ 350208 h 834218"/>
                  <a:gd name="connsiteX254" fmla="*/ 1392337 w 3024845"/>
                  <a:gd name="connsiteY254" fmla="*/ 371825 h 834218"/>
                  <a:gd name="connsiteX255" fmla="*/ 1394364 w 3024845"/>
                  <a:gd name="connsiteY255" fmla="*/ 339399 h 834218"/>
                  <a:gd name="connsiteX256" fmla="*/ 1416657 w 3024845"/>
                  <a:gd name="connsiteY256" fmla="*/ 339399 h 834218"/>
                  <a:gd name="connsiteX257" fmla="*/ 1416657 w 3024845"/>
                  <a:gd name="connsiteY257" fmla="*/ 337777 h 834218"/>
                  <a:gd name="connsiteX258" fmla="*/ 1416657 w 3024845"/>
                  <a:gd name="connsiteY258" fmla="*/ 326428 h 834218"/>
                  <a:gd name="connsiteX259" fmla="*/ 1417417 w 3024845"/>
                  <a:gd name="connsiteY259" fmla="*/ 326428 h 834218"/>
                  <a:gd name="connsiteX260" fmla="*/ 1422737 w 3024845"/>
                  <a:gd name="connsiteY260" fmla="*/ 326428 h 834218"/>
                  <a:gd name="connsiteX261" fmla="*/ 1422737 w 3024845"/>
                  <a:gd name="connsiteY261" fmla="*/ 324537 h 834218"/>
                  <a:gd name="connsiteX262" fmla="*/ 1422737 w 3024845"/>
                  <a:gd name="connsiteY262" fmla="*/ 311296 h 834218"/>
                  <a:gd name="connsiteX263" fmla="*/ 1426791 w 3024845"/>
                  <a:gd name="connsiteY263" fmla="*/ 317781 h 834218"/>
                  <a:gd name="connsiteX264" fmla="*/ 1429071 w 3024845"/>
                  <a:gd name="connsiteY264" fmla="*/ 317781 h 834218"/>
                  <a:gd name="connsiteX265" fmla="*/ 1445031 w 3024845"/>
                  <a:gd name="connsiteY265" fmla="*/ 317781 h 834218"/>
                  <a:gd name="connsiteX266" fmla="*/ 1445031 w 3024845"/>
                  <a:gd name="connsiteY266" fmla="*/ 316970 h 834218"/>
                  <a:gd name="connsiteX267" fmla="*/ 1445031 w 3024845"/>
                  <a:gd name="connsiteY267" fmla="*/ 311296 h 834218"/>
                  <a:gd name="connsiteX268" fmla="*/ 1445791 w 3024845"/>
                  <a:gd name="connsiteY268" fmla="*/ 311296 h 834218"/>
                  <a:gd name="connsiteX269" fmla="*/ 1451111 w 3024845"/>
                  <a:gd name="connsiteY269" fmla="*/ 311296 h 834218"/>
                  <a:gd name="connsiteX270" fmla="*/ 1451111 w 3024845"/>
                  <a:gd name="connsiteY270" fmla="*/ 312647 h 834218"/>
                  <a:gd name="connsiteX271" fmla="*/ 1451111 w 3024845"/>
                  <a:gd name="connsiteY271" fmla="*/ 322105 h 834218"/>
                  <a:gd name="connsiteX272" fmla="*/ 1489618 w 3024845"/>
                  <a:gd name="connsiteY272" fmla="*/ 322105 h 834218"/>
                  <a:gd name="connsiteX273" fmla="*/ 1489618 w 3024845"/>
                  <a:gd name="connsiteY273" fmla="*/ 460458 h 834218"/>
                  <a:gd name="connsiteX274" fmla="*/ 1491138 w 3024845"/>
                  <a:gd name="connsiteY274" fmla="*/ 460458 h 834218"/>
                  <a:gd name="connsiteX275" fmla="*/ 1501778 w 3024845"/>
                  <a:gd name="connsiteY275" fmla="*/ 460458 h 834218"/>
                  <a:gd name="connsiteX276" fmla="*/ 1501778 w 3024845"/>
                  <a:gd name="connsiteY276" fmla="*/ 447488 h 834218"/>
                  <a:gd name="connsiteX277" fmla="*/ 1505832 w 3024845"/>
                  <a:gd name="connsiteY277" fmla="*/ 447488 h 834218"/>
                  <a:gd name="connsiteX278" fmla="*/ 1505832 w 3024845"/>
                  <a:gd name="connsiteY278" fmla="*/ 460458 h 834218"/>
                  <a:gd name="connsiteX279" fmla="*/ 1536232 w 3024845"/>
                  <a:gd name="connsiteY279" fmla="*/ 460458 h 834218"/>
                  <a:gd name="connsiteX280" fmla="*/ 1536232 w 3024845"/>
                  <a:gd name="connsiteY280" fmla="*/ 430193 h 834218"/>
                  <a:gd name="connsiteX281" fmla="*/ 1548392 w 3024845"/>
                  <a:gd name="connsiteY281" fmla="*/ 430193 h 834218"/>
                  <a:gd name="connsiteX282" fmla="*/ 1560552 w 3024845"/>
                  <a:gd name="connsiteY282" fmla="*/ 428032 h 834218"/>
                  <a:gd name="connsiteX283" fmla="*/ 1564606 w 3024845"/>
                  <a:gd name="connsiteY283" fmla="*/ 430193 h 834218"/>
                  <a:gd name="connsiteX284" fmla="*/ 1574739 w 3024845"/>
                  <a:gd name="connsiteY284" fmla="*/ 430193 h 834218"/>
                  <a:gd name="connsiteX285" fmla="*/ 1574739 w 3024845"/>
                  <a:gd name="connsiteY285" fmla="*/ 460458 h 834218"/>
                  <a:gd name="connsiteX286" fmla="*/ 1582846 w 3024845"/>
                  <a:gd name="connsiteY286" fmla="*/ 460458 h 834218"/>
                  <a:gd name="connsiteX287" fmla="*/ 1582846 w 3024845"/>
                  <a:gd name="connsiteY287" fmla="*/ 477753 h 834218"/>
                  <a:gd name="connsiteX288" fmla="*/ 1592182 w 3024845"/>
                  <a:gd name="connsiteY288" fmla="*/ 478658 h 834218"/>
                  <a:gd name="connsiteX289" fmla="*/ 1605140 w 3024845"/>
                  <a:gd name="connsiteY289" fmla="*/ 478658 h 834218"/>
                  <a:gd name="connsiteX290" fmla="*/ 1605140 w 3024845"/>
                  <a:gd name="connsiteY290" fmla="*/ 462620 h 834218"/>
                  <a:gd name="connsiteX291" fmla="*/ 1673096 w 3024845"/>
                  <a:gd name="connsiteY291" fmla="*/ 462620 h 834218"/>
                  <a:gd name="connsiteX292" fmla="*/ 1673096 w 3024845"/>
                  <a:gd name="connsiteY292" fmla="*/ 377367 h 834218"/>
                  <a:gd name="connsiteX293" fmla="*/ 1745104 w 3024845"/>
                  <a:gd name="connsiteY293" fmla="*/ 377367 h 834218"/>
                  <a:gd name="connsiteX294" fmla="*/ 1745104 w 3024845"/>
                  <a:gd name="connsiteY294" fmla="*/ 456135 h 834218"/>
                  <a:gd name="connsiteX295" fmla="*/ 1747008 w 3024845"/>
                  <a:gd name="connsiteY295" fmla="*/ 456135 h 834218"/>
                  <a:gd name="connsiteX296" fmla="*/ 1748250 w 3024845"/>
                  <a:gd name="connsiteY296" fmla="*/ 478658 h 834218"/>
                  <a:gd name="connsiteX297" fmla="*/ 1757926 w 3024845"/>
                  <a:gd name="connsiteY297" fmla="*/ 478658 h 834218"/>
                  <a:gd name="connsiteX298" fmla="*/ 1759168 w 3024845"/>
                  <a:gd name="connsiteY298" fmla="*/ 456135 h 834218"/>
                  <a:gd name="connsiteX299" fmla="*/ 1765248 w 3024845"/>
                  <a:gd name="connsiteY299" fmla="*/ 456135 h 834218"/>
                  <a:gd name="connsiteX300" fmla="*/ 1766490 w 3024845"/>
                  <a:gd name="connsiteY300" fmla="*/ 478658 h 834218"/>
                  <a:gd name="connsiteX301" fmla="*/ 1817112 w 3024845"/>
                  <a:gd name="connsiteY301" fmla="*/ 478658 h 834218"/>
                  <a:gd name="connsiteX302" fmla="*/ 1817112 w 3024845"/>
                  <a:gd name="connsiteY302" fmla="*/ 315630 h 834218"/>
                  <a:gd name="connsiteX303" fmla="*/ 2014439 w 3024845"/>
                  <a:gd name="connsiteY303" fmla="*/ 315630 h 834218"/>
                  <a:gd name="connsiteX304" fmla="*/ 2014439 w 3024845"/>
                  <a:gd name="connsiteY304" fmla="*/ 478658 h 834218"/>
                  <a:gd name="connsiteX305" fmla="*/ 2033136 w 3024845"/>
                  <a:gd name="connsiteY305" fmla="*/ 478658 h 834218"/>
                  <a:gd name="connsiteX306" fmla="*/ 2033136 w 3024845"/>
                  <a:gd name="connsiteY306" fmla="*/ 395965 h 834218"/>
                  <a:gd name="connsiteX307" fmla="*/ 2128256 w 3024845"/>
                  <a:gd name="connsiteY307" fmla="*/ 395965 h 834218"/>
                  <a:gd name="connsiteX308" fmla="*/ 2180720 w 3024845"/>
                  <a:gd name="connsiteY308" fmla="*/ 330752 h 834218"/>
                  <a:gd name="connsiteX309" fmla="*/ 2245574 w 3024845"/>
                  <a:gd name="connsiteY309" fmla="*/ 330752 h 834218"/>
                  <a:gd name="connsiteX310" fmla="*/ 2245574 w 3024845"/>
                  <a:gd name="connsiteY310" fmla="*/ 406414 h 834218"/>
                  <a:gd name="connsiteX311" fmla="*/ 2253681 w 3024845"/>
                  <a:gd name="connsiteY311" fmla="*/ 406414 h 834218"/>
                  <a:gd name="connsiteX312" fmla="*/ 2255708 w 3024845"/>
                  <a:gd name="connsiteY312" fmla="*/ 399929 h 834218"/>
                  <a:gd name="connsiteX313" fmla="*/ 2261788 w 3024845"/>
                  <a:gd name="connsiteY313" fmla="*/ 399929 h 834218"/>
                  <a:gd name="connsiteX314" fmla="*/ 2263815 w 3024845"/>
                  <a:gd name="connsiteY314" fmla="*/ 408576 h 834218"/>
                  <a:gd name="connsiteX315" fmla="*/ 2275975 w 3024845"/>
                  <a:gd name="connsiteY315" fmla="*/ 408576 h 834218"/>
                  <a:gd name="connsiteX316" fmla="*/ 2275975 w 3024845"/>
                  <a:gd name="connsiteY316" fmla="*/ 402090 h 834218"/>
                  <a:gd name="connsiteX317" fmla="*/ 2298268 w 3024845"/>
                  <a:gd name="connsiteY317" fmla="*/ 402090 h 834218"/>
                  <a:gd name="connsiteX318" fmla="*/ 2298268 w 3024845"/>
                  <a:gd name="connsiteY318" fmla="*/ 408576 h 834218"/>
                  <a:gd name="connsiteX319" fmla="*/ 2318535 w 3024845"/>
                  <a:gd name="connsiteY319" fmla="*/ 408576 h 834218"/>
                  <a:gd name="connsiteX320" fmla="*/ 2318535 w 3024845"/>
                  <a:gd name="connsiteY320" fmla="*/ 453973 h 834218"/>
                  <a:gd name="connsiteX321" fmla="*/ 2332722 w 3024845"/>
                  <a:gd name="connsiteY321" fmla="*/ 453973 h 834218"/>
                  <a:gd name="connsiteX322" fmla="*/ 2332722 w 3024845"/>
                  <a:gd name="connsiteY322" fmla="*/ 441002 h 834218"/>
                  <a:gd name="connsiteX323" fmla="*/ 2348936 w 3024845"/>
                  <a:gd name="connsiteY323" fmla="*/ 441002 h 834218"/>
                  <a:gd name="connsiteX324" fmla="*/ 2348936 w 3024845"/>
                  <a:gd name="connsiteY324" fmla="*/ 261575 h 834218"/>
                  <a:gd name="connsiteX325" fmla="*/ 2355016 w 3024845"/>
                  <a:gd name="connsiteY325" fmla="*/ 255089 h 834218"/>
                  <a:gd name="connsiteX326" fmla="*/ 2427977 w 3024845"/>
                  <a:gd name="connsiteY326" fmla="*/ 255089 h 834218"/>
                  <a:gd name="connsiteX327" fmla="*/ 2427977 w 3024845"/>
                  <a:gd name="connsiteY327" fmla="*/ 263737 h 834218"/>
                  <a:gd name="connsiteX328" fmla="*/ 2438110 w 3024845"/>
                  <a:gd name="connsiteY328" fmla="*/ 263737 h 834218"/>
                  <a:gd name="connsiteX329" fmla="*/ 2438110 w 3024845"/>
                  <a:gd name="connsiteY329" fmla="*/ 378311 h 834218"/>
                  <a:gd name="connsiteX330" fmla="*/ 2460404 w 3024845"/>
                  <a:gd name="connsiteY330" fmla="*/ 378311 h 834218"/>
                  <a:gd name="connsiteX331" fmla="*/ 2460404 w 3024845"/>
                  <a:gd name="connsiteY331" fmla="*/ 311296 h 834218"/>
                  <a:gd name="connsiteX332" fmla="*/ 2486751 w 3024845"/>
                  <a:gd name="connsiteY332" fmla="*/ 311296 h 834218"/>
                  <a:gd name="connsiteX333" fmla="*/ 2490804 w 3024845"/>
                  <a:gd name="connsiteY333" fmla="*/ 306972 h 834218"/>
                  <a:gd name="connsiteX334" fmla="*/ 2498911 w 3024845"/>
                  <a:gd name="connsiteY334" fmla="*/ 306972 h 834218"/>
                  <a:gd name="connsiteX335" fmla="*/ 2502964 w 3024845"/>
                  <a:gd name="connsiteY335" fmla="*/ 311296 h 834218"/>
                  <a:gd name="connsiteX336" fmla="*/ 2525258 w 3024845"/>
                  <a:gd name="connsiteY336" fmla="*/ 311296 h 834218"/>
                  <a:gd name="connsiteX337" fmla="*/ 2525258 w 3024845"/>
                  <a:gd name="connsiteY337" fmla="*/ 194560 h 834218"/>
                  <a:gd name="connsiteX338" fmla="*/ 2582005 w 3024845"/>
                  <a:gd name="connsiteY338" fmla="*/ 183751 h 834218"/>
                  <a:gd name="connsiteX339" fmla="*/ 2582005 w 3024845"/>
                  <a:gd name="connsiteY339" fmla="*/ 184832 h 834218"/>
                  <a:gd name="connsiteX340" fmla="*/ 2582005 w 3024845"/>
                  <a:gd name="connsiteY340" fmla="*/ 192398 h 834218"/>
                  <a:gd name="connsiteX341" fmla="*/ 2608352 w 3024845"/>
                  <a:gd name="connsiteY341" fmla="*/ 192398 h 834218"/>
                  <a:gd name="connsiteX342" fmla="*/ 2608352 w 3024845"/>
                  <a:gd name="connsiteY342" fmla="*/ 447488 h 834218"/>
                  <a:gd name="connsiteX343" fmla="*/ 2630646 w 3024845"/>
                  <a:gd name="connsiteY343" fmla="*/ 447488 h 834218"/>
                  <a:gd name="connsiteX344" fmla="*/ 2630646 w 3024845"/>
                  <a:gd name="connsiteY344" fmla="*/ 443164 h 834218"/>
                  <a:gd name="connsiteX345" fmla="*/ 2642806 w 3024845"/>
                  <a:gd name="connsiteY345" fmla="*/ 443164 h 834218"/>
                  <a:gd name="connsiteX346" fmla="*/ 2642806 w 3024845"/>
                  <a:gd name="connsiteY346" fmla="*/ 447488 h 834218"/>
                  <a:gd name="connsiteX347" fmla="*/ 2667126 w 3024845"/>
                  <a:gd name="connsiteY347" fmla="*/ 447488 h 834218"/>
                  <a:gd name="connsiteX348" fmla="*/ 2667126 w 3024845"/>
                  <a:gd name="connsiteY348" fmla="*/ 434517 h 834218"/>
                  <a:gd name="connsiteX349" fmla="*/ 2695500 w 3024845"/>
                  <a:gd name="connsiteY349" fmla="*/ 434517 h 834218"/>
                  <a:gd name="connsiteX350" fmla="*/ 2707660 w 3024845"/>
                  <a:gd name="connsiteY350" fmla="*/ 430193 h 834218"/>
                  <a:gd name="connsiteX351" fmla="*/ 2727927 w 3024845"/>
                  <a:gd name="connsiteY351" fmla="*/ 434517 h 834218"/>
                  <a:gd name="connsiteX352" fmla="*/ 2727927 w 3024845"/>
                  <a:gd name="connsiteY352" fmla="*/ 417223 h 834218"/>
                  <a:gd name="connsiteX353" fmla="*/ 2736034 w 3024845"/>
                  <a:gd name="connsiteY353" fmla="*/ 417223 h 834218"/>
                  <a:gd name="connsiteX354" fmla="*/ 2736034 w 3024845"/>
                  <a:gd name="connsiteY354" fmla="*/ 404252 h 834218"/>
                  <a:gd name="connsiteX355" fmla="*/ 2792781 w 3024845"/>
                  <a:gd name="connsiteY355" fmla="*/ 404252 h 834218"/>
                  <a:gd name="connsiteX356" fmla="*/ 2792781 w 3024845"/>
                  <a:gd name="connsiteY356" fmla="*/ 373987 h 834218"/>
                  <a:gd name="connsiteX357" fmla="*/ 2811021 w 3024845"/>
                  <a:gd name="connsiteY357" fmla="*/ 373987 h 834218"/>
                  <a:gd name="connsiteX358" fmla="*/ 2811021 w 3024845"/>
                  <a:gd name="connsiteY358" fmla="*/ 367502 h 834218"/>
                  <a:gd name="connsiteX359" fmla="*/ 2823181 w 3024845"/>
                  <a:gd name="connsiteY359" fmla="*/ 367502 h 834218"/>
                  <a:gd name="connsiteX360" fmla="*/ 2823181 w 3024845"/>
                  <a:gd name="connsiteY360" fmla="*/ 373987 h 834218"/>
                  <a:gd name="connsiteX361" fmla="*/ 2839395 w 3024845"/>
                  <a:gd name="connsiteY361" fmla="*/ 373987 h 834218"/>
                  <a:gd name="connsiteX362" fmla="*/ 2839395 w 3024845"/>
                  <a:gd name="connsiteY362" fmla="*/ 423708 h 834218"/>
                  <a:gd name="connsiteX363" fmla="*/ 2871822 w 3024845"/>
                  <a:gd name="connsiteY363" fmla="*/ 423708 h 834218"/>
                  <a:gd name="connsiteX364" fmla="*/ 2871822 w 3024845"/>
                  <a:gd name="connsiteY364" fmla="*/ 397767 h 834218"/>
                  <a:gd name="connsiteX365" fmla="*/ 2910329 w 3024845"/>
                  <a:gd name="connsiteY365" fmla="*/ 397767 h 834218"/>
                  <a:gd name="connsiteX366" fmla="*/ 2910329 w 3024845"/>
                  <a:gd name="connsiteY366" fmla="*/ 367502 h 834218"/>
                  <a:gd name="connsiteX367" fmla="*/ 2958970 w 3024845"/>
                  <a:gd name="connsiteY367" fmla="*/ 367502 h 834218"/>
                  <a:gd name="connsiteX368" fmla="*/ 2958970 w 3024845"/>
                  <a:gd name="connsiteY368" fmla="*/ 478658 h 834218"/>
                  <a:gd name="connsiteX369" fmla="*/ 2958970 w 3024845"/>
                  <a:gd name="connsiteY369" fmla="*/ 492437 h 834218"/>
                  <a:gd name="connsiteX370" fmla="*/ 3024845 w 3024845"/>
                  <a:gd name="connsiteY370" fmla="*/ 492437 h 834218"/>
                  <a:gd name="connsiteX371" fmla="*/ 3024845 w 3024845"/>
                  <a:gd name="connsiteY371" fmla="*/ 834218 h 834218"/>
                  <a:gd name="connsiteX372" fmla="*/ 2054 w 3024845"/>
                  <a:gd name="connsiteY372" fmla="*/ 831885 h 834218"/>
                  <a:gd name="connsiteX373" fmla="*/ 0 w 3024845"/>
                  <a:gd name="connsiteY373" fmla="*/ 397767 h 834218"/>
                  <a:gd name="connsiteX374" fmla="*/ 20267 w 3024845"/>
                  <a:gd name="connsiteY374" fmla="*/ 397767 h 834218"/>
                  <a:gd name="connsiteX375" fmla="*/ 20774 w 3024845"/>
                  <a:gd name="connsiteY375" fmla="*/ 396686 h 834218"/>
                  <a:gd name="connsiteX376" fmla="*/ 24320 w 3024845"/>
                  <a:gd name="connsiteY376" fmla="*/ 389120 h 834218"/>
                  <a:gd name="connsiteX377" fmla="*/ 26094 w 3024845"/>
                  <a:gd name="connsiteY377" fmla="*/ 389390 h 834218"/>
                  <a:gd name="connsiteX378" fmla="*/ 38507 w 3024845"/>
                  <a:gd name="connsiteY378" fmla="*/ 391281 h 834218"/>
                  <a:gd name="connsiteX379" fmla="*/ 39014 w 3024845"/>
                  <a:gd name="connsiteY379" fmla="*/ 392633 h 834218"/>
                  <a:gd name="connsiteX380" fmla="*/ 42560 w 3024845"/>
                  <a:gd name="connsiteY380" fmla="*/ 402090 h 834218"/>
                  <a:gd name="connsiteX381" fmla="*/ 68907 w 3024845"/>
                  <a:gd name="connsiteY381" fmla="*/ 404252 h 834218"/>
                  <a:gd name="connsiteX382" fmla="*/ 68907 w 3024845"/>
                  <a:gd name="connsiteY382" fmla="*/ 281031 h 834218"/>
                  <a:gd name="connsiteX383" fmla="*/ 70934 w 3024845"/>
                  <a:gd name="connsiteY383" fmla="*/ 281031 h 834218"/>
                  <a:gd name="connsiteX384" fmla="*/ 85121 w 3024845"/>
                  <a:gd name="connsiteY384" fmla="*/ 281031 h 834218"/>
                  <a:gd name="connsiteX385" fmla="*/ 85121 w 3024845"/>
                  <a:gd name="connsiteY385" fmla="*/ 144839 h 834218"/>
                  <a:gd name="connsiteX386" fmla="*/ 86894 w 3024845"/>
                  <a:gd name="connsiteY386" fmla="*/ 144839 h 834218"/>
                  <a:gd name="connsiteX387" fmla="*/ 99308 w 3024845"/>
                  <a:gd name="connsiteY387" fmla="*/ 144839 h 834218"/>
                  <a:gd name="connsiteX388" fmla="*/ 99308 w 3024845"/>
                  <a:gd name="connsiteY388" fmla="*/ 30265 h 834218"/>
                  <a:gd name="connsiteX389" fmla="*/ 103361 w 3024845"/>
                  <a:gd name="connsiteY389" fmla="*/ 2161 h 834218"/>
                  <a:gd name="connsiteX0" fmla="*/ 103361 w 3024845"/>
                  <a:gd name="connsiteY0" fmla="*/ 2161 h 834218"/>
                  <a:gd name="connsiteX1" fmla="*/ 200642 w 3024845"/>
                  <a:gd name="connsiteY1" fmla="*/ 0 h 834218"/>
                  <a:gd name="connsiteX2" fmla="*/ 202669 w 3024845"/>
                  <a:gd name="connsiteY2" fmla="*/ 0 h 834218"/>
                  <a:gd name="connsiteX3" fmla="*/ 216856 w 3024845"/>
                  <a:gd name="connsiteY3" fmla="*/ 0 h 834218"/>
                  <a:gd name="connsiteX4" fmla="*/ 220909 w 3024845"/>
                  <a:gd name="connsiteY4" fmla="*/ 144839 h 834218"/>
                  <a:gd name="connsiteX5" fmla="*/ 223189 w 3024845"/>
                  <a:gd name="connsiteY5" fmla="*/ 144839 h 834218"/>
                  <a:gd name="connsiteX6" fmla="*/ 239150 w 3024845"/>
                  <a:gd name="connsiteY6" fmla="*/ 144839 h 834218"/>
                  <a:gd name="connsiteX7" fmla="*/ 239150 w 3024845"/>
                  <a:gd name="connsiteY7" fmla="*/ 285354 h 834218"/>
                  <a:gd name="connsiteX8" fmla="*/ 240670 w 3024845"/>
                  <a:gd name="connsiteY8" fmla="*/ 285084 h 834218"/>
                  <a:gd name="connsiteX9" fmla="*/ 251310 w 3024845"/>
                  <a:gd name="connsiteY9" fmla="*/ 283193 h 834218"/>
                  <a:gd name="connsiteX10" fmla="*/ 249283 w 3024845"/>
                  <a:gd name="connsiteY10" fmla="*/ 371825 h 834218"/>
                  <a:gd name="connsiteX11" fmla="*/ 250803 w 3024845"/>
                  <a:gd name="connsiteY11" fmla="*/ 372096 h 834218"/>
                  <a:gd name="connsiteX12" fmla="*/ 261443 w 3024845"/>
                  <a:gd name="connsiteY12" fmla="*/ 373987 h 834218"/>
                  <a:gd name="connsiteX13" fmla="*/ 261696 w 3024845"/>
                  <a:gd name="connsiteY13" fmla="*/ 374798 h 834218"/>
                  <a:gd name="connsiteX14" fmla="*/ 263470 w 3024845"/>
                  <a:gd name="connsiteY14" fmla="*/ 380473 h 834218"/>
                  <a:gd name="connsiteX15" fmla="*/ 264230 w 3024845"/>
                  <a:gd name="connsiteY15" fmla="*/ 378041 h 834218"/>
                  <a:gd name="connsiteX16" fmla="*/ 269550 w 3024845"/>
                  <a:gd name="connsiteY16" fmla="*/ 361017 h 834218"/>
                  <a:gd name="connsiteX17" fmla="*/ 271323 w 3024845"/>
                  <a:gd name="connsiteY17" fmla="*/ 361017 h 834218"/>
                  <a:gd name="connsiteX18" fmla="*/ 283737 w 3024845"/>
                  <a:gd name="connsiteY18" fmla="*/ 361017 h 834218"/>
                  <a:gd name="connsiteX19" fmla="*/ 283737 w 3024845"/>
                  <a:gd name="connsiteY19" fmla="*/ 393443 h 834218"/>
                  <a:gd name="connsiteX20" fmla="*/ 284750 w 3024845"/>
                  <a:gd name="connsiteY20" fmla="*/ 393984 h 834218"/>
                  <a:gd name="connsiteX21" fmla="*/ 291844 w 3024845"/>
                  <a:gd name="connsiteY21" fmla="*/ 397767 h 834218"/>
                  <a:gd name="connsiteX22" fmla="*/ 291844 w 3024845"/>
                  <a:gd name="connsiteY22" fmla="*/ 399118 h 834218"/>
                  <a:gd name="connsiteX23" fmla="*/ 291844 w 3024845"/>
                  <a:gd name="connsiteY23" fmla="*/ 408576 h 834218"/>
                  <a:gd name="connsiteX24" fmla="*/ 336431 w 3024845"/>
                  <a:gd name="connsiteY24" fmla="*/ 408576 h 834218"/>
                  <a:gd name="connsiteX25" fmla="*/ 336431 w 3024845"/>
                  <a:gd name="connsiteY25" fmla="*/ 409657 h 834218"/>
                  <a:gd name="connsiteX26" fmla="*/ 336431 w 3024845"/>
                  <a:gd name="connsiteY26" fmla="*/ 417223 h 834218"/>
                  <a:gd name="connsiteX27" fmla="*/ 338457 w 3024845"/>
                  <a:gd name="connsiteY27" fmla="*/ 417223 h 834218"/>
                  <a:gd name="connsiteX28" fmla="*/ 352644 w 3024845"/>
                  <a:gd name="connsiteY28" fmla="*/ 417223 h 834218"/>
                  <a:gd name="connsiteX29" fmla="*/ 352644 w 3024845"/>
                  <a:gd name="connsiteY29" fmla="*/ 386958 h 834218"/>
                  <a:gd name="connsiteX30" fmla="*/ 397231 w 3024845"/>
                  <a:gd name="connsiteY30" fmla="*/ 386958 h 834218"/>
                  <a:gd name="connsiteX31" fmla="*/ 397231 w 3024845"/>
                  <a:gd name="connsiteY31" fmla="*/ 385607 h 834218"/>
                  <a:gd name="connsiteX32" fmla="*/ 397231 w 3024845"/>
                  <a:gd name="connsiteY32" fmla="*/ 376149 h 834218"/>
                  <a:gd name="connsiteX33" fmla="*/ 398245 w 3024845"/>
                  <a:gd name="connsiteY33" fmla="*/ 376149 h 834218"/>
                  <a:gd name="connsiteX34" fmla="*/ 405338 w 3024845"/>
                  <a:gd name="connsiteY34" fmla="*/ 376149 h 834218"/>
                  <a:gd name="connsiteX35" fmla="*/ 405338 w 3024845"/>
                  <a:gd name="connsiteY35" fmla="*/ 374258 h 834218"/>
                  <a:gd name="connsiteX36" fmla="*/ 405338 w 3024845"/>
                  <a:gd name="connsiteY36" fmla="*/ 361017 h 834218"/>
                  <a:gd name="connsiteX37" fmla="*/ 406098 w 3024845"/>
                  <a:gd name="connsiteY37" fmla="*/ 361017 h 834218"/>
                  <a:gd name="connsiteX38" fmla="*/ 411418 w 3024845"/>
                  <a:gd name="connsiteY38" fmla="*/ 361017 h 834218"/>
                  <a:gd name="connsiteX39" fmla="*/ 411418 w 3024845"/>
                  <a:gd name="connsiteY39" fmla="*/ 359936 h 834218"/>
                  <a:gd name="connsiteX40" fmla="*/ 411418 w 3024845"/>
                  <a:gd name="connsiteY40" fmla="*/ 352369 h 834218"/>
                  <a:gd name="connsiteX41" fmla="*/ 413445 w 3024845"/>
                  <a:gd name="connsiteY41" fmla="*/ 352369 h 834218"/>
                  <a:gd name="connsiteX42" fmla="*/ 427632 w 3024845"/>
                  <a:gd name="connsiteY42" fmla="*/ 352369 h 834218"/>
                  <a:gd name="connsiteX43" fmla="*/ 427632 w 3024845"/>
                  <a:gd name="connsiteY43" fmla="*/ 353450 h 834218"/>
                  <a:gd name="connsiteX44" fmla="*/ 427632 w 3024845"/>
                  <a:gd name="connsiteY44" fmla="*/ 361017 h 834218"/>
                  <a:gd name="connsiteX45" fmla="*/ 449925 w 3024845"/>
                  <a:gd name="connsiteY45" fmla="*/ 361017 h 834218"/>
                  <a:gd name="connsiteX46" fmla="*/ 449925 w 3024845"/>
                  <a:gd name="connsiteY46" fmla="*/ 359125 h 834218"/>
                  <a:gd name="connsiteX47" fmla="*/ 449925 w 3024845"/>
                  <a:gd name="connsiteY47" fmla="*/ 345884 h 834218"/>
                  <a:gd name="connsiteX48" fmla="*/ 451699 w 3024845"/>
                  <a:gd name="connsiteY48" fmla="*/ 345884 h 834218"/>
                  <a:gd name="connsiteX49" fmla="*/ 464112 w 3024845"/>
                  <a:gd name="connsiteY49" fmla="*/ 345884 h 834218"/>
                  <a:gd name="connsiteX50" fmla="*/ 464112 w 3024845"/>
                  <a:gd name="connsiteY50" fmla="*/ 369664 h 834218"/>
                  <a:gd name="connsiteX51" fmla="*/ 465126 w 3024845"/>
                  <a:gd name="connsiteY51" fmla="*/ 369664 h 834218"/>
                  <a:gd name="connsiteX52" fmla="*/ 472219 w 3024845"/>
                  <a:gd name="connsiteY52" fmla="*/ 369664 h 834218"/>
                  <a:gd name="connsiteX53" fmla="*/ 472219 w 3024845"/>
                  <a:gd name="connsiteY53" fmla="*/ 368583 h 834218"/>
                  <a:gd name="connsiteX54" fmla="*/ 472219 w 3024845"/>
                  <a:gd name="connsiteY54" fmla="*/ 361017 h 834218"/>
                  <a:gd name="connsiteX55" fmla="*/ 473992 w 3024845"/>
                  <a:gd name="connsiteY55" fmla="*/ 361017 h 834218"/>
                  <a:gd name="connsiteX56" fmla="*/ 486406 w 3024845"/>
                  <a:gd name="connsiteY56" fmla="*/ 361017 h 834218"/>
                  <a:gd name="connsiteX57" fmla="*/ 486406 w 3024845"/>
                  <a:gd name="connsiteY57" fmla="*/ 386958 h 834218"/>
                  <a:gd name="connsiteX58" fmla="*/ 488433 w 3024845"/>
                  <a:gd name="connsiteY58" fmla="*/ 386958 h 834218"/>
                  <a:gd name="connsiteX59" fmla="*/ 502619 w 3024845"/>
                  <a:gd name="connsiteY59" fmla="*/ 386958 h 834218"/>
                  <a:gd name="connsiteX60" fmla="*/ 502619 w 3024845"/>
                  <a:gd name="connsiteY60" fmla="*/ 388579 h 834218"/>
                  <a:gd name="connsiteX61" fmla="*/ 502619 w 3024845"/>
                  <a:gd name="connsiteY61" fmla="*/ 399929 h 834218"/>
                  <a:gd name="connsiteX62" fmla="*/ 503379 w 3024845"/>
                  <a:gd name="connsiteY62" fmla="*/ 399929 h 834218"/>
                  <a:gd name="connsiteX63" fmla="*/ 508700 w 3024845"/>
                  <a:gd name="connsiteY63" fmla="*/ 399929 h 834218"/>
                  <a:gd name="connsiteX64" fmla="*/ 508700 w 3024845"/>
                  <a:gd name="connsiteY64" fmla="*/ 399118 h 834218"/>
                  <a:gd name="connsiteX65" fmla="*/ 508700 w 3024845"/>
                  <a:gd name="connsiteY65" fmla="*/ 393443 h 834218"/>
                  <a:gd name="connsiteX66" fmla="*/ 539100 w 3024845"/>
                  <a:gd name="connsiteY66" fmla="*/ 393443 h 834218"/>
                  <a:gd name="connsiteX67" fmla="*/ 539100 w 3024845"/>
                  <a:gd name="connsiteY67" fmla="*/ 417223 h 834218"/>
                  <a:gd name="connsiteX68" fmla="*/ 540113 w 3024845"/>
                  <a:gd name="connsiteY68" fmla="*/ 417223 h 834218"/>
                  <a:gd name="connsiteX69" fmla="*/ 547207 w 3024845"/>
                  <a:gd name="connsiteY69" fmla="*/ 417223 h 834218"/>
                  <a:gd name="connsiteX70" fmla="*/ 547207 w 3024845"/>
                  <a:gd name="connsiteY70" fmla="*/ 418304 h 834218"/>
                  <a:gd name="connsiteX71" fmla="*/ 547207 w 3024845"/>
                  <a:gd name="connsiteY71" fmla="*/ 425870 h 834218"/>
                  <a:gd name="connsiteX72" fmla="*/ 547967 w 3024845"/>
                  <a:gd name="connsiteY72" fmla="*/ 425870 h 834218"/>
                  <a:gd name="connsiteX73" fmla="*/ 553287 w 3024845"/>
                  <a:gd name="connsiteY73" fmla="*/ 425870 h 834218"/>
                  <a:gd name="connsiteX74" fmla="*/ 553287 w 3024845"/>
                  <a:gd name="connsiteY74" fmla="*/ 423708 h 834218"/>
                  <a:gd name="connsiteX75" fmla="*/ 553287 w 3024845"/>
                  <a:gd name="connsiteY75" fmla="*/ 408576 h 834218"/>
                  <a:gd name="connsiteX76" fmla="*/ 554300 w 3024845"/>
                  <a:gd name="connsiteY76" fmla="*/ 408576 h 834218"/>
                  <a:gd name="connsiteX77" fmla="*/ 561394 w 3024845"/>
                  <a:gd name="connsiteY77" fmla="*/ 408576 h 834218"/>
                  <a:gd name="connsiteX78" fmla="*/ 561394 w 3024845"/>
                  <a:gd name="connsiteY78" fmla="*/ 409657 h 834218"/>
                  <a:gd name="connsiteX79" fmla="*/ 561394 w 3024845"/>
                  <a:gd name="connsiteY79" fmla="*/ 417223 h 834218"/>
                  <a:gd name="connsiteX80" fmla="*/ 566714 w 3024845"/>
                  <a:gd name="connsiteY80" fmla="*/ 415230 h 834218"/>
                  <a:gd name="connsiteX81" fmla="*/ 567474 w 3024845"/>
                  <a:gd name="connsiteY81" fmla="*/ 414250 h 834218"/>
                  <a:gd name="connsiteX82" fmla="*/ 567474 w 3024845"/>
                  <a:gd name="connsiteY82" fmla="*/ 408576 h 834218"/>
                  <a:gd name="connsiteX83" fmla="*/ 605981 w 3024845"/>
                  <a:gd name="connsiteY83" fmla="*/ 408576 h 834218"/>
                  <a:gd name="connsiteX84" fmla="*/ 605981 w 3024845"/>
                  <a:gd name="connsiteY84" fmla="*/ 432355 h 834218"/>
                  <a:gd name="connsiteX85" fmla="*/ 608007 w 3024845"/>
                  <a:gd name="connsiteY85" fmla="*/ 432355 h 834218"/>
                  <a:gd name="connsiteX86" fmla="*/ 622194 w 3024845"/>
                  <a:gd name="connsiteY86" fmla="*/ 432355 h 834218"/>
                  <a:gd name="connsiteX87" fmla="*/ 622194 w 3024845"/>
                  <a:gd name="connsiteY87" fmla="*/ 433436 h 834218"/>
                  <a:gd name="connsiteX88" fmla="*/ 622194 w 3024845"/>
                  <a:gd name="connsiteY88" fmla="*/ 441002 h 834218"/>
                  <a:gd name="connsiteX89" fmla="*/ 623968 w 3024845"/>
                  <a:gd name="connsiteY89" fmla="*/ 441002 h 834218"/>
                  <a:gd name="connsiteX90" fmla="*/ 636381 w 3024845"/>
                  <a:gd name="connsiteY90" fmla="*/ 441002 h 834218"/>
                  <a:gd name="connsiteX91" fmla="*/ 636381 w 3024845"/>
                  <a:gd name="connsiteY91" fmla="*/ 417223 h 834218"/>
                  <a:gd name="connsiteX92" fmla="*/ 637394 w 3024845"/>
                  <a:gd name="connsiteY92" fmla="*/ 417223 h 834218"/>
                  <a:gd name="connsiteX93" fmla="*/ 644488 w 3024845"/>
                  <a:gd name="connsiteY93" fmla="*/ 417223 h 834218"/>
                  <a:gd name="connsiteX94" fmla="*/ 644488 w 3024845"/>
                  <a:gd name="connsiteY94" fmla="*/ 384796 h 834218"/>
                  <a:gd name="connsiteX95" fmla="*/ 645501 w 3024845"/>
                  <a:gd name="connsiteY95" fmla="*/ 384796 h 834218"/>
                  <a:gd name="connsiteX96" fmla="*/ 652595 w 3024845"/>
                  <a:gd name="connsiteY96" fmla="*/ 384796 h 834218"/>
                  <a:gd name="connsiteX97" fmla="*/ 652595 w 3024845"/>
                  <a:gd name="connsiteY97" fmla="*/ 382905 h 834218"/>
                  <a:gd name="connsiteX98" fmla="*/ 652595 w 3024845"/>
                  <a:gd name="connsiteY98" fmla="*/ 369664 h 834218"/>
                  <a:gd name="connsiteX99" fmla="*/ 651328 w 3024845"/>
                  <a:gd name="connsiteY99" fmla="*/ 368042 h 834218"/>
                  <a:gd name="connsiteX100" fmla="*/ 656648 w 3024845"/>
                  <a:gd name="connsiteY100" fmla="*/ 356693 h 834218"/>
                  <a:gd name="connsiteX101" fmla="*/ 664755 w 3024845"/>
                  <a:gd name="connsiteY101" fmla="*/ 384796 h 834218"/>
                  <a:gd name="connsiteX102" fmla="*/ 665515 w 3024845"/>
                  <a:gd name="connsiteY102" fmla="*/ 384796 h 834218"/>
                  <a:gd name="connsiteX103" fmla="*/ 670835 w 3024845"/>
                  <a:gd name="connsiteY103" fmla="*/ 384796 h 834218"/>
                  <a:gd name="connsiteX104" fmla="*/ 670835 w 3024845"/>
                  <a:gd name="connsiteY104" fmla="*/ 278869 h 834218"/>
                  <a:gd name="connsiteX105" fmla="*/ 672355 w 3024845"/>
                  <a:gd name="connsiteY105" fmla="*/ 278869 h 834218"/>
                  <a:gd name="connsiteX106" fmla="*/ 682995 w 3024845"/>
                  <a:gd name="connsiteY106" fmla="*/ 278869 h 834218"/>
                  <a:gd name="connsiteX107" fmla="*/ 682995 w 3024845"/>
                  <a:gd name="connsiteY107" fmla="*/ 231310 h 834218"/>
                  <a:gd name="connsiteX108" fmla="*/ 709342 w 3024845"/>
                  <a:gd name="connsiteY108" fmla="*/ 231310 h 834218"/>
                  <a:gd name="connsiteX109" fmla="*/ 709342 w 3024845"/>
                  <a:gd name="connsiteY109" fmla="*/ 209692 h 834218"/>
                  <a:gd name="connsiteX110" fmla="*/ 743796 w 3024845"/>
                  <a:gd name="connsiteY110" fmla="*/ 209692 h 834218"/>
                  <a:gd name="connsiteX111" fmla="*/ 743796 w 3024845"/>
                  <a:gd name="connsiteY111" fmla="*/ 212124 h 834218"/>
                  <a:gd name="connsiteX112" fmla="*/ 743796 w 3024845"/>
                  <a:gd name="connsiteY112" fmla="*/ 229148 h 834218"/>
                  <a:gd name="connsiteX113" fmla="*/ 746076 w 3024845"/>
                  <a:gd name="connsiteY113" fmla="*/ 229148 h 834218"/>
                  <a:gd name="connsiteX114" fmla="*/ 762036 w 3024845"/>
                  <a:gd name="connsiteY114" fmla="*/ 229148 h 834218"/>
                  <a:gd name="connsiteX115" fmla="*/ 762036 w 3024845"/>
                  <a:gd name="connsiteY115" fmla="*/ 276707 h 834218"/>
                  <a:gd name="connsiteX116" fmla="*/ 763049 w 3024845"/>
                  <a:gd name="connsiteY116" fmla="*/ 276707 h 834218"/>
                  <a:gd name="connsiteX117" fmla="*/ 770143 w 3024845"/>
                  <a:gd name="connsiteY117" fmla="*/ 276707 h 834218"/>
                  <a:gd name="connsiteX118" fmla="*/ 784330 w 3024845"/>
                  <a:gd name="connsiteY118" fmla="*/ 281031 h 834218"/>
                  <a:gd name="connsiteX119" fmla="*/ 784330 w 3024845"/>
                  <a:gd name="connsiteY119" fmla="*/ 319943 h 834218"/>
                  <a:gd name="connsiteX120" fmla="*/ 785343 w 3024845"/>
                  <a:gd name="connsiteY120" fmla="*/ 319943 h 834218"/>
                  <a:gd name="connsiteX121" fmla="*/ 792436 w 3024845"/>
                  <a:gd name="connsiteY121" fmla="*/ 319943 h 834218"/>
                  <a:gd name="connsiteX122" fmla="*/ 792436 w 3024845"/>
                  <a:gd name="connsiteY122" fmla="*/ 321564 h 834218"/>
                  <a:gd name="connsiteX123" fmla="*/ 792436 w 3024845"/>
                  <a:gd name="connsiteY123" fmla="*/ 332913 h 834218"/>
                  <a:gd name="connsiteX124" fmla="*/ 794463 w 3024845"/>
                  <a:gd name="connsiteY124" fmla="*/ 332913 h 834218"/>
                  <a:gd name="connsiteX125" fmla="*/ 808650 w 3024845"/>
                  <a:gd name="connsiteY125" fmla="*/ 332913 h 834218"/>
                  <a:gd name="connsiteX126" fmla="*/ 814730 w 3024845"/>
                  <a:gd name="connsiteY126" fmla="*/ 339399 h 834218"/>
                  <a:gd name="connsiteX127" fmla="*/ 814730 w 3024845"/>
                  <a:gd name="connsiteY127" fmla="*/ 361017 h 834218"/>
                  <a:gd name="connsiteX128" fmla="*/ 817010 w 3024845"/>
                  <a:gd name="connsiteY128" fmla="*/ 361017 h 834218"/>
                  <a:gd name="connsiteX129" fmla="*/ 832970 w 3024845"/>
                  <a:gd name="connsiteY129" fmla="*/ 361017 h 834218"/>
                  <a:gd name="connsiteX130" fmla="*/ 832970 w 3024845"/>
                  <a:gd name="connsiteY130" fmla="*/ 362097 h 834218"/>
                  <a:gd name="connsiteX131" fmla="*/ 832970 w 3024845"/>
                  <a:gd name="connsiteY131" fmla="*/ 369664 h 834218"/>
                  <a:gd name="connsiteX132" fmla="*/ 834237 w 3024845"/>
                  <a:gd name="connsiteY132" fmla="*/ 369664 h 834218"/>
                  <a:gd name="connsiteX133" fmla="*/ 843104 w 3024845"/>
                  <a:gd name="connsiteY133" fmla="*/ 369664 h 834218"/>
                  <a:gd name="connsiteX134" fmla="*/ 843104 w 3024845"/>
                  <a:gd name="connsiteY134" fmla="*/ 371825 h 834218"/>
                  <a:gd name="connsiteX135" fmla="*/ 843104 w 3024845"/>
                  <a:gd name="connsiteY135" fmla="*/ 386958 h 834218"/>
                  <a:gd name="connsiteX136" fmla="*/ 847157 w 3024845"/>
                  <a:gd name="connsiteY136" fmla="*/ 385066 h 834218"/>
                  <a:gd name="connsiteX137" fmla="*/ 847157 w 3024845"/>
                  <a:gd name="connsiteY137" fmla="*/ 371825 h 834218"/>
                  <a:gd name="connsiteX138" fmla="*/ 848170 w 3024845"/>
                  <a:gd name="connsiteY138" fmla="*/ 371825 h 834218"/>
                  <a:gd name="connsiteX139" fmla="*/ 855264 w 3024845"/>
                  <a:gd name="connsiteY139" fmla="*/ 371825 h 834218"/>
                  <a:gd name="connsiteX140" fmla="*/ 855264 w 3024845"/>
                  <a:gd name="connsiteY140" fmla="*/ 373447 h 834218"/>
                  <a:gd name="connsiteX141" fmla="*/ 855264 w 3024845"/>
                  <a:gd name="connsiteY141" fmla="*/ 384796 h 834218"/>
                  <a:gd name="connsiteX142" fmla="*/ 856024 w 3024845"/>
                  <a:gd name="connsiteY142" fmla="*/ 384796 h 834218"/>
                  <a:gd name="connsiteX143" fmla="*/ 861344 w 3024845"/>
                  <a:gd name="connsiteY143" fmla="*/ 384796 h 834218"/>
                  <a:gd name="connsiteX144" fmla="*/ 909984 w 3024845"/>
                  <a:gd name="connsiteY144" fmla="*/ 380473 h 834218"/>
                  <a:gd name="connsiteX145" fmla="*/ 909984 w 3024845"/>
                  <a:gd name="connsiteY145" fmla="*/ 381824 h 834218"/>
                  <a:gd name="connsiteX146" fmla="*/ 909984 w 3024845"/>
                  <a:gd name="connsiteY146" fmla="*/ 391281 h 834218"/>
                  <a:gd name="connsiteX147" fmla="*/ 910744 w 3024845"/>
                  <a:gd name="connsiteY147" fmla="*/ 391281 h 834218"/>
                  <a:gd name="connsiteX148" fmla="*/ 916065 w 3024845"/>
                  <a:gd name="connsiteY148" fmla="*/ 391281 h 834218"/>
                  <a:gd name="connsiteX149" fmla="*/ 916065 w 3024845"/>
                  <a:gd name="connsiteY149" fmla="*/ 393443 h 834218"/>
                  <a:gd name="connsiteX150" fmla="*/ 916065 w 3024845"/>
                  <a:gd name="connsiteY150" fmla="*/ 408576 h 834218"/>
                  <a:gd name="connsiteX151" fmla="*/ 918091 w 3024845"/>
                  <a:gd name="connsiteY151" fmla="*/ 407225 h 834218"/>
                  <a:gd name="connsiteX152" fmla="*/ 932278 w 3024845"/>
                  <a:gd name="connsiteY152" fmla="*/ 397767 h 834218"/>
                  <a:gd name="connsiteX153" fmla="*/ 938358 w 3024845"/>
                  <a:gd name="connsiteY153" fmla="*/ 356693 h 834218"/>
                  <a:gd name="connsiteX154" fmla="*/ 939118 w 3024845"/>
                  <a:gd name="connsiteY154" fmla="*/ 356423 h 834218"/>
                  <a:gd name="connsiteX155" fmla="*/ 944438 w 3024845"/>
                  <a:gd name="connsiteY155" fmla="*/ 354531 h 834218"/>
                  <a:gd name="connsiteX156" fmla="*/ 946465 w 3024845"/>
                  <a:gd name="connsiteY156" fmla="*/ 285354 h 834218"/>
                  <a:gd name="connsiteX157" fmla="*/ 948492 w 3024845"/>
                  <a:gd name="connsiteY157" fmla="*/ 354531 h 834218"/>
                  <a:gd name="connsiteX158" fmla="*/ 949252 w 3024845"/>
                  <a:gd name="connsiteY158" fmla="*/ 354801 h 834218"/>
                  <a:gd name="connsiteX159" fmla="*/ 954572 w 3024845"/>
                  <a:gd name="connsiteY159" fmla="*/ 356693 h 834218"/>
                  <a:gd name="connsiteX160" fmla="*/ 954572 w 3024845"/>
                  <a:gd name="connsiteY160" fmla="*/ 270222 h 834218"/>
                  <a:gd name="connsiteX161" fmla="*/ 958625 w 3024845"/>
                  <a:gd name="connsiteY161" fmla="*/ 237795 h 834218"/>
                  <a:gd name="connsiteX162" fmla="*/ 997132 w 3024845"/>
                  <a:gd name="connsiteY162" fmla="*/ 237795 h 834218"/>
                  <a:gd name="connsiteX163" fmla="*/ 997132 w 3024845"/>
                  <a:gd name="connsiteY163" fmla="*/ 270222 h 834218"/>
                  <a:gd name="connsiteX164" fmla="*/ 997892 w 3024845"/>
                  <a:gd name="connsiteY164" fmla="*/ 270222 h 834218"/>
                  <a:gd name="connsiteX165" fmla="*/ 1003212 w 3024845"/>
                  <a:gd name="connsiteY165" fmla="*/ 270222 h 834218"/>
                  <a:gd name="connsiteX166" fmla="*/ 1003212 w 3024845"/>
                  <a:gd name="connsiteY166" fmla="*/ 188074 h 834218"/>
                  <a:gd name="connsiteX167" fmla="*/ 1004986 w 3024845"/>
                  <a:gd name="connsiteY167" fmla="*/ 188074 h 834218"/>
                  <a:gd name="connsiteX168" fmla="*/ 1017399 w 3024845"/>
                  <a:gd name="connsiteY168" fmla="*/ 188074 h 834218"/>
                  <a:gd name="connsiteX169" fmla="*/ 1017399 w 3024845"/>
                  <a:gd name="connsiteY169" fmla="*/ 186183 h 834218"/>
                  <a:gd name="connsiteX170" fmla="*/ 1017399 w 3024845"/>
                  <a:gd name="connsiteY170" fmla="*/ 172942 h 834218"/>
                  <a:gd name="connsiteX171" fmla="*/ 1039693 w 3024845"/>
                  <a:gd name="connsiteY171" fmla="*/ 172942 h 834218"/>
                  <a:gd name="connsiteX172" fmla="*/ 1039693 w 3024845"/>
                  <a:gd name="connsiteY172" fmla="*/ 171861 h 834218"/>
                  <a:gd name="connsiteX173" fmla="*/ 1039693 w 3024845"/>
                  <a:gd name="connsiteY173" fmla="*/ 164295 h 834218"/>
                  <a:gd name="connsiteX174" fmla="*/ 1041466 w 3024845"/>
                  <a:gd name="connsiteY174" fmla="*/ 164295 h 834218"/>
                  <a:gd name="connsiteX175" fmla="*/ 1053880 w 3024845"/>
                  <a:gd name="connsiteY175" fmla="*/ 164295 h 834218"/>
                  <a:gd name="connsiteX176" fmla="*/ 1053880 w 3024845"/>
                  <a:gd name="connsiteY176" fmla="*/ 165376 h 834218"/>
                  <a:gd name="connsiteX177" fmla="*/ 1053880 w 3024845"/>
                  <a:gd name="connsiteY177" fmla="*/ 172942 h 834218"/>
                  <a:gd name="connsiteX178" fmla="*/ 1054640 w 3024845"/>
                  <a:gd name="connsiteY178" fmla="*/ 172942 h 834218"/>
                  <a:gd name="connsiteX179" fmla="*/ 1059960 w 3024845"/>
                  <a:gd name="connsiteY179" fmla="*/ 172942 h 834218"/>
                  <a:gd name="connsiteX180" fmla="*/ 1070093 w 3024845"/>
                  <a:gd name="connsiteY180" fmla="*/ 168618 h 834218"/>
                  <a:gd name="connsiteX181" fmla="*/ 1074146 w 3024845"/>
                  <a:gd name="connsiteY181" fmla="*/ 171861 h 834218"/>
                  <a:gd name="connsiteX182" fmla="*/ 1074146 w 3024845"/>
                  <a:gd name="connsiteY182" fmla="*/ 164295 h 834218"/>
                  <a:gd name="connsiteX183" fmla="*/ 1076426 w 3024845"/>
                  <a:gd name="connsiteY183" fmla="*/ 164295 h 834218"/>
                  <a:gd name="connsiteX184" fmla="*/ 1092387 w 3024845"/>
                  <a:gd name="connsiteY184" fmla="*/ 164295 h 834218"/>
                  <a:gd name="connsiteX185" fmla="*/ 1092387 w 3024845"/>
                  <a:gd name="connsiteY185" fmla="*/ 165376 h 834218"/>
                  <a:gd name="connsiteX186" fmla="*/ 1092387 w 3024845"/>
                  <a:gd name="connsiteY186" fmla="*/ 172942 h 834218"/>
                  <a:gd name="connsiteX187" fmla="*/ 1122787 w 3024845"/>
                  <a:gd name="connsiteY187" fmla="*/ 172942 h 834218"/>
                  <a:gd name="connsiteX188" fmla="*/ 1122787 w 3024845"/>
                  <a:gd name="connsiteY188" fmla="*/ 174563 h 834218"/>
                  <a:gd name="connsiteX189" fmla="*/ 1122787 w 3024845"/>
                  <a:gd name="connsiteY189" fmla="*/ 185913 h 834218"/>
                  <a:gd name="connsiteX190" fmla="*/ 1149134 w 3024845"/>
                  <a:gd name="connsiteY190" fmla="*/ 185913 h 834218"/>
                  <a:gd name="connsiteX191" fmla="*/ 1149134 w 3024845"/>
                  <a:gd name="connsiteY191" fmla="*/ 216177 h 834218"/>
                  <a:gd name="connsiteX192" fmla="*/ 1149894 w 3024845"/>
                  <a:gd name="connsiteY192" fmla="*/ 216177 h 834218"/>
                  <a:gd name="connsiteX193" fmla="*/ 1155214 w 3024845"/>
                  <a:gd name="connsiteY193" fmla="*/ 216177 h 834218"/>
                  <a:gd name="connsiteX194" fmla="*/ 1155214 w 3024845"/>
                  <a:gd name="connsiteY194" fmla="*/ 217258 h 834218"/>
                  <a:gd name="connsiteX195" fmla="*/ 1155214 w 3024845"/>
                  <a:gd name="connsiteY195" fmla="*/ 224825 h 834218"/>
                  <a:gd name="connsiteX196" fmla="*/ 1159268 w 3024845"/>
                  <a:gd name="connsiteY196" fmla="*/ 255089 h 834218"/>
                  <a:gd name="connsiteX197" fmla="*/ 1160028 w 3024845"/>
                  <a:gd name="connsiteY197" fmla="*/ 255089 h 834218"/>
                  <a:gd name="connsiteX198" fmla="*/ 1165348 w 3024845"/>
                  <a:gd name="connsiteY198" fmla="*/ 255089 h 834218"/>
                  <a:gd name="connsiteX199" fmla="*/ 1165348 w 3024845"/>
                  <a:gd name="connsiteY199" fmla="*/ 255900 h 834218"/>
                  <a:gd name="connsiteX200" fmla="*/ 1165348 w 3024845"/>
                  <a:gd name="connsiteY200" fmla="*/ 261575 h 834218"/>
                  <a:gd name="connsiteX201" fmla="*/ 1166361 w 3024845"/>
                  <a:gd name="connsiteY201" fmla="*/ 261575 h 834218"/>
                  <a:gd name="connsiteX202" fmla="*/ 1173454 w 3024845"/>
                  <a:gd name="connsiteY202" fmla="*/ 261575 h 834218"/>
                  <a:gd name="connsiteX203" fmla="*/ 1173454 w 3024845"/>
                  <a:gd name="connsiteY203" fmla="*/ 291840 h 834218"/>
                  <a:gd name="connsiteX204" fmla="*/ 1175481 w 3024845"/>
                  <a:gd name="connsiteY204" fmla="*/ 291840 h 834218"/>
                  <a:gd name="connsiteX205" fmla="*/ 1189668 w 3024845"/>
                  <a:gd name="connsiteY205" fmla="*/ 291840 h 834218"/>
                  <a:gd name="connsiteX206" fmla="*/ 1189668 w 3024845"/>
                  <a:gd name="connsiteY206" fmla="*/ 315619 h 834218"/>
                  <a:gd name="connsiteX207" fmla="*/ 1191695 w 3024845"/>
                  <a:gd name="connsiteY207" fmla="*/ 317240 h 834218"/>
                  <a:gd name="connsiteX208" fmla="*/ 1191695 w 3024845"/>
                  <a:gd name="connsiteY208" fmla="*/ 328590 h 834218"/>
                  <a:gd name="connsiteX209" fmla="*/ 1192455 w 3024845"/>
                  <a:gd name="connsiteY209" fmla="*/ 328590 h 834218"/>
                  <a:gd name="connsiteX210" fmla="*/ 1197775 w 3024845"/>
                  <a:gd name="connsiteY210" fmla="*/ 328590 h 834218"/>
                  <a:gd name="connsiteX211" fmla="*/ 1197775 w 3024845"/>
                  <a:gd name="connsiteY211" fmla="*/ 352369 h 834218"/>
                  <a:gd name="connsiteX212" fmla="*/ 1199041 w 3024845"/>
                  <a:gd name="connsiteY212" fmla="*/ 352369 h 834218"/>
                  <a:gd name="connsiteX213" fmla="*/ 1207908 w 3024845"/>
                  <a:gd name="connsiteY213" fmla="*/ 352369 h 834218"/>
                  <a:gd name="connsiteX214" fmla="*/ 1209935 w 3024845"/>
                  <a:gd name="connsiteY214" fmla="*/ 356423 h 834218"/>
                  <a:gd name="connsiteX215" fmla="*/ 1209935 w 3024845"/>
                  <a:gd name="connsiteY215" fmla="*/ 369664 h 834218"/>
                  <a:gd name="connsiteX216" fmla="*/ 1211455 w 3024845"/>
                  <a:gd name="connsiteY216" fmla="*/ 367772 h 834218"/>
                  <a:gd name="connsiteX217" fmla="*/ 1222095 w 3024845"/>
                  <a:gd name="connsiteY217" fmla="*/ 354531 h 834218"/>
                  <a:gd name="connsiteX218" fmla="*/ 1250469 w 3024845"/>
                  <a:gd name="connsiteY218" fmla="*/ 354531 h 834218"/>
                  <a:gd name="connsiteX219" fmla="*/ 1250469 w 3024845"/>
                  <a:gd name="connsiteY219" fmla="*/ 441002 h 834218"/>
                  <a:gd name="connsiteX220" fmla="*/ 1251229 w 3024845"/>
                  <a:gd name="connsiteY220" fmla="*/ 441002 h 834218"/>
                  <a:gd name="connsiteX221" fmla="*/ 1256549 w 3024845"/>
                  <a:gd name="connsiteY221" fmla="*/ 441002 h 834218"/>
                  <a:gd name="connsiteX222" fmla="*/ 1257309 w 3024845"/>
                  <a:gd name="connsiteY222" fmla="*/ 439651 h 834218"/>
                  <a:gd name="connsiteX223" fmla="*/ 1262629 w 3024845"/>
                  <a:gd name="connsiteY223" fmla="*/ 430193 h 834218"/>
                  <a:gd name="connsiteX224" fmla="*/ 1262629 w 3024845"/>
                  <a:gd name="connsiteY224" fmla="*/ 432085 h 834218"/>
                  <a:gd name="connsiteX225" fmla="*/ 1262629 w 3024845"/>
                  <a:gd name="connsiteY225" fmla="*/ 445326 h 834218"/>
                  <a:gd name="connsiteX226" fmla="*/ 1266682 w 3024845"/>
                  <a:gd name="connsiteY226" fmla="*/ 399929 h 834218"/>
                  <a:gd name="connsiteX227" fmla="*/ 1267442 w 3024845"/>
                  <a:gd name="connsiteY227" fmla="*/ 399929 h 834218"/>
                  <a:gd name="connsiteX228" fmla="*/ 1272762 w 3024845"/>
                  <a:gd name="connsiteY228" fmla="*/ 399929 h 834218"/>
                  <a:gd name="connsiteX229" fmla="*/ 1272762 w 3024845"/>
                  <a:gd name="connsiteY229" fmla="*/ 335075 h 834218"/>
                  <a:gd name="connsiteX230" fmla="*/ 1273776 w 3024845"/>
                  <a:gd name="connsiteY230" fmla="*/ 335075 h 834218"/>
                  <a:gd name="connsiteX231" fmla="*/ 1280869 w 3024845"/>
                  <a:gd name="connsiteY231" fmla="*/ 335075 h 834218"/>
                  <a:gd name="connsiteX232" fmla="*/ 1293029 w 3024845"/>
                  <a:gd name="connsiteY232" fmla="*/ 291840 h 834218"/>
                  <a:gd name="connsiteX233" fmla="*/ 1294296 w 3024845"/>
                  <a:gd name="connsiteY233" fmla="*/ 291840 h 834218"/>
                  <a:gd name="connsiteX234" fmla="*/ 1303163 w 3024845"/>
                  <a:gd name="connsiteY234" fmla="*/ 291840 h 834218"/>
                  <a:gd name="connsiteX235" fmla="*/ 1313296 w 3024845"/>
                  <a:gd name="connsiteY235" fmla="*/ 335075 h 834218"/>
                  <a:gd name="connsiteX236" fmla="*/ 1314309 w 3024845"/>
                  <a:gd name="connsiteY236" fmla="*/ 335075 h 834218"/>
                  <a:gd name="connsiteX237" fmla="*/ 1321403 w 3024845"/>
                  <a:gd name="connsiteY237" fmla="*/ 335075 h 834218"/>
                  <a:gd name="connsiteX238" fmla="*/ 1321403 w 3024845"/>
                  <a:gd name="connsiteY238" fmla="*/ 373987 h 834218"/>
                  <a:gd name="connsiteX239" fmla="*/ 1323176 w 3024845"/>
                  <a:gd name="connsiteY239" fmla="*/ 373987 h 834218"/>
                  <a:gd name="connsiteX240" fmla="*/ 1335590 w 3024845"/>
                  <a:gd name="connsiteY240" fmla="*/ 373987 h 834218"/>
                  <a:gd name="connsiteX241" fmla="*/ 1335590 w 3024845"/>
                  <a:gd name="connsiteY241" fmla="*/ 376149 h 834218"/>
                  <a:gd name="connsiteX242" fmla="*/ 1335590 w 3024845"/>
                  <a:gd name="connsiteY242" fmla="*/ 391281 h 834218"/>
                  <a:gd name="connsiteX243" fmla="*/ 1339643 w 3024845"/>
                  <a:gd name="connsiteY243" fmla="*/ 389120 h 834218"/>
                  <a:gd name="connsiteX244" fmla="*/ 1339643 w 3024845"/>
                  <a:gd name="connsiteY244" fmla="*/ 373987 h 834218"/>
                  <a:gd name="connsiteX245" fmla="*/ 1341163 w 3024845"/>
                  <a:gd name="connsiteY245" fmla="*/ 373987 h 834218"/>
                  <a:gd name="connsiteX246" fmla="*/ 1351803 w 3024845"/>
                  <a:gd name="connsiteY246" fmla="*/ 373987 h 834218"/>
                  <a:gd name="connsiteX247" fmla="*/ 1351803 w 3024845"/>
                  <a:gd name="connsiteY247" fmla="*/ 375608 h 834218"/>
                  <a:gd name="connsiteX248" fmla="*/ 1351803 w 3024845"/>
                  <a:gd name="connsiteY248" fmla="*/ 386958 h 834218"/>
                  <a:gd name="connsiteX249" fmla="*/ 1382204 w 3024845"/>
                  <a:gd name="connsiteY249" fmla="*/ 386958 h 834218"/>
                  <a:gd name="connsiteX250" fmla="*/ 1382204 w 3024845"/>
                  <a:gd name="connsiteY250" fmla="*/ 350208 h 834218"/>
                  <a:gd name="connsiteX251" fmla="*/ 1383470 w 3024845"/>
                  <a:gd name="connsiteY251" fmla="*/ 350208 h 834218"/>
                  <a:gd name="connsiteX252" fmla="*/ 1392337 w 3024845"/>
                  <a:gd name="connsiteY252" fmla="*/ 350208 h 834218"/>
                  <a:gd name="connsiteX253" fmla="*/ 1392337 w 3024845"/>
                  <a:gd name="connsiteY253" fmla="*/ 371825 h 834218"/>
                  <a:gd name="connsiteX254" fmla="*/ 1394364 w 3024845"/>
                  <a:gd name="connsiteY254" fmla="*/ 339399 h 834218"/>
                  <a:gd name="connsiteX255" fmla="*/ 1416657 w 3024845"/>
                  <a:gd name="connsiteY255" fmla="*/ 339399 h 834218"/>
                  <a:gd name="connsiteX256" fmla="*/ 1416657 w 3024845"/>
                  <a:gd name="connsiteY256" fmla="*/ 337777 h 834218"/>
                  <a:gd name="connsiteX257" fmla="*/ 1416657 w 3024845"/>
                  <a:gd name="connsiteY257" fmla="*/ 326428 h 834218"/>
                  <a:gd name="connsiteX258" fmla="*/ 1417417 w 3024845"/>
                  <a:gd name="connsiteY258" fmla="*/ 326428 h 834218"/>
                  <a:gd name="connsiteX259" fmla="*/ 1422737 w 3024845"/>
                  <a:gd name="connsiteY259" fmla="*/ 326428 h 834218"/>
                  <a:gd name="connsiteX260" fmla="*/ 1422737 w 3024845"/>
                  <a:gd name="connsiteY260" fmla="*/ 324537 h 834218"/>
                  <a:gd name="connsiteX261" fmla="*/ 1422737 w 3024845"/>
                  <a:gd name="connsiteY261" fmla="*/ 311296 h 834218"/>
                  <a:gd name="connsiteX262" fmla="*/ 1426791 w 3024845"/>
                  <a:gd name="connsiteY262" fmla="*/ 317781 h 834218"/>
                  <a:gd name="connsiteX263" fmla="*/ 1429071 w 3024845"/>
                  <a:gd name="connsiteY263" fmla="*/ 317781 h 834218"/>
                  <a:gd name="connsiteX264" fmla="*/ 1445031 w 3024845"/>
                  <a:gd name="connsiteY264" fmla="*/ 317781 h 834218"/>
                  <a:gd name="connsiteX265" fmla="*/ 1445031 w 3024845"/>
                  <a:gd name="connsiteY265" fmla="*/ 316970 h 834218"/>
                  <a:gd name="connsiteX266" fmla="*/ 1445031 w 3024845"/>
                  <a:gd name="connsiteY266" fmla="*/ 311296 h 834218"/>
                  <a:gd name="connsiteX267" fmla="*/ 1445791 w 3024845"/>
                  <a:gd name="connsiteY267" fmla="*/ 311296 h 834218"/>
                  <a:gd name="connsiteX268" fmla="*/ 1451111 w 3024845"/>
                  <a:gd name="connsiteY268" fmla="*/ 311296 h 834218"/>
                  <a:gd name="connsiteX269" fmla="*/ 1451111 w 3024845"/>
                  <a:gd name="connsiteY269" fmla="*/ 312647 h 834218"/>
                  <a:gd name="connsiteX270" fmla="*/ 1451111 w 3024845"/>
                  <a:gd name="connsiteY270" fmla="*/ 322105 h 834218"/>
                  <a:gd name="connsiteX271" fmla="*/ 1489618 w 3024845"/>
                  <a:gd name="connsiteY271" fmla="*/ 322105 h 834218"/>
                  <a:gd name="connsiteX272" fmla="*/ 1489618 w 3024845"/>
                  <a:gd name="connsiteY272" fmla="*/ 460458 h 834218"/>
                  <a:gd name="connsiteX273" fmla="*/ 1491138 w 3024845"/>
                  <a:gd name="connsiteY273" fmla="*/ 460458 h 834218"/>
                  <a:gd name="connsiteX274" fmla="*/ 1501778 w 3024845"/>
                  <a:gd name="connsiteY274" fmla="*/ 460458 h 834218"/>
                  <a:gd name="connsiteX275" fmla="*/ 1501778 w 3024845"/>
                  <a:gd name="connsiteY275" fmla="*/ 447488 h 834218"/>
                  <a:gd name="connsiteX276" fmla="*/ 1505832 w 3024845"/>
                  <a:gd name="connsiteY276" fmla="*/ 447488 h 834218"/>
                  <a:gd name="connsiteX277" fmla="*/ 1505832 w 3024845"/>
                  <a:gd name="connsiteY277" fmla="*/ 460458 h 834218"/>
                  <a:gd name="connsiteX278" fmla="*/ 1536232 w 3024845"/>
                  <a:gd name="connsiteY278" fmla="*/ 460458 h 834218"/>
                  <a:gd name="connsiteX279" fmla="*/ 1536232 w 3024845"/>
                  <a:gd name="connsiteY279" fmla="*/ 430193 h 834218"/>
                  <a:gd name="connsiteX280" fmla="*/ 1548392 w 3024845"/>
                  <a:gd name="connsiteY280" fmla="*/ 430193 h 834218"/>
                  <a:gd name="connsiteX281" fmla="*/ 1560552 w 3024845"/>
                  <a:gd name="connsiteY281" fmla="*/ 428032 h 834218"/>
                  <a:gd name="connsiteX282" fmla="*/ 1564606 w 3024845"/>
                  <a:gd name="connsiteY282" fmla="*/ 430193 h 834218"/>
                  <a:gd name="connsiteX283" fmla="*/ 1574739 w 3024845"/>
                  <a:gd name="connsiteY283" fmla="*/ 430193 h 834218"/>
                  <a:gd name="connsiteX284" fmla="*/ 1574739 w 3024845"/>
                  <a:gd name="connsiteY284" fmla="*/ 460458 h 834218"/>
                  <a:gd name="connsiteX285" fmla="*/ 1582846 w 3024845"/>
                  <a:gd name="connsiteY285" fmla="*/ 460458 h 834218"/>
                  <a:gd name="connsiteX286" fmla="*/ 1582846 w 3024845"/>
                  <a:gd name="connsiteY286" fmla="*/ 477753 h 834218"/>
                  <a:gd name="connsiteX287" fmla="*/ 1592182 w 3024845"/>
                  <a:gd name="connsiteY287" fmla="*/ 478658 h 834218"/>
                  <a:gd name="connsiteX288" fmla="*/ 1605140 w 3024845"/>
                  <a:gd name="connsiteY288" fmla="*/ 478658 h 834218"/>
                  <a:gd name="connsiteX289" fmla="*/ 1605140 w 3024845"/>
                  <a:gd name="connsiteY289" fmla="*/ 462620 h 834218"/>
                  <a:gd name="connsiteX290" fmla="*/ 1673096 w 3024845"/>
                  <a:gd name="connsiteY290" fmla="*/ 462620 h 834218"/>
                  <a:gd name="connsiteX291" fmla="*/ 1673096 w 3024845"/>
                  <a:gd name="connsiteY291" fmla="*/ 377367 h 834218"/>
                  <a:gd name="connsiteX292" fmla="*/ 1745104 w 3024845"/>
                  <a:gd name="connsiteY292" fmla="*/ 377367 h 834218"/>
                  <a:gd name="connsiteX293" fmla="*/ 1745104 w 3024845"/>
                  <a:gd name="connsiteY293" fmla="*/ 456135 h 834218"/>
                  <a:gd name="connsiteX294" fmla="*/ 1747008 w 3024845"/>
                  <a:gd name="connsiteY294" fmla="*/ 456135 h 834218"/>
                  <a:gd name="connsiteX295" fmla="*/ 1748250 w 3024845"/>
                  <a:gd name="connsiteY295" fmla="*/ 478658 h 834218"/>
                  <a:gd name="connsiteX296" fmla="*/ 1757926 w 3024845"/>
                  <a:gd name="connsiteY296" fmla="*/ 478658 h 834218"/>
                  <a:gd name="connsiteX297" fmla="*/ 1759168 w 3024845"/>
                  <a:gd name="connsiteY297" fmla="*/ 456135 h 834218"/>
                  <a:gd name="connsiteX298" fmla="*/ 1765248 w 3024845"/>
                  <a:gd name="connsiteY298" fmla="*/ 456135 h 834218"/>
                  <a:gd name="connsiteX299" fmla="*/ 1766490 w 3024845"/>
                  <a:gd name="connsiteY299" fmla="*/ 478658 h 834218"/>
                  <a:gd name="connsiteX300" fmla="*/ 1817112 w 3024845"/>
                  <a:gd name="connsiteY300" fmla="*/ 478658 h 834218"/>
                  <a:gd name="connsiteX301" fmla="*/ 1817112 w 3024845"/>
                  <a:gd name="connsiteY301" fmla="*/ 315630 h 834218"/>
                  <a:gd name="connsiteX302" fmla="*/ 2014439 w 3024845"/>
                  <a:gd name="connsiteY302" fmla="*/ 315630 h 834218"/>
                  <a:gd name="connsiteX303" fmla="*/ 2014439 w 3024845"/>
                  <a:gd name="connsiteY303" fmla="*/ 478658 h 834218"/>
                  <a:gd name="connsiteX304" fmla="*/ 2033136 w 3024845"/>
                  <a:gd name="connsiteY304" fmla="*/ 478658 h 834218"/>
                  <a:gd name="connsiteX305" fmla="*/ 2033136 w 3024845"/>
                  <a:gd name="connsiteY305" fmla="*/ 395965 h 834218"/>
                  <a:gd name="connsiteX306" fmla="*/ 2128256 w 3024845"/>
                  <a:gd name="connsiteY306" fmla="*/ 395965 h 834218"/>
                  <a:gd name="connsiteX307" fmla="*/ 2180720 w 3024845"/>
                  <a:gd name="connsiteY307" fmla="*/ 330752 h 834218"/>
                  <a:gd name="connsiteX308" fmla="*/ 2245574 w 3024845"/>
                  <a:gd name="connsiteY308" fmla="*/ 330752 h 834218"/>
                  <a:gd name="connsiteX309" fmla="*/ 2245574 w 3024845"/>
                  <a:gd name="connsiteY309" fmla="*/ 406414 h 834218"/>
                  <a:gd name="connsiteX310" fmla="*/ 2253681 w 3024845"/>
                  <a:gd name="connsiteY310" fmla="*/ 406414 h 834218"/>
                  <a:gd name="connsiteX311" fmla="*/ 2255708 w 3024845"/>
                  <a:gd name="connsiteY311" fmla="*/ 399929 h 834218"/>
                  <a:gd name="connsiteX312" fmla="*/ 2261788 w 3024845"/>
                  <a:gd name="connsiteY312" fmla="*/ 399929 h 834218"/>
                  <a:gd name="connsiteX313" fmla="*/ 2263815 w 3024845"/>
                  <a:gd name="connsiteY313" fmla="*/ 408576 h 834218"/>
                  <a:gd name="connsiteX314" fmla="*/ 2275975 w 3024845"/>
                  <a:gd name="connsiteY314" fmla="*/ 408576 h 834218"/>
                  <a:gd name="connsiteX315" fmla="*/ 2275975 w 3024845"/>
                  <a:gd name="connsiteY315" fmla="*/ 402090 h 834218"/>
                  <a:gd name="connsiteX316" fmla="*/ 2298268 w 3024845"/>
                  <a:gd name="connsiteY316" fmla="*/ 402090 h 834218"/>
                  <a:gd name="connsiteX317" fmla="*/ 2298268 w 3024845"/>
                  <a:gd name="connsiteY317" fmla="*/ 408576 h 834218"/>
                  <a:gd name="connsiteX318" fmla="*/ 2318535 w 3024845"/>
                  <a:gd name="connsiteY318" fmla="*/ 408576 h 834218"/>
                  <a:gd name="connsiteX319" fmla="*/ 2318535 w 3024845"/>
                  <a:gd name="connsiteY319" fmla="*/ 453973 h 834218"/>
                  <a:gd name="connsiteX320" fmla="*/ 2332722 w 3024845"/>
                  <a:gd name="connsiteY320" fmla="*/ 453973 h 834218"/>
                  <a:gd name="connsiteX321" fmla="*/ 2332722 w 3024845"/>
                  <a:gd name="connsiteY321" fmla="*/ 441002 h 834218"/>
                  <a:gd name="connsiteX322" fmla="*/ 2348936 w 3024845"/>
                  <a:gd name="connsiteY322" fmla="*/ 441002 h 834218"/>
                  <a:gd name="connsiteX323" fmla="*/ 2348936 w 3024845"/>
                  <a:gd name="connsiteY323" fmla="*/ 261575 h 834218"/>
                  <a:gd name="connsiteX324" fmla="*/ 2355016 w 3024845"/>
                  <a:gd name="connsiteY324" fmla="*/ 255089 h 834218"/>
                  <a:gd name="connsiteX325" fmla="*/ 2427977 w 3024845"/>
                  <a:gd name="connsiteY325" fmla="*/ 255089 h 834218"/>
                  <a:gd name="connsiteX326" fmla="*/ 2427977 w 3024845"/>
                  <a:gd name="connsiteY326" fmla="*/ 263737 h 834218"/>
                  <a:gd name="connsiteX327" fmla="*/ 2438110 w 3024845"/>
                  <a:gd name="connsiteY327" fmla="*/ 263737 h 834218"/>
                  <a:gd name="connsiteX328" fmla="*/ 2438110 w 3024845"/>
                  <a:gd name="connsiteY328" fmla="*/ 378311 h 834218"/>
                  <a:gd name="connsiteX329" fmla="*/ 2460404 w 3024845"/>
                  <a:gd name="connsiteY329" fmla="*/ 378311 h 834218"/>
                  <a:gd name="connsiteX330" fmla="*/ 2460404 w 3024845"/>
                  <a:gd name="connsiteY330" fmla="*/ 311296 h 834218"/>
                  <a:gd name="connsiteX331" fmla="*/ 2486751 w 3024845"/>
                  <a:gd name="connsiteY331" fmla="*/ 311296 h 834218"/>
                  <a:gd name="connsiteX332" fmla="*/ 2490804 w 3024845"/>
                  <a:gd name="connsiteY332" fmla="*/ 306972 h 834218"/>
                  <a:gd name="connsiteX333" fmla="*/ 2498911 w 3024845"/>
                  <a:gd name="connsiteY333" fmla="*/ 306972 h 834218"/>
                  <a:gd name="connsiteX334" fmla="*/ 2502964 w 3024845"/>
                  <a:gd name="connsiteY334" fmla="*/ 311296 h 834218"/>
                  <a:gd name="connsiteX335" fmla="*/ 2525258 w 3024845"/>
                  <a:gd name="connsiteY335" fmla="*/ 311296 h 834218"/>
                  <a:gd name="connsiteX336" fmla="*/ 2525258 w 3024845"/>
                  <a:gd name="connsiteY336" fmla="*/ 194560 h 834218"/>
                  <a:gd name="connsiteX337" fmla="*/ 2582005 w 3024845"/>
                  <a:gd name="connsiteY337" fmla="*/ 183751 h 834218"/>
                  <a:gd name="connsiteX338" fmla="*/ 2582005 w 3024845"/>
                  <a:gd name="connsiteY338" fmla="*/ 184832 h 834218"/>
                  <a:gd name="connsiteX339" fmla="*/ 2582005 w 3024845"/>
                  <a:gd name="connsiteY339" fmla="*/ 192398 h 834218"/>
                  <a:gd name="connsiteX340" fmla="*/ 2608352 w 3024845"/>
                  <a:gd name="connsiteY340" fmla="*/ 192398 h 834218"/>
                  <a:gd name="connsiteX341" fmla="*/ 2608352 w 3024845"/>
                  <a:gd name="connsiteY341" fmla="*/ 447488 h 834218"/>
                  <a:gd name="connsiteX342" fmla="*/ 2630646 w 3024845"/>
                  <a:gd name="connsiteY342" fmla="*/ 447488 h 834218"/>
                  <a:gd name="connsiteX343" fmla="*/ 2630646 w 3024845"/>
                  <a:gd name="connsiteY343" fmla="*/ 443164 h 834218"/>
                  <a:gd name="connsiteX344" fmla="*/ 2642806 w 3024845"/>
                  <a:gd name="connsiteY344" fmla="*/ 443164 h 834218"/>
                  <a:gd name="connsiteX345" fmla="*/ 2642806 w 3024845"/>
                  <a:gd name="connsiteY345" fmla="*/ 447488 h 834218"/>
                  <a:gd name="connsiteX346" fmla="*/ 2667126 w 3024845"/>
                  <a:gd name="connsiteY346" fmla="*/ 447488 h 834218"/>
                  <a:gd name="connsiteX347" fmla="*/ 2667126 w 3024845"/>
                  <a:gd name="connsiteY347" fmla="*/ 434517 h 834218"/>
                  <a:gd name="connsiteX348" fmla="*/ 2695500 w 3024845"/>
                  <a:gd name="connsiteY348" fmla="*/ 434517 h 834218"/>
                  <a:gd name="connsiteX349" fmla="*/ 2707660 w 3024845"/>
                  <a:gd name="connsiteY349" fmla="*/ 430193 h 834218"/>
                  <a:gd name="connsiteX350" fmla="*/ 2727927 w 3024845"/>
                  <a:gd name="connsiteY350" fmla="*/ 434517 h 834218"/>
                  <a:gd name="connsiteX351" fmla="*/ 2727927 w 3024845"/>
                  <a:gd name="connsiteY351" fmla="*/ 417223 h 834218"/>
                  <a:gd name="connsiteX352" fmla="*/ 2736034 w 3024845"/>
                  <a:gd name="connsiteY352" fmla="*/ 417223 h 834218"/>
                  <a:gd name="connsiteX353" fmla="*/ 2736034 w 3024845"/>
                  <a:gd name="connsiteY353" fmla="*/ 404252 h 834218"/>
                  <a:gd name="connsiteX354" fmla="*/ 2792781 w 3024845"/>
                  <a:gd name="connsiteY354" fmla="*/ 404252 h 834218"/>
                  <a:gd name="connsiteX355" fmla="*/ 2792781 w 3024845"/>
                  <a:gd name="connsiteY355" fmla="*/ 373987 h 834218"/>
                  <a:gd name="connsiteX356" fmla="*/ 2811021 w 3024845"/>
                  <a:gd name="connsiteY356" fmla="*/ 373987 h 834218"/>
                  <a:gd name="connsiteX357" fmla="*/ 2811021 w 3024845"/>
                  <a:gd name="connsiteY357" fmla="*/ 367502 h 834218"/>
                  <a:gd name="connsiteX358" fmla="*/ 2823181 w 3024845"/>
                  <a:gd name="connsiteY358" fmla="*/ 367502 h 834218"/>
                  <a:gd name="connsiteX359" fmla="*/ 2823181 w 3024845"/>
                  <a:gd name="connsiteY359" fmla="*/ 373987 h 834218"/>
                  <a:gd name="connsiteX360" fmla="*/ 2839395 w 3024845"/>
                  <a:gd name="connsiteY360" fmla="*/ 373987 h 834218"/>
                  <a:gd name="connsiteX361" fmla="*/ 2839395 w 3024845"/>
                  <a:gd name="connsiteY361" fmla="*/ 423708 h 834218"/>
                  <a:gd name="connsiteX362" fmla="*/ 2871822 w 3024845"/>
                  <a:gd name="connsiteY362" fmla="*/ 423708 h 834218"/>
                  <a:gd name="connsiteX363" fmla="*/ 2871822 w 3024845"/>
                  <a:gd name="connsiteY363" fmla="*/ 397767 h 834218"/>
                  <a:gd name="connsiteX364" fmla="*/ 2910329 w 3024845"/>
                  <a:gd name="connsiteY364" fmla="*/ 397767 h 834218"/>
                  <a:gd name="connsiteX365" fmla="*/ 2910329 w 3024845"/>
                  <a:gd name="connsiteY365" fmla="*/ 367502 h 834218"/>
                  <a:gd name="connsiteX366" fmla="*/ 2958970 w 3024845"/>
                  <a:gd name="connsiteY366" fmla="*/ 367502 h 834218"/>
                  <a:gd name="connsiteX367" fmla="*/ 2958970 w 3024845"/>
                  <a:gd name="connsiteY367" fmla="*/ 478658 h 834218"/>
                  <a:gd name="connsiteX368" fmla="*/ 2958970 w 3024845"/>
                  <a:gd name="connsiteY368" fmla="*/ 492437 h 834218"/>
                  <a:gd name="connsiteX369" fmla="*/ 3024845 w 3024845"/>
                  <a:gd name="connsiteY369" fmla="*/ 492437 h 834218"/>
                  <a:gd name="connsiteX370" fmla="*/ 3024845 w 3024845"/>
                  <a:gd name="connsiteY370" fmla="*/ 834218 h 834218"/>
                  <a:gd name="connsiteX371" fmla="*/ 2054 w 3024845"/>
                  <a:gd name="connsiteY371" fmla="*/ 831885 h 834218"/>
                  <a:gd name="connsiteX372" fmla="*/ 0 w 3024845"/>
                  <a:gd name="connsiteY372" fmla="*/ 397767 h 834218"/>
                  <a:gd name="connsiteX373" fmla="*/ 20267 w 3024845"/>
                  <a:gd name="connsiteY373" fmla="*/ 397767 h 834218"/>
                  <a:gd name="connsiteX374" fmla="*/ 20774 w 3024845"/>
                  <a:gd name="connsiteY374" fmla="*/ 396686 h 834218"/>
                  <a:gd name="connsiteX375" fmla="*/ 24320 w 3024845"/>
                  <a:gd name="connsiteY375" fmla="*/ 389120 h 834218"/>
                  <a:gd name="connsiteX376" fmla="*/ 26094 w 3024845"/>
                  <a:gd name="connsiteY376" fmla="*/ 389390 h 834218"/>
                  <a:gd name="connsiteX377" fmla="*/ 38507 w 3024845"/>
                  <a:gd name="connsiteY377" fmla="*/ 391281 h 834218"/>
                  <a:gd name="connsiteX378" fmla="*/ 39014 w 3024845"/>
                  <a:gd name="connsiteY378" fmla="*/ 392633 h 834218"/>
                  <a:gd name="connsiteX379" fmla="*/ 42560 w 3024845"/>
                  <a:gd name="connsiteY379" fmla="*/ 402090 h 834218"/>
                  <a:gd name="connsiteX380" fmla="*/ 68907 w 3024845"/>
                  <a:gd name="connsiteY380" fmla="*/ 404252 h 834218"/>
                  <a:gd name="connsiteX381" fmla="*/ 68907 w 3024845"/>
                  <a:gd name="connsiteY381" fmla="*/ 281031 h 834218"/>
                  <a:gd name="connsiteX382" fmla="*/ 70934 w 3024845"/>
                  <a:gd name="connsiteY382" fmla="*/ 281031 h 834218"/>
                  <a:gd name="connsiteX383" fmla="*/ 85121 w 3024845"/>
                  <a:gd name="connsiteY383" fmla="*/ 281031 h 834218"/>
                  <a:gd name="connsiteX384" fmla="*/ 85121 w 3024845"/>
                  <a:gd name="connsiteY384" fmla="*/ 144839 h 834218"/>
                  <a:gd name="connsiteX385" fmla="*/ 86894 w 3024845"/>
                  <a:gd name="connsiteY385" fmla="*/ 144839 h 834218"/>
                  <a:gd name="connsiteX386" fmla="*/ 99308 w 3024845"/>
                  <a:gd name="connsiteY386" fmla="*/ 144839 h 834218"/>
                  <a:gd name="connsiteX387" fmla="*/ 99308 w 3024845"/>
                  <a:gd name="connsiteY387" fmla="*/ 30265 h 834218"/>
                  <a:gd name="connsiteX388" fmla="*/ 103361 w 3024845"/>
                  <a:gd name="connsiteY388" fmla="*/ 2161 h 834218"/>
                  <a:gd name="connsiteX0" fmla="*/ 103361 w 3024845"/>
                  <a:gd name="connsiteY0" fmla="*/ 2161 h 834218"/>
                  <a:gd name="connsiteX1" fmla="*/ 200642 w 3024845"/>
                  <a:gd name="connsiteY1" fmla="*/ 0 h 834218"/>
                  <a:gd name="connsiteX2" fmla="*/ 202669 w 3024845"/>
                  <a:gd name="connsiteY2" fmla="*/ 0 h 834218"/>
                  <a:gd name="connsiteX3" fmla="*/ 220909 w 3024845"/>
                  <a:gd name="connsiteY3" fmla="*/ 144839 h 834218"/>
                  <a:gd name="connsiteX4" fmla="*/ 223189 w 3024845"/>
                  <a:gd name="connsiteY4" fmla="*/ 144839 h 834218"/>
                  <a:gd name="connsiteX5" fmla="*/ 239150 w 3024845"/>
                  <a:gd name="connsiteY5" fmla="*/ 144839 h 834218"/>
                  <a:gd name="connsiteX6" fmla="*/ 239150 w 3024845"/>
                  <a:gd name="connsiteY6" fmla="*/ 285354 h 834218"/>
                  <a:gd name="connsiteX7" fmla="*/ 240670 w 3024845"/>
                  <a:gd name="connsiteY7" fmla="*/ 285084 h 834218"/>
                  <a:gd name="connsiteX8" fmla="*/ 251310 w 3024845"/>
                  <a:gd name="connsiteY8" fmla="*/ 283193 h 834218"/>
                  <a:gd name="connsiteX9" fmla="*/ 249283 w 3024845"/>
                  <a:gd name="connsiteY9" fmla="*/ 371825 h 834218"/>
                  <a:gd name="connsiteX10" fmla="*/ 250803 w 3024845"/>
                  <a:gd name="connsiteY10" fmla="*/ 372096 h 834218"/>
                  <a:gd name="connsiteX11" fmla="*/ 261443 w 3024845"/>
                  <a:gd name="connsiteY11" fmla="*/ 373987 h 834218"/>
                  <a:gd name="connsiteX12" fmla="*/ 261696 w 3024845"/>
                  <a:gd name="connsiteY12" fmla="*/ 374798 h 834218"/>
                  <a:gd name="connsiteX13" fmla="*/ 263470 w 3024845"/>
                  <a:gd name="connsiteY13" fmla="*/ 380473 h 834218"/>
                  <a:gd name="connsiteX14" fmla="*/ 264230 w 3024845"/>
                  <a:gd name="connsiteY14" fmla="*/ 378041 h 834218"/>
                  <a:gd name="connsiteX15" fmla="*/ 269550 w 3024845"/>
                  <a:gd name="connsiteY15" fmla="*/ 361017 h 834218"/>
                  <a:gd name="connsiteX16" fmla="*/ 271323 w 3024845"/>
                  <a:gd name="connsiteY16" fmla="*/ 361017 h 834218"/>
                  <a:gd name="connsiteX17" fmla="*/ 283737 w 3024845"/>
                  <a:gd name="connsiteY17" fmla="*/ 361017 h 834218"/>
                  <a:gd name="connsiteX18" fmla="*/ 283737 w 3024845"/>
                  <a:gd name="connsiteY18" fmla="*/ 393443 h 834218"/>
                  <a:gd name="connsiteX19" fmla="*/ 284750 w 3024845"/>
                  <a:gd name="connsiteY19" fmla="*/ 393984 h 834218"/>
                  <a:gd name="connsiteX20" fmla="*/ 291844 w 3024845"/>
                  <a:gd name="connsiteY20" fmla="*/ 397767 h 834218"/>
                  <a:gd name="connsiteX21" fmla="*/ 291844 w 3024845"/>
                  <a:gd name="connsiteY21" fmla="*/ 399118 h 834218"/>
                  <a:gd name="connsiteX22" fmla="*/ 291844 w 3024845"/>
                  <a:gd name="connsiteY22" fmla="*/ 408576 h 834218"/>
                  <a:gd name="connsiteX23" fmla="*/ 336431 w 3024845"/>
                  <a:gd name="connsiteY23" fmla="*/ 408576 h 834218"/>
                  <a:gd name="connsiteX24" fmla="*/ 336431 w 3024845"/>
                  <a:gd name="connsiteY24" fmla="*/ 409657 h 834218"/>
                  <a:gd name="connsiteX25" fmla="*/ 336431 w 3024845"/>
                  <a:gd name="connsiteY25" fmla="*/ 417223 h 834218"/>
                  <a:gd name="connsiteX26" fmla="*/ 338457 w 3024845"/>
                  <a:gd name="connsiteY26" fmla="*/ 417223 h 834218"/>
                  <a:gd name="connsiteX27" fmla="*/ 352644 w 3024845"/>
                  <a:gd name="connsiteY27" fmla="*/ 417223 h 834218"/>
                  <a:gd name="connsiteX28" fmla="*/ 352644 w 3024845"/>
                  <a:gd name="connsiteY28" fmla="*/ 386958 h 834218"/>
                  <a:gd name="connsiteX29" fmla="*/ 397231 w 3024845"/>
                  <a:gd name="connsiteY29" fmla="*/ 386958 h 834218"/>
                  <a:gd name="connsiteX30" fmla="*/ 397231 w 3024845"/>
                  <a:gd name="connsiteY30" fmla="*/ 385607 h 834218"/>
                  <a:gd name="connsiteX31" fmla="*/ 397231 w 3024845"/>
                  <a:gd name="connsiteY31" fmla="*/ 376149 h 834218"/>
                  <a:gd name="connsiteX32" fmla="*/ 398245 w 3024845"/>
                  <a:gd name="connsiteY32" fmla="*/ 376149 h 834218"/>
                  <a:gd name="connsiteX33" fmla="*/ 405338 w 3024845"/>
                  <a:gd name="connsiteY33" fmla="*/ 376149 h 834218"/>
                  <a:gd name="connsiteX34" fmla="*/ 405338 w 3024845"/>
                  <a:gd name="connsiteY34" fmla="*/ 374258 h 834218"/>
                  <a:gd name="connsiteX35" fmla="*/ 405338 w 3024845"/>
                  <a:gd name="connsiteY35" fmla="*/ 361017 h 834218"/>
                  <a:gd name="connsiteX36" fmla="*/ 406098 w 3024845"/>
                  <a:gd name="connsiteY36" fmla="*/ 361017 h 834218"/>
                  <a:gd name="connsiteX37" fmla="*/ 411418 w 3024845"/>
                  <a:gd name="connsiteY37" fmla="*/ 361017 h 834218"/>
                  <a:gd name="connsiteX38" fmla="*/ 411418 w 3024845"/>
                  <a:gd name="connsiteY38" fmla="*/ 359936 h 834218"/>
                  <a:gd name="connsiteX39" fmla="*/ 411418 w 3024845"/>
                  <a:gd name="connsiteY39" fmla="*/ 352369 h 834218"/>
                  <a:gd name="connsiteX40" fmla="*/ 413445 w 3024845"/>
                  <a:gd name="connsiteY40" fmla="*/ 352369 h 834218"/>
                  <a:gd name="connsiteX41" fmla="*/ 427632 w 3024845"/>
                  <a:gd name="connsiteY41" fmla="*/ 352369 h 834218"/>
                  <a:gd name="connsiteX42" fmla="*/ 427632 w 3024845"/>
                  <a:gd name="connsiteY42" fmla="*/ 353450 h 834218"/>
                  <a:gd name="connsiteX43" fmla="*/ 427632 w 3024845"/>
                  <a:gd name="connsiteY43" fmla="*/ 361017 h 834218"/>
                  <a:gd name="connsiteX44" fmla="*/ 449925 w 3024845"/>
                  <a:gd name="connsiteY44" fmla="*/ 361017 h 834218"/>
                  <a:gd name="connsiteX45" fmla="*/ 449925 w 3024845"/>
                  <a:gd name="connsiteY45" fmla="*/ 359125 h 834218"/>
                  <a:gd name="connsiteX46" fmla="*/ 449925 w 3024845"/>
                  <a:gd name="connsiteY46" fmla="*/ 345884 h 834218"/>
                  <a:gd name="connsiteX47" fmla="*/ 451699 w 3024845"/>
                  <a:gd name="connsiteY47" fmla="*/ 345884 h 834218"/>
                  <a:gd name="connsiteX48" fmla="*/ 464112 w 3024845"/>
                  <a:gd name="connsiteY48" fmla="*/ 345884 h 834218"/>
                  <a:gd name="connsiteX49" fmla="*/ 464112 w 3024845"/>
                  <a:gd name="connsiteY49" fmla="*/ 369664 h 834218"/>
                  <a:gd name="connsiteX50" fmla="*/ 465126 w 3024845"/>
                  <a:gd name="connsiteY50" fmla="*/ 369664 h 834218"/>
                  <a:gd name="connsiteX51" fmla="*/ 472219 w 3024845"/>
                  <a:gd name="connsiteY51" fmla="*/ 369664 h 834218"/>
                  <a:gd name="connsiteX52" fmla="*/ 472219 w 3024845"/>
                  <a:gd name="connsiteY52" fmla="*/ 368583 h 834218"/>
                  <a:gd name="connsiteX53" fmla="*/ 472219 w 3024845"/>
                  <a:gd name="connsiteY53" fmla="*/ 361017 h 834218"/>
                  <a:gd name="connsiteX54" fmla="*/ 473992 w 3024845"/>
                  <a:gd name="connsiteY54" fmla="*/ 361017 h 834218"/>
                  <a:gd name="connsiteX55" fmla="*/ 486406 w 3024845"/>
                  <a:gd name="connsiteY55" fmla="*/ 361017 h 834218"/>
                  <a:gd name="connsiteX56" fmla="*/ 486406 w 3024845"/>
                  <a:gd name="connsiteY56" fmla="*/ 386958 h 834218"/>
                  <a:gd name="connsiteX57" fmla="*/ 488433 w 3024845"/>
                  <a:gd name="connsiteY57" fmla="*/ 386958 h 834218"/>
                  <a:gd name="connsiteX58" fmla="*/ 502619 w 3024845"/>
                  <a:gd name="connsiteY58" fmla="*/ 386958 h 834218"/>
                  <a:gd name="connsiteX59" fmla="*/ 502619 w 3024845"/>
                  <a:gd name="connsiteY59" fmla="*/ 388579 h 834218"/>
                  <a:gd name="connsiteX60" fmla="*/ 502619 w 3024845"/>
                  <a:gd name="connsiteY60" fmla="*/ 399929 h 834218"/>
                  <a:gd name="connsiteX61" fmla="*/ 503379 w 3024845"/>
                  <a:gd name="connsiteY61" fmla="*/ 399929 h 834218"/>
                  <a:gd name="connsiteX62" fmla="*/ 508700 w 3024845"/>
                  <a:gd name="connsiteY62" fmla="*/ 399929 h 834218"/>
                  <a:gd name="connsiteX63" fmla="*/ 508700 w 3024845"/>
                  <a:gd name="connsiteY63" fmla="*/ 399118 h 834218"/>
                  <a:gd name="connsiteX64" fmla="*/ 508700 w 3024845"/>
                  <a:gd name="connsiteY64" fmla="*/ 393443 h 834218"/>
                  <a:gd name="connsiteX65" fmla="*/ 539100 w 3024845"/>
                  <a:gd name="connsiteY65" fmla="*/ 393443 h 834218"/>
                  <a:gd name="connsiteX66" fmla="*/ 539100 w 3024845"/>
                  <a:gd name="connsiteY66" fmla="*/ 417223 h 834218"/>
                  <a:gd name="connsiteX67" fmla="*/ 540113 w 3024845"/>
                  <a:gd name="connsiteY67" fmla="*/ 417223 h 834218"/>
                  <a:gd name="connsiteX68" fmla="*/ 547207 w 3024845"/>
                  <a:gd name="connsiteY68" fmla="*/ 417223 h 834218"/>
                  <a:gd name="connsiteX69" fmla="*/ 547207 w 3024845"/>
                  <a:gd name="connsiteY69" fmla="*/ 418304 h 834218"/>
                  <a:gd name="connsiteX70" fmla="*/ 547207 w 3024845"/>
                  <a:gd name="connsiteY70" fmla="*/ 425870 h 834218"/>
                  <a:gd name="connsiteX71" fmla="*/ 547967 w 3024845"/>
                  <a:gd name="connsiteY71" fmla="*/ 425870 h 834218"/>
                  <a:gd name="connsiteX72" fmla="*/ 553287 w 3024845"/>
                  <a:gd name="connsiteY72" fmla="*/ 425870 h 834218"/>
                  <a:gd name="connsiteX73" fmla="*/ 553287 w 3024845"/>
                  <a:gd name="connsiteY73" fmla="*/ 423708 h 834218"/>
                  <a:gd name="connsiteX74" fmla="*/ 553287 w 3024845"/>
                  <a:gd name="connsiteY74" fmla="*/ 408576 h 834218"/>
                  <a:gd name="connsiteX75" fmla="*/ 554300 w 3024845"/>
                  <a:gd name="connsiteY75" fmla="*/ 408576 h 834218"/>
                  <a:gd name="connsiteX76" fmla="*/ 561394 w 3024845"/>
                  <a:gd name="connsiteY76" fmla="*/ 408576 h 834218"/>
                  <a:gd name="connsiteX77" fmla="*/ 561394 w 3024845"/>
                  <a:gd name="connsiteY77" fmla="*/ 409657 h 834218"/>
                  <a:gd name="connsiteX78" fmla="*/ 561394 w 3024845"/>
                  <a:gd name="connsiteY78" fmla="*/ 417223 h 834218"/>
                  <a:gd name="connsiteX79" fmla="*/ 566714 w 3024845"/>
                  <a:gd name="connsiteY79" fmla="*/ 415230 h 834218"/>
                  <a:gd name="connsiteX80" fmla="*/ 567474 w 3024845"/>
                  <a:gd name="connsiteY80" fmla="*/ 414250 h 834218"/>
                  <a:gd name="connsiteX81" fmla="*/ 567474 w 3024845"/>
                  <a:gd name="connsiteY81" fmla="*/ 408576 h 834218"/>
                  <a:gd name="connsiteX82" fmla="*/ 605981 w 3024845"/>
                  <a:gd name="connsiteY82" fmla="*/ 408576 h 834218"/>
                  <a:gd name="connsiteX83" fmla="*/ 605981 w 3024845"/>
                  <a:gd name="connsiteY83" fmla="*/ 432355 h 834218"/>
                  <a:gd name="connsiteX84" fmla="*/ 608007 w 3024845"/>
                  <a:gd name="connsiteY84" fmla="*/ 432355 h 834218"/>
                  <a:gd name="connsiteX85" fmla="*/ 622194 w 3024845"/>
                  <a:gd name="connsiteY85" fmla="*/ 432355 h 834218"/>
                  <a:gd name="connsiteX86" fmla="*/ 622194 w 3024845"/>
                  <a:gd name="connsiteY86" fmla="*/ 433436 h 834218"/>
                  <a:gd name="connsiteX87" fmla="*/ 622194 w 3024845"/>
                  <a:gd name="connsiteY87" fmla="*/ 441002 h 834218"/>
                  <a:gd name="connsiteX88" fmla="*/ 623968 w 3024845"/>
                  <a:gd name="connsiteY88" fmla="*/ 441002 h 834218"/>
                  <a:gd name="connsiteX89" fmla="*/ 636381 w 3024845"/>
                  <a:gd name="connsiteY89" fmla="*/ 441002 h 834218"/>
                  <a:gd name="connsiteX90" fmla="*/ 636381 w 3024845"/>
                  <a:gd name="connsiteY90" fmla="*/ 417223 h 834218"/>
                  <a:gd name="connsiteX91" fmla="*/ 637394 w 3024845"/>
                  <a:gd name="connsiteY91" fmla="*/ 417223 h 834218"/>
                  <a:gd name="connsiteX92" fmla="*/ 644488 w 3024845"/>
                  <a:gd name="connsiteY92" fmla="*/ 417223 h 834218"/>
                  <a:gd name="connsiteX93" fmla="*/ 644488 w 3024845"/>
                  <a:gd name="connsiteY93" fmla="*/ 384796 h 834218"/>
                  <a:gd name="connsiteX94" fmla="*/ 645501 w 3024845"/>
                  <a:gd name="connsiteY94" fmla="*/ 384796 h 834218"/>
                  <a:gd name="connsiteX95" fmla="*/ 652595 w 3024845"/>
                  <a:gd name="connsiteY95" fmla="*/ 384796 h 834218"/>
                  <a:gd name="connsiteX96" fmla="*/ 652595 w 3024845"/>
                  <a:gd name="connsiteY96" fmla="*/ 382905 h 834218"/>
                  <a:gd name="connsiteX97" fmla="*/ 652595 w 3024845"/>
                  <a:gd name="connsiteY97" fmla="*/ 369664 h 834218"/>
                  <a:gd name="connsiteX98" fmla="*/ 651328 w 3024845"/>
                  <a:gd name="connsiteY98" fmla="*/ 368042 h 834218"/>
                  <a:gd name="connsiteX99" fmla="*/ 656648 w 3024845"/>
                  <a:gd name="connsiteY99" fmla="*/ 356693 h 834218"/>
                  <a:gd name="connsiteX100" fmla="*/ 664755 w 3024845"/>
                  <a:gd name="connsiteY100" fmla="*/ 384796 h 834218"/>
                  <a:gd name="connsiteX101" fmla="*/ 665515 w 3024845"/>
                  <a:gd name="connsiteY101" fmla="*/ 384796 h 834218"/>
                  <a:gd name="connsiteX102" fmla="*/ 670835 w 3024845"/>
                  <a:gd name="connsiteY102" fmla="*/ 384796 h 834218"/>
                  <a:gd name="connsiteX103" fmla="*/ 670835 w 3024845"/>
                  <a:gd name="connsiteY103" fmla="*/ 278869 h 834218"/>
                  <a:gd name="connsiteX104" fmla="*/ 672355 w 3024845"/>
                  <a:gd name="connsiteY104" fmla="*/ 278869 h 834218"/>
                  <a:gd name="connsiteX105" fmla="*/ 682995 w 3024845"/>
                  <a:gd name="connsiteY105" fmla="*/ 278869 h 834218"/>
                  <a:gd name="connsiteX106" fmla="*/ 682995 w 3024845"/>
                  <a:gd name="connsiteY106" fmla="*/ 231310 h 834218"/>
                  <a:gd name="connsiteX107" fmla="*/ 709342 w 3024845"/>
                  <a:gd name="connsiteY107" fmla="*/ 231310 h 834218"/>
                  <a:gd name="connsiteX108" fmla="*/ 709342 w 3024845"/>
                  <a:gd name="connsiteY108" fmla="*/ 209692 h 834218"/>
                  <a:gd name="connsiteX109" fmla="*/ 743796 w 3024845"/>
                  <a:gd name="connsiteY109" fmla="*/ 209692 h 834218"/>
                  <a:gd name="connsiteX110" fmla="*/ 743796 w 3024845"/>
                  <a:gd name="connsiteY110" fmla="*/ 212124 h 834218"/>
                  <a:gd name="connsiteX111" fmla="*/ 743796 w 3024845"/>
                  <a:gd name="connsiteY111" fmla="*/ 229148 h 834218"/>
                  <a:gd name="connsiteX112" fmla="*/ 746076 w 3024845"/>
                  <a:gd name="connsiteY112" fmla="*/ 229148 h 834218"/>
                  <a:gd name="connsiteX113" fmla="*/ 762036 w 3024845"/>
                  <a:gd name="connsiteY113" fmla="*/ 229148 h 834218"/>
                  <a:gd name="connsiteX114" fmla="*/ 762036 w 3024845"/>
                  <a:gd name="connsiteY114" fmla="*/ 276707 h 834218"/>
                  <a:gd name="connsiteX115" fmla="*/ 763049 w 3024845"/>
                  <a:gd name="connsiteY115" fmla="*/ 276707 h 834218"/>
                  <a:gd name="connsiteX116" fmla="*/ 770143 w 3024845"/>
                  <a:gd name="connsiteY116" fmla="*/ 276707 h 834218"/>
                  <a:gd name="connsiteX117" fmla="*/ 784330 w 3024845"/>
                  <a:gd name="connsiteY117" fmla="*/ 281031 h 834218"/>
                  <a:gd name="connsiteX118" fmla="*/ 784330 w 3024845"/>
                  <a:gd name="connsiteY118" fmla="*/ 319943 h 834218"/>
                  <a:gd name="connsiteX119" fmla="*/ 785343 w 3024845"/>
                  <a:gd name="connsiteY119" fmla="*/ 319943 h 834218"/>
                  <a:gd name="connsiteX120" fmla="*/ 792436 w 3024845"/>
                  <a:gd name="connsiteY120" fmla="*/ 319943 h 834218"/>
                  <a:gd name="connsiteX121" fmla="*/ 792436 w 3024845"/>
                  <a:gd name="connsiteY121" fmla="*/ 321564 h 834218"/>
                  <a:gd name="connsiteX122" fmla="*/ 792436 w 3024845"/>
                  <a:gd name="connsiteY122" fmla="*/ 332913 h 834218"/>
                  <a:gd name="connsiteX123" fmla="*/ 794463 w 3024845"/>
                  <a:gd name="connsiteY123" fmla="*/ 332913 h 834218"/>
                  <a:gd name="connsiteX124" fmla="*/ 808650 w 3024845"/>
                  <a:gd name="connsiteY124" fmla="*/ 332913 h 834218"/>
                  <a:gd name="connsiteX125" fmla="*/ 814730 w 3024845"/>
                  <a:gd name="connsiteY125" fmla="*/ 339399 h 834218"/>
                  <a:gd name="connsiteX126" fmla="*/ 814730 w 3024845"/>
                  <a:gd name="connsiteY126" fmla="*/ 361017 h 834218"/>
                  <a:gd name="connsiteX127" fmla="*/ 817010 w 3024845"/>
                  <a:gd name="connsiteY127" fmla="*/ 361017 h 834218"/>
                  <a:gd name="connsiteX128" fmla="*/ 832970 w 3024845"/>
                  <a:gd name="connsiteY128" fmla="*/ 361017 h 834218"/>
                  <a:gd name="connsiteX129" fmla="*/ 832970 w 3024845"/>
                  <a:gd name="connsiteY129" fmla="*/ 362097 h 834218"/>
                  <a:gd name="connsiteX130" fmla="*/ 832970 w 3024845"/>
                  <a:gd name="connsiteY130" fmla="*/ 369664 h 834218"/>
                  <a:gd name="connsiteX131" fmla="*/ 834237 w 3024845"/>
                  <a:gd name="connsiteY131" fmla="*/ 369664 h 834218"/>
                  <a:gd name="connsiteX132" fmla="*/ 843104 w 3024845"/>
                  <a:gd name="connsiteY132" fmla="*/ 369664 h 834218"/>
                  <a:gd name="connsiteX133" fmla="*/ 843104 w 3024845"/>
                  <a:gd name="connsiteY133" fmla="*/ 371825 h 834218"/>
                  <a:gd name="connsiteX134" fmla="*/ 843104 w 3024845"/>
                  <a:gd name="connsiteY134" fmla="*/ 386958 h 834218"/>
                  <a:gd name="connsiteX135" fmla="*/ 847157 w 3024845"/>
                  <a:gd name="connsiteY135" fmla="*/ 385066 h 834218"/>
                  <a:gd name="connsiteX136" fmla="*/ 847157 w 3024845"/>
                  <a:gd name="connsiteY136" fmla="*/ 371825 h 834218"/>
                  <a:gd name="connsiteX137" fmla="*/ 848170 w 3024845"/>
                  <a:gd name="connsiteY137" fmla="*/ 371825 h 834218"/>
                  <a:gd name="connsiteX138" fmla="*/ 855264 w 3024845"/>
                  <a:gd name="connsiteY138" fmla="*/ 371825 h 834218"/>
                  <a:gd name="connsiteX139" fmla="*/ 855264 w 3024845"/>
                  <a:gd name="connsiteY139" fmla="*/ 373447 h 834218"/>
                  <a:gd name="connsiteX140" fmla="*/ 855264 w 3024845"/>
                  <a:gd name="connsiteY140" fmla="*/ 384796 h 834218"/>
                  <a:gd name="connsiteX141" fmla="*/ 856024 w 3024845"/>
                  <a:gd name="connsiteY141" fmla="*/ 384796 h 834218"/>
                  <a:gd name="connsiteX142" fmla="*/ 861344 w 3024845"/>
                  <a:gd name="connsiteY142" fmla="*/ 384796 h 834218"/>
                  <a:gd name="connsiteX143" fmla="*/ 909984 w 3024845"/>
                  <a:gd name="connsiteY143" fmla="*/ 380473 h 834218"/>
                  <a:gd name="connsiteX144" fmla="*/ 909984 w 3024845"/>
                  <a:gd name="connsiteY144" fmla="*/ 381824 h 834218"/>
                  <a:gd name="connsiteX145" fmla="*/ 909984 w 3024845"/>
                  <a:gd name="connsiteY145" fmla="*/ 391281 h 834218"/>
                  <a:gd name="connsiteX146" fmla="*/ 910744 w 3024845"/>
                  <a:gd name="connsiteY146" fmla="*/ 391281 h 834218"/>
                  <a:gd name="connsiteX147" fmla="*/ 916065 w 3024845"/>
                  <a:gd name="connsiteY147" fmla="*/ 391281 h 834218"/>
                  <a:gd name="connsiteX148" fmla="*/ 916065 w 3024845"/>
                  <a:gd name="connsiteY148" fmla="*/ 393443 h 834218"/>
                  <a:gd name="connsiteX149" fmla="*/ 916065 w 3024845"/>
                  <a:gd name="connsiteY149" fmla="*/ 408576 h 834218"/>
                  <a:gd name="connsiteX150" fmla="*/ 918091 w 3024845"/>
                  <a:gd name="connsiteY150" fmla="*/ 407225 h 834218"/>
                  <a:gd name="connsiteX151" fmla="*/ 932278 w 3024845"/>
                  <a:gd name="connsiteY151" fmla="*/ 397767 h 834218"/>
                  <a:gd name="connsiteX152" fmla="*/ 938358 w 3024845"/>
                  <a:gd name="connsiteY152" fmla="*/ 356693 h 834218"/>
                  <a:gd name="connsiteX153" fmla="*/ 939118 w 3024845"/>
                  <a:gd name="connsiteY153" fmla="*/ 356423 h 834218"/>
                  <a:gd name="connsiteX154" fmla="*/ 944438 w 3024845"/>
                  <a:gd name="connsiteY154" fmla="*/ 354531 h 834218"/>
                  <a:gd name="connsiteX155" fmla="*/ 946465 w 3024845"/>
                  <a:gd name="connsiteY155" fmla="*/ 285354 h 834218"/>
                  <a:gd name="connsiteX156" fmla="*/ 948492 w 3024845"/>
                  <a:gd name="connsiteY156" fmla="*/ 354531 h 834218"/>
                  <a:gd name="connsiteX157" fmla="*/ 949252 w 3024845"/>
                  <a:gd name="connsiteY157" fmla="*/ 354801 h 834218"/>
                  <a:gd name="connsiteX158" fmla="*/ 954572 w 3024845"/>
                  <a:gd name="connsiteY158" fmla="*/ 356693 h 834218"/>
                  <a:gd name="connsiteX159" fmla="*/ 954572 w 3024845"/>
                  <a:gd name="connsiteY159" fmla="*/ 270222 h 834218"/>
                  <a:gd name="connsiteX160" fmla="*/ 958625 w 3024845"/>
                  <a:gd name="connsiteY160" fmla="*/ 237795 h 834218"/>
                  <a:gd name="connsiteX161" fmla="*/ 997132 w 3024845"/>
                  <a:gd name="connsiteY161" fmla="*/ 237795 h 834218"/>
                  <a:gd name="connsiteX162" fmla="*/ 997132 w 3024845"/>
                  <a:gd name="connsiteY162" fmla="*/ 270222 h 834218"/>
                  <a:gd name="connsiteX163" fmla="*/ 997892 w 3024845"/>
                  <a:gd name="connsiteY163" fmla="*/ 270222 h 834218"/>
                  <a:gd name="connsiteX164" fmla="*/ 1003212 w 3024845"/>
                  <a:gd name="connsiteY164" fmla="*/ 270222 h 834218"/>
                  <a:gd name="connsiteX165" fmla="*/ 1003212 w 3024845"/>
                  <a:gd name="connsiteY165" fmla="*/ 188074 h 834218"/>
                  <a:gd name="connsiteX166" fmla="*/ 1004986 w 3024845"/>
                  <a:gd name="connsiteY166" fmla="*/ 188074 h 834218"/>
                  <a:gd name="connsiteX167" fmla="*/ 1017399 w 3024845"/>
                  <a:gd name="connsiteY167" fmla="*/ 188074 h 834218"/>
                  <a:gd name="connsiteX168" fmla="*/ 1017399 w 3024845"/>
                  <a:gd name="connsiteY168" fmla="*/ 186183 h 834218"/>
                  <a:gd name="connsiteX169" fmla="*/ 1017399 w 3024845"/>
                  <a:gd name="connsiteY169" fmla="*/ 172942 h 834218"/>
                  <a:gd name="connsiteX170" fmla="*/ 1039693 w 3024845"/>
                  <a:gd name="connsiteY170" fmla="*/ 172942 h 834218"/>
                  <a:gd name="connsiteX171" fmla="*/ 1039693 w 3024845"/>
                  <a:gd name="connsiteY171" fmla="*/ 171861 h 834218"/>
                  <a:gd name="connsiteX172" fmla="*/ 1039693 w 3024845"/>
                  <a:gd name="connsiteY172" fmla="*/ 164295 h 834218"/>
                  <a:gd name="connsiteX173" fmla="*/ 1041466 w 3024845"/>
                  <a:gd name="connsiteY173" fmla="*/ 164295 h 834218"/>
                  <a:gd name="connsiteX174" fmla="*/ 1053880 w 3024845"/>
                  <a:gd name="connsiteY174" fmla="*/ 164295 h 834218"/>
                  <a:gd name="connsiteX175" fmla="*/ 1053880 w 3024845"/>
                  <a:gd name="connsiteY175" fmla="*/ 165376 h 834218"/>
                  <a:gd name="connsiteX176" fmla="*/ 1053880 w 3024845"/>
                  <a:gd name="connsiteY176" fmla="*/ 172942 h 834218"/>
                  <a:gd name="connsiteX177" fmla="*/ 1054640 w 3024845"/>
                  <a:gd name="connsiteY177" fmla="*/ 172942 h 834218"/>
                  <a:gd name="connsiteX178" fmla="*/ 1059960 w 3024845"/>
                  <a:gd name="connsiteY178" fmla="*/ 172942 h 834218"/>
                  <a:gd name="connsiteX179" fmla="*/ 1070093 w 3024845"/>
                  <a:gd name="connsiteY179" fmla="*/ 168618 h 834218"/>
                  <a:gd name="connsiteX180" fmla="*/ 1074146 w 3024845"/>
                  <a:gd name="connsiteY180" fmla="*/ 171861 h 834218"/>
                  <a:gd name="connsiteX181" fmla="*/ 1074146 w 3024845"/>
                  <a:gd name="connsiteY181" fmla="*/ 164295 h 834218"/>
                  <a:gd name="connsiteX182" fmla="*/ 1076426 w 3024845"/>
                  <a:gd name="connsiteY182" fmla="*/ 164295 h 834218"/>
                  <a:gd name="connsiteX183" fmla="*/ 1092387 w 3024845"/>
                  <a:gd name="connsiteY183" fmla="*/ 164295 h 834218"/>
                  <a:gd name="connsiteX184" fmla="*/ 1092387 w 3024845"/>
                  <a:gd name="connsiteY184" fmla="*/ 165376 h 834218"/>
                  <a:gd name="connsiteX185" fmla="*/ 1092387 w 3024845"/>
                  <a:gd name="connsiteY185" fmla="*/ 172942 h 834218"/>
                  <a:gd name="connsiteX186" fmla="*/ 1122787 w 3024845"/>
                  <a:gd name="connsiteY186" fmla="*/ 172942 h 834218"/>
                  <a:gd name="connsiteX187" fmla="*/ 1122787 w 3024845"/>
                  <a:gd name="connsiteY187" fmla="*/ 174563 h 834218"/>
                  <a:gd name="connsiteX188" fmla="*/ 1122787 w 3024845"/>
                  <a:gd name="connsiteY188" fmla="*/ 185913 h 834218"/>
                  <a:gd name="connsiteX189" fmla="*/ 1149134 w 3024845"/>
                  <a:gd name="connsiteY189" fmla="*/ 185913 h 834218"/>
                  <a:gd name="connsiteX190" fmla="*/ 1149134 w 3024845"/>
                  <a:gd name="connsiteY190" fmla="*/ 216177 h 834218"/>
                  <a:gd name="connsiteX191" fmla="*/ 1149894 w 3024845"/>
                  <a:gd name="connsiteY191" fmla="*/ 216177 h 834218"/>
                  <a:gd name="connsiteX192" fmla="*/ 1155214 w 3024845"/>
                  <a:gd name="connsiteY192" fmla="*/ 216177 h 834218"/>
                  <a:gd name="connsiteX193" fmla="*/ 1155214 w 3024845"/>
                  <a:gd name="connsiteY193" fmla="*/ 217258 h 834218"/>
                  <a:gd name="connsiteX194" fmla="*/ 1155214 w 3024845"/>
                  <a:gd name="connsiteY194" fmla="*/ 224825 h 834218"/>
                  <a:gd name="connsiteX195" fmla="*/ 1159268 w 3024845"/>
                  <a:gd name="connsiteY195" fmla="*/ 255089 h 834218"/>
                  <a:gd name="connsiteX196" fmla="*/ 1160028 w 3024845"/>
                  <a:gd name="connsiteY196" fmla="*/ 255089 h 834218"/>
                  <a:gd name="connsiteX197" fmla="*/ 1165348 w 3024845"/>
                  <a:gd name="connsiteY197" fmla="*/ 255089 h 834218"/>
                  <a:gd name="connsiteX198" fmla="*/ 1165348 w 3024845"/>
                  <a:gd name="connsiteY198" fmla="*/ 255900 h 834218"/>
                  <a:gd name="connsiteX199" fmla="*/ 1165348 w 3024845"/>
                  <a:gd name="connsiteY199" fmla="*/ 261575 h 834218"/>
                  <a:gd name="connsiteX200" fmla="*/ 1166361 w 3024845"/>
                  <a:gd name="connsiteY200" fmla="*/ 261575 h 834218"/>
                  <a:gd name="connsiteX201" fmla="*/ 1173454 w 3024845"/>
                  <a:gd name="connsiteY201" fmla="*/ 261575 h 834218"/>
                  <a:gd name="connsiteX202" fmla="*/ 1173454 w 3024845"/>
                  <a:gd name="connsiteY202" fmla="*/ 291840 h 834218"/>
                  <a:gd name="connsiteX203" fmla="*/ 1175481 w 3024845"/>
                  <a:gd name="connsiteY203" fmla="*/ 291840 h 834218"/>
                  <a:gd name="connsiteX204" fmla="*/ 1189668 w 3024845"/>
                  <a:gd name="connsiteY204" fmla="*/ 291840 h 834218"/>
                  <a:gd name="connsiteX205" fmla="*/ 1189668 w 3024845"/>
                  <a:gd name="connsiteY205" fmla="*/ 315619 h 834218"/>
                  <a:gd name="connsiteX206" fmla="*/ 1191695 w 3024845"/>
                  <a:gd name="connsiteY206" fmla="*/ 317240 h 834218"/>
                  <a:gd name="connsiteX207" fmla="*/ 1191695 w 3024845"/>
                  <a:gd name="connsiteY207" fmla="*/ 328590 h 834218"/>
                  <a:gd name="connsiteX208" fmla="*/ 1192455 w 3024845"/>
                  <a:gd name="connsiteY208" fmla="*/ 328590 h 834218"/>
                  <a:gd name="connsiteX209" fmla="*/ 1197775 w 3024845"/>
                  <a:gd name="connsiteY209" fmla="*/ 328590 h 834218"/>
                  <a:gd name="connsiteX210" fmla="*/ 1197775 w 3024845"/>
                  <a:gd name="connsiteY210" fmla="*/ 352369 h 834218"/>
                  <a:gd name="connsiteX211" fmla="*/ 1199041 w 3024845"/>
                  <a:gd name="connsiteY211" fmla="*/ 352369 h 834218"/>
                  <a:gd name="connsiteX212" fmla="*/ 1207908 w 3024845"/>
                  <a:gd name="connsiteY212" fmla="*/ 352369 h 834218"/>
                  <a:gd name="connsiteX213" fmla="*/ 1209935 w 3024845"/>
                  <a:gd name="connsiteY213" fmla="*/ 356423 h 834218"/>
                  <a:gd name="connsiteX214" fmla="*/ 1209935 w 3024845"/>
                  <a:gd name="connsiteY214" fmla="*/ 369664 h 834218"/>
                  <a:gd name="connsiteX215" fmla="*/ 1211455 w 3024845"/>
                  <a:gd name="connsiteY215" fmla="*/ 367772 h 834218"/>
                  <a:gd name="connsiteX216" fmla="*/ 1222095 w 3024845"/>
                  <a:gd name="connsiteY216" fmla="*/ 354531 h 834218"/>
                  <a:gd name="connsiteX217" fmla="*/ 1250469 w 3024845"/>
                  <a:gd name="connsiteY217" fmla="*/ 354531 h 834218"/>
                  <a:gd name="connsiteX218" fmla="*/ 1250469 w 3024845"/>
                  <a:gd name="connsiteY218" fmla="*/ 441002 h 834218"/>
                  <a:gd name="connsiteX219" fmla="*/ 1251229 w 3024845"/>
                  <a:gd name="connsiteY219" fmla="*/ 441002 h 834218"/>
                  <a:gd name="connsiteX220" fmla="*/ 1256549 w 3024845"/>
                  <a:gd name="connsiteY220" fmla="*/ 441002 h 834218"/>
                  <a:gd name="connsiteX221" fmla="*/ 1257309 w 3024845"/>
                  <a:gd name="connsiteY221" fmla="*/ 439651 h 834218"/>
                  <a:gd name="connsiteX222" fmla="*/ 1262629 w 3024845"/>
                  <a:gd name="connsiteY222" fmla="*/ 430193 h 834218"/>
                  <a:gd name="connsiteX223" fmla="*/ 1262629 w 3024845"/>
                  <a:gd name="connsiteY223" fmla="*/ 432085 h 834218"/>
                  <a:gd name="connsiteX224" fmla="*/ 1262629 w 3024845"/>
                  <a:gd name="connsiteY224" fmla="*/ 445326 h 834218"/>
                  <a:gd name="connsiteX225" fmla="*/ 1266682 w 3024845"/>
                  <a:gd name="connsiteY225" fmla="*/ 399929 h 834218"/>
                  <a:gd name="connsiteX226" fmla="*/ 1267442 w 3024845"/>
                  <a:gd name="connsiteY226" fmla="*/ 399929 h 834218"/>
                  <a:gd name="connsiteX227" fmla="*/ 1272762 w 3024845"/>
                  <a:gd name="connsiteY227" fmla="*/ 399929 h 834218"/>
                  <a:gd name="connsiteX228" fmla="*/ 1272762 w 3024845"/>
                  <a:gd name="connsiteY228" fmla="*/ 335075 h 834218"/>
                  <a:gd name="connsiteX229" fmla="*/ 1273776 w 3024845"/>
                  <a:gd name="connsiteY229" fmla="*/ 335075 h 834218"/>
                  <a:gd name="connsiteX230" fmla="*/ 1280869 w 3024845"/>
                  <a:gd name="connsiteY230" fmla="*/ 335075 h 834218"/>
                  <a:gd name="connsiteX231" fmla="*/ 1293029 w 3024845"/>
                  <a:gd name="connsiteY231" fmla="*/ 291840 h 834218"/>
                  <a:gd name="connsiteX232" fmla="*/ 1294296 w 3024845"/>
                  <a:gd name="connsiteY232" fmla="*/ 291840 h 834218"/>
                  <a:gd name="connsiteX233" fmla="*/ 1303163 w 3024845"/>
                  <a:gd name="connsiteY233" fmla="*/ 291840 h 834218"/>
                  <a:gd name="connsiteX234" fmla="*/ 1313296 w 3024845"/>
                  <a:gd name="connsiteY234" fmla="*/ 335075 h 834218"/>
                  <a:gd name="connsiteX235" fmla="*/ 1314309 w 3024845"/>
                  <a:gd name="connsiteY235" fmla="*/ 335075 h 834218"/>
                  <a:gd name="connsiteX236" fmla="*/ 1321403 w 3024845"/>
                  <a:gd name="connsiteY236" fmla="*/ 335075 h 834218"/>
                  <a:gd name="connsiteX237" fmla="*/ 1321403 w 3024845"/>
                  <a:gd name="connsiteY237" fmla="*/ 373987 h 834218"/>
                  <a:gd name="connsiteX238" fmla="*/ 1323176 w 3024845"/>
                  <a:gd name="connsiteY238" fmla="*/ 373987 h 834218"/>
                  <a:gd name="connsiteX239" fmla="*/ 1335590 w 3024845"/>
                  <a:gd name="connsiteY239" fmla="*/ 373987 h 834218"/>
                  <a:gd name="connsiteX240" fmla="*/ 1335590 w 3024845"/>
                  <a:gd name="connsiteY240" fmla="*/ 376149 h 834218"/>
                  <a:gd name="connsiteX241" fmla="*/ 1335590 w 3024845"/>
                  <a:gd name="connsiteY241" fmla="*/ 391281 h 834218"/>
                  <a:gd name="connsiteX242" fmla="*/ 1339643 w 3024845"/>
                  <a:gd name="connsiteY242" fmla="*/ 389120 h 834218"/>
                  <a:gd name="connsiteX243" fmla="*/ 1339643 w 3024845"/>
                  <a:gd name="connsiteY243" fmla="*/ 373987 h 834218"/>
                  <a:gd name="connsiteX244" fmla="*/ 1341163 w 3024845"/>
                  <a:gd name="connsiteY244" fmla="*/ 373987 h 834218"/>
                  <a:gd name="connsiteX245" fmla="*/ 1351803 w 3024845"/>
                  <a:gd name="connsiteY245" fmla="*/ 373987 h 834218"/>
                  <a:gd name="connsiteX246" fmla="*/ 1351803 w 3024845"/>
                  <a:gd name="connsiteY246" fmla="*/ 375608 h 834218"/>
                  <a:gd name="connsiteX247" fmla="*/ 1351803 w 3024845"/>
                  <a:gd name="connsiteY247" fmla="*/ 386958 h 834218"/>
                  <a:gd name="connsiteX248" fmla="*/ 1382204 w 3024845"/>
                  <a:gd name="connsiteY248" fmla="*/ 386958 h 834218"/>
                  <a:gd name="connsiteX249" fmla="*/ 1382204 w 3024845"/>
                  <a:gd name="connsiteY249" fmla="*/ 350208 h 834218"/>
                  <a:gd name="connsiteX250" fmla="*/ 1383470 w 3024845"/>
                  <a:gd name="connsiteY250" fmla="*/ 350208 h 834218"/>
                  <a:gd name="connsiteX251" fmla="*/ 1392337 w 3024845"/>
                  <a:gd name="connsiteY251" fmla="*/ 350208 h 834218"/>
                  <a:gd name="connsiteX252" fmla="*/ 1392337 w 3024845"/>
                  <a:gd name="connsiteY252" fmla="*/ 371825 h 834218"/>
                  <a:gd name="connsiteX253" fmla="*/ 1394364 w 3024845"/>
                  <a:gd name="connsiteY253" fmla="*/ 339399 h 834218"/>
                  <a:gd name="connsiteX254" fmla="*/ 1416657 w 3024845"/>
                  <a:gd name="connsiteY254" fmla="*/ 339399 h 834218"/>
                  <a:gd name="connsiteX255" fmla="*/ 1416657 w 3024845"/>
                  <a:gd name="connsiteY255" fmla="*/ 337777 h 834218"/>
                  <a:gd name="connsiteX256" fmla="*/ 1416657 w 3024845"/>
                  <a:gd name="connsiteY256" fmla="*/ 326428 h 834218"/>
                  <a:gd name="connsiteX257" fmla="*/ 1417417 w 3024845"/>
                  <a:gd name="connsiteY257" fmla="*/ 326428 h 834218"/>
                  <a:gd name="connsiteX258" fmla="*/ 1422737 w 3024845"/>
                  <a:gd name="connsiteY258" fmla="*/ 326428 h 834218"/>
                  <a:gd name="connsiteX259" fmla="*/ 1422737 w 3024845"/>
                  <a:gd name="connsiteY259" fmla="*/ 324537 h 834218"/>
                  <a:gd name="connsiteX260" fmla="*/ 1422737 w 3024845"/>
                  <a:gd name="connsiteY260" fmla="*/ 311296 h 834218"/>
                  <a:gd name="connsiteX261" fmla="*/ 1426791 w 3024845"/>
                  <a:gd name="connsiteY261" fmla="*/ 317781 h 834218"/>
                  <a:gd name="connsiteX262" fmla="*/ 1429071 w 3024845"/>
                  <a:gd name="connsiteY262" fmla="*/ 317781 h 834218"/>
                  <a:gd name="connsiteX263" fmla="*/ 1445031 w 3024845"/>
                  <a:gd name="connsiteY263" fmla="*/ 317781 h 834218"/>
                  <a:gd name="connsiteX264" fmla="*/ 1445031 w 3024845"/>
                  <a:gd name="connsiteY264" fmla="*/ 316970 h 834218"/>
                  <a:gd name="connsiteX265" fmla="*/ 1445031 w 3024845"/>
                  <a:gd name="connsiteY265" fmla="*/ 311296 h 834218"/>
                  <a:gd name="connsiteX266" fmla="*/ 1445791 w 3024845"/>
                  <a:gd name="connsiteY266" fmla="*/ 311296 h 834218"/>
                  <a:gd name="connsiteX267" fmla="*/ 1451111 w 3024845"/>
                  <a:gd name="connsiteY267" fmla="*/ 311296 h 834218"/>
                  <a:gd name="connsiteX268" fmla="*/ 1451111 w 3024845"/>
                  <a:gd name="connsiteY268" fmla="*/ 312647 h 834218"/>
                  <a:gd name="connsiteX269" fmla="*/ 1451111 w 3024845"/>
                  <a:gd name="connsiteY269" fmla="*/ 322105 h 834218"/>
                  <a:gd name="connsiteX270" fmla="*/ 1489618 w 3024845"/>
                  <a:gd name="connsiteY270" fmla="*/ 322105 h 834218"/>
                  <a:gd name="connsiteX271" fmla="*/ 1489618 w 3024845"/>
                  <a:gd name="connsiteY271" fmla="*/ 460458 h 834218"/>
                  <a:gd name="connsiteX272" fmla="*/ 1491138 w 3024845"/>
                  <a:gd name="connsiteY272" fmla="*/ 460458 h 834218"/>
                  <a:gd name="connsiteX273" fmla="*/ 1501778 w 3024845"/>
                  <a:gd name="connsiteY273" fmla="*/ 460458 h 834218"/>
                  <a:gd name="connsiteX274" fmla="*/ 1501778 w 3024845"/>
                  <a:gd name="connsiteY274" fmla="*/ 447488 h 834218"/>
                  <a:gd name="connsiteX275" fmla="*/ 1505832 w 3024845"/>
                  <a:gd name="connsiteY275" fmla="*/ 447488 h 834218"/>
                  <a:gd name="connsiteX276" fmla="*/ 1505832 w 3024845"/>
                  <a:gd name="connsiteY276" fmla="*/ 460458 h 834218"/>
                  <a:gd name="connsiteX277" fmla="*/ 1536232 w 3024845"/>
                  <a:gd name="connsiteY277" fmla="*/ 460458 h 834218"/>
                  <a:gd name="connsiteX278" fmla="*/ 1536232 w 3024845"/>
                  <a:gd name="connsiteY278" fmla="*/ 430193 h 834218"/>
                  <a:gd name="connsiteX279" fmla="*/ 1548392 w 3024845"/>
                  <a:gd name="connsiteY279" fmla="*/ 430193 h 834218"/>
                  <a:gd name="connsiteX280" fmla="*/ 1560552 w 3024845"/>
                  <a:gd name="connsiteY280" fmla="*/ 428032 h 834218"/>
                  <a:gd name="connsiteX281" fmla="*/ 1564606 w 3024845"/>
                  <a:gd name="connsiteY281" fmla="*/ 430193 h 834218"/>
                  <a:gd name="connsiteX282" fmla="*/ 1574739 w 3024845"/>
                  <a:gd name="connsiteY282" fmla="*/ 430193 h 834218"/>
                  <a:gd name="connsiteX283" fmla="*/ 1574739 w 3024845"/>
                  <a:gd name="connsiteY283" fmla="*/ 460458 h 834218"/>
                  <a:gd name="connsiteX284" fmla="*/ 1582846 w 3024845"/>
                  <a:gd name="connsiteY284" fmla="*/ 460458 h 834218"/>
                  <a:gd name="connsiteX285" fmla="*/ 1582846 w 3024845"/>
                  <a:gd name="connsiteY285" fmla="*/ 477753 h 834218"/>
                  <a:gd name="connsiteX286" fmla="*/ 1592182 w 3024845"/>
                  <a:gd name="connsiteY286" fmla="*/ 478658 h 834218"/>
                  <a:gd name="connsiteX287" fmla="*/ 1605140 w 3024845"/>
                  <a:gd name="connsiteY287" fmla="*/ 478658 h 834218"/>
                  <a:gd name="connsiteX288" fmla="*/ 1605140 w 3024845"/>
                  <a:gd name="connsiteY288" fmla="*/ 462620 h 834218"/>
                  <a:gd name="connsiteX289" fmla="*/ 1673096 w 3024845"/>
                  <a:gd name="connsiteY289" fmla="*/ 462620 h 834218"/>
                  <a:gd name="connsiteX290" fmla="*/ 1673096 w 3024845"/>
                  <a:gd name="connsiteY290" fmla="*/ 377367 h 834218"/>
                  <a:gd name="connsiteX291" fmla="*/ 1745104 w 3024845"/>
                  <a:gd name="connsiteY291" fmla="*/ 377367 h 834218"/>
                  <a:gd name="connsiteX292" fmla="*/ 1745104 w 3024845"/>
                  <a:gd name="connsiteY292" fmla="*/ 456135 h 834218"/>
                  <a:gd name="connsiteX293" fmla="*/ 1747008 w 3024845"/>
                  <a:gd name="connsiteY293" fmla="*/ 456135 h 834218"/>
                  <a:gd name="connsiteX294" fmla="*/ 1748250 w 3024845"/>
                  <a:gd name="connsiteY294" fmla="*/ 478658 h 834218"/>
                  <a:gd name="connsiteX295" fmla="*/ 1757926 w 3024845"/>
                  <a:gd name="connsiteY295" fmla="*/ 478658 h 834218"/>
                  <a:gd name="connsiteX296" fmla="*/ 1759168 w 3024845"/>
                  <a:gd name="connsiteY296" fmla="*/ 456135 h 834218"/>
                  <a:gd name="connsiteX297" fmla="*/ 1765248 w 3024845"/>
                  <a:gd name="connsiteY297" fmla="*/ 456135 h 834218"/>
                  <a:gd name="connsiteX298" fmla="*/ 1766490 w 3024845"/>
                  <a:gd name="connsiteY298" fmla="*/ 478658 h 834218"/>
                  <a:gd name="connsiteX299" fmla="*/ 1817112 w 3024845"/>
                  <a:gd name="connsiteY299" fmla="*/ 478658 h 834218"/>
                  <a:gd name="connsiteX300" fmla="*/ 1817112 w 3024845"/>
                  <a:gd name="connsiteY300" fmla="*/ 315630 h 834218"/>
                  <a:gd name="connsiteX301" fmla="*/ 2014439 w 3024845"/>
                  <a:gd name="connsiteY301" fmla="*/ 315630 h 834218"/>
                  <a:gd name="connsiteX302" fmla="*/ 2014439 w 3024845"/>
                  <a:gd name="connsiteY302" fmla="*/ 478658 h 834218"/>
                  <a:gd name="connsiteX303" fmla="*/ 2033136 w 3024845"/>
                  <a:gd name="connsiteY303" fmla="*/ 478658 h 834218"/>
                  <a:gd name="connsiteX304" fmla="*/ 2033136 w 3024845"/>
                  <a:gd name="connsiteY304" fmla="*/ 395965 h 834218"/>
                  <a:gd name="connsiteX305" fmla="*/ 2128256 w 3024845"/>
                  <a:gd name="connsiteY305" fmla="*/ 395965 h 834218"/>
                  <a:gd name="connsiteX306" fmla="*/ 2180720 w 3024845"/>
                  <a:gd name="connsiteY306" fmla="*/ 330752 h 834218"/>
                  <a:gd name="connsiteX307" fmla="*/ 2245574 w 3024845"/>
                  <a:gd name="connsiteY307" fmla="*/ 330752 h 834218"/>
                  <a:gd name="connsiteX308" fmla="*/ 2245574 w 3024845"/>
                  <a:gd name="connsiteY308" fmla="*/ 406414 h 834218"/>
                  <a:gd name="connsiteX309" fmla="*/ 2253681 w 3024845"/>
                  <a:gd name="connsiteY309" fmla="*/ 406414 h 834218"/>
                  <a:gd name="connsiteX310" fmla="*/ 2255708 w 3024845"/>
                  <a:gd name="connsiteY310" fmla="*/ 399929 h 834218"/>
                  <a:gd name="connsiteX311" fmla="*/ 2261788 w 3024845"/>
                  <a:gd name="connsiteY311" fmla="*/ 399929 h 834218"/>
                  <a:gd name="connsiteX312" fmla="*/ 2263815 w 3024845"/>
                  <a:gd name="connsiteY312" fmla="*/ 408576 h 834218"/>
                  <a:gd name="connsiteX313" fmla="*/ 2275975 w 3024845"/>
                  <a:gd name="connsiteY313" fmla="*/ 408576 h 834218"/>
                  <a:gd name="connsiteX314" fmla="*/ 2275975 w 3024845"/>
                  <a:gd name="connsiteY314" fmla="*/ 402090 h 834218"/>
                  <a:gd name="connsiteX315" fmla="*/ 2298268 w 3024845"/>
                  <a:gd name="connsiteY315" fmla="*/ 402090 h 834218"/>
                  <a:gd name="connsiteX316" fmla="*/ 2298268 w 3024845"/>
                  <a:gd name="connsiteY316" fmla="*/ 408576 h 834218"/>
                  <a:gd name="connsiteX317" fmla="*/ 2318535 w 3024845"/>
                  <a:gd name="connsiteY317" fmla="*/ 408576 h 834218"/>
                  <a:gd name="connsiteX318" fmla="*/ 2318535 w 3024845"/>
                  <a:gd name="connsiteY318" fmla="*/ 453973 h 834218"/>
                  <a:gd name="connsiteX319" fmla="*/ 2332722 w 3024845"/>
                  <a:gd name="connsiteY319" fmla="*/ 453973 h 834218"/>
                  <a:gd name="connsiteX320" fmla="*/ 2332722 w 3024845"/>
                  <a:gd name="connsiteY320" fmla="*/ 441002 h 834218"/>
                  <a:gd name="connsiteX321" fmla="*/ 2348936 w 3024845"/>
                  <a:gd name="connsiteY321" fmla="*/ 441002 h 834218"/>
                  <a:gd name="connsiteX322" fmla="*/ 2348936 w 3024845"/>
                  <a:gd name="connsiteY322" fmla="*/ 261575 h 834218"/>
                  <a:gd name="connsiteX323" fmla="*/ 2355016 w 3024845"/>
                  <a:gd name="connsiteY323" fmla="*/ 255089 h 834218"/>
                  <a:gd name="connsiteX324" fmla="*/ 2427977 w 3024845"/>
                  <a:gd name="connsiteY324" fmla="*/ 255089 h 834218"/>
                  <a:gd name="connsiteX325" fmla="*/ 2427977 w 3024845"/>
                  <a:gd name="connsiteY325" fmla="*/ 263737 h 834218"/>
                  <a:gd name="connsiteX326" fmla="*/ 2438110 w 3024845"/>
                  <a:gd name="connsiteY326" fmla="*/ 263737 h 834218"/>
                  <a:gd name="connsiteX327" fmla="*/ 2438110 w 3024845"/>
                  <a:gd name="connsiteY327" fmla="*/ 378311 h 834218"/>
                  <a:gd name="connsiteX328" fmla="*/ 2460404 w 3024845"/>
                  <a:gd name="connsiteY328" fmla="*/ 378311 h 834218"/>
                  <a:gd name="connsiteX329" fmla="*/ 2460404 w 3024845"/>
                  <a:gd name="connsiteY329" fmla="*/ 311296 h 834218"/>
                  <a:gd name="connsiteX330" fmla="*/ 2486751 w 3024845"/>
                  <a:gd name="connsiteY330" fmla="*/ 311296 h 834218"/>
                  <a:gd name="connsiteX331" fmla="*/ 2490804 w 3024845"/>
                  <a:gd name="connsiteY331" fmla="*/ 306972 h 834218"/>
                  <a:gd name="connsiteX332" fmla="*/ 2498911 w 3024845"/>
                  <a:gd name="connsiteY332" fmla="*/ 306972 h 834218"/>
                  <a:gd name="connsiteX333" fmla="*/ 2502964 w 3024845"/>
                  <a:gd name="connsiteY333" fmla="*/ 311296 h 834218"/>
                  <a:gd name="connsiteX334" fmla="*/ 2525258 w 3024845"/>
                  <a:gd name="connsiteY334" fmla="*/ 311296 h 834218"/>
                  <a:gd name="connsiteX335" fmla="*/ 2525258 w 3024845"/>
                  <a:gd name="connsiteY335" fmla="*/ 194560 h 834218"/>
                  <a:gd name="connsiteX336" fmla="*/ 2582005 w 3024845"/>
                  <a:gd name="connsiteY336" fmla="*/ 183751 h 834218"/>
                  <a:gd name="connsiteX337" fmla="*/ 2582005 w 3024845"/>
                  <a:gd name="connsiteY337" fmla="*/ 184832 h 834218"/>
                  <a:gd name="connsiteX338" fmla="*/ 2582005 w 3024845"/>
                  <a:gd name="connsiteY338" fmla="*/ 192398 h 834218"/>
                  <a:gd name="connsiteX339" fmla="*/ 2608352 w 3024845"/>
                  <a:gd name="connsiteY339" fmla="*/ 192398 h 834218"/>
                  <a:gd name="connsiteX340" fmla="*/ 2608352 w 3024845"/>
                  <a:gd name="connsiteY340" fmla="*/ 447488 h 834218"/>
                  <a:gd name="connsiteX341" fmla="*/ 2630646 w 3024845"/>
                  <a:gd name="connsiteY341" fmla="*/ 447488 h 834218"/>
                  <a:gd name="connsiteX342" fmla="*/ 2630646 w 3024845"/>
                  <a:gd name="connsiteY342" fmla="*/ 443164 h 834218"/>
                  <a:gd name="connsiteX343" fmla="*/ 2642806 w 3024845"/>
                  <a:gd name="connsiteY343" fmla="*/ 443164 h 834218"/>
                  <a:gd name="connsiteX344" fmla="*/ 2642806 w 3024845"/>
                  <a:gd name="connsiteY344" fmla="*/ 447488 h 834218"/>
                  <a:gd name="connsiteX345" fmla="*/ 2667126 w 3024845"/>
                  <a:gd name="connsiteY345" fmla="*/ 447488 h 834218"/>
                  <a:gd name="connsiteX346" fmla="*/ 2667126 w 3024845"/>
                  <a:gd name="connsiteY346" fmla="*/ 434517 h 834218"/>
                  <a:gd name="connsiteX347" fmla="*/ 2695500 w 3024845"/>
                  <a:gd name="connsiteY347" fmla="*/ 434517 h 834218"/>
                  <a:gd name="connsiteX348" fmla="*/ 2707660 w 3024845"/>
                  <a:gd name="connsiteY348" fmla="*/ 430193 h 834218"/>
                  <a:gd name="connsiteX349" fmla="*/ 2727927 w 3024845"/>
                  <a:gd name="connsiteY349" fmla="*/ 434517 h 834218"/>
                  <a:gd name="connsiteX350" fmla="*/ 2727927 w 3024845"/>
                  <a:gd name="connsiteY350" fmla="*/ 417223 h 834218"/>
                  <a:gd name="connsiteX351" fmla="*/ 2736034 w 3024845"/>
                  <a:gd name="connsiteY351" fmla="*/ 417223 h 834218"/>
                  <a:gd name="connsiteX352" fmla="*/ 2736034 w 3024845"/>
                  <a:gd name="connsiteY352" fmla="*/ 404252 h 834218"/>
                  <a:gd name="connsiteX353" fmla="*/ 2792781 w 3024845"/>
                  <a:gd name="connsiteY353" fmla="*/ 404252 h 834218"/>
                  <a:gd name="connsiteX354" fmla="*/ 2792781 w 3024845"/>
                  <a:gd name="connsiteY354" fmla="*/ 373987 h 834218"/>
                  <a:gd name="connsiteX355" fmla="*/ 2811021 w 3024845"/>
                  <a:gd name="connsiteY355" fmla="*/ 373987 h 834218"/>
                  <a:gd name="connsiteX356" fmla="*/ 2811021 w 3024845"/>
                  <a:gd name="connsiteY356" fmla="*/ 367502 h 834218"/>
                  <a:gd name="connsiteX357" fmla="*/ 2823181 w 3024845"/>
                  <a:gd name="connsiteY357" fmla="*/ 367502 h 834218"/>
                  <a:gd name="connsiteX358" fmla="*/ 2823181 w 3024845"/>
                  <a:gd name="connsiteY358" fmla="*/ 373987 h 834218"/>
                  <a:gd name="connsiteX359" fmla="*/ 2839395 w 3024845"/>
                  <a:gd name="connsiteY359" fmla="*/ 373987 h 834218"/>
                  <a:gd name="connsiteX360" fmla="*/ 2839395 w 3024845"/>
                  <a:gd name="connsiteY360" fmla="*/ 423708 h 834218"/>
                  <a:gd name="connsiteX361" fmla="*/ 2871822 w 3024845"/>
                  <a:gd name="connsiteY361" fmla="*/ 423708 h 834218"/>
                  <a:gd name="connsiteX362" fmla="*/ 2871822 w 3024845"/>
                  <a:gd name="connsiteY362" fmla="*/ 397767 h 834218"/>
                  <a:gd name="connsiteX363" fmla="*/ 2910329 w 3024845"/>
                  <a:gd name="connsiteY363" fmla="*/ 397767 h 834218"/>
                  <a:gd name="connsiteX364" fmla="*/ 2910329 w 3024845"/>
                  <a:gd name="connsiteY364" fmla="*/ 367502 h 834218"/>
                  <a:gd name="connsiteX365" fmla="*/ 2958970 w 3024845"/>
                  <a:gd name="connsiteY365" fmla="*/ 367502 h 834218"/>
                  <a:gd name="connsiteX366" fmla="*/ 2958970 w 3024845"/>
                  <a:gd name="connsiteY366" fmla="*/ 478658 h 834218"/>
                  <a:gd name="connsiteX367" fmla="*/ 2958970 w 3024845"/>
                  <a:gd name="connsiteY367" fmla="*/ 492437 h 834218"/>
                  <a:gd name="connsiteX368" fmla="*/ 3024845 w 3024845"/>
                  <a:gd name="connsiteY368" fmla="*/ 492437 h 834218"/>
                  <a:gd name="connsiteX369" fmla="*/ 3024845 w 3024845"/>
                  <a:gd name="connsiteY369" fmla="*/ 834218 h 834218"/>
                  <a:gd name="connsiteX370" fmla="*/ 2054 w 3024845"/>
                  <a:gd name="connsiteY370" fmla="*/ 831885 h 834218"/>
                  <a:gd name="connsiteX371" fmla="*/ 0 w 3024845"/>
                  <a:gd name="connsiteY371" fmla="*/ 397767 h 834218"/>
                  <a:gd name="connsiteX372" fmla="*/ 20267 w 3024845"/>
                  <a:gd name="connsiteY372" fmla="*/ 397767 h 834218"/>
                  <a:gd name="connsiteX373" fmla="*/ 20774 w 3024845"/>
                  <a:gd name="connsiteY373" fmla="*/ 396686 h 834218"/>
                  <a:gd name="connsiteX374" fmla="*/ 24320 w 3024845"/>
                  <a:gd name="connsiteY374" fmla="*/ 389120 h 834218"/>
                  <a:gd name="connsiteX375" fmla="*/ 26094 w 3024845"/>
                  <a:gd name="connsiteY375" fmla="*/ 389390 h 834218"/>
                  <a:gd name="connsiteX376" fmla="*/ 38507 w 3024845"/>
                  <a:gd name="connsiteY376" fmla="*/ 391281 h 834218"/>
                  <a:gd name="connsiteX377" fmla="*/ 39014 w 3024845"/>
                  <a:gd name="connsiteY377" fmla="*/ 392633 h 834218"/>
                  <a:gd name="connsiteX378" fmla="*/ 42560 w 3024845"/>
                  <a:gd name="connsiteY378" fmla="*/ 402090 h 834218"/>
                  <a:gd name="connsiteX379" fmla="*/ 68907 w 3024845"/>
                  <a:gd name="connsiteY379" fmla="*/ 404252 h 834218"/>
                  <a:gd name="connsiteX380" fmla="*/ 68907 w 3024845"/>
                  <a:gd name="connsiteY380" fmla="*/ 281031 h 834218"/>
                  <a:gd name="connsiteX381" fmla="*/ 70934 w 3024845"/>
                  <a:gd name="connsiteY381" fmla="*/ 281031 h 834218"/>
                  <a:gd name="connsiteX382" fmla="*/ 85121 w 3024845"/>
                  <a:gd name="connsiteY382" fmla="*/ 281031 h 834218"/>
                  <a:gd name="connsiteX383" fmla="*/ 85121 w 3024845"/>
                  <a:gd name="connsiteY383" fmla="*/ 144839 h 834218"/>
                  <a:gd name="connsiteX384" fmla="*/ 86894 w 3024845"/>
                  <a:gd name="connsiteY384" fmla="*/ 144839 h 834218"/>
                  <a:gd name="connsiteX385" fmla="*/ 99308 w 3024845"/>
                  <a:gd name="connsiteY385" fmla="*/ 144839 h 834218"/>
                  <a:gd name="connsiteX386" fmla="*/ 99308 w 3024845"/>
                  <a:gd name="connsiteY386" fmla="*/ 30265 h 834218"/>
                  <a:gd name="connsiteX387" fmla="*/ 103361 w 3024845"/>
                  <a:gd name="connsiteY387" fmla="*/ 2161 h 834218"/>
                  <a:gd name="connsiteX0" fmla="*/ 103361 w 3024845"/>
                  <a:gd name="connsiteY0" fmla="*/ 2161 h 834218"/>
                  <a:gd name="connsiteX1" fmla="*/ 200642 w 3024845"/>
                  <a:gd name="connsiteY1" fmla="*/ 0 h 834218"/>
                  <a:gd name="connsiteX2" fmla="*/ 220909 w 3024845"/>
                  <a:gd name="connsiteY2" fmla="*/ 144839 h 834218"/>
                  <a:gd name="connsiteX3" fmla="*/ 223189 w 3024845"/>
                  <a:gd name="connsiteY3" fmla="*/ 144839 h 834218"/>
                  <a:gd name="connsiteX4" fmla="*/ 239150 w 3024845"/>
                  <a:gd name="connsiteY4" fmla="*/ 144839 h 834218"/>
                  <a:gd name="connsiteX5" fmla="*/ 239150 w 3024845"/>
                  <a:gd name="connsiteY5" fmla="*/ 285354 h 834218"/>
                  <a:gd name="connsiteX6" fmla="*/ 240670 w 3024845"/>
                  <a:gd name="connsiteY6" fmla="*/ 285084 h 834218"/>
                  <a:gd name="connsiteX7" fmla="*/ 251310 w 3024845"/>
                  <a:gd name="connsiteY7" fmla="*/ 283193 h 834218"/>
                  <a:gd name="connsiteX8" fmla="*/ 249283 w 3024845"/>
                  <a:gd name="connsiteY8" fmla="*/ 371825 h 834218"/>
                  <a:gd name="connsiteX9" fmla="*/ 250803 w 3024845"/>
                  <a:gd name="connsiteY9" fmla="*/ 372096 h 834218"/>
                  <a:gd name="connsiteX10" fmla="*/ 261443 w 3024845"/>
                  <a:gd name="connsiteY10" fmla="*/ 373987 h 834218"/>
                  <a:gd name="connsiteX11" fmla="*/ 261696 w 3024845"/>
                  <a:gd name="connsiteY11" fmla="*/ 374798 h 834218"/>
                  <a:gd name="connsiteX12" fmla="*/ 263470 w 3024845"/>
                  <a:gd name="connsiteY12" fmla="*/ 380473 h 834218"/>
                  <a:gd name="connsiteX13" fmla="*/ 264230 w 3024845"/>
                  <a:gd name="connsiteY13" fmla="*/ 378041 h 834218"/>
                  <a:gd name="connsiteX14" fmla="*/ 269550 w 3024845"/>
                  <a:gd name="connsiteY14" fmla="*/ 361017 h 834218"/>
                  <a:gd name="connsiteX15" fmla="*/ 271323 w 3024845"/>
                  <a:gd name="connsiteY15" fmla="*/ 361017 h 834218"/>
                  <a:gd name="connsiteX16" fmla="*/ 283737 w 3024845"/>
                  <a:gd name="connsiteY16" fmla="*/ 361017 h 834218"/>
                  <a:gd name="connsiteX17" fmla="*/ 283737 w 3024845"/>
                  <a:gd name="connsiteY17" fmla="*/ 393443 h 834218"/>
                  <a:gd name="connsiteX18" fmla="*/ 284750 w 3024845"/>
                  <a:gd name="connsiteY18" fmla="*/ 393984 h 834218"/>
                  <a:gd name="connsiteX19" fmla="*/ 291844 w 3024845"/>
                  <a:gd name="connsiteY19" fmla="*/ 397767 h 834218"/>
                  <a:gd name="connsiteX20" fmla="*/ 291844 w 3024845"/>
                  <a:gd name="connsiteY20" fmla="*/ 399118 h 834218"/>
                  <a:gd name="connsiteX21" fmla="*/ 291844 w 3024845"/>
                  <a:gd name="connsiteY21" fmla="*/ 408576 h 834218"/>
                  <a:gd name="connsiteX22" fmla="*/ 336431 w 3024845"/>
                  <a:gd name="connsiteY22" fmla="*/ 408576 h 834218"/>
                  <a:gd name="connsiteX23" fmla="*/ 336431 w 3024845"/>
                  <a:gd name="connsiteY23" fmla="*/ 409657 h 834218"/>
                  <a:gd name="connsiteX24" fmla="*/ 336431 w 3024845"/>
                  <a:gd name="connsiteY24" fmla="*/ 417223 h 834218"/>
                  <a:gd name="connsiteX25" fmla="*/ 338457 w 3024845"/>
                  <a:gd name="connsiteY25" fmla="*/ 417223 h 834218"/>
                  <a:gd name="connsiteX26" fmla="*/ 352644 w 3024845"/>
                  <a:gd name="connsiteY26" fmla="*/ 417223 h 834218"/>
                  <a:gd name="connsiteX27" fmla="*/ 352644 w 3024845"/>
                  <a:gd name="connsiteY27" fmla="*/ 386958 h 834218"/>
                  <a:gd name="connsiteX28" fmla="*/ 397231 w 3024845"/>
                  <a:gd name="connsiteY28" fmla="*/ 386958 h 834218"/>
                  <a:gd name="connsiteX29" fmla="*/ 397231 w 3024845"/>
                  <a:gd name="connsiteY29" fmla="*/ 385607 h 834218"/>
                  <a:gd name="connsiteX30" fmla="*/ 397231 w 3024845"/>
                  <a:gd name="connsiteY30" fmla="*/ 376149 h 834218"/>
                  <a:gd name="connsiteX31" fmla="*/ 398245 w 3024845"/>
                  <a:gd name="connsiteY31" fmla="*/ 376149 h 834218"/>
                  <a:gd name="connsiteX32" fmla="*/ 405338 w 3024845"/>
                  <a:gd name="connsiteY32" fmla="*/ 376149 h 834218"/>
                  <a:gd name="connsiteX33" fmla="*/ 405338 w 3024845"/>
                  <a:gd name="connsiteY33" fmla="*/ 374258 h 834218"/>
                  <a:gd name="connsiteX34" fmla="*/ 405338 w 3024845"/>
                  <a:gd name="connsiteY34" fmla="*/ 361017 h 834218"/>
                  <a:gd name="connsiteX35" fmla="*/ 406098 w 3024845"/>
                  <a:gd name="connsiteY35" fmla="*/ 361017 h 834218"/>
                  <a:gd name="connsiteX36" fmla="*/ 411418 w 3024845"/>
                  <a:gd name="connsiteY36" fmla="*/ 361017 h 834218"/>
                  <a:gd name="connsiteX37" fmla="*/ 411418 w 3024845"/>
                  <a:gd name="connsiteY37" fmla="*/ 359936 h 834218"/>
                  <a:gd name="connsiteX38" fmla="*/ 411418 w 3024845"/>
                  <a:gd name="connsiteY38" fmla="*/ 352369 h 834218"/>
                  <a:gd name="connsiteX39" fmla="*/ 413445 w 3024845"/>
                  <a:gd name="connsiteY39" fmla="*/ 352369 h 834218"/>
                  <a:gd name="connsiteX40" fmla="*/ 427632 w 3024845"/>
                  <a:gd name="connsiteY40" fmla="*/ 352369 h 834218"/>
                  <a:gd name="connsiteX41" fmla="*/ 427632 w 3024845"/>
                  <a:gd name="connsiteY41" fmla="*/ 353450 h 834218"/>
                  <a:gd name="connsiteX42" fmla="*/ 427632 w 3024845"/>
                  <a:gd name="connsiteY42" fmla="*/ 361017 h 834218"/>
                  <a:gd name="connsiteX43" fmla="*/ 449925 w 3024845"/>
                  <a:gd name="connsiteY43" fmla="*/ 361017 h 834218"/>
                  <a:gd name="connsiteX44" fmla="*/ 449925 w 3024845"/>
                  <a:gd name="connsiteY44" fmla="*/ 359125 h 834218"/>
                  <a:gd name="connsiteX45" fmla="*/ 449925 w 3024845"/>
                  <a:gd name="connsiteY45" fmla="*/ 345884 h 834218"/>
                  <a:gd name="connsiteX46" fmla="*/ 451699 w 3024845"/>
                  <a:gd name="connsiteY46" fmla="*/ 345884 h 834218"/>
                  <a:gd name="connsiteX47" fmla="*/ 464112 w 3024845"/>
                  <a:gd name="connsiteY47" fmla="*/ 345884 h 834218"/>
                  <a:gd name="connsiteX48" fmla="*/ 464112 w 3024845"/>
                  <a:gd name="connsiteY48" fmla="*/ 369664 h 834218"/>
                  <a:gd name="connsiteX49" fmla="*/ 465126 w 3024845"/>
                  <a:gd name="connsiteY49" fmla="*/ 369664 h 834218"/>
                  <a:gd name="connsiteX50" fmla="*/ 472219 w 3024845"/>
                  <a:gd name="connsiteY50" fmla="*/ 369664 h 834218"/>
                  <a:gd name="connsiteX51" fmla="*/ 472219 w 3024845"/>
                  <a:gd name="connsiteY51" fmla="*/ 368583 h 834218"/>
                  <a:gd name="connsiteX52" fmla="*/ 472219 w 3024845"/>
                  <a:gd name="connsiteY52" fmla="*/ 361017 h 834218"/>
                  <a:gd name="connsiteX53" fmla="*/ 473992 w 3024845"/>
                  <a:gd name="connsiteY53" fmla="*/ 361017 h 834218"/>
                  <a:gd name="connsiteX54" fmla="*/ 486406 w 3024845"/>
                  <a:gd name="connsiteY54" fmla="*/ 361017 h 834218"/>
                  <a:gd name="connsiteX55" fmla="*/ 486406 w 3024845"/>
                  <a:gd name="connsiteY55" fmla="*/ 386958 h 834218"/>
                  <a:gd name="connsiteX56" fmla="*/ 488433 w 3024845"/>
                  <a:gd name="connsiteY56" fmla="*/ 386958 h 834218"/>
                  <a:gd name="connsiteX57" fmla="*/ 502619 w 3024845"/>
                  <a:gd name="connsiteY57" fmla="*/ 386958 h 834218"/>
                  <a:gd name="connsiteX58" fmla="*/ 502619 w 3024845"/>
                  <a:gd name="connsiteY58" fmla="*/ 388579 h 834218"/>
                  <a:gd name="connsiteX59" fmla="*/ 502619 w 3024845"/>
                  <a:gd name="connsiteY59" fmla="*/ 399929 h 834218"/>
                  <a:gd name="connsiteX60" fmla="*/ 503379 w 3024845"/>
                  <a:gd name="connsiteY60" fmla="*/ 399929 h 834218"/>
                  <a:gd name="connsiteX61" fmla="*/ 508700 w 3024845"/>
                  <a:gd name="connsiteY61" fmla="*/ 399929 h 834218"/>
                  <a:gd name="connsiteX62" fmla="*/ 508700 w 3024845"/>
                  <a:gd name="connsiteY62" fmla="*/ 399118 h 834218"/>
                  <a:gd name="connsiteX63" fmla="*/ 508700 w 3024845"/>
                  <a:gd name="connsiteY63" fmla="*/ 393443 h 834218"/>
                  <a:gd name="connsiteX64" fmla="*/ 539100 w 3024845"/>
                  <a:gd name="connsiteY64" fmla="*/ 393443 h 834218"/>
                  <a:gd name="connsiteX65" fmla="*/ 539100 w 3024845"/>
                  <a:gd name="connsiteY65" fmla="*/ 417223 h 834218"/>
                  <a:gd name="connsiteX66" fmla="*/ 540113 w 3024845"/>
                  <a:gd name="connsiteY66" fmla="*/ 417223 h 834218"/>
                  <a:gd name="connsiteX67" fmla="*/ 547207 w 3024845"/>
                  <a:gd name="connsiteY67" fmla="*/ 417223 h 834218"/>
                  <a:gd name="connsiteX68" fmla="*/ 547207 w 3024845"/>
                  <a:gd name="connsiteY68" fmla="*/ 418304 h 834218"/>
                  <a:gd name="connsiteX69" fmla="*/ 547207 w 3024845"/>
                  <a:gd name="connsiteY69" fmla="*/ 425870 h 834218"/>
                  <a:gd name="connsiteX70" fmla="*/ 547967 w 3024845"/>
                  <a:gd name="connsiteY70" fmla="*/ 425870 h 834218"/>
                  <a:gd name="connsiteX71" fmla="*/ 553287 w 3024845"/>
                  <a:gd name="connsiteY71" fmla="*/ 425870 h 834218"/>
                  <a:gd name="connsiteX72" fmla="*/ 553287 w 3024845"/>
                  <a:gd name="connsiteY72" fmla="*/ 423708 h 834218"/>
                  <a:gd name="connsiteX73" fmla="*/ 553287 w 3024845"/>
                  <a:gd name="connsiteY73" fmla="*/ 408576 h 834218"/>
                  <a:gd name="connsiteX74" fmla="*/ 554300 w 3024845"/>
                  <a:gd name="connsiteY74" fmla="*/ 408576 h 834218"/>
                  <a:gd name="connsiteX75" fmla="*/ 561394 w 3024845"/>
                  <a:gd name="connsiteY75" fmla="*/ 408576 h 834218"/>
                  <a:gd name="connsiteX76" fmla="*/ 561394 w 3024845"/>
                  <a:gd name="connsiteY76" fmla="*/ 409657 h 834218"/>
                  <a:gd name="connsiteX77" fmla="*/ 561394 w 3024845"/>
                  <a:gd name="connsiteY77" fmla="*/ 417223 h 834218"/>
                  <a:gd name="connsiteX78" fmla="*/ 566714 w 3024845"/>
                  <a:gd name="connsiteY78" fmla="*/ 415230 h 834218"/>
                  <a:gd name="connsiteX79" fmla="*/ 567474 w 3024845"/>
                  <a:gd name="connsiteY79" fmla="*/ 414250 h 834218"/>
                  <a:gd name="connsiteX80" fmla="*/ 567474 w 3024845"/>
                  <a:gd name="connsiteY80" fmla="*/ 408576 h 834218"/>
                  <a:gd name="connsiteX81" fmla="*/ 605981 w 3024845"/>
                  <a:gd name="connsiteY81" fmla="*/ 408576 h 834218"/>
                  <a:gd name="connsiteX82" fmla="*/ 605981 w 3024845"/>
                  <a:gd name="connsiteY82" fmla="*/ 432355 h 834218"/>
                  <a:gd name="connsiteX83" fmla="*/ 608007 w 3024845"/>
                  <a:gd name="connsiteY83" fmla="*/ 432355 h 834218"/>
                  <a:gd name="connsiteX84" fmla="*/ 622194 w 3024845"/>
                  <a:gd name="connsiteY84" fmla="*/ 432355 h 834218"/>
                  <a:gd name="connsiteX85" fmla="*/ 622194 w 3024845"/>
                  <a:gd name="connsiteY85" fmla="*/ 433436 h 834218"/>
                  <a:gd name="connsiteX86" fmla="*/ 622194 w 3024845"/>
                  <a:gd name="connsiteY86" fmla="*/ 441002 h 834218"/>
                  <a:gd name="connsiteX87" fmla="*/ 623968 w 3024845"/>
                  <a:gd name="connsiteY87" fmla="*/ 441002 h 834218"/>
                  <a:gd name="connsiteX88" fmla="*/ 636381 w 3024845"/>
                  <a:gd name="connsiteY88" fmla="*/ 441002 h 834218"/>
                  <a:gd name="connsiteX89" fmla="*/ 636381 w 3024845"/>
                  <a:gd name="connsiteY89" fmla="*/ 417223 h 834218"/>
                  <a:gd name="connsiteX90" fmla="*/ 637394 w 3024845"/>
                  <a:gd name="connsiteY90" fmla="*/ 417223 h 834218"/>
                  <a:gd name="connsiteX91" fmla="*/ 644488 w 3024845"/>
                  <a:gd name="connsiteY91" fmla="*/ 417223 h 834218"/>
                  <a:gd name="connsiteX92" fmla="*/ 644488 w 3024845"/>
                  <a:gd name="connsiteY92" fmla="*/ 384796 h 834218"/>
                  <a:gd name="connsiteX93" fmla="*/ 645501 w 3024845"/>
                  <a:gd name="connsiteY93" fmla="*/ 384796 h 834218"/>
                  <a:gd name="connsiteX94" fmla="*/ 652595 w 3024845"/>
                  <a:gd name="connsiteY94" fmla="*/ 384796 h 834218"/>
                  <a:gd name="connsiteX95" fmla="*/ 652595 w 3024845"/>
                  <a:gd name="connsiteY95" fmla="*/ 382905 h 834218"/>
                  <a:gd name="connsiteX96" fmla="*/ 652595 w 3024845"/>
                  <a:gd name="connsiteY96" fmla="*/ 369664 h 834218"/>
                  <a:gd name="connsiteX97" fmla="*/ 651328 w 3024845"/>
                  <a:gd name="connsiteY97" fmla="*/ 368042 h 834218"/>
                  <a:gd name="connsiteX98" fmla="*/ 656648 w 3024845"/>
                  <a:gd name="connsiteY98" fmla="*/ 356693 h 834218"/>
                  <a:gd name="connsiteX99" fmla="*/ 664755 w 3024845"/>
                  <a:gd name="connsiteY99" fmla="*/ 384796 h 834218"/>
                  <a:gd name="connsiteX100" fmla="*/ 665515 w 3024845"/>
                  <a:gd name="connsiteY100" fmla="*/ 384796 h 834218"/>
                  <a:gd name="connsiteX101" fmla="*/ 670835 w 3024845"/>
                  <a:gd name="connsiteY101" fmla="*/ 384796 h 834218"/>
                  <a:gd name="connsiteX102" fmla="*/ 670835 w 3024845"/>
                  <a:gd name="connsiteY102" fmla="*/ 278869 h 834218"/>
                  <a:gd name="connsiteX103" fmla="*/ 672355 w 3024845"/>
                  <a:gd name="connsiteY103" fmla="*/ 278869 h 834218"/>
                  <a:gd name="connsiteX104" fmla="*/ 682995 w 3024845"/>
                  <a:gd name="connsiteY104" fmla="*/ 278869 h 834218"/>
                  <a:gd name="connsiteX105" fmla="*/ 682995 w 3024845"/>
                  <a:gd name="connsiteY105" fmla="*/ 231310 h 834218"/>
                  <a:gd name="connsiteX106" fmla="*/ 709342 w 3024845"/>
                  <a:gd name="connsiteY106" fmla="*/ 231310 h 834218"/>
                  <a:gd name="connsiteX107" fmla="*/ 709342 w 3024845"/>
                  <a:gd name="connsiteY107" fmla="*/ 209692 h 834218"/>
                  <a:gd name="connsiteX108" fmla="*/ 743796 w 3024845"/>
                  <a:gd name="connsiteY108" fmla="*/ 209692 h 834218"/>
                  <a:gd name="connsiteX109" fmla="*/ 743796 w 3024845"/>
                  <a:gd name="connsiteY109" fmla="*/ 212124 h 834218"/>
                  <a:gd name="connsiteX110" fmla="*/ 743796 w 3024845"/>
                  <a:gd name="connsiteY110" fmla="*/ 229148 h 834218"/>
                  <a:gd name="connsiteX111" fmla="*/ 746076 w 3024845"/>
                  <a:gd name="connsiteY111" fmla="*/ 229148 h 834218"/>
                  <a:gd name="connsiteX112" fmla="*/ 762036 w 3024845"/>
                  <a:gd name="connsiteY112" fmla="*/ 229148 h 834218"/>
                  <a:gd name="connsiteX113" fmla="*/ 762036 w 3024845"/>
                  <a:gd name="connsiteY113" fmla="*/ 276707 h 834218"/>
                  <a:gd name="connsiteX114" fmla="*/ 763049 w 3024845"/>
                  <a:gd name="connsiteY114" fmla="*/ 276707 h 834218"/>
                  <a:gd name="connsiteX115" fmla="*/ 770143 w 3024845"/>
                  <a:gd name="connsiteY115" fmla="*/ 276707 h 834218"/>
                  <a:gd name="connsiteX116" fmla="*/ 784330 w 3024845"/>
                  <a:gd name="connsiteY116" fmla="*/ 281031 h 834218"/>
                  <a:gd name="connsiteX117" fmla="*/ 784330 w 3024845"/>
                  <a:gd name="connsiteY117" fmla="*/ 319943 h 834218"/>
                  <a:gd name="connsiteX118" fmla="*/ 785343 w 3024845"/>
                  <a:gd name="connsiteY118" fmla="*/ 319943 h 834218"/>
                  <a:gd name="connsiteX119" fmla="*/ 792436 w 3024845"/>
                  <a:gd name="connsiteY119" fmla="*/ 319943 h 834218"/>
                  <a:gd name="connsiteX120" fmla="*/ 792436 w 3024845"/>
                  <a:gd name="connsiteY120" fmla="*/ 321564 h 834218"/>
                  <a:gd name="connsiteX121" fmla="*/ 792436 w 3024845"/>
                  <a:gd name="connsiteY121" fmla="*/ 332913 h 834218"/>
                  <a:gd name="connsiteX122" fmla="*/ 794463 w 3024845"/>
                  <a:gd name="connsiteY122" fmla="*/ 332913 h 834218"/>
                  <a:gd name="connsiteX123" fmla="*/ 808650 w 3024845"/>
                  <a:gd name="connsiteY123" fmla="*/ 332913 h 834218"/>
                  <a:gd name="connsiteX124" fmla="*/ 814730 w 3024845"/>
                  <a:gd name="connsiteY124" fmla="*/ 339399 h 834218"/>
                  <a:gd name="connsiteX125" fmla="*/ 814730 w 3024845"/>
                  <a:gd name="connsiteY125" fmla="*/ 361017 h 834218"/>
                  <a:gd name="connsiteX126" fmla="*/ 817010 w 3024845"/>
                  <a:gd name="connsiteY126" fmla="*/ 361017 h 834218"/>
                  <a:gd name="connsiteX127" fmla="*/ 832970 w 3024845"/>
                  <a:gd name="connsiteY127" fmla="*/ 361017 h 834218"/>
                  <a:gd name="connsiteX128" fmla="*/ 832970 w 3024845"/>
                  <a:gd name="connsiteY128" fmla="*/ 362097 h 834218"/>
                  <a:gd name="connsiteX129" fmla="*/ 832970 w 3024845"/>
                  <a:gd name="connsiteY129" fmla="*/ 369664 h 834218"/>
                  <a:gd name="connsiteX130" fmla="*/ 834237 w 3024845"/>
                  <a:gd name="connsiteY130" fmla="*/ 369664 h 834218"/>
                  <a:gd name="connsiteX131" fmla="*/ 843104 w 3024845"/>
                  <a:gd name="connsiteY131" fmla="*/ 369664 h 834218"/>
                  <a:gd name="connsiteX132" fmla="*/ 843104 w 3024845"/>
                  <a:gd name="connsiteY132" fmla="*/ 371825 h 834218"/>
                  <a:gd name="connsiteX133" fmla="*/ 843104 w 3024845"/>
                  <a:gd name="connsiteY133" fmla="*/ 386958 h 834218"/>
                  <a:gd name="connsiteX134" fmla="*/ 847157 w 3024845"/>
                  <a:gd name="connsiteY134" fmla="*/ 385066 h 834218"/>
                  <a:gd name="connsiteX135" fmla="*/ 847157 w 3024845"/>
                  <a:gd name="connsiteY135" fmla="*/ 371825 h 834218"/>
                  <a:gd name="connsiteX136" fmla="*/ 848170 w 3024845"/>
                  <a:gd name="connsiteY136" fmla="*/ 371825 h 834218"/>
                  <a:gd name="connsiteX137" fmla="*/ 855264 w 3024845"/>
                  <a:gd name="connsiteY137" fmla="*/ 371825 h 834218"/>
                  <a:gd name="connsiteX138" fmla="*/ 855264 w 3024845"/>
                  <a:gd name="connsiteY138" fmla="*/ 373447 h 834218"/>
                  <a:gd name="connsiteX139" fmla="*/ 855264 w 3024845"/>
                  <a:gd name="connsiteY139" fmla="*/ 384796 h 834218"/>
                  <a:gd name="connsiteX140" fmla="*/ 856024 w 3024845"/>
                  <a:gd name="connsiteY140" fmla="*/ 384796 h 834218"/>
                  <a:gd name="connsiteX141" fmla="*/ 861344 w 3024845"/>
                  <a:gd name="connsiteY141" fmla="*/ 384796 h 834218"/>
                  <a:gd name="connsiteX142" fmla="*/ 909984 w 3024845"/>
                  <a:gd name="connsiteY142" fmla="*/ 380473 h 834218"/>
                  <a:gd name="connsiteX143" fmla="*/ 909984 w 3024845"/>
                  <a:gd name="connsiteY143" fmla="*/ 381824 h 834218"/>
                  <a:gd name="connsiteX144" fmla="*/ 909984 w 3024845"/>
                  <a:gd name="connsiteY144" fmla="*/ 391281 h 834218"/>
                  <a:gd name="connsiteX145" fmla="*/ 910744 w 3024845"/>
                  <a:gd name="connsiteY145" fmla="*/ 391281 h 834218"/>
                  <a:gd name="connsiteX146" fmla="*/ 916065 w 3024845"/>
                  <a:gd name="connsiteY146" fmla="*/ 391281 h 834218"/>
                  <a:gd name="connsiteX147" fmla="*/ 916065 w 3024845"/>
                  <a:gd name="connsiteY147" fmla="*/ 393443 h 834218"/>
                  <a:gd name="connsiteX148" fmla="*/ 916065 w 3024845"/>
                  <a:gd name="connsiteY148" fmla="*/ 408576 h 834218"/>
                  <a:gd name="connsiteX149" fmla="*/ 918091 w 3024845"/>
                  <a:gd name="connsiteY149" fmla="*/ 407225 h 834218"/>
                  <a:gd name="connsiteX150" fmla="*/ 932278 w 3024845"/>
                  <a:gd name="connsiteY150" fmla="*/ 397767 h 834218"/>
                  <a:gd name="connsiteX151" fmla="*/ 938358 w 3024845"/>
                  <a:gd name="connsiteY151" fmla="*/ 356693 h 834218"/>
                  <a:gd name="connsiteX152" fmla="*/ 939118 w 3024845"/>
                  <a:gd name="connsiteY152" fmla="*/ 356423 h 834218"/>
                  <a:gd name="connsiteX153" fmla="*/ 944438 w 3024845"/>
                  <a:gd name="connsiteY153" fmla="*/ 354531 h 834218"/>
                  <a:gd name="connsiteX154" fmla="*/ 946465 w 3024845"/>
                  <a:gd name="connsiteY154" fmla="*/ 285354 h 834218"/>
                  <a:gd name="connsiteX155" fmla="*/ 948492 w 3024845"/>
                  <a:gd name="connsiteY155" fmla="*/ 354531 h 834218"/>
                  <a:gd name="connsiteX156" fmla="*/ 949252 w 3024845"/>
                  <a:gd name="connsiteY156" fmla="*/ 354801 h 834218"/>
                  <a:gd name="connsiteX157" fmla="*/ 954572 w 3024845"/>
                  <a:gd name="connsiteY157" fmla="*/ 356693 h 834218"/>
                  <a:gd name="connsiteX158" fmla="*/ 954572 w 3024845"/>
                  <a:gd name="connsiteY158" fmla="*/ 270222 h 834218"/>
                  <a:gd name="connsiteX159" fmla="*/ 958625 w 3024845"/>
                  <a:gd name="connsiteY159" fmla="*/ 237795 h 834218"/>
                  <a:gd name="connsiteX160" fmla="*/ 997132 w 3024845"/>
                  <a:gd name="connsiteY160" fmla="*/ 237795 h 834218"/>
                  <a:gd name="connsiteX161" fmla="*/ 997132 w 3024845"/>
                  <a:gd name="connsiteY161" fmla="*/ 270222 h 834218"/>
                  <a:gd name="connsiteX162" fmla="*/ 997892 w 3024845"/>
                  <a:gd name="connsiteY162" fmla="*/ 270222 h 834218"/>
                  <a:gd name="connsiteX163" fmla="*/ 1003212 w 3024845"/>
                  <a:gd name="connsiteY163" fmla="*/ 270222 h 834218"/>
                  <a:gd name="connsiteX164" fmla="*/ 1003212 w 3024845"/>
                  <a:gd name="connsiteY164" fmla="*/ 188074 h 834218"/>
                  <a:gd name="connsiteX165" fmla="*/ 1004986 w 3024845"/>
                  <a:gd name="connsiteY165" fmla="*/ 188074 h 834218"/>
                  <a:gd name="connsiteX166" fmla="*/ 1017399 w 3024845"/>
                  <a:gd name="connsiteY166" fmla="*/ 188074 h 834218"/>
                  <a:gd name="connsiteX167" fmla="*/ 1017399 w 3024845"/>
                  <a:gd name="connsiteY167" fmla="*/ 186183 h 834218"/>
                  <a:gd name="connsiteX168" fmla="*/ 1017399 w 3024845"/>
                  <a:gd name="connsiteY168" fmla="*/ 172942 h 834218"/>
                  <a:gd name="connsiteX169" fmla="*/ 1039693 w 3024845"/>
                  <a:gd name="connsiteY169" fmla="*/ 172942 h 834218"/>
                  <a:gd name="connsiteX170" fmla="*/ 1039693 w 3024845"/>
                  <a:gd name="connsiteY170" fmla="*/ 171861 h 834218"/>
                  <a:gd name="connsiteX171" fmla="*/ 1039693 w 3024845"/>
                  <a:gd name="connsiteY171" fmla="*/ 164295 h 834218"/>
                  <a:gd name="connsiteX172" fmla="*/ 1041466 w 3024845"/>
                  <a:gd name="connsiteY172" fmla="*/ 164295 h 834218"/>
                  <a:gd name="connsiteX173" fmla="*/ 1053880 w 3024845"/>
                  <a:gd name="connsiteY173" fmla="*/ 164295 h 834218"/>
                  <a:gd name="connsiteX174" fmla="*/ 1053880 w 3024845"/>
                  <a:gd name="connsiteY174" fmla="*/ 165376 h 834218"/>
                  <a:gd name="connsiteX175" fmla="*/ 1053880 w 3024845"/>
                  <a:gd name="connsiteY175" fmla="*/ 172942 h 834218"/>
                  <a:gd name="connsiteX176" fmla="*/ 1054640 w 3024845"/>
                  <a:gd name="connsiteY176" fmla="*/ 172942 h 834218"/>
                  <a:gd name="connsiteX177" fmla="*/ 1059960 w 3024845"/>
                  <a:gd name="connsiteY177" fmla="*/ 172942 h 834218"/>
                  <a:gd name="connsiteX178" fmla="*/ 1070093 w 3024845"/>
                  <a:gd name="connsiteY178" fmla="*/ 168618 h 834218"/>
                  <a:gd name="connsiteX179" fmla="*/ 1074146 w 3024845"/>
                  <a:gd name="connsiteY179" fmla="*/ 171861 h 834218"/>
                  <a:gd name="connsiteX180" fmla="*/ 1074146 w 3024845"/>
                  <a:gd name="connsiteY180" fmla="*/ 164295 h 834218"/>
                  <a:gd name="connsiteX181" fmla="*/ 1076426 w 3024845"/>
                  <a:gd name="connsiteY181" fmla="*/ 164295 h 834218"/>
                  <a:gd name="connsiteX182" fmla="*/ 1092387 w 3024845"/>
                  <a:gd name="connsiteY182" fmla="*/ 164295 h 834218"/>
                  <a:gd name="connsiteX183" fmla="*/ 1092387 w 3024845"/>
                  <a:gd name="connsiteY183" fmla="*/ 165376 h 834218"/>
                  <a:gd name="connsiteX184" fmla="*/ 1092387 w 3024845"/>
                  <a:gd name="connsiteY184" fmla="*/ 172942 h 834218"/>
                  <a:gd name="connsiteX185" fmla="*/ 1122787 w 3024845"/>
                  <a:gd name="connsiteY185" fmla="*/ 172942 h 834218"/>
                  <a:gd name="connsiteX186" fmla="*/ 1122787 w 3024845"/>
                  <a:gd name="connsiteY186" fmla="*/ 174563 h 834218"/>
                  <a:gd name="connsiteX187" fmla="*/ 1122787 w 3024845"/>
                  <a:gd name="connsiteY187" fmla="*/ 185913 h 834218"/>
                  <a:gd name="connsiteX188" fmla="*/ 1149134 w 3024845"/>
                  <a:gd name="connsiteY188" fmla="*/ 185913 h 834218"/>
                  <a:gd name="connsiteX189" fmla="*/ 1149134 w 3024845"/>
                  <a:gd name="connsiteY189" fmla="*/ 216177 h 834218"/>
                  <a:gd name="connsiteX190" fmla="*/ 1149894 w 3024845"/>
                  <a:gd name="connsiteY190" fmla="*/ 216177 h 834218"/>
                  <a:gd name="connsiteX191" fmla="*/ 1155214 w 3024845"/>
                  <a:gd name="connsiteY191" fmla="*/ 216177 h 834218"/>
                  <a:gd name="connsiteX192" fmla="*/ 1155214 w 3024845"/>
                  <a:gd name="connsiteY192" fmla="*/ 217258 h 834218"/>
                  <a:gd name="connsiteX193" fmla="*/ 1155214 w 3024845"/>
                  <a:gd name="connsiteY193" fmla="*/ 224825 h 834218"/>
                  <a:gd name="connsiteX194" fmla="*/ 1159268 w 3024845"/>
                  <a:gd name="connsiteY194" fmla="*/ 255089 h 834218"/>
                  <a:gd name="connsiteX195" fmla="*/ 1160028 w 3024845"/>
                  <a:gd name="connsiteY195" fmla="*/ 255089 h 834218"/>
                  <a:gd name="connsiteX196" fmla="*/ 1165348 w 3024845"/>
                  <a:gd name="connsiteY196" fmla="*/ 255089 h 834218"/>
                  <a:gd name="connsiteX197" fmla="*/ 1165348 w 3024845"/>
                  <a:gd name="connsiteY197" fmla="*/ 255900 h 834218"/>
                  <a:gd name="connsiteX198" fmla="*/ 1165348 w 3024845"/>
                  <a:gd name="connsiteY198" fmla="*/ 261575 h 834218"/>
                  <a:gd name="connsiteX199" fmla="*/ 1166361 w 3024845"/>
                  <a:gd name="connsiteY199" fmla="*/ 261575 h 834218"/>
                  <a:gd name="connsiteX200" fmla="*/ 1173454 w 3024845"/>
                  <a:gd name="connsiteY200" fmla="*/ 261575 h 834218"/>
                  <a:gd name="connsiteX201" fmla="*/ 1173454 w 3024845"/>
                  <a:gd name="connsiteY201" fmla="*/ 291840 h 834218"/>
                  <a:gd name="connsiteX202" fmla="*/ 1175481 w 3024845"/>
                  <a:gd name="connsiteY202" fmla="*/ 291840 h 834218"/>
                  <a:gd name="connsiteX203" fmla="*/ 1189668 w 3024845"/>
                  <a:gd name="connsiteY203" fmla="*/ 291840 h 834218"/>
                  <a:gd name="connsiteX204" fmla="*/ 1189668 w 3024845"/>
                  <a:gd name="connsiteY204" fmla="*/ 315619 h 834218"/>
                  <a:gd name="connsiteX205" fmla="*/ 1191695 w 3024845"/>
                  <a:gd name="connsiteY205" fmla="*/ 317240 h 834218"/>
                  <a:gd name="connsiteX206" fmla="*/ 1191695 w 3024845"/>
                  <a:gd name="connsiteY206" fmla="*/ 328590 h 834218"/>
                  <a:gd name="connsiteX207" fmla="*/ 1192455 w 3024845"/>
                  <a:gd name="connsiteY207" fmla="*/ 328590 h 834218"/>
                  <a:gd name="connsiteX208" fmla="*/ 1197775 w 3024845"/>
                  <a:gd name="connsiteY208" fmla="*/ 328590 h 834218"/>
                  <a:gd name="connsiteX209" fmla="*/ 1197775 w 3024845"/>
                  <a:gd name="connsiteY209" fmla="*/ 352369 h 834218"/>
                  <a:gd name="connsiteX210" fmla="*/ 1199041 w 3024845"/>
                  <a:gd name="connsiteY210" fmla="*/ 352369 h 834218"/>
                  <a:gd name="connsiteX211" fmla="*/ 1207908 w 3024845"/>
                  <a:gd name="connsiteY211" fmla="*/ 352369 h 834218"/>
                  <a:gd name="connsiteX212" fmla="*/ 1209935 w 3024845"/>
                  <a:gd name="connsiteY212" fmla="*/ 356423 h 834218"/>
                  <a:gd name="connsiteX213" fmla="*/ 1209935 w 3024845"/>
                  <a:gd name="connsiteY213" fmla="*/ 369664 h 834218"/>
                  <a:gd name="connsiteX214" fmla="*/ 1211455 w 3024845"/>
                  <a:gd name="connsiteY214" fmla="*/ 367772 h 834218"/>
                  <a:gd name="connsiteX215" fmla="*/ 1222095 w 3024845"/>
                  <a:gd name="connsiteY215" fmla="*/ 354531 h 834218"/>
                  <a:gd name="connsiteX216" fmla="*/ 1250469 w 3024845"/>
                  <a:gd name="connsiteY216" fmla="*/ 354531 h 834218"/>
                  <a:gd name="connsiteX217" fmla="*/ 1250469 w 3024845"/>
                  <a:gd name="connsiteY217" fmla="*/ 441002 h 834218"/>
                  <a:gd name="connsiteX218" fmla="*/ 1251229 w 3024845"/>
                  <a:gd name="connsiteY218" fmla="*/ 441002 h 834218"/>
                  <a:gd name="connsiteX219" fmla="*/ 1256549 w 3024845"/>
                  <a:gd name="connsiteY219" fmla="*/ 441002 h 834218"/>
                  <a:gd name="connsiteX220" fmla="*/ 1257309 w 3024845"/>
                  <a:gd name="connsiteY220" fmla="*/ 439651 h 834218"/>
                  <a:gd name="connsiteX221" fmla="*/ 1262629 w 3024845"/>
                  <a:gd name="connsiteY221" fmla="*/ 430193 h 834218"/>
                  <a:gd name="connsiteX222" fmla="*/ 1262629 w 3024845"/>
                  <a:gd name="connsiteY222" fmla="*/ 432085 h 834218"/>
                  <a:gd name="connsiteX223" fmla="*/ 1262629 w 3024845"/>
                  <a:gd name="connsiteY223" fmla="*/ 445326 h 834218"/>
                  <a:gd name="connsiteX224" fmla="*/ 1266682 w 3024845"/>
                  <a:gd name="connsiteY224" fmla="*/ 399929 h 834218"/>
                  <a:gd name="connsiteX225" fmla="*/ 1267442 w 3024845"/>
                  <a:gd name="connsiteY225" fmla="*/ 399929 h 834218"/>
                  <a:gd name="connsiteX226" fmla="*/ 1272762 w 3024845"/>
                  <a:gd name="connsiteY226" fmla="*/ 399929 h 834218"/>
                  <a:gd name="connsiteX227" fmla="*/ 1272762 w 3024845"/>
                  <a:gd name="connsiteY227" fmla="*/ 335075 h 834218"/>
                  <a:gd name="connsiteX228" fmla="*/ 1273776 w 3024845"/>
                  <a:gd name="connsiteY228" fmla="*/ 335075 h 834218"/>
                  <a:gd name="connsiteX229" fmla="*/ 1280869 w 3024845"/>
                  <a:gd name="connsiteY229" fmla="*/ 335075 h 834218"/>
                  <a:gd name="connsiteX230" fmla="*/ 1293029 w 3024845"/>
                  <a:gd name="connsiteY230" fmla="*/ 291840 h 834218"/>
                  <a:gd name="connsiteX231" fmla="*/ 1294296 w 3024845"/>
                  <a:gd name="connsiteY231" fmla="*/ 291840 h 834218"/>
                  <a:gd name="connsiteX232" fmla="*/ 1303163 w 3024845"/>
                  <a:gd name="connsiteY232" fmla="*/ 291840 h 834218"/>
                  <a:gd name="connsiteX233" fmla="*/ 1313296 w 3024845"/>
                  <a:gd name="connsiteY233" fmla="*/ 335075 h 834218"/>
                  <a:gd name="connsiteX234" fmla="*/ 1314309 w 3024845"/>
                  <a:gd name="connsiteY234" fmla="*/ 335075 h 834218"/>
                  <a:gd name="connsiteX235" fmla="*/ 1321403 w 3024845"/>
                  <a:gd name="connsiteY235" fmla="*/ 335075 h 834218"/>
                  <a:gd name="connsiteX236" fmla="*/ 1321403 w 3024845"/>
                  <a:gd name="connsiteY236" fmla="*/ 373987 h 834218"/>
                  <a:gd name="connsiteX237" fmla="*/ 1323176 w 3024845"/>
                  <a:gd name="connsiteY237" fmla="*/ 373987 h 834218"/>
                  <a:gd name="connsiteX238" fmla="*/ 1335590 w 3024845"/>
                  <a:gd name="connsiteY238" fmla="*/ 373987 h 834218"/>
                  <a:gd name="connsiteX239" fmla="*/ 1335590 w 3024845"/>
                  <a:gd name="connsiteY239" fmla="*/ 376149 h 834218"/>
                  <a:gd name="connsiteX240" fmla="*/ 1335590 w 3024845"/>
                  <a:gd name="connsiteY240" fmla="*/ 391281 h 834218"/>
                  <a:gd name="connsiteX241" fmla="*/ 1339643 w 3024845"/>
                  <a:gd name="connsiteY241" fmla="*/ 389120 h 834218"/>
                  <a:gd name="connsiteX242" fmla="*/ 1339643 w 3024845"/>
                  <a:gd name="connsiteY242" fmla="*/ 373987 h 834218"/>
                  <a:gd name="connsiteX243" fmla="*/ 1341163 w 3024845"/>
                  <a:gd name="connsiteY243" fmla="*/ 373987 h 834218"/>
                  <a:gd name="connsiteX244" fmla="*/ 1351803 w 3024845"/>
                  <a:gd name="connsiteY244" fmla="*/ 373987 h 834218"/>
                  <a:gd name="connsiteX245" fmla="*/ 1351803 w 3024845"/>
                  <a:gd name="connsiteY245" fmla="*/ 375608 h 834218"/>
                  <a:gd name="connsiteX246" fmla="*/ 1351803 w 3024845"/>
                  <a:gd name="connsiteY246" fmla="*/ 386958 h 834218"/>
                  <a:gd name="connsiteX247" fmla="*/ 1382204 w 3024845"/>
                  <a:gd name="connsiteY247" fmla="*/ 386958 h 834218"/>
                  <a:gd name="connsiteX248" fmla="*/ 1382204 w 3024845"/>
                  <a:gd name="connsiteY248" fmla="*/ 350208 h 834218"/>
                  <a:gd name="connsiteX249" fmla="*/ 1383470 w 3024845"/>
                  <a:gd name="connsiteY249" fmla="*/ 350208 h 834218"/>
                  <a:gd name="connsiteX250" fmla="*/ 1392337 w 3024845"/>
                  <a:gd name="connsiteY250" fmla="*/ 350208 h 834218"/>
                  <a:gd name="connsiteX251" fmla="*/ 1392337 w 3024845"/>
                  <a:gd name="connsiteY251" fmla="*/ 371825 h 834218"/>
                  <a:gd name="connsiteX252" fmla="*/ 1394364 w 3024845"/>
                  <a:gd name="connsiteY252" fmla="*/ 339399 h 834218"/>
                  <a:gd name="connsiteX253" fmla="*/ 1416657 w 3024845"/>
                  <a:gd name="connsiteY253" fmla="*/ 339399 h 834218"/>
                  <a:gd name="connsiteX254" fmla="*/ 1416657 w 3024845"/>
                  <a:gd name="connsiteY254" fmla="*/ 337777 h 834218"/>
                  <a:gd name="connsiteX255" fmla="*/ 1416657 w 3024845"/>
                  <a:gd name="connsiteY255" fmla="*/ 326428 h 834218"/>
                  <a:gd name="connsiteX256" fmla="*/ 1417417 w 3024845"/>
                  <a:gd name="connsiteY256" fmla="*/ 326428 h 834218"/>
                  <a:gd name="connsiteX257" fmla="*/ 1422737 w 3024845"/>
                  <a:gd name="connsiteY257" fmla="*/ 326428 h 834218"/>
                  <a:gd name="connsiteX258" fmla="*/ 1422737 w 3024845"/>
                  <a:gd name="connsiteY258" fmla="*/ 324537 h 834218"/>
                  <a:gd name="connsiteX259" fmla="*/ 1422737 w 3024845"/>
                  <a:gd name="connsiteY259" fmla="*/ 311296 h 834218"/>
                  <a:gd name="connsiteX260" fmla="*/ 1426791 w 3024845"/>
                  <a:gd name="connsiteY260" fmla="*/ 317781 h 834218"/>
                  <a:gd name="connsiteX261" fmla="*/ 1429071 w 3024845"/>
                  <a:gd name="connsiteY261" fmla="*/ 317781 h 834218"/>
                  <a:gd name="connsiteX262" fmla="*/ 1445031 w 3024845"/>
                  <a:gd name="connsiteY262" fmla="*/ 317781 h 834218"/>
                  <a:gd name="connsiteX263" fmla="*/ 1445031 w 3024845"/>
                  <a:gd name="connsiteY263" fmla="*/ 316970 h 834218"/>
                  <a:gd name="connsiteX264" fmla="*/ 1445031 w 3024845"/>
                  <a:gd name="connsiteY264" fmla="*/ 311296 h 834218"/>
                  <a:gd name="connsiteX265" fmla="*/ 1445791 w 3024845"/>
                  <a:gd name="connsiteY265" fmla="*/ 311296 h 834218"/>
                  <a:gd name="connsiteX266" fmla="*/ 1451111 w 3024845"/>
                  <a:gd name="connsiteY266" fmla="*/ 311296 h 834218"/>
                  <a:gd name="connsiteX267" fmla="*/ 1451111 w 3024845"/>
                  <a:gd name="connsiteY267" fmla="*/ 312647 h 834218"/>
                  <a:gd name="connsiteX268" fmla="*/ 1451111 w 3024845"/>
                  <a:gd name="connsiteY268" fmla="*/ 322105 h 834218"/>
                  <a:gd name="connsiteX269" fmla="*/ 1489618 w 3024845"/>
                  <a:gd name="connsiteY269" fmla="*/ 322105 h 834218"/>
                  <a:gd name="connsiteX270" fmla="*/ 1489618 w 3024845"/>
                  <a:gd name="connsiteY270" fmla="*/ 460458 h 834218"/>
                  <a:gd name="connsiteX271" fmla="*/ 1491138 w 3024845"/>
                  <a:gd name="connsiteY271" fmla="*/ 460458 h 834218"/>
                  <a:gd name="connsiteX272" fmla="*/ 1501778 w 3024845"/>
                  <a:gd name="connsiteY272" fmla="*/ 460458 h 834218"/>
                  <a:gd name="connsiteX273" fmla="*/ 1501778 w 3024845"/>
                  <a:gd name="connsiteY273" fmla="*/ 447488 h 834218"/>
                  <a:gd name="connsiteX274" fmla="*/ 1505832 w 3024845"/>
                  <a:gd name="connsiteY274" fmla="*/ 447488 h 834218"/>
                  <a:gd name="connsiteX275" fmla="*/ 1505832 w 3024845"/>
                  <a:gd name="connsiteY275" fmla="*/ 460458 h 834218"/>
                  <a:gd name="connsiteX276" fmla="*/ 1536232 w 3024845"/>
                  <a:gd name="connsiteY276" fmla="*/ 460458 h 834218"/>
                  <a:gd name="connsiteX277" fmla="*/ 1536232 w 3024845"/>
                  <a:gd name="connsiteY277" fmla="*/ 430193 h 834218"/>
                  <a:gd name="connsiteX278" fmla="*/ 1548392 w 3024845"/>
                  <a:gd name="connsiteY278" fmla="*/ 430193 h 834218"/>
                  <a:gd name="connsiteX279" fmla="*/ 1560552 w 3024845"/>
                  <a:gd name="connsiteY279" fmla="*/ 428032 h 834218"/>
                  <a:gd name="connsiteX280" fmla="*/ 1564606 w 3024845"/>
                  <a:gd name="connsiteY280" fmla="*/ 430193 h 834218"/>
                  <a:gd name="connsiteX281" fmla="*/ 1574739 w 3024845"/>
                  <a:gd name="connsiteY281" fmla="*/ 430193 h 834218"/>
                  <a:gd name="connsiteX282" fmla="*/ 1574739 w 3024845"/>
                  <a:gd name="connsiteY282" fmla="*/ 460458 h 834218"/>
                  <a:gd name="connsiteX283" fmla="*/ 1582846 w 3024845"/>
                  <a:gd name="connsiteY283" fmla="*/ 460458 h 834218"/>
                  <a:gd name="connsiteX284" fmla="*/ 1582846 w 3024845"/>
                  <a:gd name="connsiteY284" fmla="*/ 477753 h 834218"/>
                  <a:gd name="connsiteX285" fmla="*/ 1592182 w 3024845"/>
                  <a:gd name="connsiteY285" fmla="*/ 478658 h 834218"/>
                  <a:gd name="connsiteX286" fmla="*/ 1605140 w 3024845"/>
                  <a:gd name="connsiteY286" fmla="*/ 478658 h 834218"/>
                  <a:gd name="connsiteX287" fmla="*/ 1605140 w 3024845"/>
                  <a:gd name="connsiteY287" fmla="*/ 462620 h 834218"/>
                  <a:gd name="connsiteX288" fmla="*/ 1673096 w 3024845"/>
                  <a:gd name="connsiteY288" fmla="*/ 462620 h 834218"/>
                  <a:gd name="connsiteX289" fmla="*/ 1673096 w 3024845"/>
                  <a:gd name="connsiteY289" fmla="*/ 377367 h 834218"/>
                  <a:gd name="connsiteX290" fmla="*/ 1745104 w 3024845"/>
                  <a:gd name="connsiteY290" fmla="*/ 377367 h 834218"/>
                  <a:gd name="connsiteX291" fmla="*/ 1745104 w 3024845"/>
                  <a:gd name="connsiteY291" fmla="*/ 456135 h 834218"/>
                  <a:gd name="connsiteX292" fmla="*/ 1747008 w 3024845"/>
                  <a:gd name="connsiteY292" fmla="*/ 456135 h 834218"/>
                  <a:gd name="connsiteX293" fmla="*/ 1748250 w 3024845"/>
                  <a:gd name="connsiteY293" fmla="*/ 478658 h 834218"/>
                  <a:gd name="connsiteX294" fmla="*/ 1757926 w 3024845"/>
                  <a:gd name="connsiteY294" fmla="*/ 478658 h 834218"/>
                  <a:gd name="connsiteX295" fmla="*/ 1759168 w 3024845"/>
                  <a:gd name="connsiteY295" fmla="*/ 456135 h 834218"/>
                  <a:gd name="connsiteX296" fmla="*/ 1765248 w 3024845"/>
                  <a:gd name="connsiteY296" fmla="*/ 456135 h 834218"/>
                  <a:gd name="connsiteX297" fmla="*/ 1766490 w 3024845"/>
                  <a:gd name="connsiteY297" fmla="*/ 478658 h 834218"/>
                  <a:gd name="connsiteX298" fmla="*/ 1817112 w 3024845"/>
                  <a:gd name="connsiteY298" fmla="*/ 478658 h 834218"/>
                  <a:gd name="connsiteX299" fmla="*/ 1817112 w 3024845"/>
                  <a:gd name="connsiteY299" fmla="*/ 315630 h 834218"/>
                  <a:gd name="connsiteX300" fmla="*/ 2014439 w 3024845"/>
                  <a:gd name="connsiteY300" fmla="*/ 315630 h 834218"/>
                  <a:gd name="connsiteX301" fmla="*/ 2014439 w 3024845"/>
                  <a:gd name="connsiteY301" fmla="*/ 478658 h 834218"/>
                  <a:gd name="connsiteX302" fmla="*/ 2033136 w 3024845"/>
                  <a:gd name="connsiteY302" fmla="*/ 478658 h 834218"/>
                  <a:gd name="connsiteX303" fmla="*/ 2033136 w 3024845"/>
                  <a:gd name="connsiteY303" fmla="*/ 395965 h 834218"/>
                  <a:gd name="connsiteX304" fmla="*/ 2128256 w 3024845"/>
                  <a:gd name="connsiteY304" fmla="*/ 395965 h 834218"/>
                  <a:gd name="connsiteX305" fmla="*/ 2180720 w 3024845"/>
                  <a:gd name="connsiteY305" fmla="*/ 330752 h 834218"/>
                  <a:gd name="connsiteX306" fmla="*/ 2245574 w 3024845"/>
                  <a:gd name="connsiteY306" fmla="*/ 330752 h 834218"/>
                  <a:gd name="connsiteX307" fmla="*/ 2245574 w 3024845"/>
                  <a:gd name="connsiteY307" fmla="*/ 406414 h 834218"/>
                  <a:gd name="connsiteX308" fmla="*/ 2253681 w 3024845"/>
                  <a:gd name="connsiteY308" fmla="*/ 406414 h 834218"/>
                  <a:gd name="connsiteX309" fmla="*/ 2255708 w 3024845"/>
                  <a:gd name="connsiteY309" fmla="*/ 399929 h 834218"/>
                  <a:gd name="connsiteX310" fmla="*/ 2261788 w 3024845"/>
                  <a:gd name="connsiteY310" fmla="*/ 399929 h 834218"/>
                  <a:gd name="connsiteX311" fmla="*/ 2263815 w 3024845"/>
                  <a:gd name="connsiteY311" fmla="*/ 408576 h 834218"/>
                  <a:gd name="connsiteX312" fmla="*/ 2275975 w 3024845"/>
                  <a:gd name="connsiteY312" fmla="*/ 408576 h 834218"/>
                  <a:gd name="connsiteX313" fmla="*/ 2275975 w 3024845"/>
                  <a:gd name="connsiteY313" fmla="*/ 402090 h 834218"/>
                  <a:gd name="connsiteX314" fmla="*/ 2298268 w 3024845"/>
                  <a:gd name="connsiteY314" fmla="*/ 402090 h 834218"/>
                  <a:gd name="connsiteX315" fmla="*/ 2298268 w 3024845"/>
                  <a:gd name="connsiteY315" fmla="*/ 408576 h 834218"/>
                  <a:gd name="connsiteX316" fmla="*/ 2318535 w 3024845"/>
                  <a:gd name="connsiteY316" fmla="*/ 408576 h 834218"/>
                  <a:gd name="connsiteX317" fmla="*/ 2318535 w 3024845"/>
                  <a:gd name="connsiteY317" fmla="*/ 453973 h 834218"/>
                  <a:gd name="connsiteX318" fmla="*/ 2332722 w 3024845"/>
                  <a:gd name="connsiteY318" fmla="*/ 453973 h 834218"/>
                  <a:gd name="connsiteX319" fmla="*/ 2332722 w 3024845"/>
                  <a:gd name="connsiteY319" fmla="*/ 441002 h 834218"/>
                  <a:gd name="connsiteX320" fmla="*/ 2348936 w 3024845"/>
                  <a:gd name="connsiteY320" fmla="*/ 441002 h 834218"/>
                  <a:gd name="connsiteX321" fmla="*/ 2348936 w 3024845"/>
                  <a:gd name="connsiteY321" fmla="*/ 261575 h 834218"/>
                  <a:gd name="connsiteX322" fmla="*/ 2355016 w 3024845"/>
                  <a:gd name="connsiteY322" fmla="*/ 255089 h 834218"/>
                  <a:gd name="connsiteX323" fmla="*/ 2427977 w 3024845"/>
                  <a:gd name="connsiteY323" fmla="*/ 255089 h 834218"/>
                  <a:gd name="connsiteX324" fmla="*/ 2427977 w 3024845"/>
                  <a:gd name="connsiteY324" fmla="*/ 263737 h 834218"/>
                  <a:gd name="connsiteX325" fmla="*/ 2438110 w 3024845"/>
                  <a:gd name="connsiteY325" fmla="*/ 263737 h 834218"/>
                  <a:gd name="connsiteX326" fmla="*/ 2438110 w 3024845"/>
                  <a:gd name="connsiteY326" fmla="*/ 378311 h 834218"/>
                  <a:gd name="connsiteX327" fmla="*/ 2460404 w 3024845"/>
                  <a:gd name="connsiteY327" fmla="*/ 378311 h 834218"/>
                  <a:gd name="connsiteX328" fmla="*/ 2460404 w 3024845"/>
                  <a:gd name="connsiteY328" fmla="*/ 311296 h 834218"/>
                  <a:gd name="connsiteX329" fmla="*/ 2486751 w 3024845"/>
                  <a:gd name="connsiteY329" fmla="*/ 311296 h 834218"/>
                  <a:gd name="connsiteX330" fmla="*/ 2490804 w 3024845"/>
                  <a:gd name="connsiteY330" fmla="*/ 306972 h 834218"/>
                  <a:gd name="connsiteX331" fmla="*/ 2498911 w 3024845"/>
                  <a:gd name="connsiteY331" fmla="*/ 306972 h 834218"/>
                  <a:gd name="connsiteX332" fmla="*/ 2502964 w 3024845"/>
                  <a:gd name="connsiteY332" fmla="*/ 311296 h 834218"/>
                  <a:gd name="connsiteX333" fmla="*/ 2525258 w 3024845"/>
                  <a:gd name="connsiteY333" fmla="*/ 311296 h 834218"/>
                  <a:gd name="connsiteX334" fmla="*/ 2525258 w 3024845"/>
                  <a:gd name="connsiteY334" fmla="*/ 194560 h 834218"/>
                  <a:gd name="connsiteX335" fmla="*/ 2582005 w 3024845"/>
                  <a:gd name="connsiteY335" fmla="*/ 183751 h 834218"/>
                  <a:gd name="connsiteX336" fmla="*/ 2582005 w 3024845"/>
                  <a:gd name="connsiteY336" fmla="*/ 184832 h 834218"/>
                  <a:gd name="connsiteX337" fmla="*/ 2582005 w 3024845"/>
                  <a:gd name="connsiteY337" fmla="*/ 192398 h 834218"/>
                  <a:gd name="connsiteX338" fmla="*/ 2608352 w 3024845"/>
                  <a:gd name="connsiteY338" fmla="*/ 192398 h 834218"/>
                  <a:gd name="connsiteX339" fmla="*/ 2608352 w 3024845"/>
                  <a:gd name="connsiteY339" fmla="*/ 447488 h 834218"/>
                  <a:gd name="connsiteX340" fmla="*/ 2630646 w 3024845"/>
                  <a:gd name="connsiteY340" fmla="*/ 447488 h 834218"/>
                  <a:gd name="connsiteX341" fmla="*/ 2630646 w 3024845"/>
                  <a:gd name="connsiteY341" fmla="*/ 443164 h 834218"/>
                  <a:gd name="connsiteX342" fmla="*/ 2642806 w 3024845"/>
                  <a:gd name="connsiteY342" fmla="*/ 443164 h 834218"/>
                  <a:gd name="connsiteX343" fmla="*/ 2642806 w 3024845"/>
                  <a:gd name="connsiteY343" fmla="*/ 447488 h 834218"/>
                  <a:gd name="connsiteX344" fmla="*/ 2667126 w 3024845"/>
                  <a:gd name="connsiteY344" fmla="*/ 447488 h 834218"/>
                  <a:gd name="connsiteX345" fmla="*/ 2667126 w 3024845"/>
                  <a:gd name="connsiteY345" fmla="*/ 434517 h 834218"/>
                  <a:gd name="connsiteX346" fmla="*/ 2695500 w 3024845"/>
                  <a:gd name="connsiteY346" fmla="*/ 434517 h 834218"/>
                  <a:gd name="connsiteX347" fmla="*/ 2707660 w 3024845"/>
                  <a:gd name="connsiteY347" fmla="*/ 430193 h 834218"/>
                  <a:gd name="connsiteX348" fmla="*/ 2727927 w 3024845"/>
                  <a:gd name="connsiteY348" fmla="*/ 434517 h 834218"/>
                  <a:gd name="connsiteX349" fmla="*/ 2727927 w 3024845"/>
                  <a:gd name="connsiteY349" fmla="*/ 417223 h 834218"/>
                  <a:gd name="connsiteX350" fmla="*/ 2736034 w 3024845"/>
                  <a:gd name="connsiteY350" fmla="*/ 417223 h 834218"/>
                  <a:gd name="connsiteX351" fmla="*/ 2736034 w 3024845"/>
                  <a:gd name="connsiteY351" fmla="*/ 404252 h 834218"/>
                  <a:gd name="connsiteX352" fmla="*/ 2792781 w 3024845"/>
                  <a:gd name="connsiteY352" fmla="*/ 404252 h 834218"/>
                  <a:gd name="connsiteX353" fmla="*/ 2792781 w 3024845"/>
                  <a:gd name="connsiteY353" fmla="*/ 373987 h 834218"/>
                  <a:gd name="connsiteX354" fmla="*/ 2811021 w 3024845"/>
                  <a:gd name="connsiteY354" fmla="*/ 373987 h 834218"/>
                  <a:gd name="connsiteX355" fmla="*/ 2811021 w 3024845"/>
                  <a:gd name="connsiteY355" fmla="*/ 367502 h 834218"/>
                  <a:gd name="connsiteX356" fmla="*/ 2823181 w 3024845"/>
                  <a:gd name="connsiteY356" fmla="*/ 367502 h 834218"/>
                  <a:gd name="connsiteX357" fmla="*/ 2823181 w 3024845"/>
                  <a:gd name="connsiteY357" fmla="*/ 373987 h 834218"/>
                  <a:gd name="connsiteX358" fmla="*/ 2839395 w 3024845"/>
                  <a:gd name="connsiteY358" fmla="*/ 373987 h 834218"/>
                  <a:gd name="connsiteX359" fmla="*/ 2839395 w 3024845"/>
                  <a:gd name="connsiteY359" fmla="*/ 423708 h 834218"/>
                  <a:gd name="connsiteX360" fmla="*/ 2871822 w 3024845"/>
                  <a:gd name="connsiteY360" fmla="*/ 423708 h 834218"/>
                  <a:gd name="connsiteX361" fmla="*/ 2871822 w 3024845"/>
                  <a:gd name="connsiteY361" fmla="*/ 397767 h 834218"/>
                  <a:gd name="connsiteX362" fmla="*/ 2910329 w 3024845"/>
                  <a:gd name="connsiteY362" fmla="*/ 397767 h 834218"/>
                  <a:gd name="connsiteX363" fmla="*/ 2910329 w 3024845"/>
                  <a:gd name="connsiteY363" fmla="*/ 367502 h 834218"/>
                  <a:gd name="connsiteX364" fmla="*/ 2958970 w 3024845"/>
                  <a:gd name="connsiteY364" fmla="*/ 367502 h 834218"/>
                  <a:gd name="connsiteX365" fmla="*/ 2958970 w 3024845"/>
                  <a:gd name="connsiteY365" fmla="*/ 478658 h 834218"/>
                  <a:gd name="connsiteX366" fmla="*/ 2958970 w 3024845"/>
                  <a:gd name="connsiteY366" fmla="*/ 492437 h 834218"/>
                  <a:gd name="connsiteX367" fmla="*/ 3024845 w 3024845"/>
                  <a:gd name="connsiteY367" fmla="*/ 492437 h 834218"/>
                  <a:gd name="connsiteX368" fmla="*/ 3024845 w 3024845"/>
                  <a:gd name="connsiteY368" fmla="*/ 834218 h 834218"/>
                  <a:gd name="connsiteX369" fmla="*/ 2054 w 3024845"/>
                  <a:gd name="connsiteY369" fmla="*/ 831885 h 834218"/>
                  <a:gd name="connsiteX370" fmla="*/ 0 w 3024845"/>
                  <a:gd name="connsiteY370" fmla="*/ 397767 h 834218"/>
                  <a:gd name="connsiteX371" fmla="*/ 20267 w 3024845"/>
                  <a:gd name="connsiteY371" fmla="*/ 397767 h 834218"/>
                  <a:gd name="connsiteX372" fmla="*/ 20774 w 3024845"/>
                  <a:gd name="connsiteY372" fmla="*/ 396686 h 834218"/>
                  <a:gd name="connsiteX373" fmla="*/ 24320 w 3024845"/>
                  <a:gd name="connsiteY373" fmla="*/ 389120 h 834218"/>
                  <a:gd name="connsiteX374" fmla="*/ 26094 w 3024845"/>
                  <a:gd name="connsiteY374" fmla="*/ 389390 h 834218"/>
                  <a:gd name="connsiteX375" fmla="*/ 38507 w 3024845"/>
                  <a:gd name="connsiteY375" fmla="*/ 391281 h 834218"/>
                  <a:gd name="connsiteX376" fmla="*/ 39014 w 3024845"/>
                  <a:gd name="connsiteY376" fmla="*/ 392633 h 834218"/>
                  <a:gd name="connsiteX377" fmla="*/ 42560 w 3024845"/>
                  <a:gd name="connsiteY377" fmla="*/ 402090 h 834218"/>
                  <a:gd name="connsiteX378" fmla="*/ 68907 w 3024845"/>
                  <a:gd name="connsiteY378" fmla="*/ 404252 h 834218"/>
                  <a:gd name="connsiteX379" fmla="*/ 68907 w 3024845"/>
                  <a:gd name="connsiteY379" fmla="*/ 281031 h 834218"/>
                  <a:gd name="connsiteX380" fmla="*/ 70934 w 3024845"/>
                  <a:gd name="connsiteY380" fmla="*/ 281031 h 834218"/>
                  <a:gd name="connsiteX381" fmla="*/ 85121 w 3024845"/>
                  <a:gd name="connsiteY381" fmla="*/ 281031 h 834218"/>
                  <a:gd name="connsiteX382" fmla="*/ 85121 w 3024845"/>
                  <a:gd name="connsiteY382" fmla="*/ 144839 h 834218"/>
                  <a:gd name="connsiteX383" fmla="*/ 86894 w 3024845"/>
                  <a:gd name="connsiteY383" fmla="*/ 144839 h 834218"/>
                  <a:gd name="connsiteX384" fmla="*/ 99308 w 3024845"/>
                  <a:gd name="connsiteY384" fmla="*/ 144839 h 834218"/>
                  <a:gd name="connsiteX385" fmla="*/ 99308 w 3024845"/>
                  <a:gd name="connsiteY385" fmla="*/ 30265 h 834218"/>
                  <a:gd name="connsiteX386" fmla="*/ 103361 w 3024845"/>
                  <a:gd name="connsiteY386" fmla="*/ 2161 h 834218"/>
                  <a:gd name="connsiteX0" fmla="*/ 99308 w 3024845"/>
                  <a:gd name="connsiteY0" fmla="*/ 36988 h 840941"/>
                  <a:gd name="connsiteX1" fmla="*/ 200642 w 3024845"/>
                  <a:gd name="connsiteY1" fmla="*/ 6723 h 840941"/>
                  <a:gd name="connsiteX2" fmla="*/ 220909 w 3024845"/>
                  <a:gd name="connsiteY2" fmla="*/ 151562 h 840941"/>
                  <a:gd name="connsiteX3" fmla="*/ 223189 w 3024845"/>
                  <a:gd name="connsiteY3" fmla="*/ 151562 h 840941"/>
                  <a:gd name="connsiteX4" fmla="*/ 239150 w 3024845"/>
                  <a:gd name="connsiteY4" fmla="*/ 151562 h 840941"/>
                  <a:gd name="connsiteX5" fmla="*/ 239150 w 3024845"/>
                  <a:gd name="connsiteY5" fmla="*/ 292077 h 840941"/>
                  <a:gd name="connsiteX6" fmla="*/ 240670 w 3024845"/>
                  <a:gd name="connsiteY6" fmla="*/ 291807 h 840941"/>
                  <a:gd name="connsiteX7" fmla="*/ 251310 w 3024845"/>
                  <a:gd name="connsiteY7" fmla="*/ 289916 h 840941"/>
                  <a:gd name="connsiteX8" fmla="*/ 249283 w 3024845"/>
                  <a:gd name="connsiteY8" fmla="*/ 378548 h 840941"/>
                  <a:gd name="connsiteX9" fmla="*/ 250803 w 3024845"/>
                  <a:gd name="connsiteY9" fmla="*/ 378819 h 840941"/>
                  <a:gd name="connsiteX10" fmla="*/ 261443 w 3024845"/>
                  <a:gd name="connsiteY10" fmla="*/ 380710 h 840941"/>
                  <a:gd name="connsiteX11" fmla="*/ 261696 w 3024845"/>
                  <a:gd name="connsiteY11" fmla="*/ 381521 h 840941"/>
                  <a:gd name="connsiteX12" fmla="*/ 263470 w 3024845"/>
                  <a:gd name="connsiteY12" fmla="*/ 387196 h 840941"/>
                  <a:gd name="connsiteX13" fmla="*/ 264230 w 3024845"/>
                  <a:gd name="connsiteY13" fmla="*/ 384764 h 840941"/>
                  <a:gd name="connsiteX14" fmla="*/ 269550 w 3024845"/>
                  <a:gd name="connsiteY14" fmla="*/ 367740 h 840941"/>
                  <a:gd name="connsiteX15" fmla="*/ 271323 w 3024845"/>
                  <a:gd name="connsiteY15" fmla="*/ 367740 h 840941"/>
                  <a:gd name="connsiteX16" fmla="*/ 283737 w 3024845"/>
                  <a:gd name="connsiteY16" fmla="*/ 367740 h 840941"/>
                  <a:gd name="connsiteX17" fmla="*/ 283737 w 3024845"/>
                  <a:gd name="connsiteY17" fmla="*/ 400166 h 840941"/>
                  <a:gd name="connsiteX18" fmla="*/ 284750 w 3024845"/>
                  <a:gd name="connsiteY18" fmla="*/ 400707 h 840941"/>
                  <a:gd name="connsiteX19" fmla="*/ 291844 w 3024845"/>
                  <a:gd name="connsiteY19" fmla="*/ 404490 h 840941"/>
                  <a:gd name="connsiteX20" fmla="*/ 291844 w 3024845"/>
                  <a:gd name="connsiteY20" fmla="*/ 405841 h 840941"/>
                  <a:gd name="connsiteX21" fmla="*/ 291844 w 3024845"/>
                  <a:gd name="connsiteY21" fmla="*/ 415299 h 840941"/>
                  <a:gd name="connsiteX22" fmla="*/ 336431 w 3024845"/>
                  <a:gd name="connsiteY22" fmla="*/ 415299 h 840941"/>
                  <a:gd name="connsiteX23" fmla="*/ 336431 w 3024845"/>
                  <a:gd name="connsiteY23" fmla="*/ 416380 h 840941"/>
                  <a:gd name="connsiteX24" fmla="*/ 336431 w 3024845"/>
                  <a:gd name="connsiteY24" fmla="*/ 423946 h 840941"/>
                  <a:gd name="connsiteX25" fmla="*/ 338457 w 3024845"/>
                  <a:gd name="connsiteY25" fmla="*/ 423946 h 840941"/>
                  <a:gd name="connsiteX26" fmla="*/ 352644 w 3024845"/>
                  <a:gd name="connsiteY26" fmla="*/ 423946 h 840941"/>
                  <a:gd name="connsiteX27" fmla="*/ 352644 w 3024845"/>
                  <a:gd name="connsiteY27" fmla="*/ 393681 h 840941"/>
                  <a:gd name="connsiteX28" fmla="*/ 397231 w 3024845"/>
                  <a:gd name="connsiteY28" fmla="*/ 393681 h 840941"/>
                  <a:gd name="connsiteX29" fmla="*/ 397231 w 3024845"/>
                  <a:gd name="connsiteY29" fmla="*/ 392330 h 840941"/>
                  <a:gd name="connsiteX30" fmla="*/ 397231 w 3024845"/>
                  <a:gd name="connsiteY30" fmla="*/ 382872 h 840941"/>
                  <a:gd name="connsiteX31" fmla="*/ 398245 w 3024845"/>
                  <a:gd name="connsiteY31" fmla="*/ 382872 h 840941"/>
                  <a:gd name="connsiteX32" fmla="*/ 405338 w 3024845"/>
                  <a:gd name="connsiteY32" fmla="*/ 382872 h 840941"/>
                  <a:gd name="connsiteX33" fmla="*/ 405338 w 3024845"/>
                  <a:gd name="connsiteY33" fmla="*/ 380981 h 840941"/>
                  <a:gd name="connsiteX34" fmla="*/ 405338 w 3024845"/>
                  <a:gd name="connsiteY34" fmla="*/ 367740 h 840941"/>
                  <a:gd name="connsiteX35" fmla="*/ 406098 w 3024845"/>
                  <a:gd name="connsiteY35" fmla="*/ 367740 h 840941"/>
                  <a:gd name="connsiteX36" fmla="*/ 411418 w 3024845"/>
                  <a:gd name="connsiteY36" fmla="*/ 367740 h 840941"/>
                  <a:gd name="connsiteX37" fmla="*/ 411418 w 3024845"/>
                  <a:gd name="connsiteY37" fmla="*/ 366659 h 840941"/>
                  <a:gd name="connsiteX38" fmla="*/ 411418 w 3024845"/>
                  <a:gd name="connsiteY38" fmla="*/ 359092 h 840941"/>
                  <a:gd name="connsiteX39" fmla="*/ 413445 w 3024845"/>
                  <a:gd name="connsiteY39" fmla="*/ 359092 h 840941"/>
                  <a:gd name="connsiteX40" fmla="*/ 427632 w 3024845"/>
                  <a:gd name="connsiteY40" fmla="*/ 359092 h 840941"/>
                  <a:gd name="connsiteX41" fmla="*/ 427632 w 3024845"/>
                  <a:gd name="connsiteY41" fmla="*/ 360173 h 840941"/>
                  <a:gd name="connsiteX42" fmla="*/ 427632 w 3024845"/>
                  <a:gd name="connsiteY42" fmla="*/ 367740 h 840941"/>
                  <a:gd name="connsiteX43" fmla="*/ 449925 w 3024845"/>
                  <a:gd name="connsiteY43" fmla="*/ 367740 h 840941"/>
                  <a:gd name="connsiteX44" fmla="*/ 449925 w 3024845"/>
                  <a:gd name="connsiteY44" fmla="*/ 365848 h 840941"/>
                  <a:gd name="connsiteX45" fmla="*/ 449925 w 3024845"/>
                  <a:gd name="connsiteY45" fmla="*/ 352607 h 840941"/>
                  <a:gd name="connsiteX46" fmla="*/ 451699 w 3024845"/>
                  <a:gd name="connsiteY46" fmla="*/ 352607 h 840941"/>
                  <a:gd name="connsiteX47" fmla="*/ 464112 w 3024845"/>
                  <a:gd name="connsiteY47" fmla="*/ 352607 h 840941"/>
                  <a:gd name="connsiteX48" fmla="*/ 464112 w 3024845"/>
                  <a:gd name="connsiteY48" fmla="*/ 376387 h 840941"/>
                  <a:gd name="connsiteX49" fmla="*/ 465126 w 3024845"/>
                  <a:gd name="connsiteY49" fmla="*/ 376387 h 840941"/>
                  <a:gd name="connsiteX50" fmla="*/ 472219 w 3024845"/>
                  <a:gd name="connsiteY50" fmla="*/ 376387 h 840941"/>
                  <a:gd name="connsiteX51" fmla="*/ 472219 w 3024845"/>
                  <a:gd name="connsiteY51" fmla="*/ 375306 h 840941"/>
                  <a:gd name="connsiteX52" fmla="*/ 472219 w 3024845"/>
                  <a:gd name="connsiteY52" fmla="*/ 367740 h 840941"/>
                  <a:gd name="connsiteX53" fmla="*/ 473992 w 3024845"/>
                  <a:gd name="connsiteY53" fmla="*/ 367740 h 840941"/>
                  <a:gd name="connsiteX54" fmla="*/ 486406 w 3024845"/>
                  <a:gd name="connsiteY54" fmla="*/ 367740 h 840941"/>
                  <a:gd name="connsiteX55" fmla="*/ 486406 w 3024845"/>
                  <a:gd name="connsiteY55" fmla="*/ 393681 h 840941"/>
                  <a:gd name="connsiteX56" fmla="*/ 488433 w 3024845"/>
                  <a:gd name="connsiteY56" fmla="*/ 393681 h 840941"/>
                  <a:gd name="connsiteX57" fmla="*/ 502619 w 3024845"/>
                  <a:gd name="connsiteY57" fmla="*/ 393681 h 840941"/>
                  <a:gd name="connsiteX58" fmla="*/ 502619 w 3024845"/>
                  <a:gd name="connsiteY58" fmla="*/ 395302 h 840941"/>
                  <a:gd name="connsiteX59" fmla="*/ 502619 w 3024845"/>
                  <a:gd name="connsiteY59" fmla="*/ 406652 h 840941"/>
                  <a:gd name="connsiteX60" fmla="*/ 503379 w 3024845"/>
                  <a:gd name="connsiteY60" fmla="*/ 406652 h 840941"/>
                  <a:gd name="connsiteX61" fmla="*/ 508700 w 3024845"/>
                  <a:gd name="connsiteY61" fmla="*/ 406652 h 840941"/>
                  <a:gd name="connsiteX62" fmla="*/ 508700 w 3024845"/>
                  <a:gd name="connsiteY62" fmla="*/ 405841 h 840941"/>
                  <a:gd name="connsiteX63" fmla="*/ 508700 w 3024845"/>
                  <a:gd name="connsiteY63" fmla="*/ 400166 h 840941"/>
                  <a:gd name="connsiteX64" fmla="*/ 539100 w 3024845"/>
                  <a:gd name="connsiteY64" fmla="*/ 400166 h 840941"/>
                  <a:gd name="connsiteX65" fmla="*/ 539100 w 3024845"/>
                  <a:gd name="connsiteY65" fmla="*/ 423946 h 840941"/>
                  <a:gd name="connsiteX66" fmla="*/ 540113 w 3024845"/>
                  <a:gd name="connsiteY66" fmla="*/ 423946 h 840941"/>
                  <a:gd name="connsiteX67" fmla="*/ 547207 w 3024845"/>
                  <a:gd name="connsiteY67" fmla="*/ 423946 h 840941"/>
                  <a:gd name="connsiteX68" fmla="*/ 547207 w 3024845"/>
                  <a:gd name="connsiteY68" fmla="*/ 425027 h 840941"/>
                  <a:gd name="connsiteX69" fmla="*/ 547207 w 3024845"/>
                  <a:gd name="connsiteY69" fmla="*/ 432593 h 840941"/>
                  <a:gd name="connsiteX70" fmla="*/ 547967 w 3024845"/>
                  <a:gd name="connsiteY70" fmla="*/ 432593 h 840941"/>
                  <a:gd name="connsiteX71" fmla="*/ 553287 w 3024845"/>
                  <a:gd name="connsiteY71" fmla="*/ 432593 h 840941"/>
                  <a:gd name="connsiteX72" fmla="*/ 553287 w 3024845"/>
                  <a:gd name="connsiteY72" fmla="*/ 430431 h 840941"/>
                  <a:gd name="connsiteX73" fmla="*/ 553287 w 3024845"/>
                  <a:gd name="connsiteY73" fmla="*/ 415299 h 840941"/>
                  <a:gd name="connsiteX74" fmla="*/ 554300 w 3024845"/>
                  <a:gd name="connsiteY74" fmla="*/ 415299 h 840941"/>
                  <a:gd name="connsiteX75" fmla="*/ 561394 w 3024845"/>
                  <a:gd name="connsiteY75" fmla="*/ 415299 h 840941"/>
                  <a:gd name="connsiteX76" fmla="*/ 561394 w 3024845"/>
                  <a:gd name="connsiteY76" fmla="*/ 416380 h 840941"/>
                  <a:gd name="connsiteX77" fmla="*/ 561394 w 3024845"/>
                  <a:gd name="connsiteY77" fmla="*/ 423946 h 840941"/>
                  <a:gd name="connsiteX78" fmla="*/ 566714 w 3024845"/>
                  <a:gd name="connsiteY78" fmla="*/ 421953 h 840941"/>
                  <a:gd name="connsiteX79" fmla="*/ 567474 w 3024845"/>
                  <a:gd name="connsiteY79" fmla="*/ 420973 h 840941"/>
                  <a:gd name="connsiteX80" fmla="*/ 567474 w 3024845"/>
                  <a:gd name="connsiteY80" fmla="*/ 415299 h 840941"/>
                  <a:gd name="connsiteX81" fmla="*/ 605981 w 3024845"/>
                  <a:gd name="connsiteY81" fmla="*/ 415299 h 840941"/>
                  <a:gd name="connsiteX82" fmla="*/ 605981 w 3024845"/>
                  <a:gd name="connsiteY82" fmla="*/ 439078 h 840941"/>
                  <a:gd name="connsiteX83" fmla="*/ 608007 w 3024845"/>
                  <a:gd name="connsiteY83" fmla="*/ 439078 h 840941"/>
                  <a:gd name="connsiteX84" fmla="*/ 622194 w 3024845"/>
                  <a:gd name="connsiteY84" fmla="*/ 439078 h 840941"/>
                  <a:gd name="connsiteX85" fmla="*/ 622194 w 3024845"/>
                  <a:gd name="connsiteY85" fmla="*/ 440159 h 840941"/>
                  <a:gd name="connsiteX86" fmla="*/ 622194 w 3024845"/>
                  <a:gd name="connsiteY86" fmla="*/ 447725 h 840941"/>
                  <a:gd name="connsiteX87" fmla="*/ 623968 w 3024845"/>
                  <a:gd name="connsiteY87" fmla="*/ 447725 h 840941"/>
                  <a:gd name="connsiteX88" fmla="*/ 636381 w 3024845"/>
                  <a:gd name="connsiteY88" fmla="*/ 447725 h 840941"/>
                  <a:gd name="connsiteX89" fmla="*/ 636381 w 3024845"/>
                  <a:gd name="connsiteY89" fmla="*/ 423946 h 840941"/>
                  <a:gd name="connsiteX90" fmla="*/ 637394 w 3024845"/>
                  <a:gd name="connsiteY90" fmla="*/ 423946 h 840941"/>
                  <a:gd name="connsiteX91" fmla="*/ 644488 w 3024845"/>
                  <a:gd name="connsiteY91" fmla="*/ 423946 h 840941"/>
                  <a:gd name="connsiteX92" fmla="*/ 644488 w 3024845"/>
                  <a:gd name="connsiteY92" fmla="*/ 391519 h 840941"/>
                  <a:gd name="connsiteX93" fmla="*/ 645501 w 3024845"/>
                  <a:gd name="connsiteY93" fmla="*/ 391519 h 840941"/>
                  <a:gd name="connsiteX94" fmla="*/ 652595 w 3024845"/>
                  <a:gd name="connsiteY94" fmla="*/ 391519 h 840941"/>
                  <a:gd name="connsiteX95" fmla="*/ 652595 w 3024845"/>
                  <a:gd name="connsiteY95" fmla="*/ 389628 h 840941"/>
                  <a:gd name="connsiteX96" fmla="*/ 652595 w 3024845"/>
                  <a:gd name="connsiteY96" fmla="*/ 376387 h 840941"/>
                  <a:gd name="connsiteX97" fmla="*/ 651328 w 3024845"/>
                  <a:gd name="connsiteY97" fmla="*/ 374765 h 840941"/>
                  <a:gd name="connsiteX98" fmla="*/ 656648 w 3024845"/>
                  <a:gd name="connsiteY98" fmla="*/ 363416 h 840941"/>
                  <a:gd name="connsiteX99" fmla="*/ 664755 w 3024845"/>
                  <a:gd name="connsiteY99" fmla="*/ 391519 h 840941"/>
                  <a:gd name="connsiteX100" fmla="*/ 665515 w 3024845"/>
                  <a:gd name="connsiteY100" fmla="*/ 391519 h 840941"/>
                  <a:gd name="connsiteX101" fmla="*/ 670835 w 3024845"/>
                  <a:gd name="connsiteY101" fmla="*/ 391519 h 840941"/>
                  <a:gd name="connsiteX102" fmla="*/ 670835 w 3024845"/>
                  <a:gd name="connsiteY102" fmla="*/ 285592 h 840941"/>
                  <a:gd name="connsiteX103" fmla="*/ 672355 w 3024845"/>
                  <a:gd name="connsiteY103" fmla="*/ 285592 h 840941"/>
                  <a:gd name="connsiteX104" fmla="*/ 682995 w 3024845"/>
                  <a:gd name="connsiteY104" fmla="*/ 285592 h 840941"/>
                  <a:gd name="connsiteX105" fmla="*/ 682995 w 3024845"/>
                  <a:gd name="connsiteY105" fmla="*/ 238033 h 840941"/>
                  <a:gd name="connsiteX106" fmla="*/ 709342 w 3024845"/>
                  <a:gd name="connsiteY106" fmla="*/ 238033 h 840941"/>
                  <a:gd name="connsiteX107" fmla="*/ 709342 w 3024845"/>
                  <a:gd name="connsiteY107" fmla="*/ 216415 h 840941"/>
                  <a:gd name="connsiteX108" fmla="*/ 743796 w 3024845"/>
                  <a:gd name="connsiteY108" fmla="*/ 216415 h 840941"/>
                  <a:gd name="connsiteX109" fmla="*/ 743796 w 3024845"/>
                  <a:gd name="connsiteY109" fmla="*/ 218847 h 840941"/>
                  <a:gd name="connsiteX110" fmla="*/ 743796 w 3024845"/>
                  <a:gd name="connsiteY110" fmla="*/ 235871 h 840941"/>
                  <a:gd name="connsiteX111" fmla="*/ 746076 w 3024845"/>
                  <a:gd name="connsiteY111" fmla="*/ 235871 h 840941"/>
                  <a:gd name="connsiteX112" fmla="*/ 762036 w 3024845"/>
                  <a:gd name="connsiteY112" fmla="*/ 235871 h 840941"/>
                  <a:gd name="connsiteX113" fmla="*/ 762036 w 3024845"/>
                  <a:gd name="connsiteY113" fmla="*/ 283430 h 840941"/>
                  <a:gd name="connsiteX114" fmla="*/ 763049 w 3024845"/>
                  <a:gd name="connsiteY114" fmla="*/ 283430 h 840941"/>
                  <a:gd name="connsiteX115" fmla="*/ 770143 w 3024845"/>
                  <a:gd name="connsiteY115" fmla="*/ 283430 h 840941"/>
                  <a:gd name="connsiteX116" fmla="*/ 784330 w 3024845"/>
                  <a:gd name="connsiteY116" fmla="*/ 287754 h 840941"/>
                  <a:gd name="connsiteX117" fmla="*/ 784330 w 3024845"/>
                  <a:gd name="connsiteY117" fmla="*/ 326666 h 840941"/>
                  <a:gd name="connsiteX118" fmla="*/ 785343 w 3024845"/>
                  <a:gd name="connsiteY118" fmla="*/ 326666 h 840941"/>
                  <a:gd name="connsiteX119" fmla="*/ 792436 w 3024845"/>
                  <a:gd name="connsiteY119" fmla="*/ 326666 h 840941"/>
                  <a:gd name="connsiteX120" fmla="*/ 792436 w 3024845"/>
                  <a:gd name="connsiteY120" fmla="*/ 328287 h 840941"/>
                  <a:gd name="connsiteX121" fmla="*/ 792436 w 3024845"/>
                  <a:gd name="connsiteY121" fmla="*/ 339636 h 840941"/>
                  <a:gd name="connsiteX122" fmla="*/ 794463 w 3024845"/>
                  <a:gd name="connsiteY122" fmla="*/ 339636 h 840941"/>
                  <a:gd name="connsiteX123" fmla="*/ 808650 w 3024845"/>
                  <a:gd name="connsiteY123" fmla="*/ 339636 h 840941"/>
                  <a:gd name="connsiteX124" fmla="*/ 814730 w 3024845"/>
                  <a:gd name="connsiteY124" fmla="*/ 346122 h 840941"/>
                  <a:gd name="connsiteX125" fmla="*/ 814730 w 3024845"/>
                  <a:gd name="connsiteY125" fmla="*/ 367740 h 840941"/>
                  <a:gd name="connsiteX126" fmla="*/ 817010 w 3024845"/>
                  <a:gd name="connsiteY126" fmla="*/ 367740 h 840941"/>
                  <a:gd name="connsiteX127" fmla="*/ 832970 w 3024845"/>
                  <a:gd name="connsiteY127" fmla="*/ 367740 h 840941"/>
                  <a:gd name="connsiteX128" fmla="*/ 832970 w 3024845"/>
                  <a:gd name="connsiteY128" fmla="*/ 368820 h 840941"/>
                  <a:gd name="connsiteX129" fmla="*/ 832970 w 3024845"/>
                  <a:gd name="connsiteY129" fmla="*/ 376387 h 840941"/>
                  <a:gd name="connsiteX130" fmla="*/ 834237 w 3024845"/>
                  <a:gd name="connsiteY130" fmla="*/ 376387 h 840941"/>
                  <a:gd name="connsiteX131" fmla="*/ 843104 w 3024845"/>
                  <a:gd name="connsiteY131" fmla="*/ 376387 h 840941"/>
                  <a:gd name="connsiteX132" fmla="*/ 843104 w 3024845"/>
                  <a:gd name="connsiteY132" fmla="*/ 378548 h 840941"/>
                  <a:gd name="connsiteX133" fmla="*/ 843104 w 3024845"/>
                  <a:gd name="connsiteY133" fmla="*/ 393681 h 840941"/>
                  <a:gd name="connsiteX134" fmla="*/ 847157 w 3024845"/>
                  <a:gd name="connsiteY134" fmla="*/ 391789 h 840941"/>
                  <a:gd name="connsiteX135" fmla="*/ 847157 w 3024845"/>
                  <a:gd name="connsiteY135" fmla="*/ 378548 h 840941"/>
                  <a:gd name="connsiteX136" fmla="*/ 848170 w 3024845"/>
                  <a:gd name="connsiteY136" fmla="*/ 378548 h 840941"/>
                  <a:gd name="connsiteX137" fmla="*/ 855264 w 3024845"/>
                  <a:gd name="connsiteY137" fmla="*/ 378548 h 840941"/>
                  <a:gd name="connsiteX138" fmla="*/ 855264 w 3024845"/>
                  <a:gd name="connsiteY138" fmla="*/ 380170 h 840941"/>
                  <a:gd name="connsiteX139" fmla="*/ 855264 w 3024845"/>
                  <a:gd name="connsiteY139" fmla="*/ 391519 h 840941"/>
                  <a:gd name="connsiteX140" fmla="*/ 856024 w 3024845"/>
                  <a:gd name="connsiteY140" fmla="*/ 391519 h 840941"/>
                  <a:gd name="connsiteX141" fmla="*/ 861344 w 3024845"/>
                  <a:gd name="connsiteY141" fmla="*/ 391519 h 840941"/>
                  <a:gd name="connsiteX142" fmla="*/ 909984 w 3024845"/>
                  <a:gd name="connsiteY142" fmla="*/ 387196 h 840941"/>
                  <a:gd name="connsiteX143" fmla="*/ 909984 w 3024845"/>
                  <a:gd name="connsiteY143" fmla="*/ 388547 h 840941"/>
                  <a:gd name="connsiteX144" fmla="*/ 909984 w 3024845"/>
                  <a:gd name="connsiteY144" fmla="*/ 398004 h 840941"/>
                  <a:gd name="connsiteX145" fmla="*/ 910744 w 3024845"/>
                  <a:gd name="connsiteY145" fmla="*/ 398004 h 840941"/>
                  <a:gd name="connsiteX146" fmla="*/ 916065 w 3024845"/>
                  <a:gd name="connsiteY146" fmla="*/ 398004 h 840941"/>
                  <a:gd name="connsiteX147" fmla="*/ 916065 w 3024845"/>
                  <a:gd name="connsiteY147" fmla="*/ 400166 h 840941"/>
                  <a:gd name="connsiteX148" fmla="*/ 916065 w 3024845"/>
                  <a:gd name="connsiteY148" fmla="*/ 415299 h 840941"/>
                  <a:gd name="connsiteX149" fmla="*/ 918091 w 3024845"/>
                  <a:gd name="connsiteY149" fmla="*/ 413948 h 840941"/>
                  <a:gd name="connsiteX150" fmla="*/ 932278 w 3024845"/>
                  <a:gd name="connsiteY150" fmla="*/ 404490 h 840941"/>
                  <a:gd name="connsiteX151" fmla="*/ 938358 w 3024845"/>
                  <a:gd name="connsiteY151" fmla="*/ 363416 h 840941"/>
                  <a:gd name="connsiteX152" fmla="*/ 939118 w 3024845"/>
                  <a:gd name="connsiteY152" fmla="*/ 363146 h 840941"/>
                  <a:gd name="connsiteX153" fmla="*/ 944438 w 3024845"/>
                  <a:gd name="connsiteY153" fmla="*/ 361254 h 840941"/>
                  <a:gd name="connsiteX154" fmla="*/ 946465 w 3024845"/>
                  <a:gd name="connsiteY154" fmla="*/ 292077 h 840941"/>
                  <a:gd name="connsiteX155" fmla="*/ 948492 w 3024845"/>
                  <a:gd name="connsiteY155" fmla="*/ 361254 h 840941"/>
                  <a:gd name="connsiteX156" fmla="*/ 949252 w 3024845"/>
                  <a:gd name="connsiteY156" fmla="*/ 361524 h 840941"/>
                  <a:gd name="connsiteX157" fmla="*/ 954572 w 3024845"/>
                  <a:gd name="connsiteY157" fmla="*/ 363416 h 840941"/>
                  <a:gd name="connsiteX158" fmla="*/ 954572 w 3024845"/>
                  <a:gd name="connsiteY158" fmla="*/ 276945 h 840941"/>
                  <a:gd name="connsiteX159" fmla="*/ 958625 w 3024845"/>
                  <a:gd name="connsiteY159" fmla="*/ 244518 h 840941"/>
                  <a:gd name="connsiteX160" fmla="*/ 997132 w 3024845"/>
                  <a:gd name="connsiteY160" fmla="*/ 244518 h 840941"/>
                  <a:gd name="connsiteX161" fmla="*/ 997132 w 3024845"/>
                  <a:gd name="connsiteY161" fmla="*/ 276945 h 840941"/>
                  <a:gd name="connsiteX162" fmla="*/ 997892 w 3024845"/>
                  <a:gd name="connsiteY162" fmla="*/ 276945 h 840941"/>
                  <a:gd name="connsiteX163" fmla="*/ 1003212 w 3024845"/>
                  <a:gd name="connsiteY163" fmla="*/ 276945 h 840941"/>
                  <a:gd name="connsiteX164" fmla="*/ 1003212 w 3024845"/>
                  <a:gd name="connsiteY164" fmla="*/ 194797 h 840941"/>
                  <a:gd name="connsiteX165" fmla="*/ 1004986 w 3024845"/>
                  <a:gd name="connsiteY165" fmla="*/ 194797 h 840941"/>
                  <a:gd name="connsiteX166" fmla="*/ 1017399 w 3024845"/>
                  <a:gd name="connsiteY166" fmla="*/ 194797 h 840941"/>
                  <a:gd name="connsiteX167" fmla="*/ 1017399 w 3024845"/>
                  <a:gd name="connsiteY167" fmla="*/ 192906 h 840941"/>
                  <a:gd name="connsiteX168" fmla="*/ 1017399 w 3024845"/>
                  <a:gd name="connsiteY168" fmla="*/ 179665 h 840941"/>
                  <a:gd name="connsiteX169" fmla="*/ 1039693 w 3024845"/>
                  <a:gd name="connsiteY169" fmla="*/ 179665 h 840941"/>
                  <a:gd name="connsiteX170" fmla="*/ 1039693 w 3024845"/>
                  <a:gd name="connsiteY170" fmla="*/ 178584 h 840941"/>
                  <a:gd name="connsiteX171" fmla="*/ 1039693 w 3024845"/>
                  <a:gd name="connsiteY171" fmla="*/ 171018 h 840941"/>
                  <a:gd name="connsiteX172" fmla="*/ 1041466 w 3024845"/>
                  <a:gd name="connsiteY172" fmla="*/ 171018 h 840941"/>
                  <a:gd name="connsiteX173" fmla="*/ 1053880 w 3024845"/>
                  <a:gd name="connsiteY173" fmla="*/ 171018 h 840941"/>
                  <a:gd name="connsiteX174" fmla="*/ 1053880 w 3024845"/>
                  <a:gd name="connsiteY174" fmla="*/ 172099 h 840941"/>
                  <a:gd name="connsiteX175" fmla="*/ 1053880 w 3024845"/>
                  <a:gd name="connsiteY175" fmla="*/ 179665 h 840941"/>
                  <a:gd name="connsiteX176" fmla="*/ 1054640 w 3024845"/>
                  <a:gd name="connsiteY176" fmla="*/ 179665 h 840941"/>
                  <a:gd name="connsiteX177" fmla="*/ 1059960 w 3024845"/>
                  <a:gd name="connsiteY177" fmla="*/ 179665 h 840941"/>
                  <a:gd name="connsiteX178" fmla="*/ 1070093 w 3024845"/>
                  <a:gd name="connsiteY178" fmla="*/ 175341 h 840941"/>
                  <a:gd name="connsiteX179" fmla="*/ 1074146 w 3024845"/>
                  <a:gd name="connsiteY179" fmla="*/ 178584 h 840941"/>
                  <a:gd name="connsiteX180" fmla="*/ 1074146 w 3024845"/>
                  <a:gd name="connsiteY180" fmla="*/ 171018 h 840941"/>
                  <a:gd name="connsiteX181" fmla="*/ 1076426 w 3024845"/>
                  <a:gd name="connsiteY181" fmla="*/ 171018 h 840941"/>
                  <a:gd name="connsiteX182" fmla="*/ 1092387 w 3024845"/>
                  <a:gd name="connsiteY182" fmla="*/ 171018 h 840941"/>
                  <a:gd name="connsiteX183" fmla="*/ 1092387 w 3024845"/>
                  <a:gd name="connsiteY183" fmla="*/ 172099 h 840941"/>
                  <a:gd name="connsiteX184" fmla="*/ 1092387 w 3024845"/>
                  <a:gd name="connsiteY184" fmla="*/ 179665 h 840941"/>
                  <a:gd name="connsiteX185" fmla="*/ 1122787 w 3024845"/>
                  <a:gd name="connsiteY185" fmla="*/ 179665 h 840941"/>
                  <a:gd name="connsiteX186" fmla="*/ 1122787 w 3024845"/>
                  <a:gd name="connsiteY186" fmla="*/ 181286 h 840941"/>
                  <a:gd name="connsiteX187" fmla="*/ 1122787 w 3024845"/>
                  <a:gd name="connsiteY187" fmla="*/ 192636 h 840941"/>
                  <a:gd name="connsiteX188" fmla="*/ 1149134 w 3024845"/>
                  <a:gd name="connsiteY188" fmla="*/ 192636 h 840941"/>
                  <a:gd name="connsiteX189" fmla="*/ 1149134 w 3024845"/>
                  <a:gd name="connsiteY189" fmla="*/ 222900 h 840941"/>
                  <a:gd name="connsiteX190" fmla="*/ 1149894 w 3024845"/>
                  <a:gd name="connsiteY190" fmla="*/ 222900 h 840941"/>
                  <a:gd name="connsiteX191" fmla="*/ 1155214 w 3024845"/>
                  <a:gd name="connsiteY191" fmla="*/ 222900 h 840941"/>
                  <a:gd name="connsiteX192" fmla="*/ 1155214 w 3024845"/>
                  <a:gd name="connsiteY192" fmla="*/ 223981 h 840941"/>
                  <a:gd name="connsiteX193" fmla="*/ 1155214 w 3024845"/>
                  <a:gd name="connsiteY193" fmla="*/ 231548 h 840941"/>
                  <a:gd name="connsiteX194" fmla="*/ 1159268 w 3024845"/>
                  <a:gd name="connsiteY194" fmla="*/ 261812 h 840941"/>
                  <a:gd name="connsiteX195" fmla="*/ 1160028 w 3024845"/>
                  <a:gd name="connsiteY195" fmla="*/ 261812 h 840941"/>
                  <a:gd name="connsiteX196" fmla="*/ 1165348 w 3024845"/>
                  <a:gd name="connsiteY196" fmla="*/ 261812 h 840941"/>
                  <a:gd name="connsiteX197" fmla="*/ 1165348 w 3024845"/>
                  <a:gd name="connsiteY197" fmla="*/ 262623 h 840941"/>
                  <a:gd name="connsiteX198" fmla="*/ 1165348 w 3024845"/>
                  <a:gd name="connsiteY198" fmla="*/ 268298 h 840941"/>
                  <a:gd name="connsiteX199" fmla="*/ 1166361 w 3024845"/>
                  <a:gd name="connsiteY199" fmla="*/ 268298 h 840941"/>
                  <a:gd name="connsiteX200" fmla="*/ 1173454 w 3024845"/>
                  <a:gd name="connsiteY200" fmla="*/ 268298 h 840941"/>
                  <a:gd name="connsiteX201" fmla="*/ 1173454 w 3024845"/>
                  <a:gd name="connsiteY201" fmla="*/ 298563 h 840941"/>
                  <a:gd name="connsiteX202" fmla="*/ 1175481 w 3024845"/>
                  <a:gd name="connsiteY202" fmla="*/ 298563 h 840941"/>
                  <a:gd name="connsiteX203" fmla="*/ 1189668 w 3024845"/>
                  <a:gd name="connsiteY203" fmla="*/ 298563 h 840941"/>
                  <a:gd name="connsiteX204" fmla="*/ 1189668 w 3024845"/>
                  <a:gd name="connsiteY204" fmla="*/ 322342 h 840941"/>
                  <a:gd name="connsiteX205" fmla="*/ 1191695 w 3024845"/>
                  <a:gd name="connsiteY205" fmla="*/ 323963 h 840941"/>
                  <a:gd name="connsiteX206" fmla="*/ 1191695 w 3024845"/>
                  <a:gd name="connsiteY206" fmla="*/ 335313 h 840941"/>
                  <a:gd name="connsiteX207" fmla="*/ 1192455 w 3024845"/>
                  <a:gd name="connsiteY207" fmla="*/ 335313 h 840941"/>
                  <a:gd name="connsiteX208" fmla="*/ 1197775 w 3024845"/>
                  <a:gd name="connsiteY208" fmla="*/ 335313 h 840941"/>
                  <a:gd name="connsiteX209" fmla="*/ 1197775 w 3024845"/>
                  <a:gd name="connsiteY209" fmla="*/ 359092 h 840941"/>
                  <a:gd name="connsiteX210" fmla="*/ 1199041 w 3024845"/>
                  <a:gd name="connsiteY210" fmla="*/ 359092 h 840941"/>
                  <a:gd name="connsiteX211" fmla="*/ 1207908 w 3024845"/>
                  <a:gd name="connsiteY211" fmla="*/ 359092 h 840941"/>
                  <a:gd name="connsiteX212" fmla="*/ 1209935 w 3024845"/>
                  <a:gd name="connsiteY212" fmla="*/ 363146 h 840941"/>
                  <a:gd name="connsiteX213" fmla="*/ 1209935 w 3024845"/>
                  <a:gd name="connsiteY213" fmla="*/ 376387 h 840941"/>
                  <a:gd name="connsiteX214" fmla="*/ 1211455 w 3024845"/>
                  <a:gd name="connsiteY214" fmla="*/ 374495 h 840941"/>
                  <a:gd name="connsiteX215" fmla="*/ 1222095 w 3024845"/>
                  <a:gd name="connsiteY215" fmla="*/ 361254 h 840941"/>
                  <a:gd name="connsiteX216" fmla="*/ 1250469 w 3024845"/>
                  <a:gd name="connsiteY216" fmla="*/ 361254 h 840941"/>
                  <a:gd name="connsiteX217" fmla="*/ 1250469 w 3024845"/>
                  <a:gd name="connsiteY217" fmla="*/ 447725 h 840941"/>
                  <a:gd name="connsiteX218" fmla="*/ 1251229 w 3024845"/>
                  <a:gd name="connsiteY218" fmla="*/ 447725 h 840941"/>
                  <a:gd name="connsiteX219" fmla="*/ 1256549 w 3024845"/>
                  <a:gd name="connsiteY219" fmla="*/ 447725 h 840941"/>
                  <a:gd name="connsiteX220" fmla="*/ 1257309 w 3024845"/>
                  <a:gd name="connsiteY220" fmla="*/ 446374 h 840941"/>
                  <a:gd name="connsiteX221" fmla="*/ 1262629 w 3024845"/>
                  <a:gd name="connsiteY221" fmla="*/ 436916 h 840941"/>
                  <a:gd name="connsiteX222" fmla="*/ 1262629 w 3024845"/>
                  <a:gd name="connsiteY222" fmla="*/ 438808 h 840941"/>
                  <a:gd name="connsiteX223" fmla="*/ 1262629 w 3024845"/>
                  <a:gd name="connsiteY223" fmla="*/ 452049 h 840941"/>
                  <a:gd name="connsiteX224" fmla="*/ 1266682 w 3024845"/>
                  <a:gd name="connsiteY224" fmla="*/ 406652 h 840941"/>
                  <a:gd name="connsiteX225" fmla="*/ 1267442 w 3024845"/>
                  <a:gd name="connsiteY225" fmla="*/ 406652 h 840941"/>
                  <a:gd name="connsiteX226" fmla="*/ 1272762 w 3024845"/>
                  <a:gd name="connsiteY226" fmla="*/ 406652 h 840941"/>
                  <a:gd name="connsiteX227" fmla="*/ 1272762 w 3024845"/>
                  <a:gd name="connsiteY227" fmla="*/ 341798 h 840941"/>
                  <a:gd name="connsiteX228" fmla="*/ 1273776 w 3024845"/>
                  <a:gd name="connsiteY228" fmla="*/ 341798 h 840941"/>
                  <a:gd name="connsiteX229" fmla="*/ 1280869 w 3024845"/>
                  <a:gd name="connsiteY229" fmla="*/ 341798 h 840941"/>
                  <a:gd name="connsiteX230" fmla="*/ 1293029 w 3024845"/>
                  <a:gd name="connsiteY230" fmla="*/ 298563 h 840941"/>
                  <a:gd name="connsiteX231" fmla="*/ 1294296 w 3024845"/>
                  <a:gd name="connsiteY231" fmla="*/ 298563 h 840941"/>
                  <a:gd name="connsiteX232" fmla="*/ 1303163 w 3024845"/>
                  <a:gd name="connsiteY232" fmla="*/ 298563 h 840941"/>
                  <a:gd name="connsiteX233" fmla="*/ 1313296 w 3024845"/>
                  <a:gd name="connsiteY233" fmla="*/ 341798 h 840941"/>
                  <a:gd name="connsiteX234" fmla="*/ 1314309 w 3024845"/>
                  <a:gd name="connsiteY234" fmla="*/ 341798 h 840941"/>
                  <a:gd name="connsiteX235" fmla="*/ 1321403 w 3024845"/>
                  <a:gd name="connsiteY235" fmla="*/ 341798 h 840941"/>
                  <a:gd name="connsiteX236" fmla="*/ 1321403 w 3024845"/>
                  <a:gd name="connsiteY236" fmla="*/ 380710 h 840941"/>
                  <a:gd name="connsiteX237" fmla="*/ 1323176 w 3024845"/>
                  <a:gd name="connsiteY237" fmla="*/ 380710 h 840941"/>
                  <a:gd name="connsiteX238" fmla="*/ 1335590 w 3024845"/>
                  <a:gd name="connsiteY238" fmla="*/ 380710 h 840941"/>
                  <a:gd name="connsiteX239" fmla="*/ 1335590 w 3024845"/>
                  <a:gd name="connsiteY239" fmla="*/ 382872 h 840941"/>
                  <a:gd name="connsiteX240" fmla="*/ 1335590 w 3024845"/>
                  <a:gd name="connsiteY240" fmla="*/ 398004 h 840941"/>
                  <a:gd name="connsiteX241" fmla="*/ 1339643 w 3024845"/>
                  <a:gd name="connsiteY241" fmla="*/ 395843 h 840941"/>
                  <a:gd name="connsiteX242" fmla="*/ 1339643 w 3024845"/>
                  <a:gd name="connsiteY242" fmla="*/ 380710 h 840941"/>
                  <a:gd name="connsiteX243" fmla="*/ 1341163 w 3024845"/>
                  <a:gd name="connsiteY243" fmla="*/ 380710 h 840941"/>
                  <a:gd name="connsiteX244" fmla="*/ 1351803 w 3024845"/>
                  <a:gd name="connsiteY244" fmla="*/ 380710 h 840941"/>
                  <a:gd name="connsiteX245" fmla="*/ 1351803 w 3024845"/>
                  <a:gd name="connsiteY245" fmla="*/ 382331 h 840941"/>
                  <a:gd name="connsiteX246" fmla="*/ 1351803 w 3024845"/>
                  <a:gd name="connsiteY246" fmla="*/ 393681 h 840941"/>
                  <a:gd name="connsiteX247" fmla="*/ 1382204 w 3024845"/>
                  <a:gd name="connsiteY247" fmla="*/ 393681 h 840941"/>
                  <a:gd name="connsiteX248" fmla="*/ 1382204 w 3024845"/>
                  <a:gd name="connsiteY248" fmla="*/ 356931 h 840941"/>
                  <a:gd name="connsiteX249" fmla="*/ 1383470 w 3024845"/>
                  <a:gd name="connsiteY249" fmla="*/ 356931 h 840941"/>
                  <a:gd name="connsiteX250" fmla="*/ 1392337 w 3024845"/>
                  <a:gd name="connsiteY250" fmla="*/ 356931 h 840941"/>
                  <a:gd name="connsiteX251" fmla="*/ 1392337 w 3024845"/>
                  <a:gd name="connsiteY251" fmla="*/ 378548 h 840941"/>
                  <a:gd name="connsiteX252" fmla="*/ 1394364 w 3024845"/>
                  <a:gd name="connsiteY252" fmla="*/ 346122 h 840941"/>
                  <a:gd name="connsiteX253" fmla="*/ 1416657 w 3024845"/>
                  <a:gd name="connsiteY253" fmla="*/ 346122 h 840941"/>
                  <a:gd name="connsiteX254" fmla="*/ 1416657 w 3024845"/>
                  <a:gd name="connsiteY254" fmla="*/ 344500 h 840941"/>
                  <a:gd name="connsiteX255" fmla="*/ 1416657 w 3024845"/>
                  <a:gd name="connsiteY255" fmla="*/ 333151 h 840941"/>
                  <a:gd name="connsiteX256" fmla="*/ 1417417 w 3024845"/>
                  <a:gd name="connsiteY256" fmla="*/ 333151 h 840941"/>
                  <a:gd name="connsiteX257" fmla="*/ 1422737 w 3024845"/>
                  <a:gd name="connsiteY257" fmla="*/ 333151 h 840941"/>
                  <a:gd name="connsiteX258" fmla="*/ 1422737 w 3024845"/>
                  <a:gd name="connsiteY258" fmla="*/ 331260 h 840941"/>
                  <a:gd name="connsiteX259" fmla="*/ 1422737 w 3024845"/>
                  <a:gd name="connsiteY259" fmla="*/ 318019 h 840941"/>
                  <a:gd name="connsiteX260" fmla="*/ 1426791 w 3024845"/>
                  <a:gd name="connsiteY260" fmla="*/ 324504 h 840941"/>
                  <a:gd name="connsiteX261" fmla="*/ 1429071 w 3024845"/>
                  <a:gd name="connsiteY261" fmla="*/ 324504 h 840941"/>
                  <a:gd name="connsiteX262" fmla="*/ 1445031 w 3024845"/>
                  <a:gd name="connsiteY262" fmla="*/ 324504 h 840941"/>
                  <a:gd name="connsiteX263" fmla="*/ 1445031 w 3024845"/>
                  <a:gd name="connsiteY263" fmla="*/ 323693 h 840941"/>
                  <a:gd name="connsiteX264" fmla="*/ 1445031 w 3024845"/>
                  <a:gd name="connsiteY264" fmla="*/ 318019 h 840941"/>
                  <a:gd name="connsiteX265" fmla="*/ 1445791 w 3024845"/>
                  <a:gd name="connsiteY265" fmla="*/ 318019 h 840941"/>
                  <a:gd name="connsiteX266" fmla="*/ 1451111 w 3024845"/>
                  <a:gd name="connsiteY266" fmla="*/ 318019 h 840941"/>
                  <a:gd name="connsiteX267" fmla="*/ 1451111 w 3024845"/>
                  <a:gd name="connsiteY267" fmla="*/ 319370 h 840941"/>
                  <a:gd name="connsiteX268" fmla="*/ 1451111 w 3024845"/>
                  <a:gd name="connsiteY268" fmla="*/ 328828 h 840941"/>
                  <a:gd name="connsiteX269" fmla="*/ 1489618 w 3024845"/>
                  <a:gd name="connsiteY269" fmla="*/ 328828 h 840941"/>
                  <a:gd name="connsiteX270" fmla="*/ 1489618 w 3024845"/>
                  <a:gd name="connsiteY270" fmla="*/ 467181 h 840941"/>
                  <a:gd name="connsiteX271" fmla="*/ 1491138 w 3024845"/>
                  <a:gd name="connsiteY271" fmla="*/ 467181 h 840941"/>
                  <a:gd name="connsiteX272" fmla="*/ 1501778 w 3024845"/>
                  <a:gd name="connsiteY272" fmla="*/ 467181 h 840941"/>
                  <a:gd name="connsiteX273" fmla="*/ 1501778 w 3024845"/>
                  <a:gd name="connsiteY273" fmla="*/ 454211 h 840941"/>
                  <a:gd name="connsiteX274" fmla="*/ 1505832 w 3024845"/>
                  <a:gd name="connsiteY274" fmla="*/ 454211 h 840941"/>
                  <a:gd name="connsiteX275" fmla="*/ 1505832 w 3024845"/>
                  <a:gd name="connsiteY275" fmla="*/ 467181 h 840941"/>
                  <a:gd name="connsiteX276" fmla="*/ 1536232 w 3024845"/>
                  <a:gd name="connsiteY276" fmla="*/ 467181 h 840941"/>
                  <a:gd name="connsiteX277" fmla="*/ 1536232 w 3024845"/>
                  <a:gd name="connsiteY277" fmla="*/ 436916 h 840941"/>
                  <a:gd name="connsiteX278" fmla="*/ 1548392 w 3024845"/>
                  <a:gd name="connsiteY278" fmla="*/ 436916 h 840941"/>
                  <a:gd name="connsiteX279" fmla="*/ 1560552 w 3024845"/>
                  <a:gd name="connsiteY279" fmla="*/ 434755 h 840941"/>
                  <a:gd name="connsiteX280" fmla="*/ 1564606 w 3024845"/>
                  <a:gd name="connsiteY280" fmla="*/ 436916 h 840941"/>
                  <a:gd name="connsiteX281" fmla="*/ 1574739 w 3024845"/>
                  <a:gd name="connsiteY281" fmla="*/ 436916 h 840941"/>
                  <a:gd name="connsiteX282" fmla="*/ 1574739 w 3024845"/>
                  <a:gd name="connsiteY282" fmla="*/ 467181 h 840941"/>
                  <a:gd name="connsiteX283" fmla="*/ 1582846 w 3024845"/>
                  <a:gd name="connsiteY283" fmla="*/ 467181 h 840941"/>
                  <a:gd name="connsiteX284" fmla="*/ 1582846 w 3024845"/>
                  <a:gd name="connsiteY284" fmla="*/ 484476 h 840941"/>
                  <a:gd name="connsiteX285" fmla="*/ 1592182 w 3024845"/>
                  <a:gd name="connsiteY285" fmla="*/ 485381 h 840941"/>
                  <a:gd name="connsiteX286" fmla="*/ 1605140 w 3024845"/>
                  <a:gd name="connsiteY286" fmla="*/ 485381 h 840941"/>
                  <a:gd name="connsiteX287" fmla="*/ 1605140 w 3024845"/>
                  <a:gd name="connsiteY287" fmla="*/ 469343 h 840941"/>
                  <a:gd name="connsiteX288" fmla="*/ 1673096 w 3024845"/>
                  <a:gd name="connsiteY288" fmla="*/ 469343 h 840941"/>
                  <a:gd name="connsiteX289" fmla="*/ 1673096 w 3024845"/>
                  <a:gd name="connsiteY289" fmla="*/ 384090 h 840941"/>
                  <a:gd name="connsiteX290" fmla="*/ 1745104 w 3024845"/>
                  <a:gd name="connsiteY290" fmla="*/ 384090 h 840941"/>
                  <a:gd name="connsiteX291" fmla="*/ 1745104 w 3024845"/>
                  <a:gd name="connsiteY291" fmla="*/ 462858 h 840941"/>
                  <a:gd name="connsiteX292" fmla="*/ 1747008 w 3024845"/>
                  <a:gd name="connsiteY292" fmla="*/ 462858 h 840941"/>
                  <a:gd name="connsiteX293" fmla="*/ 1748250 w 3024845"/>
                  <a:gd name="connsiteY293" fmla="*/ 485381 h 840941"/>
                  <a:gd name="connsiteX294" fmla="*/ 1757926 w 3024845"/>
                  <a:gd name="connsiteY294" fmla="*/ 485381 h 840941"/>
                  <a:gd name="connsiteX295" fmla="*/ 1759168 w 3024845"/>
                  <a:gd name="connsiteY295" fmla="*/ 462858 h 840941"/>
                  <a:gd name="connsiteX296" fmla="*/ 1765248 w 3024845"/>
                  <a:gd name="connsiteY296" fmla="*/ 462858 h 840941"/>
                  <a:gd name="connsiteX297" fmla="*/ 1766490 w 3024845"/>
                  <a:gd name="connsiteY297" fmla="*/ 485381 h 840941"/>
                  <a:gd name="connsiteX298" fmla="*/ 1817112 w 3024845"/>
                  <a:gd name="connsiteY298" fmla="*/ 485381 h 840941"/>
                  <a:gd name="connsiteX299" fmla="*/ 1817112 w 3024845"/>
                  <a:gd name="connsiteY299" fmla="*/ 322353 h 840941"/>
                  <a:gd name="connsiteX300" fmla="*/ 2014439 w 3024845"/>
                  <a:gd name="connsiteY300" fmla="*/ 322353 h 840941"/>
                  <a:gd name="connsiteX301" fmla="*/ 2014439 w 3024845"/>
                  <a:gd name="connsiteY301" fmla="*/ 485381 h 840941"/>
                  <a:gd name="connsiteX302" fmla="*/ 2033136 w 3024845"/>
                  <a:gd name="connsiteY302" fmla="*/ 485381 h 840941"/>
                  <a:gd name="connsiteX303" fmla="*/ 2033136 w 3024845"/>
                  <a:gd name="connsiteY303" fmla="*/ 402688 h 840941"/>
                  <a:gd name="connsiteX304" fmla="*/ 2128256 w 3024845"/>
                  <a:gd name="connsiteY304" fmla="*/ 402688 h 840941"/>
                  <a:gd name="connsiteX305" fmla="*/ 2180720 w 3024845"/>
                  <a:gd name="connsiteY305" fmla="*/ 337475 h 840941"/>
                  <a:gd name="connsiteX306" fmla="*/ 2245574 w 3024845"/>
                  <a:gd name="connsiteY306" fmla="*/ 337475 h 840941"/>
                  <a:gd name="connsiteX307" fmla="*/ 2245574 w 3024845"/>
                  <a:gd name="connsiteY307" fmla="*/ 413137 h 840941"/>
                  <a:gd name="connsiteX308" fmla="*/ 2253681 w 3024845"/>
                  <a:gd name="connsiteY308" fmla="*/ 413137 h 840941"/>
                  <a:gd name="connsiteX309" fmla="*/ 2255708 w 3024845"/>
                  <a:gd name="connsiteY309" fmla="*/ 406652 h 840941"/>
                  <a:gd name="connsiteX310" fmla="*/ 2261788 w 3024845"/>
                  <a:gd name="connsiteY310" fmla="*/ 406652 h 840941"/>
                  <a:gd name="connsiteX311" fmla="*/ 2263815 w 3024845"/>
                  <a:gd name="connsiteY311" fmla="*/ 415299 h 840941"/>
                  <a:gd name="connsiteX312" fmla="*/ 2275975 w 3024845"/>
                  <a:gd name="connsiteY312" fmla="*/ 415299 h 840941"/>
                  <a:gd name="connsiteX313" fmla="*/ 2275975 w 3024845"/>
                  <a:gd name="connsiteY313" fmla="*/ 408813 h 840941"/>
                  <a:gd name="connsiteX314" fmla="*/ 2298268 w 3024845"/>
                  <a:gd name="connsiteY314" fmla="*/ 408813 h 840941"/>
                  <a:gd name="connsiteX315" fmla="*/ 2298268 w 3024845"/>
                  <a:gd name="connsiteY315" fmla="*/ 415299 h 840941"/>
                  <a:gd name="connsiteX316" fmla="*/ 2318535 w 3024845"/>
                  <a:gd name="connsiteY316" fmla="*/ 415299 h 840941"/>
                  <a:gd name="connsiteX317" fmla="*/ 2318535 w 3024845"/>
                  <a:gd name="connsiteY317" fmla="*/ 460696 h 840941"/>
                  <a:gd name="connsiteX318" fmla="*/ 2332722 w 3024845"/>
                  <a:gd name="connsiteY318" fmla="*/ 460696 h 840941"/>
                  <a:gd name="connsiteX319" fmla="*/ 2332722 w 3024845"/>
                  <a:gd name="connsiteY319" fmla="*/ 447725 h 840941"/>
                  <a:gd name="connsiteX320" fmla="*/ 2348936 w 3024845"/>
                  <a:gd name="connsiteY320" fmla="*/ 447725 h 840941"/>
                  <a:gd name="connsiteX321" fmla="*/ 2348936 w 3024845"/>
                  <a:gd name="connsiteY321" fmla="*/ 268298 h 840941"/>
                  <a:gd name="connsiteX322" fmla="*/ 2355016 w 3024845"/>
                  <a:gd name="connsiteY322" fmla="*/ 261812 h 840941"/>
                  <a:gd name="connsiteX323" fmla="*/ 2427977 w 3024845"/>
                  <a:gd name="connsiteY323" fmla="*/ 261812 h 840941"/>
                  <a:gd name="connsiteX324" fmla="*/ 2427977 w 3024845"/>
                  <a:gd name="connsiteY324" fmla="*/ 270460 h 840941"/>
                  <a:gd name="connsiteX325" fmla="*/ 2438110 w 3024845"/>
                  <a:gd name="connsiteY325" fmla="*/ 270460 h 840941"/>
                  <a:gd name="connsiteX326" fmla="*/ 2438110 w 3024845"/>
                  <a:gd name="connsiteY326" fmla="*/ 385034 h 840941"/>
                  <a:gd name="connsiteX327" fmla="*/ 2460404 w 3024845"/>
                  <a:gd name="connsiteY327" fmla="*/ 385034 h 840941"/>
                  <a:gd name="connsiteX328" fmla="*/ 2460404 w 3024845"/>
                  <a:gd name="connsiteY328" fmla="*/ 318019 h 840941"/>
                  <a:gd name="connsiteX329" fmla="*/ 2486751 w 3024845"/>
                  <a:gd name="connsiteY329" fmla="*/ 318019 h 840941"/>
                  <a:gd name="connsiteX330" fmla="*/ 2490804 w 3024845"/>
                  <a:gd name="connsiteY330" fmla="*/ 313695 h 840941"/>
                  <a:gd name="connsiteX331" fmla="*/ 2498911 w 3024845"/>
                  <a:gd name="connsiteY331" fmla="*/ 313695 h 840941"/>
                  <a:gd name="connsiteX332" fmla="*/ 2502964 w 3024845"/>
                  <a:gd name="connsiteY332" fmla="*/ 318019 h 840941"/>
                  <a:gd name="connsiteX333" fmla="*/ 2525258 w 3024845"/>
                  <a:gd name="connsiteY333" fmla="*/ 318019 h 840941"/>
                  <a:gd name="connsiteX334" fmla="*/ 2525258 w 3024845"/>
                  <a:gd name="connsiteY334" fmla="*/ 201283 h 840941"/>
                  <a:gd name="connsiteX335" fmla="*/ 2582005 w 3024845"/>
                  <a:gd name="connsiteY335" fmla="*/ 190474 h 840941"/>
                  <a:gd name="connsiteX336" fmla="*/ 2582005 w 3024845"/>
                  <a:gd name="connsiteY336" fmla="*/ 191555 h 840941"/>
                  <a:gd name="connsiteX337" fmla="*/ 2582005 w 3024845"/>
                  <a:gd name="connsiteY337" fmla="*/ 199121 h 840941"/>
                  <a:gd name="connsiteX338" fmla="*/ 2608352 w 3024845"/>
                  <a:gd name="connsiteY338" fmla="*/ 199121 h 840941"/>
                  <a:gd name="connsiteX339" fmla="*/ 2608352 w 3024845"/>
                  <a:gd name="connsiteY339" fmla="*/ 454211 h 840941"/>
                  <a:gd name="connsiteX340" fmla="*/ 2630646 w 3024845"/>
                  <a:gd name="connsiteY340" fmla="*/ 454211 h 840941"/>
                  <a:gd name="connsiteX341" fmla="*/ 2630646 w 3024845"/>
                  <a:gd name="connsiteY341" fmla="*/ 449887 h 840941"/>
                  <a:gd name="connsiteX342" fmla="*/ 2642806 w 3024845"/>
                  <a:gd name="connsiteY342" fmla="*/ 449887 h 840941"/>
                  <a:gd name="connsiteX343" fmla="*/ 2642806 w 3024845"/>
                  <a:gd name="connsiteY343" fmla="*/ 454211 h 840941"/>
                  <a:gd name="connsiteX344" fmla="*/ 2667126 w 3024845"/>
                  <a:gd name="connsiteY344" fmla="*/ 454211 h 840941"/>
                  <a:gd name="connsiteX345" fmla="*/ 2667126 w 3024845"/>
                  <a:gd name="connsiteY345" fmla="*/ 441240 h 840941"/>
                  <a:gd name="connsiteX346" fmla="*/ 2695500 w 3024845"/>
                  <a:gd name="connsiteY346" fmla="*/ 441240 h 840941"/>
                  <a:gd name="connsiteX347" fmla="*/ 2707660 w 3024845"/>
                  <a:gd name="connsiteY347" fmla="*/ 436916 h 840941"/>
                  <a:gd name="connsiteX348" fmla="*/ 2727927 w 3024845"/>
                  <a:gd name="connsiteY348" fmla="*/ 441240 h 840941"/>
                  <a:gd name="connsiteX349" fmla="*/ 2727927 w 3024845"/>
                  <a:gd name="connsiteY349" fmla="*/ 423946 h 840941"/>
                  <a:gd name="connsiteX350" fmla="*/ 2736034 w 3024845"/>
                  <a:gd name="connsiteY350" fmla="*/ 423946 h 840941"/>
                  <a:gd name="connsiteX351" fmla="*/ 2736034 w 3024845"/>
                  <a:gd name="connsiteY351" fmla="*/ 410975 h 840941"/>
                  <a:gd name="connsiteX352" fmla="*/ 2792781 w 3024845"/>
                  <a:gd name="connsiteY352" fmla="*/ 410975 h 840941"/>
                  <a:gd name="connsiteX353" fmla="*/ 2792781 w 3024845"/>
                  <a:gd name="connsiteY353" fmla="*/ 380710 h 840941"/>
                  <a:gd name="connsiteX354" fmla="*/ 2811021 w 3024845"/>
                  <a:gd name="connsiteY354" fmla="*/ 380710 h 840941"/>
                  <a:gd name="connsiteX355" fmla="*/ 2811021 w 3024845"/>
                  <a:gd name="connsiteY355" fmla="*/ 374225 h 840941"/>
                  <a:gd name="connsiteX356" fmla="*/ 2823181 w 3024845"/>
                  <a:gd name="connsiteY356" fmla="*/ 374225 h 840941"/>
                  <a:gd name="connsiteX357" fmla="*/ 2823181 w 3024845"/>
                  <a:gd name="connsiteY357" fmla="*/ 380710 h 840941"/>
                  <a:gd name="connsiteX358" fmla="*/ 2839395 w 3024845"/>
                  <a:gd name="connsiteY358" fmla="*/ 380710 h 840941"/>
                  <a:gd name="connsiteX359" fmla="*/ 2839395 w 3024845"/>
                  <a:gd name="connsiteY359" fmla="*/ 430431 h 840941"/>
                  <a:gd name="connsiteX360" fmla="*/ 2871822 w 3024845"/>
                  <a:gd name="connsiteY360" fmla="*/ 430431 h 840941"/>
                  <a:gd name="connsiteX361" fmla="*/ 2871822 w 3024845"/>
                  <a:gd name="connsiteY361" fmla="*/ 404490 h 840941"/>
                  <a:gd name="connsiteX362" fmla="*/ 2910329 w 3024845"/>
                  <a:gd name="connsiteY362" fmla="*/ 404490 h 840941"/>
                  <a:gd name="connsiteX363" fmla="*/ 2910329 w 3024845"/>
                  <a:gd name="connsiteY363" fmla="*/ 374225 h 840941"/>
                  <a:gd name="connsiteX364" fmla="*/ 2958970 w 3024845"/>
                  <a:gd name="connsiteY364" fmla="*/ 374225 h 840941"/>
                  <a:gd name="connsiteX365" fmla="*/ 2958970 w 3024845"/>
                  <a:gd name="connsiteY365" fmla="*/ 485381 h 840941"/>
                  <a:gd name="connsiteX366" fmla="*/ 2958970 w 3024845"/>
                  <a:gd name="connsiteY366" fmla="*/ 499160 h 840941"/>
                  <a:gd name="connsiteX367" fmla="*/ 3024845 w 3024845"/>
                  <a:gd name="connsiteY367" fmla="*/ 499160 h 840941"/>
                  <a:gd name="connsiteX368" fmla="*/ 3024845 w 3024845"/>
                  <a:gd name="connsiteY368" fmla="*/ 840941 h 840941"/>
                  <a:gd name="connsiteX369" fmla="*/ 2054 w 3024845"/>
                  <a:gd name="connsiteY369" fmla="*/ 838608 h 840941"/>
                  <a:gd name="connsiteX370" fmla="*/ 0 w 3024845"/>
                  <a:gd name="connsiteY370" fmla="*/ 404490 h 840941"/>
                  <a:gd name="connsiteX371" fmla="*/ 20267 w 3024845"/>
                  <a:gd name="connsiteY371" fmla="*/ 404490 h 840941"/>
                  <a:gd name="connsiteX372" fmla="*/ 20774 w 3024845"/>
                  <a:gd name="connsiteY372" fmla="*/ 403409 h 840941"/>
                  <a:gd name="connsiteX373" fmla="*/ 24320 w 3024845"/>
                  <a:gd name="connsiteY373" fmla="*/ 395843 h 840941"/>
                  <a:gd name="connsiteX374" fmla="*/ 26094 w 3024845"/>
                  <a:gd name="connsiteY374" fmla="*/ 396113 h 840941"/>
                  <a:gd name="connsiteX375" fmla="*/ 38507 w 3024845"/>
                  <a:gd name="connsiteY375" fmla="*/ 398004 h 840941"/>
                  <a:gd name="connsiteX376" fmla="*/ 39014 w 3024845"/>
                  <a:gd name="connsiteY376" fmla="*/ 399356 h 840941"/>
                  <a:gd name="connsiteX377" fmla="*/ 42560 w 3024845"/>
                  <a:gd name="connsiteY377" fmla="*/ 408813 h 840941"/>
                  <a:gd name="connsiteX378" fmla="*/ 68907 w 3024845"/>
                  <a:gd name="connsiteY378" fmla="*/ 410975 h 840941"/>
                  <a:gd name="connsiteX379" fmla="*/ 68907 w 3024845"/>
                  <a:gd name="connsiteY379" fmla="*/ 287754 h 840941"/>
                  <a:gd name="connsiteX380" fmla="*/ 70934 w 3024845"/>
                  <a:gd name="connsiteY380" fmla="*/ 287754 h 840941"/>
                  <a:gd name="connsiteX381" fmla="*/ 85121 w 3024845"/>
                  <a:gd name="connsiteY381" fmla="*/ 287754 h 840941"/>
                  <a:gd name="connsiteX382" fmla="*/ 85121 w 3024845"/>
                  <a:gd name="connsiteY382" fmla="*/ 151562 h 840941"/>
                  <a:gd name="connsiteX383" fmla="*/ 86894 w 3024845"/>
                  <a:gd name="connsiteY383" fmla="*/ 151562 h 840941"/>
                  <a:gd name="connsiteX384" fmla="*/ 99308 w 3024845"/>
                  <a:gd name="connsiteY384" fmla="*/ 151562 h 840941"/>
                  <a:gd name="connsiteX385" fmla="*/ 99308 w 3024845"/>
                  <a:gd name="connsiteY385" fmla="*/ 36988 h 840941"/>
                  <a:gd name="connsiteX0" fmla="*/ 99308 w 3024845"/>
                  <a:gd name="connsiteY0" fmla="*/ 0 h 803953"/>
                  <a:gd name="connsiteX1" fmla="*/ 220909 w 3024845"/>
                  <a:gd name="connsiteY1" fmla="*/ 114574 h 803953"/>
                  <a:gd name="connsiteX2" fmla="*/ 223189 w 3024845"/>
                  <a:gd name="connsiteY2" fmla="*/ 114574 h 803953"/>
                  <a:gd name="connsiteX3" fmla="*/ 239150 w 3024845"/>
                  <a:gd name="connsiteY3" fmla="*/ 114574 h 803953"/>
                  <a:gd name="connsiteX4" fmla="*/ 239150 w 3024845"/>
                  <a:gd name="connsiteY4" fmla="*/ 255089 h 803953"/>
                  <a:gd name="connsiteX5" fmla="*/ 240670 w 3024845"/>
                  <a:gd name="connsiteY5" fmla="*/ 254819 h 803953"/>
                  <a:gd name="connsiteX6" fmla="*/ 251310 w 3024845"/>
                  <a:gd name="connsiteY6" fmla="*/ 252928 h 803953"/>
                  <a:gd name="connsiteX7" fmla="*/ 249283 w 3024845"/>
                  <a:gd name="connsiteY7" fmla="*/ 341560 h 803953"/>
                  <a:gd name="connsiteX8" fmla="*/ 250803 w 3024845"/>
                  <a:gd name="connsiteY8" fmla="*/ 341831 h 803953"/>
                  <a:gd name="connsiteX9" fmla="*/ 261443 w 3024845"/>
                  <a:gd name="connsiteY9" fmla="*/ 343722 h 803953"/>
                  <a:gd name="connsiteX10" fmla="*/ 261696 w 3024845"/>
                  <a:gd name="connsiteY10" fmla="*/ 344533 h 803953"/>
                  <a:gd name="connsiteX11" fmla="*/ 263470 w 3024845"/>
                  <a:gd name="connsiteY11" fmla="*/ 350208 h 803953"/>
                  <a:gd name="connsiteX12" fmla="*/ 264230 w 3024845"/>
                  <a:gd name="connsiteY12" fmla="*/ 347776 h 803953"/>
                  <a:gd name="connsiteX13" fmla="*/ 269550 w 3024845"/>
                  <a:gd name="connsiteY13" fmla="*/ 330752 h 803953"/>
                  <a:gd name="connsiteX14" fmla="*/ 271323 w 3024845"/>
                  <a:gd name="connsiteY14" fmla="*/ 330752 h 803953"/>
                  <a:gd name="connsiteX15" fmla="*/ 283737 w 3024845"/>
                  <a:gd name="connsiteY15" fmla="*/ 330752 h 803953"/>
                  <a:gd name="connsiteX16" fmla="*/ 283737 w 3024845"/>
                  <a:gd name="connsiteY16" fmla="*/ 363178 h 803953"/>
                  <a:gd name="connsiteX17" fmla="*/ 284750 w 3024845"/>
                  <a:gd name="connsiteY17" fmla="*/ 363719 h 803953"/>
                  <a:gd name="connsiteX18" fmla="*/ 291844 w 3024845"/>
                  <a:gd name="connsiteY18" fmla="*/ 367502 h 803953"/>
                  <a:gd name="connsiteX19" fmla="*/ 291844 w 3024845"/>
                  <a:gd name="connsiteY19" fmla="*/ 368853 h 803953"/>
                  <a:gd name="connsiteX20" fmla="*/ 291844 w 3024845"/>
                  <a:gd name="connsiteY20" fmla="*/ 378311 h 803953"/>
                  <a:gd name="connsiteX21" fmla="*/ 336431 w 3024845"/>
                  <a:gd name="connsiteY21" fmla="*/ 378311 h 803953"/>
                  <a:gd name="connsiteX22" fmla="*/ 336431 w 3024845"/>
                  <a:gd name="connsiteY22" fmla="*/ 379392 h 803953"/>
                  <a:gd name="connsiteX23" fmla="*/ 336431 w 3024845"/>
                  <a:gd name="connsiteY23" fmla="*/ 386958 h 803953"/>
                  <a:gd name="connsiteX24" fmla="*/ 338457 w 3024845"/>
                  <a:gd name="connsiteY24" fmla="*/ 386958 h 803953"/>
                  <a:gd name="connsiteX25" fmla="*/ 352644 w 3024845"/>
                  <a:gd name="connsiteY25" fmla="*/ 386958 h 803953"/>
                  <a:gd name="connsiteX26" fmla="*/ 352644 w 3024845"/>
                  <a:gd name="connsiteY26" fmla="*/ 356693 h 803953"/>
                  <a:gd name="connsiteX27" fmla="*/ 397231 w 3024845"/>
                  <a:gd name="connsiteY27" fmla="*/ 356693 h 803953"/>
                  <a:gd name="connsiteX28" fmla="*/ 397231 w 3024845"/>
                  <a:gd name="connsiteY28" fmla="*/ 355342 h 803953"/>
                  <a:gd name="connsiteX29" fmla="*/ 397231 w 3024845"/>
                  <a:gd name="connsiteY29" fmla="*/ 345884 h 803953"/>
                  <a:gd name="connsiteX30" fmla="*/ 398245 w 3024845"/>
                  <a:gd name="connsiteY30" fmla="*/ 345884 h 803953"/>
                  <a:gd name="connsiteX31" fmla="*/ 405338 w 3024845"/>
                  <a:gd name="connsiteY31" fmla="*/ 345884 h 803953"/>
                  <a:gd name="connsiteX32" fmla="*/ 405338 w 3024845"/>
                  <a:gd name="connsiteY32" fmla="*/ 343993 h 803953"/>
                  <a:gd name="connsiteX33" fmla="*/ 405338 w 3024845"/>
                  <a:gd name="connsiteY33" fmla="*/ 330752 h 803953"/>
                  <a:gd name="connsiteX34" fmla="*/ 406098 w 3024845"/>
                  <a:gd name="connsiteY34" fmla="*/ 330752 h 803953"/>
                  <a:gd name="connsiteX35" fmla="*/ 411418 w 3024845"/>
                  <a:gd name="connsiteY35" fmla="*/ 330752 h 803953"/>
                  <a:gd name="connsiteX36" fmla="*/ 411418 w 3024845"/>
                  <a:gd name="connsiteY36" fmla="*/ 329671 h 803953"/>
                  <a:gd name="connsiteX37" fmla="*/ 411418 w 3024845"/>
                  <a:gd name="connsiteY37" fmla="*/ 322104 h 803953"/>
                  <a:gd name="connsiteX38" fmla="*/ 413445 w 3024845"/>
                  <a:gd name="connsiteY38" fmla="*/ 322104 h 803953"/>
                  <a:gd name="connsiteX39" fmla="*/ 427632 w 3024845"/>
                  <a:gd name="connsiteY39" fmla="*/ 322104 h 803953"/>
                  <a:gd name="connsiteX40" fmla="*/ 427632 w 3024845"/>
                  <a:gd name="connsiteY40" fmla="*/ 323185 h 803953"/>
                  <a:gd name="connsiteX41" fmla="*/ 427632 w 3024845"/>
                  <a:gd name="connsiteY41" fmla="*/ 330752 h 803953"/>
                  <a:gd name="connsiteX42" fmla="*/ 449925 w 3024845"/>
                  <a:gd name="connsiteY42" fmla="*/ 330752 h 803953"/>
                  <a:gd name="connsiteX43" fmla="*/ 449925 w 3024845"/>
                  <a:gd name="connsiteY43" fmla="*/ 328860 h 803953"/>
                  <a:gd name="connsiteX44" fmla="*/ 449925 w 3024845"/>
                  <a:gd name="connsiteY44" fmla="*/ 315619 h 803953"/>
                  <a:gd name="connsiteX45" fmla="*/ 451699 w 3024845"/>
                  <a:gd name="connsiteY45" fmla="*/ 315619 h 803953"/>
                  <a:gd name="connsiteX46" fmla="*/ 464112 w 3024845"/>
                  <a:gd name="connsiteY46" fmla="*/ 315619 h 803953"/>
                  <a:gd name="connsiteX47" fmla="*/ 464112 w 3024845"/>
                  <a:gd name="connsiteY47" fmla="*/ 339399 h 803953"/>
                  <a:gd name="connsiteX48" fmla="*/ 465126 w 3024845"/>
                  <a:gd name="connsiteY48" fmla="*/ 339399 h 803953"/>
                  <a:gd name="connsiteX49" fmla="*/ 472219 w 3024845"/>
                  <a:gd name="connsiteY49" fmla="*/ 339399 h 803953"/>
                  <a:gd name="connsiteX50" fmla="*/ 472219 w 3024845"/>
                  <a:gd name="connsiteY50" fmla="*/ 338318 h 803953"/>
                  <a:gd name="connsiteX51" fmla="*/ 472219 w 3024845"/>
                  <a:gd name="connsiteY51" fmla="*/ 330752 h 803953"/>
                  <a:gd name="connsiteX52" fmla="*/ 473992 w 3024845"/>
                  <a:gd name="connsiteY52" fmla="*/ 330752 h 803953"/>
                  <a:gd name="connsiteX53" fmla="*/ 486406 w 3024845"/>
                  <a:gd name="connsiteY53" fmla="*/ 330752 h 803953"/>
                  <a:gd name="connsiteX54" fmla="*/ 486406 w 3024845"/>
                  <a:gd name="connsiteY54" fmla="*/ 356693 h 803953"/>
                  <a:gd name="connsiteX55" fmla="*/ 488433 w 3024845"/>
                  <a:gd name="connsiteY55" fmla="*/ 356693 h 803953"/>
                  <a:gd name="connsiteX56" fmla="*/ 502619 w 3024845"/>
                  <a:gd name="connsiteY56" fmla="*/ 356693 h 803953"/>
                  <a:gd name="connsiteX57" fmla="*/ 502619 w 3024845"/>
                  <a:gd name="connsiteY57" fmla="*/ 358314 h 803953"/>
                  <a:gd name="connsiteX58" fmla="*/ 502619 w 3024845"/>
                  <a:gd name="connsiteY58" fmla="*/ 369664 h 803953"/>
                  <a:gd name="connsiteX59" fmla="*/ 503379 w 3024845"/>
                  <a:gd name="connsiteY59" fmla="*/ 369664 h 803953"/>
                  <a:gd name="connsiteX60" fmla="*/ 508700 w 3024845"/>
                  <a:gd name="connsiteY60" fmla="*/ 369664 h 803953"/>
                  <a:gd name="connsiteX61" fmla="*/ 508700 w 3024845"/>
                  <a:gd name="connsiteY61" fmla="*/ 368853 h 803953"/>
                  <a:gd name="connsiteX62" fmla="*/ 508700 w 3024845"/>
                  <a:gd name="connsiteY62" fmla="*/ 363178 h 803953"/>
                  <a:gd name="connsiteX63" fmla="*/ 539100 w 3024845"/>
                  <a:gd name="connsiteY63" fmla="*/ 363178 h 803953"/>
                  <a:gd name="connsiteX64" fmla="*/ 539100 w 3024845"/>
                  <a:gd name="connsiteY64" fmla="*/ 386958 h 803953"/>
                  <a:gd name="connsiteX65" fmla="*/ 540113 w 3024845"/>
                  <a:gd name="connsiteY65" fmla="*/ 386958 h 803953"/>
                  <a:gd name="connsiteX66" fmla="*/ 547207 w 3024845"/>
                  <a:gd name="connsiteY66" fmla="*/ 386958 h 803953"/>
                  <a:gd name="connsiteX67" fmla="*/ 547207 w 3024845"/>
                  <a:gd name="connsiteY67" fmla="*/ 388039 h 803953"/>
                  <a:gd name="connsiteX68" fmla="*/ 547207 w 3024845"/>
                  <a:gd name="connsiteY68" fmla="*/ 395605 h 803953"/>
                  <a:gd name="connsiteX69" fmla="*/ 547967 w 3024845"/>
                  <a:gd name="connsiteY69" fmla="*/ 395605 h 803953"/>
                  <a:gd name="connsiteX70" fmla="*/ 553287 w 3024845"/>
                  <a:gd name="connsiteY70" fmla="*/ 395605 h 803953"/>
                  <a:gd name="connsiteX71" fmla="*/ 553287 w 3024845"/>
                  <a:gd name="connsiteY71" fmla="*/ 393443 h 803953"/>
                  <a:gd name="connsiteX72" fmla="*/ 553287 w 3024845"/>
                  <a:gd name="connsiteY72" fmla="*/ 378311 h 803953"/>
                  <a:gd name="connsiteX73" fmla="*/ 554300 w 3024845"/>
                  <a:gd name="connsiteY73" fmla="*/ 378311 h 803953"/>
                  <a:gd name="connsiteX74" fmla="*/ 561394 w 3024845"/>
                  <a:gd name="connsiteY74" fmla="*/ 378311 h 803953"/>
                  <a:gd name="connsiteX75" fmla="*/ 561394 w 3024845"/>
                  <a:gd name="connsiteY75" fmla="*/ 379392 h 803953"/>
                  <a:gd name="connsiteX76" fmla="*/ 561394 w 3024845"/>
                  <a:gd name="connsiteY76" fmla="*/ 386958 h 803953"/>
                  <a:gd name="connsiteX77" fmla="*/ 566714 w 3024845"/>
                  <a:gd name="connsiteY77" fmla="*/ 384965 h 803953"/>
                  <a:gd name="connsiteX78" fmla="*/ 567474 w 3024845"/>
                  <a:gd name="connsiteY78" fmla="*/ 383985 h 803953"/>
                  <a:gd name="connsiteX79" fmla="*/ 567474 w 3024845"/>
                  <a:gd name="connsiteY79" fmla="*/ 378311 h 803953"/>
                  <a:gd name="connsiteX80" fmla="*/ 605981 w 3024845"/>
                  <a:gd name="connsiteY80" fmla="*/ 378311 h 803953"/>
                  <a:gd name="connsiteX81" fmla="*/ 605981 w 3024845"/>
                  <a:gd name="connsiteY81" fmla="*/ 402090 h 803953"/>
                  <a:gd name="connsiteX82" fmla="*/ 608007 w 3024845"/>
                  <a:gd name="connsiteY82" fmla="*/ 402090 h 803953"/>
                  <a:gd name="connsiteX83" fmla="*/ 622194 w 3024845"/>
                  <a:gd name="connsiteY83" fmla="*/ 402090 h 803953"/>
                  <a:gd name="connsiteX84" fmla="*/ 622194 w 3024845"/>
                  <a:gd name="connsiteY84" fmla="*/ 403171 h 803953"/>
                  <a:gd name="connsiteX85" fmla="*/ 622194 w 3024845"/>
                  <a:gd name="connsiteY85" fmla="*/ 410737 h 803953"/>
                  <a:gd name="connsiteX86" fmla="*/ 623968 w 3024845"/>
                  <a:gd name="connsiteY86" fmla="*/ 410737 h 803953"/>
                  <a:gd name="connsiteX87" fmla="*/ 636381 w 3024845"/>
                  <a:gd name="connsiteY87" fmla="*/ 410737 h 803953"/>
                  <a:gd name="connsiteX88" fmla="*/ 636381 w 3024845"/>
                  <a:gd name="connsiteY88" fmla="*/ 386958 h 803953"/>
                  <a:gd name="connsiteX89" fmla="*/ 637394 w 3024845"/>
                  <a:gd name="connsiteY89" fmla="*/ 386958 h 803953"/>
                  <a:gd name="connsiteX90" fmla="*/ 644488 w 3024845"/>
                  <a:gd name="connsiteY90" fmla="*/ 386958 h 803953"/>
                  <a:gd name="connsiteX91" fmla="*/ 644488 w 3024845"/>
                  <a:gd name="connsiteY91" fmla="*/ 354531 h 803953"/>
                  <a:gd name="connsiteX92" fmla="*/ 645501 w 3024845"/>
                  <a:gd name="connsiteY92" fmla="*/ 354531 h 803953"/>
                  <a:gd name="connsiteX93" fmla="*/ 652595 w 3024845"/>
                  <a:gd name="connsiteY93" fmla="*/ 354531 h 803953"/>
                  <a:gd name="connsiteX94" fmla="*/ 652595 w 3024845"/>
                  <a:gd name="connsiteY94" fmla="*/ 352640 h 803953"/>
                  <a:gd name="connsiteX95" fmla="*/ 652595 w 3024845"/>
                  <a:gd name="connsiteY95" fmla="*/ 339399 h 803953"/>
                  <a:gd name="connsiteX96" fmla="*/ 651328 w 3024845"/>
                  <a:gd name="connsiteY96" fmla="*/ 337777 h 803953"/>
                  <a:gd name="connsiteX97" fmla="*/ 656648 w 3024845"/>
                  <a:gd name="connsiteY97" fmla="*/ 326428 h 803953"/>
                  <a:gd name="connsiteX98" fmla="*/ 664755 w 3024845"/>
                  <a:gd name="connsiteY98" fmla="*/ 354531 h 803953"/>
                  <a:gd name="connsiteX99" fmla="*/ 665515 w 3024845"/>
                  <a:gd name="connsiteY99" fmla="*/ 354531 h 803953"/>
                  <a:gd name="connsiteX100" fmla="*/ 670835 w 3024845"/>
                  <a:gd name="connsiteY100" fmla="*/ 354531 h 803953"/>
                  <a:gd name="connsiteX101" fmla="*/ 670835 w 3024845"/>
                  <a:gd name="connsiteY101" fmla="*/ 248604 h 803953"/>
                  <a:gd name="connsiteX102" fmla="*/ 672355 w 3024845"/>
                  <a:gd name="connsiteY102" fmla="*/ 248604 h 803953"/>
                  <a:gd name="connsiteX103" fmla="*/ 682995 w 3024845"/>
                  <a:gd name="connsiteY103" fmla="*/ 248604 h 803953"/>
                  <a:gd name="connsiteX104" fmla="*/ 682995 w 3024845"/>
                  <a:gd name="connsiteY104" fmla="*/ 201045 h 803953"/>
                  <a:gd name="connsiteX105" fmla="*/ 709342 w 3024845"/>
                  <a:gd name="connsiteY105" fmla="*/ 201045 h 803953"/>
                  <a:gd name="connsiteX106" fmla="*/ 709342 w 3024845"/>
                  <a:gd name="connsiteY106" fmla="*/ 179427 h 803953"/>
                  <a:gd name="connsiteX107" fmla="*/ 743796 w 3024845"/>
                  <a:gd name="connsiteY107" fmla="*/ 179427 h 803953"/>
                  <a:gd name="connsiteX108" fmla="*/ 743796 w 3024845"/>
                  <a:gd name="connsiteY108" fmla="*/ 181859 h 803953"/>
                  <a:gd name="connsiteX109" fmla="*/ 743796 w 3024845"/>
                  <a:gd name="connsiteY109" fmla="*/ 198883 h 803953"/>
                  <a:gd name="connsiteX110" fmla="*/ 746076 w 3024845"/>
                  <a:gd name="connsiteY110" fmla="*/ 198883 h 803953"/>
                  <a:gd name="connsiteX111" fmla="*/ 762036 w 3024845"/>
                  <a:gd name="connsiteY111" fmla="*/ 198883 h 803953"/>
                  <a:gd name="connsiteX112" fmla="*/ 762036 w 3024845"/>
                  <a:gd name="connsiteY112" fmla="*/ 246442 h 803953"/>
                  <a:gd name="connsiteX113" fmla="*/ 763049 w 3024845"/>
                  <a:gd name="connsiteY113" fmla="*/ 246442 h 803953"/>
                  <a:gd name="connsiteX114" fmla="*/ 770143 w 3024845"/>
                  <a:gd name="connsiteY114" fmla="*/ 246442 h 803953"/>
                  <a:gd name="connsiteX115" fmla="*/ 784330 w 3024845"/>
                  <a:gd name="connsiteY115" fmla="*/ 250766 h 803953"/>
                  <a:gd name="connsiteX116" fmla="*/ 784330 w 3024845"/>
                  <a:gd name="connsiteY116" fmla="*/ 289678 h 803953"/>
                  <a:gd name="connsiteX117" fmla="*/ 785343 w 3024845"/>
                  <a:gd name="connsiteY117" fmla="*/ 289678 h 803953"/>
                  <a:gd name="connsiteX118" fmla="*/ 792436 w 3024845"/>
                  <a:gd name="connsiteY118" fmla="*/ 289678 h 803953"/>
                  <a:gd name="connsiteX119" fmla="*/ 792436 w 3024845"/>
                  <a:gd name="connsiteY119" fmla="*/ 291299 h 803953"/>
                  <a:gd name="connsiteX120" fmla="*/ 792436 w 3024845"/>
                  <a:gd name="connsiteY120" fmla="*/ 302648 h 803953"/>
                  <a:gd name="connsiteX121" fmla="*/ 794463 w 3024845"/>
                  <a:gd name="connsiteY121" fmla="*/ 302648 h 803953"/>
                  <a:gd name="connsiteX122" fmla="*/ 808650 w 3024845"/>
                  <a:gd name="connsiteY122" fmla="*/ 302648 h 803953"/>
                  <a:gd name="connsiteX123" fmla="*/ 814730 w 3024845"/>
                  <a:gd name="connsiteY123" fmla="*/ 309134 h 803953"/>
                  <a:gd name="connsiteX124" fmla="*/ 814730 w 3024845"/>
                  <a:gd name="connsiteY124" fmla="*/ 330752 h 803953"/>
                  <a:gd name="connsiteX125" fmla="*/ 817010 w 3024845"/>
                  <a:gd name="connsiteY125" fmla="*/ 330752 h 803953"/>
                  <a:gd name="connsiteX126" fmla="*/ 832970 w 3024845"/>
                  <a:gd name="connsiteY126" fmla="*/ 330752 h 803953"/>
                  <a:gd name="connsiteX127" fmla="*/ 832970 w 3024845"/>
                  <a:gd name="connsiteY127" fmla="*/ 331832 h 803953"/>
                  <a:gd name="connsiteX128" fmla="*/ 832970 w 3024845"/>
                  <a:gd name="connsiteY128" fmla="*/ 339399 h 803953"/>
                  <a:gd name="connsiteX129" fmla="*/ 834237 w 3024845"/>
                  <a:gd name="connsiteY129" fmla="*/ 339399 h 803953"/>
                  <a:gd name="connsiteX130" fmla="*/ 843104 w 3024845"/>
                  <a:gd name="connsiteY130" fmla="*/ 339399 h 803953"/>
                  <a:gd name="connsiteX131" fmla="*/ 843104 w 3024845"/>
                  <a:gd name="connsiteY131" fmla="*/ 341560 h 803953"/>
                  <a:gd name="connsiteX132" fmla="*/ 843104 w 3024845"/>
                  <a:gd name="connsiteY132" fmla="*/ 356693 h 803953"/>
                  <a:gd name="connsiteX133" fmla="*/ 847157 w 3024845"/>
                  <a:gd name="connsiteY133" fmla="*/ 354801 h 803953"/>
                  <a:gd name="connsiteX134" fmla="*/ 847157 w 3024845"/>
                  <a:gd name="connsiteY134" fmla="*/ 341560 h 803953"/>
                  <a:gd name="connsiteX135" fmla="*/ 848170 w 3024845"/>
                  <a:gd name="connsiteY135" fmla="*/ 341560 h 803953"/>
                  <a:gd name="connsiteX136" fmla="*/ 855264 w 3024845"/>
                  <a:gd name="connsiteY136" fmla="*/ 341560 h 803953"/>
                  <a:gd name="connsiteX137" fmla="*/ 855264 w 3024845"/>
                  <a:gd name="connsiteY137" fmla="*/ 343182 h 803953"/>
                  <a:gd name="connsiteX138" fmla="*/ 855264 w 3024845"/>
                  <a:gd name="connsiteY138" fmla="*/ 354531 h 803953"/>
                  <a:gd name="connsiteX139" fmla="*/ 856024 w 3024845"/>
                  <a:gd name="connsiteY139" fmla="*/ 354531 h 803953"/>
                  <a:gd name="connsiteX140" fmla="*/ 861344 w 3024845"/>
                  <a:gd name="connsiteY140" fmla="*/ 354531 h 803953"/>
                  <a:gd name="connsiteX141" fmla="*/ 909984 w 3024845"/>
                  <a:gd name="connsiteY141" fmla="*/ 350208 h 803953"/>
                  <a:gd name="connsiteX142" fmla="*/ 909984 w 3024845"/>
                  <a:gd name="connsiteY142" fmla="*/ 351559 h 803953"/>
                  <a:gd name="connsiteX143" fmla="*/ 909984 w 3024845"/>
                  <a:gd name="connsiteY143" fmla="*/ 361016 h 803953"/>
                  <a:gd name="connsiteX144" fmla="*/ 910744 w 3024845"/>
                  <a:gd name="connsiteY144" fmla="*/ 361016 h 803953"/>
                  <a:gd name="connsiteX145" fmla="*/ 916065 w 3024845"/>
                  <a:gd name="connsiteY145" fmla="*/ 361016 h 803953"/>
                  <a:gd name="connsiteX146" fmla="*/ 916065 w 3024845"/>
                  <a:gd name="connsiteY146" fmla="*/ 363178 h 803953"/>
                  <a:gd name="connsiteX147" fmla="*/ 916065 w 3024845"/>
                  <a:gd name="connsiteY147" fmla="*/ 378311 h 803953"/>
                  <a:gd name="connsiteX148" fmla="*/ 918091 w 3024845"/>
                  <a:gd name="connsiteY148" fmla="*/ 376960 h 803953"/>
                  <a:gd name="connsiteX149" fmla="*/ 932278 w 3024845"/>
                  <a:gd name="connsiteY149" fmla="*/ 367502 h 803953"/>
                  <a:gd name="connsiteX150" fmla="*/ 938358 w 3024845"/>
                  <a:gd name="connsiteY150" fmla="*/ 326428 h 803953"/>
                  <a:gd name="connsiteX151" fmla="*/ 939118 w 3024845"/>
                  <a:gd name="connsiteY151" fmla="*/ 326158 h 803953"/>
                  <a:gd name="connsiteX152" fmla="*/ 944438 w 3024845"/>
                  <a:gd name="connsiteY152" fmla="*/ 324266 h 803953"/>
                  <a:gd name="connsiteX153" fmla="*/ 946465 w 3024845"/>
                  <a:gd name="connsiteY153" fmla="*/ 255089 h 803953"/>
                  <a:gd name="connsiteX154" fmla="*/ 948492 w 3024845"/>
                  <a:gd name="connsiteY154" fmla="*/ 324266 h 803953"/>
                  <a:gd name="connsiteX155" fmla="*/ 949252 w 3024845"/>
                  <a:gd name="connsiteY155" fmla="*/ 324536 h 803953"/>
                  <a:gd name="connsiteX156" fmla="*/ 954572 w 3024845"/>
                  <a:gd name="connsiteY156" fmla="*/ 326428 h 803953"/>
                  <a:gd name="connsiteX157" fmla="*/ 954572 w 3024845"/>
                  <a:gd name="connsiteY157" fmla="*/ 239957 h 803953"/>
                  <a:gd name="connsiteX158" fmla="*/ 958625 w 3024845"/>
                  <a:gd name="connsiteY158" fmla="*/ 207530 h 803953"/>
                  <a:gd name="connsiteX159" fmla="*/ 997132 w 3024845"/>
                  <a:gd name="connsiteY159" fmla="*/ 207530 h 803953"/>
                  <a:gd name="connsiteX160" fmla="*/ 997132 w 3024845"/>
                  <a:gd name="connsiteY160" fmla="*/ 239957 h 803953"/>
                  <a:gd name="connsiteX161" fmla="*/ 997892 w 3024845"/>
                  <a:gd name="connsiteY161" fmla="*/ 239957 h 803953"/>
                  <a:gd name="connsiteX162" fmla="*/ 1003212 w 3024845"/>
                  <a:gd name="connsiteY162" fmla="*/ 239957 h 803953"/>
                  <a:gd name="connsiteX163" fmla="*/ 1003212 w 3024845"/>
                  <a:gd name="connsiteY163" fmla="*/ 157809 h 803953"/>
                  <a:gd name="connsiteX164" fmla="*/ 1004986 w 3024845"/>
                  <a:gd name="connsiteY164" fmla="*/ 157809 h 803953"/>
                  <a:gd name="connsiteX165" fmla="*/ 1017399 w 3024845"/>
                  <a:gd name="connsiteY165" fmla="*/ 157809 h 803953"/>
                  <a:gd name="connsiteX166" fmla="*/ 1017399 w 3024845"/>
                  <a:gd name="connsiteY166" fmla="*/ 155918 h 803953"/>
                  <a:gd name="connsiteX167" fmla="*/ 1017399 w 3024845"/>
                  <a:gd name="connsiteY167" fmla="*/ 142677 h 803953"/>
                  <a:gd name="connsiteX168" fmla="*/ 1039693 w 3024845"/>
                  <a:gd name="connsiteY168" fmla="*/ 142677 h 803953"/>
                  <a:gd name="connsiteX169" fmla="*/ 1039693 w 3024845"/>
                  <a:gd name="connsiteY169" fmla="*/ 141596 h 803953"/>
                  <a:gd name="connsiteX170" fmla="*/ 1039693 w 3024845"/>
                  <a:gd name="connsiteY170" fmla="*/ 134030 h 803953"/>
                  <a:gd name="connsiteX171" fmla="*/ 1041466 w 3024845"/>
                  <a:gd name="connsiteY171" fmla="*/ 134030 h 803953"/>
                  <a:gd name="connsiteX172" fmla="*/ 1053880 w 3024845"/>
                  <a:gd name="connsiteY172" fmla="*/ 134030 h 803953"/>
                  <a:gd name="connsiteX173" fmla="*/ 1053880 w 3024845"/>
                  <a:gd name="connsiteY173" fmla="*/ 135111 h 803953"/>
                  <a:gd name="connsiteX174" fmla="*/ 1053880 w 3024845"/>
                  <a:gd name="connsiteY174" fmla="*/ 142677 h 803953"/>
                  <a:gd name="connsiteX175" fmla="*/ 1054640 w 3024845"/>
                  <a:gd name="connsiteY175" fmla="*/ 142677 h 803953"/>
                  <a:gd name="connsiteX176" fmla="*/ 1059960 w 3024845"/>
                  <a:gd name="connsiteY176" fmla="*/ 142677 h 803953"/>
                  <a:gd name="connsiteX177" fmla="*/ 1070093 w 3024845"/>
                  <a:gd name="connsiteY177" fmla="*/ 138353 h 803953"/>
                  <a:gd name="connsiteX178" fmla="*/ 1074146 w 3024845"/>
                  <a:gd name="connsiteY178" fmla="*/ 141596 h 803953"/>
                  <a:gd name="connsiteX179" fmla="*/ 1074146 w 3024845"/>
                  <a:gd name="connsiteY179" fmla="*/ 134030 h 803953"/>
                  <a:gd name="connsiteX180" fmla="*/ 1076426 w 3024845"/>
                  <a:gd name="connsiteY180" fmla="*/ 134030 h 803953"/>
                  <a:gd name="connsiteX181" fmla="*/ 1092387 w 3024845"/>
                  <a:gd name="connsiteY181" fmla="*/ 134030 h 803953"/>
                  <a:gd name="connsiteX182" fmla="*/ 1092387 w 3024845"/>
                  <a:gd name="connsiteY182" fmla="*/ 135111 h 803953"/>
                  <a:gd name="connsiteX183" fmla="*/ 1092387 w 3024845"/>
                  <a:gd name="connsiteY183" fmla="*/ 142677 h 803953"/>
                  <a:gd name="connsiteX184" fmla="*/ 1122787 w 3024845"/>
                  <a:gd name="connsiteY184" fmla="*/ 142677 h 803953"/>
                  <a:gd name="connsiteX185" fmla="*/ 1122787 w 3024845"/>
                  <a:gd name="connsiteY185" fmla="*/ 144298 h 803953"/>
                  <a:gd name="connsiteX186" fmla="*/ 1122787 w 3024845"/>
                  <a:gd name="connsiteY186" fmla="*/ 155648 h 803953"/>
                  <a:gd name="connsiteX187" fmla="*/ 1149134 w 3024845"/>
                  <a:gd name="connsiteY187" fmla="*/ 155648 h 803953"/>
                  <a:gd name="connsiteX188" fmla="*/ 1149134 w 3024845"/>
                  <a:gd name="connsiteY188" fmla="*/ 185912 h 803953"/>
                  <a:gd name="connsiteX189" fmla="*/ 1149894 w 3024845"/>
                  <a:gd name="connsiteY189" fmla="*/ 185912 h 803953"/>
                  <a:gd name="connsiteX190" fmla="*/ 1155214 w 3024845"/>
                  <a:gd name="connsiteY190" fmla="*/ 185912 h 803953"/>
                  <a:gd name="connsiteX191" fmla="*/ 1155214 w 3024845"/>
                  <a:gd name="connsiteY191" fmla="*/ 186993 h 803953"/>
                  <a:gd name="connsiteX192" fmla="*/ 1155214 w 3024845"/>
                  <a:gd name="connsiteY192" fmla="*/ 194560 h 803953"/>
                  <a:gd name="connsiteX193" fmla="*/ 1159268 w 3024845"/>
                  <a:gd name="connsiteY193" fmla="*/ 224824 h 803953"/>
                  <a:gd name="connsiteX194" fmla="*/ 1160028 w 3024845"/>
                  <a:gd name="connsiteY194" fmla="*/ 224824 h 803953"/>
                  <a:gd name="connsiteX195" fmla="*/ 1165348 w 3024845"/>
                  <a:gd name="connsiteY195" fmla="*/ 224824 h 803953"/>
                  <a:gd name="connsiteX196" fmla="*/ 1165348 w 3024845"/>
                  <a:gd name="connsiteY196" fmla="*/ 225635 h 803953"/>
                  <a:gd name="connsiteX197" fmla="*/ 1165348 w 3024845"/>
                  <a:gd name="connsiteY197" fmla="*/ 231310 h 803953"/>
                  <a:gd name="connsiteX198" fmla="*/ 1166361 w 3024845"/>
                  <a:gd name="connsiteY198" fmla="*/ 231310 h 803953"/>
                  <a:gd name="connsiteX199" fmla="*/ 1173454 w 3024845"/>
                  <a:gd name="connsiteY199" fmla="*/ 231310 h 803953"/>
                  <a:gd name="connsiteX200" fmla="*/ 1173454 w 3024845"/>
                  <a:gd name="connsiteY200" fmla="*/ 261575 h 803953"/>
                  <a:gd name="connsiteX201" fmla="*/ 1175481 w 3024845"/>
                  <a:gd name="connsiteY201" fmla="*/ 261575 h 803953"/>
                  <a:gd name="connsiteX202" fmla="*/ 1189668 w 3024845"/>
                  <a:gd name="connsiteY202" fmla="*/ 261575 h 803953"/>
                  <a:gd name="connsiteX203" fmla="*/ 1189668 w 3024845"/>
                  <a:gd name="connsiteY203" fmla="*/ 285354 h 803953"/>
                  <a:gd name="connsiteX204" fmla="*/ 1191695 w 3024845"/>
                  <a:gd name="connsiteY204" fmla="*/ 286975 h 803953"/>
                  <a:gd name="connsiteX205" fmla="*/ 1191695 w 3024845"/>
                  <a:gd name="connsiteY205" fmla="*/ 298325 h 803953"/>
                  <a:gd name="connsiteX206" fmla="*/ 1192455 w 3024845"/>
                  <a:gd name="connsiteY206" fmla="*/ 298325 h 803953"/>
                  <a:gd name="connsiteX207" fmla="*/ 1197775 w 3024845"/>
                  <a:gd name="connsiteY207" fmla="*/ 298325 h 803953"/>
                  <a:gd name="connsiteX208" fmla="*/ 1197775 w 3024845"/>
                  <a:gd name="connsiteY208" fmla="*/ 322104 h 803953"/>
                  <a:gd name="connsiteX209" fmla="*/ 1199041 w 3024845"/>
                  <a:gd name="connsiteY209" fmla="*/ 322104 h 803953"/>
                  <a:gd name="connsiteX210" fmla="*/ 1207908 w 3024845"/>
                  <a:gd name="connsiteY210" fmla="*/ 322104 h 803953"/>
                  <a:gd name="connsiteX211" fmla="*/ 1209935 w 3024845"/>
                  <a:gd name="connsiteY211" fmla="*/ 326158 h 803953"/>
                  <a:gd name="connsiteX212" fmla="*/ 1209935 w 3024845"/>
                  <a:gd name="connsiteY212" fmla="*/ 339399 h 803953"/>
                  <a:gd name="connsiteX213" fmla="*/ 1211455 w 3024845"/>
                  <a:gd name="connsiteY213" fmla="*/ 337507 h 803953"/>
                  <a:gd name="connsiteX214" fmla="*/ 1222095 w 3024845"/>
                  <a:gd name="connsiteY214" fmla="*/ 324266 h 803953"/>
                  <a:gd name="connsiteX215" fmla="*/ 1250469 w 3024845"/>
                  <a:gd name="connsiteY215" fmla="*/ 324266 h 803953"/>
                  <a:gd name="connsiteX216" fmla="*/ 1250469 w 3024845"/>
                  <a:gd name="connsiteY216" fmla="*/ 410737 h 803953"/>
                  <a:gd name="connsiteX217" fmla="*/ 1251229 w 3024845"/>
                  <a:gd name="connsiteY217" fmla="*/ 410737 h 803953"/>
                  <a:gd name="connsiteX218" fmla="*/ 1256549 w 3024845"/>
                  <a:gd name="connsiteY218" fmla="*/ 410737 h 803953"/>
                  <a:gd name="connsiteX219" fmla="*/ 1257309 w 3024845"/>
                  <a:gd name="connsiteY219" fmla="*/ 409386 h 803953"/>
                  <a:gd name="connsiteX220" fmla="*/ 1262629 w 3024845"/>
                  <a:gd name="connsiteY220" fmla="*/ 399928 h 803953"/>
                  <a:gd name="connsiteX221" fmla="*/ 1262629 w 3024845"/>
                  <a:gd name="connsiteY221" fmla="*/ 401820 h 803953"/>
                  <a:gd name="connsiteX222" fmla="*/ 1262629 w 3024845"/>
                  <a:gd name="connsiteY222" fmla="*/ 415061 h 803953"/>
                  <a:gd name="connsiteX223" fmla="*/ 1266682 w 3024845"/>
                  <a:gd name="connsiteY223" fmla="*/ 369664 h 803953"/>
                  <a:gd name="connsiteX224" fmla="*/ 1267442 w 3024845"/>
                  <a:gd name="connsiteY224" fmla="*/ 369664 h 803953"/>
                  <a:gd name="connsiteX225" fmla="*/ 1272762 w 3024845"/>
                  <a:gd name="connsiteY225" fmla="*/ 369664 h 803953"/>
                  <a:gd name="connsiteX226" fmla="*/ 1272762 w 3024845"/>
                  <a:gd name="connsiteY226" fmla="*/ 304810 h 803953"/>
                  <a:gd name="connsiteX227" fmla="*/ 1273776 w 3024845"/>
                  <a:gd name="connsiteY227" fmla="*/ 304810 h 803953"/>
                  <a:gd name="connsiteX228" fmla="*/ 1280869 w 3024845"/>
                  <a:gd name="connsiteY228" fmla="*/ 304810 h 803953"/>
                  <a:gd name="connsiteX229" fmla="*/ 1293029 w 3024845"/>
                  <a:gd name="connsiteY229" fmla="*/ 261575 h 803953"/>
                  <a:gd name="connsiteX230" fmla="*/ 1294296 w 3024845"/>
                  <a:gd name="connsiteY230" fmla="*/ 261575 h 803953"/>
                  <a:gd name="connsiteX231" fmla="*/ 1303163 w 3024845"/>
                  <a:gd name="connsiteY231" fmla="*/ 261575 h 803953"/>
                  <a:gd name="connsiteX232" fmla="*/ 1313296 w 3024845"/>
                  <a:gd name="connsiteY232" fmla="*/ 304810 h 803953"/>
                  <a:gd name="connsiteX233" fmla="*/ 1314309 w 3024845"/>
                  <a:gd name="connsiteY233" fmla="*/ 304810 h 803953"/>
                  <a:gd name="connsiteX234" fmla="*/ 1321403 w 3024845"/>
                  <a:gd name="connsiteY234" fmla="*/ 304810 h 803953"/>
                  <a:gd name="connsiteX235" fmla="*/ 1321403 w 3024845"/>
                  <a:gd name="connsiteY235" fmla="*/ 343722 h 803953"/>
                  <a:gd name="connsiteX236" fmla="*/ 1323176 w 3024845"/>
                  <a:gd name="connsiteY236" fmla="*/ 343722 h 803953"/>
                  <a:gd name="connsiteX237" fmla="*/ 1335590 w 3024845"/>
                  <a:gd name="connsiteY237" fmla="*/ 343722 h 803953"/>
                  <a:gd name="connsiteX238" fmla="*/ 1335590 w 3024845"/>
                  <a:gd name="connsiteY238" fmla="*/ 345884 h 803953"/>
                  <a:gd name="connsiteX239" fmla="*/ 1335590 w 3024845"/>
                  <a:gd name="connsiteY239" fmla="*/ 361016 h 803953"/>
                  <a:gd name="connsiteX240" fmla="*/ 1339643 w 3024845"/>
                  <a:gd name="connsiteY240" fmla="*/ 358855 h 803953"/>
                  <a:gd name="connsiteX241" fmla="*/ 1339643 w 3024845"/>
                  <a:gd name="connsiteY241" fmla="*/ 343722 h 803953"/>
                  <a:gd name="connsiteX242" fmla="*/ 1341163 w 3024845"/>
                  <a:gd name="connsiteY242" fmla="*/ 343722 h 803953"/>
                  <a:gd name="connsiteX243" fmla="*/ 1351803 w 3024845"/>
                  <a:gd name="connsiteY243" fmla="*/ 343722 h 803953"/>
                  <a:gd name="connsiteX244" fmla="*/ 1351803 w 3024845"/>
                  <a:gd name="connsiteY244" fmla="*/ 345343 h 803953"/>
                  <a:gd name="connsiteX245" fmla="*/ 1351803 w 3024845"/>
                  <a:gd name="connsiteY245" fmla="*/ 356693 h 803953"/>
                  <a:gd name="connsiteX246" fmla="*/ 1382204 w 3024845"/>
                  <a:gd name="connsiteY246" fmla="*/ 356693 h 803953"/>
                  <a:gd name="connsiteX247" fmla="*/ 1382204 w 3024845"/>
                  <a:gd name="connsiteY247" fmla="*/ 319943 h 803953"/>
                  <a:gd name="connsiteX248" fmla="*/ 1383470 w 3024845"/>
                  <a:gd name="connsiteY248" fmla="*/ 319943 h 803953"/>
                  <a:gd name="connsiteX249" fmla="*/ 1392337 w 3024845"/>
                  <a:gd name="connsiteY249" fmla="*/ 319943 h 803953"/>
                  <a:gd name="connsiteX250" fmla="*/ 1392337 w 3024845"/>
                  <a:gd name="connsiteY250" fmla="*/ 341560 h 803953"/>
                  <a:gd name="connsiteX251" fmla="*/ 1394364 w 3024845"/>
                  <a:gd name="connsiteY251" fmla="*/ 309134 h 803953"/>
                  <a:gd name="connsiteX252" fmla="*/ 1416657 w 3024845"/>
                  <a:gd name="connsiteY252" fmla="*/ 309134 h 803953"/>
                  <a:gd name="connsiteX253" fmla="*/ 1416657 w 3024845"/>
                  <a:gd name="connsiteY253" fmla="*/ 307512 h 803953"/>
                  <a:gd name="connsiteX254" fmla="*/ 1416657 w 3024845"/>
                  <a:gd name="connsiteY254" fmla="*/ 296163 h 803953"/>
                  <a:gd name="connsiteX255" fmla="*/ 1417417 w 3024845"/>
                  <a:gd name="connsiteY255" fmla="*/ 296163 h 803953"/>
                  <a:gd name="connsiteX256" fmla="*/ 1422737 w 3024845"/>
                  <a:gd name="connsiteY256" fmla="*/ 296163 h 803953"/>
                  <a:gd name="connsiteX257" fmla="*/ 1422737 w 3024845"/>
                  <a:gd name="connsiteY257" fmla="*/ 294272 h 803953"/>
                  <a:gd name="connsiteX258" fmla="*/ 1422737 w 3024845"/>
                  <a:gd name="connsiteY258" fmla="*/ 281031 h 803953"/>
                  <a:gd name="connsiteX259" fmla="*/ 1426791 w 3024845"/>
                  <a:gd name="connsiteY259" fmla="*/ 287516 h 803953"/>
                  <a:gd name="connsiteX260" fmla="*/ 1429071 w 3024845"/>
                  <a:gd name="connsiteY260" fmla="*/ 287516 h 803953"/>
                  <a:gd name="connsiteX261" fmla="*/ 1445031 w 3024845"/>
                  <a:gd name="connsiteY261" fmla="*/ 287516 h 803953"/>
                  <a:gd name="connsiteX262" fmla="*/ 1445031 w 3024845"/>
                  <a:gd name="connsiteY262" fmla="*/ 286705 h 803953"/>
                  <a:gd name="connsiteX263" fmla="*/ 1445031 w 3024845"/>
                  <a:gd name="connsiteY263" fmla="*/ 281031 h 803953"/>
                  <a:gd name="connsiteX264" fmla="*/ 1445791 w 3024845"/>
                  <a:gd name="connsiteY264" fmla="*/ 281031 h 803953"/>
                  <a:gd name="connsiteX265" fmla="*/ 1451111 w 3024845"/>
                  <a:gd name="connsiteY265" fmla="*/ 281031 h 803953"/>
                  <a:gd name="connsiteX266" fmla="*/ 1451111 w 3024845"/>
                  <a:gd name="connsiteY266" fmla="*/ 282382 h 803953"/>
                  <a:gd name="connsiteX267" fmla="*/ 1451111 w 3024845"/>
                  <a:gd name="connsiteY267" fmla="*/ 291840 h 803953"/>
                  <a:gd name="connsiteX268" fmla="*/ 1489618 w 3024845"/>
                  <a:gd name="connsiteY268" fmla="*/ 291840 h 803953"/>
                  <a:gd name="connsiteX269" fmla="*/ 1489618 w 3024845"/>
                  <a:gd name="connsiteY269" fmla="*/ 430193 h 803953"/>
                  <a:gd name="connsiteX270" fmla="*/ 1491138 w 3024845"/>
                  <a:gd name="connsiteY270" fmla="*/ 430193 h 803953"/>
                  <a:gd name="connsiteX271" fmla="*/ 1501778 w 3024845"/>
                  <a:gd name="connsiteY271" fmla="*/ 430193 h 803953"/>
                  <a:gd name="connsiteX272" fmla="*/ 1501778 w 3024845"/>
                  <a:gd name="connsiteY272" fmla="*/ 417223 h 803953"/>
                  <a:gd name="connsiteX273" fmla="*/ 1505832 w 3024845"/>
                  <a:gd name="connsiteY273" fmla="*/ 417223 h 803953"/>
                  <a:gd name="connsiteX274" fmla="*/ 1505832 w 3024845"/>
                  <a:gd name="connsiteY274" fmla="*/ 430193 h 803953"/>
                  <a:gd name="connsiteX275" fmla="*/ 1536232 w 3024845"/>
                  <a:gd name="connsiteY275" fmla="*/ 430193 h 803953"/>
                  <a:gd name="connsiteX276" fmla="*/ 1536232 w 3024845"/>
                  <a:gd name="connsiteY276" fmla="*/ 399928 h 803953"/>
                  <a:gd name="connsiteX277" fmla="*/ 1548392 w 3024845"/>
                  <a:gd name="connsiteY277" fmla="*/ 399928 h 803953"/>
                  <a:gd name="connsiteX278" fmla="*/ 1560552 w 3024845"/>
                  <a:gd name="connsiteY278" fmla="*/ 397767 h 803953"/>
                  <a:gd name="connsiteX279" fmla="*/ 1564606 w 3024845"/>
                  <a:gd name="connsiteY279" fmla="*/ 399928 h 803953"/>
                  <a:gd name="connsiteX280" fmla="*/ 1574739 w 3024845"/>
                  <a:gd name="connsiteY280" fmla="*/ 399928 h 803953"/>
                  <a:gd name="connsiteX281" fmla="*/ 1574739 w 3024845"/>
                  <a:gd name="connsiteY281" fmla="*/ 430193 h 803953"/>
                  <a:gd name="connsiteX282" fmla="*/ 1582846 w 3024845"/>
                  <a:gd name="connsiteY282" fmla="*/ 430193 h 803953"/>
                  <a:gd name="connsiteX283" fmla="*/ 1582846 w 3024845"/>
                  <a:gd name="connsiteY283" fmla="*/ 447488 h 803953"/>
                  <a:gd name="connsiteX284" fmla="*/ 1592182 w 3024845"/>
                  <a:gd name="connsiteY284" fmla="*/ 448393 h 803953"/>
                  <a:gd name="connsiteX285" fmla="*/ 1605140 w 3024845"/>
                  <a:gd name="connsiteY285" fmla="*/ 448393 h 803953"/>
                  <a:gd name="connsiteX286" fmla="*/ 1605140 w 3024845"/>
                  <a:gd name="connsiteY286" fmla="*/ 432355 h 803953"/>
                  <a:gd name="connsiteX287" fmla="*/ 1673096 w 3024845"/>
                  <a:gd name="connsiteY287" fmla="*/ 432355 h 803953"/>
                  <a:gd name="connsiteX288" fmla="*/ 1673096 w 3024845"/>
                  <a:gd name="connsiteY288" fmla="*/ 347102 h 803953"/>
                  <a:gd name="connsiteX289" fmla="*/ 1745104 w 3024845"/>
                  <a:gd name="connsiteY289" fmla="*/ 347102 h 803953"/>
                  <a:gd name="connsiteX290" fmla="*/ 1745104 w 3024845"/>
                  <a:gd name="connsiteY290" fmla="*/ 425870 h 803953"/>
                  <a:gd name="connsiteX291" fmla="*/ 1747008 w 3024845"/>
                  <a:gd name="connsiteY291" fmla="*/ 425870 h 803953"/>
                  <a:gd name="connsiteX292" fmla="*/ 1748250 w 3024845"/>
                  <a:gd name="connsiteY292" fmla="*/ 448393 h 803953"/>
                  <a:gd name="connsiteX293" fmla="*/ 1757926 w 3024845"/>
                  <a:gd name="connsiteY293" fmla="*/ 448393 h 803953"/>
                  <a:gd name="connsiteX294" fmla="*/ 1759168 w 3024845"/>
                  <a:gd name="connsiteY294" fmla="*/ 425870 h 803953"/>
                  <a:gd name="connsiteX295" fmla="*/ 1765248 w 3024845"/>
                  <a:gd name="connsiteY295" fmla="*/ 425870 h 803953"/>
                  <a:gd name="connsiteX296" fmla="*/ 1766490 w 3024845"/>
                  <a:gd name="connsiteY296" fmla="*/ 448393 h 803953"/>
                  <a:gd name="connsiteX297" fmla="*/ 1817112 w 3024845"/>
                  <a:gd name="connsiteY297" fmla="*/ 448393 h 803953"/>
                  <a:gd name="connsiteX298" fmla="*/ 1817112 w 3024845"/>
                  <a:gd name="connsiteY298" fmla="*/ 285365 h 803953"/>
                  <a:gd name="connsiteX299" fmla="*/ 2014439 w 3024845"/>
                  <a:gd name="connsiteY299" fmla="*/ 285365 h 803953"/>
                  <a:gd name="connsiteX300" fmla="*/ 2014439 w 3024845"/>
                  <a:gd name="connsiteY300" fmla="*/ 448393 h 803953"/>
                  <a:gd name="connsiteX301" fmla="*/ 2033136 w 3024845"/>
                  <a:gd name="connsiteY301" fmla="*/ 448393 h 803953"/>
                  <a:gd name="connsiteX302" fmla="*/ 2033136 w 3024845"/>
                  <a:gd name="connsiteY302" fmla="*/ 365700 h 803953"/>
                  <a:gd name="connsiteX303" fmla="*/ 2128256 w 3024845"/>
                  <a:gd name="connsiteY303" fmla="*/ 365700 h 803953"/>
                  <a:gd name="connsiteX304" fmla="*/ 2180720 w 3024845"/>
                  <a:gd name="connsiteY304" fmla="*/ 300487 h 803953"/>
                  <a:gd name="connsiteX305" fmla="*/ 2245574 w 3024845"/>
                  <a:gd name="connsiteY305" fmla="*/ 300487 h 803953"/>
                  <a:gd name="connsiteX306" fmla="*/ 2245574 w 3024845"/>
                  <a:gd name="connsiteY306" fmla="*/ 376149 h 803953"/>
                  <a:gd name="connsiteX307" fmla="*/ 2253681 w 3024845"/>
                  <a:gd name="connsiteY307" fmla="*/ 376149 h 803953"/>
                  <a:gd name="connsiteX308" fmla="*/ 2255708 w 3024845"/>
                  <a:gd name="connsiteY308" fmla="*/ 369664 h 803953"/>
                  <a:gd name="connsiteX309" fmla="*/ 2261788 w 3024845"/>
                  <a:gd name="connsiteY309" fmla="*/ 369664 h 803953"/>
                  <a:gd name="connsiteX310" fmla="*/ 2263815 w 3024845"/>
                  <a:gd name="connsiteY310" fmla="*/ 378311 h 803953"/>
                  <a:gd name="connsiteX311" fmla="*/ 2275975 w 3024845"/>
                  <a:gd name="connsiteY311" fmla="*/ 378311 h 803953"/>
                  <a:gd name="connsiteX312" fmla="*/ 2275975 w 3024845"/>
                  <a:gd name="connsiteY312" fmla="*/ 371825 h 803953"/>
                  <a:gd name="connsiteX313" fmla="*/ 2298268 w 3024845"/>
                  <a:gd name="connsiteY313" fmla="*/ 371825 h 803953"/>
                  <a:gd name="connsiteX314" fmla="*/ 2298268 w 3024845"/>
                  <a:gd name="connsiteY314" fmla="*/ 378311 h 803953"/>
                  <a:gd name="connsiteX315" fmla="*/ 2318535 w 3024845"/>
                  <a:gd name="connsiteY315" fmla="*/ 378311 h 803953"/>
                  <a:gd name="connsiteX316" fmla="*/ 2318535 w 3024845"/>
                  <a:gd name="connsiteY316" fmla="*/ 423708 h 803953"/>
                  <a:gd name="connsiteX317" fmla="*/ 2332722 w 3024845"/>
                  <a:gd name="connsiteY317" fmla="*/ 423708 h 803953"/>
                  <a:gd name="connsiteX318" fmla="*/ 2332722 w 3024845"/>
                  <a:gd name="connsiteY318" fmla="*/ 410737 h 803953"/>
                  <a:gd name="connsiteX319" fmla="*/ 2348936 w 3024845"/>
                  <a:gd name="connsiteY319" fmla="*/ 410737 h 803953"/>
                  <a:gd name="connsiteX320" fmla="*/ 2348936 w 3024845"/>
                  <a:gd name="connsiteY320" fmla="*/ 231310 h 803953"/>
                  <a:gd name="connsiteX321" fmla="*/ 2355016 w 3024845"/>
                  <a:gd name="connsiteY321" fmla="*/ 224824 h 803953"/>
                  <a:gd name="connsiteX322" fmla="*/ 2427977 w 3024845"/>
                  <a:gd name="connsiteY322" fmla="*/ 224824 h 803953"/>
                  <a:gd name="connsiteX323" fmla="*/ 2427977 w 3024845"/>
                  <a:gd name="connsiteY323" fmla="*/ 233472 h 803953"/>
                  <a:gd name="connsiteX324" fmla="*/ 2438110 w 3024845"/>
                  <a:gd name="connsiteY324" fmla="*/ 233472 h 803953"/>
                  <a:gd name="connsiteX325" fmla="*/ 2438110 w 3024845"/>
                  <a:gd name="connsiteY325" fmla="*/ 348046 h 803953"/>
                  <a:gd name="connsiteX326" fmla="*/ 2460404 w 3024845"/>
                  <a:gd name="connsiteY326" fmla="*/ 348046 h 803953"/>
                  <a:gd name="connsiteX327" fmla="*/ 2460404 w 3024845"/>
                  <a:gd name="connsiteY327" fmla="*/ 281031 h 803953"/>
                  <a:gd name="connsiteX328" fmla="*/ 2486751 w 3024845"/>
                  <a:gd name="connsiteY328" fmla="*/ 281031 h 803953"/>
                  <a:gd name="connsiteX329" fmla="*/ 2490804 w 3024845"/>
                  <a:gd name="connsiteY329" fmla="*/ 276707 h 803953"/>
                  <a:gd name="connsiteX330" fmla="*/ 2498911 w 3024845"/>
                  <a:gd name="connsiteY330" fmla="*/ 276707 h 803953"/>
                  <a:gd name="connsiteX331" fmla="*/ 2502964 w 3024845"/>
                  <a:gd name="connsiteY331" fmla="*/ 281031 h 803953"/>
                  <a:gd name="connsiteX332" fmla="*/ 2525258 w 3024845"/>
                  <a:gd name="connsiteY332" fmla="*/ 281031 h 803953"/>
                  <a:gd name="connsiteX333" fmla="*/ 2525258 w 3024845"/>
                  <a:gd name="connsiteY333" fmla="*/ 164295 h 803953"/>
                  <a:gd name="connsiteX334" fmla="*/ 2582005 w 3024845"/>
                  <a:gd name="connsiteY334" fmla="*/ 153486 h 803953"/>
                  <a:gd name="connsiteX335" fmla="*/ 2582005 w 3024845"/>
                  <a:gd name="connsiteY335" fmla="*/ 154567 h 803953"/>
                  <a:gd name="connsiteX336" fmla="*/ 2582005 w 3024845"/>
                  <a:gd name="connsiteY336" fmla="*/ 162133 h 803953"/>
                  <a:gd name="connsiteX337" fmla="*/ 2608352 w 3024845"/>
                  <a:gd name="connsiteY337" fmla="*/ 162133 h 803953"/>
                  <a:gd name="connsiteX338" fmla="*/ 2608352 w 3024845"/>
                  <a:gd name="connsiteY338" fmla="*/ 417223 h 803953"/>
                  <a:gd name="connsiteX339" fmla="*/ 2630646 w 3024845"/>
                  <a:gd name="connsiteY339" fmla="*/ 417223 h 803953"/>
                  <a:gd name="connsiteX340" fmla="*/ 2630646 w 3024845"/>
                  <a:gd name="connsiteY340" fmla="*/ 412899 h 803953"/>
                  <a:gd name="connsiteX341" fmla="*/ 2642806 w 3024845"/>
                  <a:gd name="connsiteY341" fmla="*/ 412899 h 803953"/>
                  <a:gd name="connsiteX342" fmla="*/ 2642806 w 3024845"/>
                  <a:gd name="connsiteY342" fmla="*/ 417223 h 803953"/>
                  <a:gd name="connsiteX343" fmla="*/ 2667126 w 3024845"/>
                  <a:gd name="connsiteY343" fmla="*/ 417223 h 803953"/>
                  <a:gd name="connsiteX344" fmla="*/ 2667126 w 3024845"/>
                  <a:gd name="connsiteY344" fmla="*/ 404252 h 803953"/>
                  <a:gd name="connsiteX345" fmla="*/ 2695500 w 3024845"/>
                  <a:gd name="connsiteY345" fmla="*/ 404252 h 803953"/>
                  <a:gd name="connsiteX346" fmla="*/ 2707660 w 3024845"/>
                  <a:gd name="connsiteY346" fmla="*/ 399928 h 803953"/>
                  <a:gd name="connsiteX347" fmla="*/ 2727927 w 3024845"/>
                  <a:gd name="connsiteY347" fmla="*/ 404252 h 803953"/>
                  <a:gd name="connsiteX348" fmla="*/ 2727927 w 3024845"/>
                  <a:gd name="connsiteY348" fmla="*/ 386958 h 803953"/>
                  <a:gd name="connsiteX349" fmla="*/ 2736034 w 3024845"/>
                  <a:gd name="connsiteY349" fmla="*/ 386958 h 803953"/>
                  <a:gd name="connsiteX350" fmla="*/ 2736034 w 3024845"/>
                  <a:gd name="connsiteY350" fmla="*/ 373987 h 803953"/>
                  <a:gd name="connsiteX351" fmla="*/ 2792781 w 3024845"/>
                  <a:gd name="connsiteY351" fmla="*/ 373987 h 803953"/>
                  <a:gd name="connsiteX352" fmla="*/ 2792781 w 3024845"/>
                  <a:gd name="connsiteY352" fmla="*/ 343722 h 803953"/>
                  <a:gd name="connsiteX353" fmla="*/ 2811021 w 3024845"/>
                  <a:gd name="connsiteY353" fmla="*/ 343722 h 803953"/>
                  <a:gd name="connsiteX354" fmla="*/ 2811021 w 3024845"/>
                  <a:gd name="connsiteY354" fmla="*/ 337237 h 803953"/>
                  <a:gd name="connsiteX355" fmla="*/ 2823181 w 3024845"/>
                  <a:gd name="connsiteY355" fmla="*/ 337237 h 803953"/>
                  <a:gd name="connsiteX356" fmla="*/ 2823181 w 3024845"/>
                  <a:gd name="connsiteY356" fmla="*/ 343722 h 803953"/>
                  <a:gd name="connsiteX357" fmla="*/ 2839395 w 3024845"/>
                  <a:gd name="connsiteY357" fmla="*/ 343722 h 803953"/>
                  <a:gd name="connsiteX358" fmla="*/ 2839395 w 3024845"/>
                  <a:gd name="connsiteY358" fmla="*/ 393443 h 803953"/>
                  <a:gd name="connsiteX359" fmla="*/ 2871822 w 3024845"/>
                  <a:gd name="connsiteY359" fmla="*/ 393443 h 803953"/>
                  <a:gd name="connsiteX360" fmla="*/ 2871822 w 3024845"/>
                  <a:gd name="connsiteY360" fmla="*/ 367502 h 803953"/>
                  <a:gd name="connsiteX361" fmla="*/ 2910329 w 3024845"/>
                  <a:gd name="connsiteY361" fmla="*/ 367502 h 803953"/>
                  <a:gd name="connsiteX362" fmla="*/ 2910329 w 3024845"/>
                  <a:gd name="connsiteY362" fmla="*/ 337237 h 803953"/>
                  <a:gd name="connsiteX363" fmla="*/ 2958970 w 3024845"/>
                  <a:gd name="connsiteY363" fmla="*/ 337237 h 803953"/>
                  <a:gd name="connsiteX364" fmla="*/ 2958970 w 3024845"/>
                  <a:gd name="connsiteY364" fmla="*/ 448393 h 803953"/>
                  <a:gd name="connsiteX365" fmla="*/ 2958970 w 3024845"/>
                  <a:gd name="connsiteY365" fmla="*/ 462172 h 803953"/>
                  <a:gd name="connsiteX366" fmla="*/ 3024845 w 3024845"/>
                  <a:gd name="connsiteY366" fmla="*/ 462172 h 803953"/>
                  <a:gd name="connsiteX367" fmla="*/ 3024845 w 3024845"/>
                  <a:gd name="connsiteY367" fmla="*/ 803953 h 803953"/>
                  <a:gd name="connsiteX368" fmla="*/ 2054 w 3024845"/>
                  <a:gd name="connsiteY368" fmla="*/ 801620 h 803953"/>
                  <a:gd name="connsiteX369" fmla="*/ 0 w 3024845"/>
                  <a:gd name="connsiteY369" fmla="*/ 367502 h 803953"/>
                  <a:gd name="connsiteX370" fmla="*/ 20267 w 3024845"/>
                  <a:gd name="connsiteY370" fmla="*/ 367502 h 803953"/>
                  <a:gd name="connsiteX371" fmla="*/ 20774 w 3024845"/>
                  <a:gd name="connsiteY371" fmla="*/ 366421 h 803953"/>
                  <a:gd name="connsiteX372" fmla="*/ 24320 w 3024845"/>
                  <a:gd name="connsiteY372" fmla="*/ 358855 h 803953"/>
                  <a:gd name="connsiteX373" fmla="*/ 26094 w 3024845"/>
                  <a:gd name="connsiteY373" fmla="*/ 359125 h 803953"/>
                  <a:gd name="connsiteX374" fmla="*/ 38507 w 3024845"/>
                  <a:gd name="connsiteY374" fmla="*/ 361016 h 803953"/>
                  <a:gd name="connsiteX375" fmla="*/ 39014 w 3024845"/>
                  <a:gd name="connsiteY375" fmla="*/ 362368 h 803953"/>
                  <a:gd name="connsiteX376" fmla="*/ 42560 w 3024845"/>
                  <a:gd name="connsiteY376" fmla="*/ 371825 h 803953"/>
                  <a:gd name="connsiteX377" fmla="*/ 68907 w 3024845"/>
                  <a:gd name="connsiteY377" fmla="*/ 373987 h 803953"/>
                  <a:gd name="connsiteX378" fmla="*/ 68907 w 3024845"/>
                  <a:gd name="connsiteY378" fmla="*/ 250766 h 803953"/>
                  <a:gd name="connsiteX379" fmla="*/ 70934 w 3024845"/>
                  <a:gd name="connsiteY379" fmla="*/ 250766 h 803953"/>
                  <a:gd name="connsiteX380" fmla="*/ 85121 w 3024845"/>
                  <a:gd name="connsiteY380" fmla="*/ 250766 h 803953"/>
                  <a:gd name="connsiteX381" fmla="*/ 85121 w 3024845"/>
                  <a:gd name="connsiteY381" fmla="*/ 114574 h 803953"/>
                  <a:gd name="connsiteX382" fmla="*/ 86894 w 3024845"/>
                  <a:gd name="connsiteY382" fmla="*/ 114574 h 803953"/>
                  <a:gd name="connsiteX383" fmla="*/ 99308 w 3024845"/>
                  <a:gd name="connsiteY383" fmla="*/ 114574 h 803953"/>
                  <a:gd name="connsiteX384" fmla="*/ 99308 w 3024845"/>
                  <a:gd name="connsiteY384" fmla="*/ 0 h 803953"/>
                  <a:gd name="connsiteX0" fmla="*/ 99308 w 3024845"/>
                  <a:gd name="connsiteY0" fmla="*/ 0 h 689379"/>
                  <a:gd name="connsiteX1" fmla="*/ 220909 w 3024845"/>
                  <a:gd name="connsiteY1" fmla="*/ 0 h 689379"/>
                  <a:gd name="connsiteX2" fmla="*/ 223189 w 3024845"/>
                  <a:gd name="connsiteY2" fmla="*/ 0 h 689379"/>
                  <a:gd name="connsiteX3" fmla="*/ 239150 w 3024845"/>
                  <a:gd name="connsiteY3" fmla="*/ 0 h 689379"/>
                  <a:gd name="connsiteX4" fmla="*/ 239150 w 3024845"/>
                  <a:gd name="connsiteY4" fmla="*/ 140515 h 689379"/>
                  <a:gd name="connsiteX5" fmla="*/ 240670 w 3024845"/>
                  <a:gd name="connsiteY5" fmla="*/ 140245 h 689379"/>
                  <a:gd name="connsiteX6" fmla="*/ 251310 w 3024845"/>
                  <a:gd name="connsiteY6" fmla="*/ 138354 h 689379"/>
                  <a:gd name="connsiteX7" fmla="*/ 249283 w 3024845"/>
                  <a:gd name="connsiteY7" fmla="*/ 226986 h 689379"/>
                  <a:gd name="connsiteX8" fmla="*/ 250803 w 3024845"/>
                  <a:gd name="connsiteY8" fmla="*/ 227257 h 689379"/>
                  <a:gd name="connsiteX9" fmla="*/ 261443 w 3024845"/>
                  <a:gd name="connsiteY9" fmla="*/ 229148 h 689379"/>
                  <a:gd name="connsiteX10" fmla="*/ 261696 w 3024845"/>
                  <a:gd name="connsiteY10" fmla="*/ 229959 h 689379"/>
                  <a:gd name="connsiteX11" fmla="*/ 263470 w 3024845"/>
                  <a:gd name="connsiteY11" fmla="*/ 235634 h 689379"/>
                  <a:gd name="connsiteX12" fmla="*/ 264230 w 3024845"/>
                  <a:gd name="connsiteY12" fmla="*/ 233202 h 689379"/>
                  <a:gd name="connsiteX13" fmla="*/ 269550 w 3024845"/>
                  <a:gd name="connsiteY13" fmla="*/ 216178 h 689379"/>
                  <a:gd name="connsiteX14" fmla="*/ 271323 w 3024845"/>
                  <a:gd name="connsiteY14" fmla="*/ 216178 h 689379"/>
                  <a:gd name="connsiteX15" fmla="*/ 283737 w 3024845"/>
                  <a:gd name="connsiteY15" fmla="*/ 216178 h 689379"/>
                  <a:gd name="connsiteX16" fmla="*/ 283737 w 3024845"/>
                  <a:gd name="connsiteY16" fmla="*/ 248604 h 689379"/>
                  <a:gd name="connsiteX17" fmla="*/ 284750 w 3024845"/>
                  <a:gd name="connsiteY17" fmla="*/ 249145 h 689379"/>
                  <a:gd name="connsiteX18" fmla="*/ 291844 w 3024845"/>
                  <a:gd name="connsiteY18" fmla="*/ 252928 h 689379"/>
                  <a:gd name="connsiteX19" fmla="*/ 291844 w 3024845"/>
                  <a:gd name="connsiteY19" fmla="*/ 254279 h 689379"/>
                  <a:gd name="connsiteX20" fmla="*/ 291844 w 3024845"/>
                  <a:gd name="connsiteY20" fmla="*/ 263737 h 689379"/>
                  <a:gd name="connsiteX21" fmla="*/ 336431 w 3024845"/>
                  <a:gd name="connsiteY21" fmla="*/ 263737 h 689379"/>
                  <a:gd name="connsiteX22" fmla="*/ 336431 w 3024845"/>
                  <a:gd name="connsiteY22" fmla="*/ 264818 h 689379"/>
                  <a:gd name="connsiteX23" fmla="*/ 336431 w 3024845"/>
                  <a:gd name="connsiteY23" fmla="*/ 272384 h 689379"/>
                  <a:gd name="connsiteX24" fmla="*/ 338457 w 3024845"/>
                  <a:gd name="connsiteY24" fmla="*/ 272384 h 689379"/>
                  <a:gd name="connsiteX25" fmla="*/ 352644 w 3024845"/>
                  <a:gd name="connsiteY25" fmla="*/ 272384 h 689379"/>
                  <a:gd name="connsiteX26" fmla="*/ 352644 w 3024845"/>
                  <a:gd name="connsiteY26" fmla="*/ 242119 h 689379"/>
                  <a:gd name="connsiteX27" fmla="*/ 397231 w 3024845"/>
                  <a:gd name="connsiteY27" fmla="*/ 242119 h 689379"/>
                  <a:gd name="connsiteX28" fmla="*/ 397231 w 3024845"/>
                  <a:gd name="connsiteY28" fmla="*/ 240768 h 689379"/>
                  <a:gd name="connsiteX29" fmla="*/ 397231 w 3024845"/>
                  <a:gd name="connsiteY29" fmla="*/ 231310 h 689379"/>
                  <a:gd name="connsiteX30" fmla="*/ 398245 w 3024845"/>
                  <a:gd name="connsiteY30" fmla="*/ 231310 h 689379"/>
                  <a:gd name="connsiteX31" fmla="*/ 405338 w 3024845"/>
                  <a:gd name="connsiteY31" fmla="*/ 231310 h 689379"/>
                  <a:gd name="connsiteX32" fmla="*/ 405338 w 3024845"/>
                  <a:gd name="connsiteY32" fmla="*/ 229419 h 689379"/>
                  <a:gd name="connsiteX33" fmla="*/ 405338 w 3024845"/>
                  <a:gd name="connsiteY33" fmla="*/ 216178 h 689379"/>
                  <a:gd name="connsiteX34" fmla="*/ 406098 w 3024845"/>
                  <a:gd name="connsiteY34" fmla="*/ 216178 h 689379"/>
                  <a:gd name="connsiteX35" fmla="*/ 411418 w 3024845"/>
                  <a:gd name="connsiteY35" fmla="*/ 216178 h 689379"/>
                  <a:gd name="connsiteX36" fmla="*/ 411418 w 3024845"/>
                  <a:gd name="connsiteY36" fmla="*/ 215097 h 689379"/>
                  <a:gd name="connsiteX37" fmla="*/ 411418 w 3024845"/>
                  <a:gd name="connsiteY37" fmla="*/ 207530 h 689379"/>
                  <a:gd name="connsiteX38" fmla="*/ 413445 w 3024845"/>
                  <a:gd name="connsiteY38" fmla="*/ 207530 h 689379"/>
                  <a:gd name="connsiteX39" fmla="*/ 427632 w 3024845"/>
                  <a:gd name="connsiteY39" fmla="*/ 207530 h 689379"/>
                  <a:gd name="connsiteX40" fmla="*/ 427632 w 3024845"/>
                  <a:gd name="connsiteY40" fmla="*/ 208611 h 689379"/>
                  <a:gd name="connsiteX41" fmla="*/ 427632 w 3024845"/>
                  <a:gd name="connsiteY41" fmla="*/ 216178 h 689379"/>
                  <a:gd name="connsiteX42" fmla="*/ 449925 w 3024845"/>
                  <a:gd name="connsiteY42" fmla="*/ 216178 h 689379"/>
                  <a:gd name="connsiteX43" fmla="*/ 449925 w 3024845"/>
                  <a:gd name="connsiteY43" fmla="*/ 214286 h 689379"/>
                  <a:gd name="connsiteX44" fmla="*/ 449925 w 3024845"/>
                  <a:gd name="connsiteY44" fmla="*/ 201045 h 689379"/>
                  <a:gd name="connsiteX45" fmla="*/ 451699 w 3024845"/>
                  <a:gd name="connsiteY45" fmla="*/ 201045 h 689379"/>
                  <a:gd name="connsiteX46" fmla="*/ 464112 w 3024845"/>
                  <a:gd name="connsiteY46" fmla="*/ 201045 h 689379"/>
                  <a:gd name="connsiteX47" fmla="*/ 464112 w 3024845"/>
                  <a:gd name="connsiteY47" fmla="*/ 224825 h 689379"/>
                  <a:gd name="connsiteX48" fmla="*/ 465126 w 3024845"/>
                  <a:gd name="connsiteY48" fmla="*/ 224825 h 689379"/>
                  <a:gd name="connsiteX49" fmla="*/ 472219 w 3024845"/>
                  <a:gd name="connsiteY49" fmla="*/ 224825 h 689379"/>
                  <a:gd name="connsiteX50" fmla="*/ 472219 w 3024845"/>
                  <a:gd name="connsiteY50" fmla="*/ 223744 h 689379"/>
                  <a:gd name="connsiteX51" fmla="*/ 472219 w 3024845"/>
                  <a:gd name="connsiteY51" fmla="*/ 216178 h 689379"/>
                  <a:gd name="connsiteX52" fmla="*/ 473992 w 3024845"/>
                  <a:gd name="connsiteY52" fmla="*/ 216178 h 689379"/>
                  <a:gd name="connsiteX53" fmla="*/ 486406 w 3024845"/>
                  <a:gd name="connsiteY53" fmla="*/ 216178 h 689379"/>
                  <a:gd name="connsiteX54" fmla="*/ 486406 w 3024845"/>
                  <a:gd name="connsiteY54" fmla="*/ 242119 h 689379"/>
                  <a:gd name="connsiteX55" fmla="*/ 488433 w 3024845"/>
                  <a:gd name="connsiteY55" fmla="*/ 242119 h 689379"/>
                  <a:gd name="connsiteX56" fmla="*/ 502619 w 3024845"/>
                  <a:gd name="connsiteY56" fmla="*/ 242119 h 689379"/>
                  <a:gd name="connsiteX57" fmla="*/ 502619 w 3024845"/>
                  <a:gd name="connsiteY57" fmla="*/ 243740 h 689379"/>
                  <a:gd name="connsiteX58" fmla="*/ 502619 w 3024845"/>
                  <a:gd name="connsiteY58" fmla="*/ 255090 h 689379"/>
                  <a:gd name="connsiteX59" fmla="*/ 503379 w 3024845"/>
                  <a:gd name="connsiteY59" fmla="*/ 255090 h 689379"/>
                  <a:gd name="connsiteX60" fmla="*/ 508700 w 3024845"/>
                  <a:gd name="connsiteY60" fmla="*/ 255090 h 689379"/>
                  <a:gd name="connsiteX61" fmla="*/ 508700 w 3024845"/>
                  <a:gd name="connsiteY61" fmla="*/ 254279 h 689379"/>
                  <a:gd name="connsiteX62" fmla="*/ 508700 w 3024845"/>
                  <a:gd name="connsiteY62" fmla="*/ 248604 h 689379"/>
                  <a:gd name="connsiteX63" fmla="*/ 539100 w 3024845"/>
                  <a:gd name="connsiteY63" fmla="*/ 248604 h 689379"/>
                  <a:gd name="connsiteX64" fmla="*/ 539100 w 3024845"/>
                  <a:gd name="connsiteY64" fmla="*/ 272384 h 689379"/>
                  <a:gd name="connsiteX65" fmla="*/ 540113 w 3024845"/>
                  <a:gd name="connsiteY65" fmla="*/ 272384 h 689379"/>
                  <a:gd name="connsiteX66" fmla="*/ 547207 w 3024845"/>
                  <a:gd name="connsiteY66" fmla="*/ 272384 h 689379"/>
                  <a:gd name="connsiteX67" fmla="*/ 547207 w 3024845"/>
                  <a:gd name="connsiteY67" fmla="*/ 273465 h 689379"/>
                  <a:gd name="connsiteX68" fmla="*/ 547207 w 3024845"/>
                  <a:gd name="connsiteY68" fmla="*/ 281031 h 689379"/>
                  <a:gd name="connsiteX69" fmla="*/ 547967 w 3024845"/>
                  <a:gd name="connsiteY69" fmla="*/ 281031 h 689379"/>
                  <a:gd name="connsiteX70" fmla="*/ 553287 w 3024845"/>
                  <a:gd name="connsiteY70" fmla="*/ 281031 h 689379"/>
                  <a:gd name="connsiteX71" fmla="*/ 553287 w 3024845"/>
                  <a:gd name="connsiteY71" fmla="*/ 278869 h 689379"/>
                  <a:gd name="connsiteX72" fmla="*/ 553287 w 3024845"/>
                  <a:gd name="connsiteY72" fmla="*/ 263737 h 689379"/>
                  <a:gd name="connsiteX73" fmla="*/ 554300 w 3024845"/>
                  <a:gd name="connsiteY73" fmla="*/ 263737 h 689379"/>
                  <a:gd name="connsiteX74" fmla="*/ 561394 w 3024845"/>
                  <a:gd name="connsiteY74" fmla="*/ 263737 h 689379"/>
                  <a:gd name="connsiteX75" fmla="*/ 561394 w 3024845"/>
                  <a:gd name="connsiteY75" fmla="*/ 264818 h 689379"/>
                  <a:gd name="connsiteX76" fmla="*/ 561394 w 3024845"/>
                  <a:gd name="connsiteY76" fmla="*/ 272384 h 689379"/>
                  <a:gd name="connsiteX77" fmla="*/ 566714 w 3024845"/>
                  <a:gd name="connsiteY77" fmla="*/ 270391 h 689379"/>
                  <a:gd name="connsiteX78" fmla="*/ 567474 w 3024845"/>
                  <a:gd name="connsiteY78" fmla="*/ 269411 h 689379"/>
                  <a:gd name="connsiteX79" fmla="*/ 567474 w 3024845"/>
                  <a:gd name="connsiteY79" fmla="*/ 263737 h 689379"/>
                  <a:gd name="connsiteX80" fmla="*/ 605981 w 3024845"/>
                  <a:gd name="connsiteY80" fmla="*/ 263737 h 689379"/>
                  <a:gd name="connsiteX81" fmla="*/ 605981 w 3024845"/>
                  <a:gd name="connsiteY81" fmla="*/ 287516 h 689379"/>
                  <a:gd name="connsiteX82" fmla="*/ 608007 w 3024845"/>
                  <a:gd name="connsiteY82" fmla="*/ 287516 h 689379"/>
                  <a:gd name="connsiteX83" fmla="*/ 622194 w 3024845"/>
                  <a:gd name="connsiteY83" fmla="*/ 287516 h 689379"/>
                  <a:gd name="connsiteX84" fmla="*/ 622194 w 3024845"/>
                  <a:gd name="connsiteY84" fmla="*/ 288597 h 689379"/>
                  <a:gd name="connsiteX85" fmla="*/ 622194 w 3024845"/>
                  <a:gd name="connsiteY85" fmla="*/ 296163 h 689379"/>
                  <a:gd name="connsiteX86" fmla="*/ 623968 w 3024845"/>
                  <a:gd name="connsiteY86" fmla="*/ 296163 h 689379"/>
                  <a:gd name="connsiteX87" fmla="*/ 636381 w 3024845"/>
                  <a:gd name="connsiteY87" fmla="*/ 296163 h 689379"/>
                  <a:gd name="connsiteX88" fmla="*/ 636381 w 3024845"/>
                  <a:gd name="connsiteY88" fmla="*/ 272384 h 689379"/>
                  <a:gd name="connsiteX89" fmla="*/ 637394 w 3024845"/>
                  <a:gd name="connsiteY89" fmla="*/ 272384 h 689379"/>
                  <a:gd name="connsiteX90" fmla="*/ 644488 w 3024845"/>
                  <a:gd name="connsiteY90" fmla="*/ 272384 h 689379"/>
                  <a:gd name="connsiteX91" fmla="*/ 644488 w 3024845"/>
                  <a:gd name="connsiteY91" fmla="*/ 239957 h 689379"/>
                  <a:gd name="connsiteX92" fmla="*/ 645501 w 3024845"/>
                  <a:gd name="connsiteY92" fmla="*/ 239957 h 689379"/>
                  <a:gd name="connsiteX93" fmla="*/ 652595 w 3024845"/>
                  <a:gd name="connsiteY93" fmla="*/ 239957 h 689379"/>
                  <a:gd name="connsiteX94" fmla="*/ 652595 w 3024845"/>
                  <a:gd name="connsiteY94" fmla="*/ 238066 h 689379"/>
                  <a:gd name="connsiteX95" fmla="*/ 652595 w 3024845"/>
                  <a:gd name="connsiteY95" fmla="*/ 224825 h 689379"/>
                  <a:gd name="connsiteX96" fmla="*/ 651328 w 3024845"/>
                  <a:gd name="connsiteY96" fmla="*/ 223203 h 689379"/>
                  <a:gd name="connsiteX97" fmla="*/ 656648 w 3024845"/>
                  <a:gd name="connsiteY97" fmla="*/ 211854 h 689379"/>
                  <a:gd name="connsiteX98" fmla="*/ 664755 w 3024845"/>
                  <a:gd name="connsiteY98" fmla="*/ 239957 h 689379"/>
                  <a:gd name="connsiteX99" fmla="*/ 665515 w 3024845"/>
                  <a:gd name="connsiteY99" fmla="*/ 239957 h 689379"/>
                  <a:gd name="connsiteX100" fmla="*/ 670835 w 3024845"/>
                  <a:gd name="connsiteY100" fmla="*/ 239957 h 689379"/>
                  <a:gd name="connsiteX101" fmla="*/ 670835 w 3024845"/>
                  <a:gd name="connsiteY101" fmla="*/ 134030 h 689379"/>
                  <a:gd name="connsiteX102" fmla="*/ 672355 w 3024845"/>
                  <a:gd name="connsiteY102" fmla="*/ 134030 h 689379"/>
                  <a:gd name="connsiteX103" fmla="*/ 682995 w 3024845"/>
                  <a:gd name="connsiteY103" fmla="*/ 134030 h 689379"/>
                  <a:gd name="connsiteX104" fmla="*/ 682995 w 3024845"/>
                  <a:gd name="connsiteY104" fmla="*/ 86471 h 689379"/>
                  <a:gd name="connsiteX105" fmla="*/ 709342 w 3024845"/>
                  <a:gd name="connsiteY105" fmla="*/ 86471 h 689379"/>
                  <a:gd name="connsiteX106" fmla="*/ 709342 w 3024845"/>
                  <a:gd name="connsiteY106" fmla="*/ 64853 h 689379"/>
                  <a:gd name="connsiteX107" fmla="*/ 743796 w 3024845"/>
                  <a:gd name="connsiteY107" fmla="*/ 64853 h 689379"/>
                  <a:gd name="connsiteX108" fmla="*/ 743796 w 3024845"/>
                  <a:gd name="connsiteY108" fmla="*/ 67285 h 689379"/>
                  <a:gd name="connsiteX109" fmla="*/ 743796 w 3024845"/>
                  <a:gd name="connsiteY109" fmla="*/ 84309 h 689379"/>
                  <a:gd name="connsiteX110" fmla="*/ 746076 w 3024845"/>
                  <a:gd name="connsiteY110" fmla="*/ 84309 h 689379"/>
                  <a:gd name="connsiteX111" fmla="*/ 762036 w 3024845"/>
                  <a:gd name="connsiteY111" fmla="*/ 84309 h 689379"/>
                  <a:gd name="connsiteX112" fmla="*/ 762036 w 3024845"/>
                  <a:gd name="connsiteY112" fmla="*/ 131868 h 689379"/>
                  <a:gd name="connsiteX113" fmla="*/ 763049 w 3024845"/>
                  <a:gd name="connsiteY113" fmla="*/ 131868 h 689379"/>
                  <a:gd name="connsiteX114" fmla="*/ 770143 w 3024845"/>
                  <a:gd name="connsiteY114" fmla="*/ 131868 h 689379"/>
                  <a:gd name="connsiteX115" fmla="*/ 784330 w 3024845"/>
                  <a:gd name="connsiteY115" fmla="*/ 136192 h 689379"/>
                  <a:gd name="connsiteX116" fmla="*/ 784330 w 3024845"/>
                  <a:gd name="connsiteY116" fmla="*/ 175104 h 689379"/>
                  <a:gd name="connsiteX117" fmla="*/ 785343 w 3024845"/>
                  <a:gd name="connsiteY117" fmla="*/ 175104 h 689379"/>
                  <a:gd name="connsiteX118" fmla="*/ 792436 w 3024845"/>
                  <a:gd name="connsiteY118" fmla="*/ 175104 h 689379"/>
                  <a:gd name="connsiteX119" fmla="*/ 792436 w 3024845"/>
                  <a:gd name="connsiteY119" fmla="*/ 176725 h 689379"/>
                  <a:gd name="connsiteX120" fmla="*/ 792436 w 3024845"/>
                  <a:gd name="connsiteY120" fmla="*/ 188074 h 689379"/>
                  <a:gd name="connsiteX121" fmla="*/ 794463 w 3024845"/>
                  <a:gd name="connsiteY121" fmla="*/ 188074 h 689379"/>
                  <a:gd name="connsiteX122" fmla="*/ 808650 w 3024845"/>
                  <a:gd name="connsiteY122" fmla="*/ 188074 h 689379"/>
                  <a:gd name="connsiteX123" fmla="*/ 814730 w 3024845"/>
                  <a:gd name="connsiteY123" fmla="*/ 194560 h 689379"/>
                  <a:gd name="connsiteX124" fmla="*/ 814730 w 3024845"/>
                  <a:gd name="connsiteY124" fmla="*/ 216178 h 689379"/>
                  <a:gd name="connsiteX125" fmla="*/ 817010 w 3024845"/>
                  <a:gd name="connsiteY125" fmla="*/ 216178 h 689379"/>
                  <a:gd name="connsiteX126" fmla="*/ 832970 w 3024845"/>
                  <a:gd name="connsiteY126" fmla="*/ 216178 h 689379"/>
                  <a:gd name="connsiteX127" fmla="*/ 832970 w 3024845"/>
                  <a:gd name="connsiteY127" fmla="*/ 217258 h 689379"/>
                  <a:gd name="connsiteX128" fmla="*/ 832970 w 3024845"/>
                  <a:gd name="connsiteY128" fmla="*/ 224825 h 689379"/>
                  <a:gd name="connsiteX129" fmla="*/ 834237 w 3024845"/>
                  <a:gd name="connsiteY129" fmla="*/ 224825 h 689379"/>
                  <a:gd name="connsiteX130" fmla="*/ 843104 w 3024845"/>
                  <a:gd name="connsiteY130" fmla="*/ 224825 h 689379"/>
                  <a:gd name="connsiteX131" fmla="*/ 843104 w 3024845"/>
                  <a:gd name="connsiteY131" fmla="*/ 226986 h 689379"/>
                  <a:gd name="connsiteX132" fmla="*/ 843104 w 3024845"/>
                  <a:gd name="connsiteY132" fmla="*/ 242119 h 689379"/>
                  <a:gd name="connsiteX133" fmla="*/ 847157 w 3024845"/>
                  <a:gd name="connsiteY133" fmla="*/ 240227 h 689379"/>
                  <a:gd name="connsiteX134" fmla="*/ 847157 w 3024845"/>
                  <a:gd name="connsiteY134" fmla="*/ 226986 h 689379"/>
                  <a:gd name="connsiteX135" fmla="*/ 848170 w 3024845"/>
                  <a:gd name="connsiteY135" fmla="*/ 226986 h 689379"/>
                  <a:gd name="connsiteX136" fmla="*/ 855264 w 3024845"/>
                  <a:gd name="connsiteY136" fmla="*/ 226986 h 689379"/>
                  <a:gd name="connsiteX137" fmla="*/ 855264 w 3024845"/>
                  <a:gd name="connsiteY137" fmla="*/ 228608 h 689379"/>
                  <a:gd name="connsiteX138" fmla="*/ 855264 w 3024845"/>
                  <a:gd name="connsiteY138" fmla="*/ 239957 h 689379"/>
                  <a:gd name="connsiteX139" fmla="*/ 856024 w 3024845"/>
                  <a:gd name="connsiteY139" fmla="*/ 239957 h 689379"/>
                  <a:gd name="connsiteX140" fmla="*/ 861344 w 3024845"/>
                  <a:gd name="connsiteY140" fmla="*/ 239957 h 689379"/>
                  <a:gd name="connsiteX141" fmla="*/ 909984 w 3024845"/>
                  <a:gd name="connsiteY141" fmla="*/ 235634 h 689379"/>
                  <a:gd name="connsiteX142" fmla="*/ 909984 w 3024845"/>
                  <a:gd name="connsiteY142" fmla="*/ 236985 h 689379"/>
                  <a:gd name="connsiteX143" fmla="*/ 909984 w 3024845"/>
                  <a:gd name="connsiteY143" fmla="*/ 246442 h 689379"/>
                  <a:gd name="connsiteX144" fmla="*/ 910744 w 3024845"/>
                  <a:gd name="connsiteY144" fmla="*/ 246442 h 689379"/>
                  <a:gd name="connsiteX145" fmla="*/ 916065 w 3024845"/>
                  <a:gd name="connsiteY145" fmla="*/ 246442 h 689379"/>
                  <a:gd name="connsiteX146" fmla="*/ 916065 w 3024845"/>
                  <a:gd name="connsiteY146" fmla="*/ 248604 h 689379"/>
                  <a:gd name="connsiteX147" fmla="*/ 916065 w 3024845"/>
                  <a:gd name="connsiteY147" fmla="*/ 263737 h 689379"/>
                  <a:gd name="connsiteX148" fmla="*/ 918091 w 3024845"/>
                  <a:gd name="connsiteY148" fmla="*/ 262386 h 689379"/>
                  <a:gd name="connsiteX149" fmla="*/ 932278 w 3024845"/>
                  <a:gd name="connsiteY149" fmla="*/ 252928 h 689379"/>
                  <a:gd name="connsiteX150" fmla="*/ 938358 w 3024845"/>
                  <a:gd name="connsiteY150" fmla="*/ 211854 h 689379"/>
                  <a:gd name="connsiteX151" fmla="*/ 939118 w 3024845"/>
                  <a:gd name="connsiteY151" fmla="*/ 211584 h 689379"/>
                  <a:gd name="connsiteX152" fmla="*/ 944438 w 3024845"/>
                  <a:gd name="connsiteY152" fmla="*/ 209692 h 689379"/>
                  <a:gd name="connsiteX153" fmla="*/ 946465 w 3024845"/>
                  <a:gd name="connsiteY153" fmla="*/ 140515 h 689379"/>
                  <a:gd name="connsiteX154" fmla="*/ 948492 w 3024845"/>
                  <a:gd name="connsiteY154" fmla="*/ 209692 h 689379"/>
                  <a:gd name="connsiteX155" fmla="*/ 949252 w 3024845"/>
                  <a:gd name="connsiteY155" fmla="*/ 209962 h 689379"/>
                  <a:gd name="connsiteX156" fmla="*/ 954572 w 3024845"/>
                  <a:gd name="connsiteY156" fmla="*/ 211854 h 689379"/>
                  <a:gd name="connsiteX157" fmla="*/ 954572 w 3024845"/>
                  <a:gd name="connsiteY157" fmla="*/ 125383 h 689379"/>
                  <a:gd name="connsiteX158" fmla="*/ 958625 w 3024845"/>
                  <a:gd name="connsiteY158" fmla="*/ 92956 h 689379"/>
                  <a:gd name="connsiteX159" fmla="*/ 997132 w 3024845"/>
                  <a:gd name="connsiteY159" fmla="*/ 92956 h 689379"/>
                  <a:gd name="connsiteX160" fmla="*/ 997132 w 3024845"/>
                  <a:gd name="connsiteY160" fmla="*/ 125383 h 689379"/>
                  <a:gd name="connsiteX161" fmla="*/ 997892 w 3024845"/>
                  <a:gd name="connsiteY161" fmla="*/ 125383 h 689379"/>
                  <a:gd name="connsiteX162" fmla="*/ 1003212 w 3024845"/>
                  <a:gd name="connsiteY162" fmla="*/ 125383 h 689379"/>
                  <a:gd name="connsiteX163" fmla="*/ 1003212 w 3024845"/>
                  <a:gd name="connsiteY163" fmla="*/ 43235 h 689379"/>
                  <a:gd name="connsiteX164" fmla="*/ 1004986 w 3024845"/>
                  <a:gd name="connsiteY164" fmla="*/ 43235 h 689379"/>
                  <a:gd name="connsiteX165" fmla="*/ 1017399 w 3024845"/>
                  <a:gd name="connsiteY165" fmla="*/ 43235 h 689379"/>
                  <a:gd name="connsiteX166" fmla="*/ 1017399 w 3024845"/>
                  <a:gd name="connsiteY166" fmla="*/ 41344 h 689379"/>
                  <a:gd name="connsiteX167" fmla="*/ 1017399 w 3024845"/>
                  <a:gd name="connsiteY167" fmla="*/ 28103 h 689379"/>
                  <a:gd name="connsiteX168" fmla="*/ 1039693 w 3024845"/>
                  <a:gd name="connsiteY168" fmla="*/ 28103 h 689379"/>
                  <a:gd name="connsiteX169" fmla="*/ 1039693 w 3024845"/>
                  <a:gd name="connsiteY169" fmla="*/ 27022 h 689379"/>
                  <a:gd name="connsiteX170" fmla="*/ 1039693 w 3024845"/>
                  <a:gd name="connsiteY170" fmla="*/ 19456 h 689379"/>
                  <a:gd name="connsiteX171" fmla="*/ 1041466 w 3024845"/>
                  <a:gd name="connsiteY171" fmla="*/ 19456 h 689379"/>
                  <a:gd name="connsiteX172" fmla="*/ 1053880 w 3024845"/>
                  <a:gd name="connsiteY172" fmla="*/ 19456 h 689379"/>
                  <a:gd name="connsiteX173" fmla="*/ 1053880 w 3024845"/>
                  <a:gd name="connsiteY173" fmla="*/ 20537 h 689379"/>
                  <a:gd name="connsiteX174" fmla="*/ 1053880 w 3024845"/>
                  <a:gd name="connsiteY174" fmla="*/ 28103 h 689379"/>
                  <a:gd name="connsiteX175" fmla="*/ 1054640 w 3024845"/>
                  <a:gd name="connsiteY175" fmla="*/ 28103 h 689379"/>
                  <a:gd name="connsiteX176" fmla="*/ 1059960 w 3024845"/>
                  <a:gd name="connsiteY176" fmla="*/ 28103 h 689379"/>
                  <a:gd name="connsiteX177" fmla="*/ 1070093 w 3024845"/>
                  <a:gd name="connsiteY177" fmla="*/ 23779 h 689379"/>
                  <a:gd name="connsiteX178" fmla="*/ 1074146 w 3024845"/>
                  <a:gd name="connsiteY178" fmla="*/ 27022 h 689379"/>
                  <a:gd name="connsiteX179" fmla="*/ 1074146 w 3024845"/>
                  <a:gd name="connsiteY179" fmla="*/ 19456 h 689379"/>
                  <a:gd name="connsiteX180" fmla="*/ 1076426 w 3024845"/>
                  <a:gd name="connsiteY180" fmla="*/ 19456 h 689379"/>
                  <a:gd name="connsiteX181" fmla="*/ 1092387 w 3024845"/>
                  <a:gd name="connsiteY181" fmla="*/ 19456 h 689379"/>
                  <a:gd name="connsiteX182" fmla="*/ 1092387 w 3024845"/>
                  <a:gd name="connsiteY182" fmla="*/ 20537 h 689379"/>
                  <a:gd name="connsiteX183" fmla="*/ 1092387 w 3024845"/>
                  <a:gd name="connsiteY183" fmla="*/ 28103 h 689379"/>
                  <a:gd name="connsiteX184" fmla="*/ 1122787 w 3024845"/>
                  <a:gd name="connsiteY184" fmla="*/ 28103 h 689379"/>
                  <a:gd name="connsiteX185" fmla="*/ 1122787 w 3024845"/>
                  <a:gd name="connsiteY185" fmla="*/ 29724 h 689379"/>
                  <a:gd name="connsiteX186" fmla="*/ 1122787 w 3024845"/>
                  <a:gd name="connsiteY186" fmla="*/ 41074 h 689379"/>
                  <a:gd name="connsiteX187" fmla="*/ 1149134 w 3024845"/>
                  <a:gd name="connsiteY187" fmla="*/ 41074 h 689379"/>
                  <a:gd name="connsiteX188" fmla="*/ 1149134 w 3024845"/>
                  <a:gd name="connsiteY188" fmla="*/ 71338 h 689379"/>
                  <a:gd name="connsiteX189" fmla="*/ 1149894 w 3024845"/>
                  <a:gd name="connsiteY189" fmla="*/ 71338 h 689379"/>
                  <a:gd name="connsiteX190" fmla="*/ 1155214 w 3024845"/>
                  <a:gd name="connsiteY190" fmla="*/ 71338 h 689379"/>
                  <a:gd name="connsiteX191" fmla="*/ 1155214 w 3024845"/>
                  <a:gd name="connsiteY191" fmla="*/ 72419 h 689379"/>
                  <a:gd name="connsiteX192" fmla="*/ 1155214 w 3024845"/>
                  <a:gd name="connsiteY192" fmla="*/ 79986 h 689379"/>
                  <a:gd name="connsiteX193" fmla="*/ 1159268 w 3024845"/>
                  <a:gd name="connsiteY193" fmla="*/ 110250 h 689379"/>
                  <a:gd name="connsiteX194" fmla="*/ 1160028 w 3024845"/>
                  <a:gd name="connsiteY194" fmla="*/ 110250 h 689379"/>
                  <a:gd name="connsiteX195" fmla="*/ 1165348 w 3024845"/>
                  <a:gd name="connsiteY195" fmla="*/ 110250 h 689379"/>
                  <a:gd name="connsiteX196" fmla="*/ 1165348 w 3024845"/>
                  <a:gd name="connsiteY196" fmla="*/ 111061 h 689379"/>
                  <a:gd name="connsiteX197" fmla="*/ 1165348 w 3024845"/>
                  <a:gd name="connsiteY197" fmla="*/ 116736 h 689379"/>
                  <a:gd name="connsiteX198" fmla="*/ 1166361 w 3024845"/>
                  <a:gd name="connsiteY198" fmla="*/ 116736 h 689379"/>
                  <a:gd name="connsiteX199" fmla="*/ 1173454 w 3024845"/>
                  <a:gd name="connsiteY199" fmla="*/ 116736 h 689379"/>
                  <a:gd name="connsiteX200" fmla="*/ 1173454 w 3024845"/>
                  <a:gd name="connsiteY200" fmla="*/ 147001 h 689379"/>
                  <a:gd name="connsiteX201" fmla="*/ 1175481 w 3024845"/>
                  <a:gd name="connsiteY201" fmla="*/ 147001 h 689379"/>
                  <a:gd name="connsiteX202" fmla="*/ 1189668 w 3024845"/>
                  <a:gd name="connsiteY202" fmla="*/ 147001 h 689379"/>
                  <a:gd name="connsiteX203" fmla="*/ 1189668 w 3024845"/>
                  <a:gd name="connsiteY203" fmla="*/ 170780 h 689379"/>
                  <a:gd name="connsiteX204" fmla="*/ 1191695 w 3024845"/>
                  <a:gd name="connsiteY204" fmla="*/ 172401 h 689379"/>
                  <a:gd name="connsiteX205" fmla="*/ 1191695 w 3024845"/>
                  <a:gd name="connsiteY205" fmla="*/ 183751 h 689379"/>
                  <a:gd name="connsiteX206" fmla="*/ 1192455 w 3024845"/>
                  <a:gd name="connsiteY206" fmla="*/ 183751 h 689379"/>
                  <a:gd name="connsiteX207" fmla="*/ 1197775 w 3024845"/>
                  <a:gd name="connsiteY207" fmla="*/ 183751 h 689379"/>
                  <a:gd name="connsiteX208" fmla="*/ 1197775 w 3024845"/>
                  <a:gd name="connsiteY208" fmla="*/ 207530 h 689379"/>
                  <a:gd name="connsiteX209" fmla="*/ 1199041 w 3024845"/>
                  <a:gd name="connsiteY209" fmla="*/ 207530 h 689379"/>
                  <a:gd name="connsiteX210" fmla="*/ 1207908 w 3024845"/>
                  <a:gd name="connsiteY210" fmla="*/ 207530 h 689379"/>
                  <a:gd name="connsiteX211" fmla="*/ 1209935 w 3024845"/>
                  <a:gd name="connsiteY211" fmla="*/ 211584 h 689379"/>
                  <a:gd name="connsiteX212" fmla="*/ 1209935 w 3024845"/>
                  <a:gd name="connsiteY212" fmla="*/ 224825 h 689379"/>
                  <a:gd name="connsiteX213" fmla="*/ 1211455 w 3024845"/>
                  <a:gd name="connsiteY213" fmla="*/ 222933 h 689379"/>
                  <a:gd name="connsiteX214" fmla="*/ 1222095 w 3024845"/>
                  <a:gd name="connsiteY214" fmla="*/ 209692 h 689379"/>
                  <a:gd name="connsiteX215" fmla="*/ 1250469 w 3024845"/>
                  <a:gd name="connsiteY215" fmla="*/ 209692 h 689379"/>
                  <a:gd name="connsiteX216" fmla="*/ 1250469 w 3024845"/>
                  <a:gd name="connsiteY216" fmla="*/ 296163 h 689379"/>
                  <a:gd name="connsiteX217" fmla="*/ 1251229 w 3024845"/>
                  <a:gd name="connsiteY217" fmla="*/ 296163 h 689379"/>
                  <a:gd name="connsiteX218" fmla="*/ 1256549 w 3024845"/>
                  <a:gd name="connsiteY218" fmla="*/ 296163 h 689379"/>
                  <a:gd name="connsiteX219" fmla="*/ 1257309 w 3024845"/>
                  <a:gd name="connsiteY219" fmla="*/ 294812 h 689379"/>
                  <a:gd name="connsiteX220" fmla="*/ 1262629 w 3024845"/>
                  <a:gd name="connsiteY220" fmla="*/ 285354 h 689379"/>
                  <a:gd name="connsiteX221" fmla="*/ 1262629 w 3024845"/>
                  <a:gd name="connsiteY221" fmla="*/ 287246 h 689379"/>
                  <a:gd name="connsiteX222" fmla="*/ 1262629 w 3024845"/>
                  <a:gd name="connsiteY222" fmla="*/ 300487 h 689379"/>
                  <a:gd name="connsiteX223" fmla="*/ 1266682 w 3024845"/>
                  <a:gd name="connsiteY223" fmla="*/ 255090 h 689379"/>
                  <a:gd name="connsiteX224" fmla="*/ 1267442 w 3024845"/>
                  <a:gd name="connsiteY224" fmla="*/ 255090 h 689379"/>
                  <a:gd name="connsiteX225" fmla="*/ 1272762 w 3024845"/>
                  <a:gd name="connsiteY225" fmla="*/ 255090 h 689379"/>
                  <a:gd name="connsiteX226" fmla="*/ 1272762 w 3024845"/>
                  <a:gd name="connsiteY226" fmla="*/ 190236 h 689379"/>
                  <a:gd name="connsiteX227" fmla="*/ 1273776 w 3024845"/>
                  <a:gd name="connsiteY227" fmla="*/ 190236 h 689379"/>
                  <a:gd name="connsiteX228" fmla="*/ 1280869 w 3024845"/>
                  <a:gd name="connsiteY228" fmla="*/ 190236 h 689379"/>
                  <a:gd name="connsiteX229" fmla="*/ 1293029 w 3024845"/>
                  <a:gd name="connsiteY229" fmla="*/ 147001 h 689379"/>
                  <a:gd name="connsiteX230" fmla="*/ 1294296 w 3024845"/>
                  <a:gd name="connsiteY230" fmla="*/ 147001 h 689379"/>
                  <a:gd name="connsiteX231" fmla="*/ 1303163 w 3024845"/>
                  <a:gd name="connsiteY231" fmla="*/ 147001 h 689379"/>
                  <a:gd name="connsiteX232" fmla="*/ 1313296 w 3024845"/>
                  <a:gd name="connsiteY232" fmla="*/ 190236 h 689379"/>
                  <a:gd name="connsiteX233" fmla="*/ 1314309 w 3024845"/>
                  <a:gd name="connsiteY233" fmla="*/ 190236 h 689379"/>
                  <a:gd name="connsiteX234" fmla="*/ 1321403 w 3024845"/>
                  <a:gd name="connsiteY234" fmla="*/ 190236 h 689379"/>
                  <a:gd name="connsiteX235" fmla="*/ 1321403 w 3024845"/>
                  <a:gd name="connsiteY235" fmla="*/ 229148 h 689379"/>
                  <a:gd name="connsiteX236" fmla="*/ 1323176 w 3024845"/>
                  <a:gd name="connsiteY236" fmla="*/ 229148 h 689379"/>
                  <a:gd name="connsiteX237" fmla="*/ 1335590 w 3024845"/>
                  <a:gd name="connsiteY237" fmla="*/ 229148 h 689379"/>
                  <a:gd name="connsiteX238" fmla="*/ 1335590 w 3024845"/>
                  <a:gd name="connsiteY238" fmla="*/ 231310 h 689379"/>
                  <a:gd name="connsiteX239" fmla="*/ 1335590 w 3024845"/>
                  <a:gd name="connsiteY239" fmla="*/ 246442 h 689379"/>
                  <a:gd name="connsiteX240" fmla="*/ 1339643 w 3024845"/>
                  <a:gd name="connsiteY240" fmla="*/ 244281 h 689379"/>
                  <a:gd name="connsiteX241" fmla="*/ 1339643 w 3024845"/>
                  <a:gd name="connsiteY241" fmla="*/ 229148 h 689379"/>
                  <a:gd name="connsiteX242" fmla="*/ 1341163 w 3024845"/>
                  <a:gd name="connsiteY242" fmla="*/ 229148 h 689379"/>
                  <a:gd name="connsiteX243" fmla="*/ 1351803 w 3024845"/>
                  <a:gd name="connsiteY243" fmla="*/ 229148 h 689379"/>
                  <a:gd name="connsiteX244" fmla="*/ 1351803 w 3024845"/>
                  <a:gd name="connsiteY244" fmla="*/ 230769 h 689379"/>
                  <a:gd name="connsiteX245" fmla="*/ 1351803 w 3024845"/>
                  <a:gd name="connsiteY245" fmla="*/ 242119 h 689379"/>
                  <a:gd name="connsiteX246" fmla="*/ 1382204 w 3024845"/>
                  <a:gd name="connsiteY246" fmla="*/ 242119 h 689379"/>
                  <a:gd name="connsiteX247" fmla="*/ 1382204 w 3024845"/>
                  <a:gd name="connsiteY247" fmla="*/ 205369 h 689379"/>
                  <a:gd name="connsiteX248" fmla="*/ 1383470 w 3024845"/>
                  <a:gd name="connsiteY248" fmla="*/ 205369 h 689379"/>
                  <a:gd name="connsiteX249" fmla="*/ 1392337 w 3024845"/>
                  <a:gd name="connsiteY249" fmla="*/ 205369 h 689379"/>
                  <a:gd name="connsiteX250" fmla="*/ 1392337 w 3024845"/>
                  <a:gd name="connsiteY250" fmla="*/ 226986 h 689379"/>
                  <a:gd name="connsiteX251" fmla="*/ 1394364 w 3024845"/>
                  <a:gd name="connsiteY251" fmla="*/ 194560 h 689379"/>
                  <a:gd name="connsiteX252" fmla="*/ 1416657 w 3024845"/>
                  <a:gd name="connsiteY252" fmla="*/ 194560 h 689379"/>
                  <a:gd name="connsiteX253" fmla="*/ 1416657 w 3024845"/>
                  <a:gd name="connsiteY253" fmla="*/ 192938 h 689379"/>
                  <a:gd name="connsiteX254" fmla="*/ 1416657 w 3024845"/>
                  <a:gd name="connsiteY254" fmla="*/ 181589 h 689379"/>
                  <a:gd name="connsiteX255" fmla="*/ 1417417 w 3024845"/>
                  <a:gd name="connsiteY255" fmla="*/ 181589 h 689379"/>
                  <a:gd name="connsiteX256" fmla="*/ 1422737 w 3024845"/>
                  <a:gd name="connsiteY256" fmla="*/ 181589 h 689379"/>
                  <a:gd name="connsiteX257" fmla="*/ 1422737 w 3024845"/>
                  <a:gd name="connsiteY257" fmla="*/ 179698 h 689379"/>
                  <a:gd name="connsiteX258" fmla="*/ 1422737 w 3024845"/>
                  <a:gd name="connsiteY258" fmla="*/ 166457 h 689379"/>
                  <a:gd name="connsiteX259" fmla="*/ 1426791 w 3024845"/>
                  <a:gd name="connsiteY259" fmla="*/ 172942 h 689379"/>
                  <a:gd name="connsiteX260" fmla="*/ 1429071 w 3024845"/>
                  <a:gd name="connsiteY260" fmla="*/ 172942 h 689379"/>
                  <a:gd name="connsiteX261" fmla="*/ 1445031 w 3024845"/>
                  <a:gd name="connsiteY261" fmla="*/ 172942 h 689379"/>
                  <a:gd name="connsiteX262" fmla="*/ 1445031 w 3024845"/>
                  <a:gd name="connsiteY262" fmla="*/ 172131 h 689379"/>
                  <a:gd name="connsiteX263" fmla="*/ 1445031 w 3024845"/>
                  <a:gd name="connsiteY263" fmla="*/ 166457 h 689379"/>
                  <a:gd name="connsiteX264" fmla="*/ 1445791 w 3024845"/>
                  <a:gd name="connsiteY264" fmla="*/ 166457 h 689379"/>
                  <a:gd name="connsiteX265" fmla="*/ 1451111 w 3024845"/>
                  <a:gd name="connsiteY265" fmla="*/ 166457 h 689379"/>
                  <a:gd name="connsiteX266" fmla="*/ 1451111 w 3024845"/>
                  <a:gd name="connsiteY266" fmla="*/ 167808 h 689379"/>
                  <a:gd name="connsiteX267" fmla="*/ 1451111 w 3024845"/>
                  <a:gd name="connsiteY267" fmla="*/ 177266 h 689379"/>
                  <a:gd name="connsiteX268" fmla="*/ 1489618 w 3024845"/>
                  <a:gd name="connsiteY268" fmla="*/ 177266 h 689379"/>
                  <a:gd name="connsiteX269" fmla="*/ 1489618 w 3024845"/>
                  <a:gd name="connsiteY269" fmla="*/ 315619 h 689379"/>
                  <a:gd name="connsiteX270" fmla="*/ 1491138 w 3024845"/>
                  <a:gd name="connsiteY270" fmla="*/ 315619 h 689379"/>
                  <a:gd name="connsiteX271" fmla="*/ 1501778 w 3024845"/>
                  <a:gd name="connsiteY271" fmla="*/ 315619 h 689379"/>
                  <a:gd name="connsiteX272" fmla="*/ 1501778 w 3024845"/>
                  <a:gd name="connsiteY272" fmla="*/ 302649 h 689379"/>
                  <a:gd name="connsiteX273" fmla="*/ 1505832 w 3024845"/>
                  <a:gd name="connsiteY273" fmla="*/ 302649 h 689379"/>
                  <a:gd name="connsiteX274" fmla="*/ 1505832 w 3024845"/>
                  <a:gd name="connsiteY274" fmla="*/ 315619 h 689379"/>
                  <a:gd name="connsiteX275" fmla="*/ 1536232 w 3024845"/>
                  <a:gd name="connsiteY275" fmla="*/ 315619 h 689379"/>
                  <a:gd name="connsiteX276" fmla="*/ 1536232 w 3024845"/>
                  <a:gd name="connsiteY276" fmla="*/ 285354 h 689379"/>
                  <a:gd name="connsiteX277" fmla="*/ 1548392 w 3024845"/>
                  <a:gd name="connsiteY277" fmla="*/ 285354 h 689379"/>
                  <a:gd name="connsiteX278" fmla="*/ 1560552 w 3024845"/>
                  <a:gd name="connsiteY278" fmla="*/ 283193 h 689379"/>
                  <a:gd name="connsiteX279" fmla="*/ 1564606 w 3024845"/>
                  <a:gd name="connsiteY279" fmla="*/ 285354 h 689379"/>
                  <a:gd name="connsiteX280" fmla="*/ 1574739 w 3024845"/>
                  <a:gd name="connsiteY280" fmla="*/ 285354 h 689379"/>
                  <a:gd name="connsiteX281" fmla="*/ 1574739 w 3024845"/>
                  <a:gd name="connsiteY281" fmla="*/ 315619 h 689379"/>
                  <a:gd name="connsiteX282" fmla="*/ 1582846 w 3024845"/>
                  <a:gd name="connsiteY282" fmla="*/ 315619 h 689379"/>
                  <a:gd name="connsiteX283" fmla="*/ 1582846 w 3024845"/>
                  <a:gd name="connsiteY283" fmla="*/ 332914 h 689379"/>
                  <a:gd name="connsiteX284" fmla="*/ 1592182 w 3024845"/>
                  <a:gd name="connsiteY284" fmla="*/ 333819 h 689379"/>
                  <a:gd name="connsiteX285" fmla="*/ 1605140 w 3024845"/>
                  <a:gd name="connsiteY285" fmla="*/ 333819 h 689379"/>
                  <a:gd name="connsiteX286" fmla="*/ 1605140 w 3024845"/>
                  <a:gd name="connsiteY286" fmla="*/ 317781 h 689379"/>
                  <a:gd name="connsiteX287" fmla="*/ 1673096 w 3024845"/>
                  <a:gd name="connsiteY287" fmla="*/ 317781 h 689379"/>
                  <a:gd name="connsiteX288" fmla="*/ 1673096 w 3024845"/>
                  <a:gd name="connsiteY288" fmla="*/ 232528 h 689379"/>
                  <a:gd name="connsiteX289" fmla="*/ 1745104 w 3024845"/>
                  <a:gd name="connsiteY289" fmla="*/ 232528 h 689379"/>
                  <a:gd name="connsiteX290" fmla="*/ 1745104 w 3024845"/>
                  <a:gd name="connsiteY290" fmla="*/ 311296 h 689379"/>
                  <a:gd name="connsiteX291" fmla="*/ 1747008 w 3024845"/>
                  <a:gd name="connsiteY291" fmla="*/ 311296 h 689379"/>
                  <a:gd name="connsiteX292" fmla="*/ 1748250 w 3024845"/>
                  <a:gd name="connsiteY292" fmla="*/ 333819 h 689379"/>
                  <a:gd name="connsiteX293" fmla="*/ 1757926 w 3024845"/>
                  <a:gd name="connsiteY293" fmla="*/ 333819 h 689379"/>
                  <a:gd name="connsiteX294" fmla="*/ 1759168 w 3024845"/>
                  <a:gd name="connsiteY294" fmla="*/ 311296 h 689379"/>
                  <a:gd name="connsiteX295" fmla="*/ 1765248 w 3024845"/>
                  <a:gd name="connsiteY295" fmla="*/ 311296 h 689379"/>
                  <a:gd name="connsiteX296" fmla="*/ 1766490 w 3024845"/>
                  <a:gd name="connsiteY296" fmla="*/ 333819 h 689379"/>
                  <a:gd name="connsiteX297" fmla="*/ 1817112 w 3024845"/>
                  <a:gd name="connsiteY297" fmla="*/ 333819 h 689379"/>
                  <a:gd name="connsiteX298" fmla="*/ 1817112 w 3024845"/>
                  <a:gd name="connsiteY298" fmla="*/ 170791 h 689379"/>
                  <a:gd name="connsiteX299" fmla="*/ 2014439 w 3024845"/>
                  <a:gd name="connsiteY299" fmla="*/ 170791 h 689379"/>
                  <a:gd name="connsiteX300" fmla="*/ 2014439 w 3024845"/>
                  <a:gd name="connsiteY300" fmla="*/ 333819 h 689379"/>
                  <a:gd name="connsiteX301" fmla="*/ 2033136 w 3024845"/>
                  <a:gd name="connsiteY301" fmla="*/ 333819 h 689379"/>
                  <a:gd name="connsiteX302" fmla="*/ 2033136 w 3024845"/>
                  <a:gd name="connsiteY302" fmla="*/ 251126 h 689379"/>
                  <a:gd name="connsiteX303" fmla="*/ 2128256 w 3024845"/>
                  <a:gd name="connsiteY303" fmla="*/ 251126 h 689379"/>
                  <a:gd name="connsiteX304" fmla="*/ 2180720 w 3024845"/>
                  <a:gd name="connsiteY304" fmla="*/ 185913 h 689379"/>
                  <a:gd name="connsiteX305" fmla="*/ 2245574 w 3024845"/>
                  <a:gd name="connsiteY305" fmla="*/ 185913 h 689379"/>
                  <a:gd name="connsiteX306" fmla="*/ 2245574 w 3024845"/>
                  <a:gd name="connsiteY306" fmla="*/ 261575 h 689379"/>
                  <a:gd name="connsiteX307" fmla="*/ 2253681 w 3024845"/>
                  <a:gd name="connsiteY307" fmla="*/ 261575 h 689379"/>
                  <a:gd name="connsiteX308" fmla="*/ 2255708 w 3024845"/>
                  <a:gd name="connsiteY308" fmla="*/ 255090 h 689379"/>
                  <a:gd name="connsiteX309" fmla="*/ 2261788 w 3024845"/>
                  <a:gd name="connsiteY309" fmla="*/ 255090 h 689379"/>
                  <a:gd name="connsiteX310" fmla="*/ 2263815 w 3024845"/>
                  <a:gd name="connsiteY310" fmla="*/ 263737 h 689379"/>
                  <a:gd name="connsiteX311" fmla="*/ 2275975 w 3024845"/>
                  <a:gd name="connsiteY311" fmla="*/ 263737 h 689379"/>
                  <a:gd name="connsiteX312" fmla="*/ 2275975 w 3024845"/>
                  <a:gd name="connsiteY312" fmla="*/ 257251 h 689379"/>
                  <a:gd name="connsiteX313" fmla="*/ 2298268 w 3024845"/>
                  <a:gd name="connsiteY313" fmla="*/ 257251 h 689379"/>
                  <a:gd name="connsiteX314" fmla="*/ 2298268 w 3024845"/>
                  <a:gd name="connsiteY314" fmla="*/ 263737 h 689379"/>
                  <a:gd name="connsiteX315" fmla="*/ 2318535 w 3024845"/>
                  <a:gd name="connsiteY315" fmla="*/ 263737 h 689379"/>
                  <a:gd name="connsiteX316" fmla="*/ 2318535 w 3024845"/>
                  <a:gd name="connsiteY316" fmla="*/ 309134 h 689379"/>
                  <a:gd name="connsiteX317" fmla="*/ 2332722 w 3024845"/>
                  <a:gd name="connsiteY317" fmla="*/ 309134 h 689379"/>
                  <a:gd name="connsiteX318" fmla="*/ 2332722 w 3024845"/>
                  <a:gd name="connsiteY318" fmla="*/ 296163 h 689379"/>
                  <a:gd name="connsiteX319" fmla="*/ 2348936 w 3024845"/>
                  <a:gd name="connsiteY319" fmla="*/ 296163 h 689379"/>
                  <a:gd name="connsiteX320" fmla="*/ 2348936 w 3024845"/>
                  <a:gd name="connsiteY320" fmla="*/ 116736 h 689379"/>
                  <a:gd name="connsiteX321" fmla="*/ 2355016 w 3024845"/>
                  <a:gd name="connsiteY321" fmla="*/ 110250 h 689379"/>
                  <a:gd name="connsiteX322" fmla="*/ 2427977 w 3024845"/>
                  <a:gd name="connsiteY322" fmla="*/ 110250 h 689379"/>
                  <a:gd name="connsiteX323" fmla="*/ 2427977 w 3024845"/>
                  <a:gd name="connsiteY323" fmla="*/ 118898 h 689379"/>
                  <a:gd name="connsiteX324" fmla="*/ 2438110 w 3024845"/>
                  <a:gd name="connsiteY324" fmla="*/ 118898 h 689379"/>
                  <a:gd name="connsiteX325" fmla="*/ 2438110 w 3024845"/>
                  <a:gd name="connsiteY325" fmla="*/ 233472 h 689379"/>
                  <a:gd name="connsiteX326" fmla="*/ 2460404 w 3024845"/>
                  <a:gd name="connsiteY326" fmla="*/ 233472 h 689379"/>
                  <a:gd name="connsiteX327" fmla="*/ 2460404 w 3024845"/>
                  <a:gd name="connsiteY327" fmla="*/ 166457 h 689379"/>
                  <a:gd name="connsiteX328" fmla="*/ 2486751 w 3024845"/>
                  <a:gd name="connsiteY328" fmla="*/ 166457 h 689379"/>
                  <a:gd name="connsiteX329" fmla="*/ 2490804 w 3024845"/>
                  <a:gd name="connsiteY329" fmla="*/ 162133 h 689379"/>
                  <a:gd name="connsiteX330" fmla="*/ 2498911 w 3024845"/>
                  <a:gd name="connsiteY330" fmla="*/ 162133 h 689379"/>
                  <a:gd name="connsiteX331" fmla="*/ 2502964 w 3024845"/>
                  <a:gd name="connsiteY331" fmla="*/ 166457 h 689379"/>
                  <a:gd name="connsiteX332" fmla="*/ 2525258 w 3024845"/>
                  <a:gd name="connsiteY332" fmla="*/ 166457 h 689379"/>
                  <a:gd name="connsiteX333" fmla="*/ 2525258 w 3024845"/>
                  <a:gd name="connsiteY333" fmla="*/ 49721 h 689379"/>
                  <a:gd name="connsiteX334" fmla="*/ 2582005 w 3024845"/>
                  <a:gd name="connsiteY334" fmla="*/ 38912 h 689379"/>
                  <a:gd name="connsiteX335" fmla="*/ 2582005 w 3024845"/>
                  <a:gd name="connsiteY335" fmla="*/ 39993 h 689379"/>
                  <a:gd name="connsiteX336" fmla="*/ 2582005 w 3024845"/>
                  <a:gd name="connsiteY336" fmla="*/ 47559 h 689379"/>
                  <a:gd name="connsiteX337" fmla="*/ 2608352 w 3024845"/>
                  <a:gd name="connsiteY337" fmla="*/ 47559 h 689379"/>
                  <a:gd name="connsiteX338" fmla="*/ 2608352 w 3024845"/>
                  <a:gd name="connsiteY338" fmla="*/ 302649 h 689379"/>
                  <a:gd name="connsiteX339" fmla="*/ 2630646 w 3024845"/>
                  <a:gd name="connsiteY339" fmla="*/ 302649 h 689379"/>
                  <a:gd name="connsiteX340" fmla="*/ 2630646 w 3024845"/>
                  <a:gd name="connsiteY340" fmla="*/ 298325 h 689379"/>
                  <a:gd name="connsiteX341" fmla="*/ 2642806 w 3024845"/>
                  <a:gd name="connsiteY341" fmla="*/ 298325 h 689379"/>
                  <a:gd name="connsiteX342" fmla="*/ 2642806 w 3024845"/>
                  <a:gd name="connsiteY342" fmla="*/ 302649 h 689379"/>
                  <a:gd name="connsiteX343" fmla="*/ 2667126 w 3024845"/>
                  <a:gd name="connsiteY343" fmla="*/ 302649 h 689379"/>
                  <a:gd name="connsiteX344" fmla="*/ 2667126 w 3024845"/>
                  <a:gd name="connsiteY344" fmla="*/ 289678 h 689379"/>
                  <a:gd name="connsiteX345" fmla="*/ 2695500 w 3024845"/>
                  <a:gd name="connsiteY345" fmla="*/ 289678 h 689379"/>
                  <a:gd name="connsiteX346" fmla="*/ 2707660 w 3024845"/>
                  <a:gd name="connsiteY346" fmla="*/ 285354 h 689379"/>
                  <a:gd name="connsiteX347" fmla="*/ 2727927 w 3024845"/>
                  <a:gd name="connsiteY347" fmla="*/ 289678 h 689379"/>
                  <a:gd name="connsiteX348" fmla="*/ 2727927 w 3024845"/>
                  <a:gd name="connsiteY348" fmla="*/ 272384 h 689379"/>
                  <a:gd name="connsiteX349" fmla="*/ 2736034 w 3024845"/>
                  <a:gd name="connsiteY349" fmla="*/ 272384 h 689379"/>
                  <a:gd name="connsiteX350" fmla="*/ 2736034 w 3024845"/>
                  <a:gd name="connsiteY350" fmla="*/ 259413 h 689379"/>
                  <a:gd name="connsiteX351" fmla="*/ 2792781 w 3024845"/>
                  <a:gd name="connsiteY351" fmla="*/ 259413 h 689379"/>
                  <a:gd name="connsiteX352" fmla="*/ 2792781 w 3024845"/>
                  <a:gd name="connsiteY352" fmla="*/ 229148 h 689379"/>
                  <a:gd name="connsiteX353" fmla="*/ 2811021 w 3024845"/>
                  <a:gd name="connsiteY353" fmla="*/ 229148 h 689379"/>
                  <a:gd name="connsiteX354" fmla="*/ 2811021 w 3024845"/>
                  <a:gd name="connsiteY354" fmla="*/ 222663 h 689379"/>
                  <a:gd name="connsiteX355" fmla="*/ 2823181 w 3024845"/>
                  <a:gd name="connsiteY355" fmla="*/ 222663 h 689379"/>
                  <a:gd name="connsiteX356" fmla="*/ 2823181 w 3024845"/>
                  <a:gd name="connsiteY356" fmla="*/ 229148 h 689379"/>
                  <a:gd name="connsiteX357" fmla="*/ 2839395 w 3024845"/>
                  <a:gd name="connsiteY357" fmla="*/ 229148 h 689379"/>
                  <a:gd name="connsiteX358" fmla="*/ 2839395 w 3024845"/>
                  <a:gd name="connsiteY358" fmla="*/ 278869 h 689379"/>
                  <a:gd name="connsiteX359" fmla="*/ 2871822 w 3024845"/>
                  <a:gd name="connsiteY359" fmla="*/ 278869 h 689379"/>
                  <a:gd name="connsiteX360" fmla="*/ 2871822 w 3024845"/>
                  <a:gd name="connsiteY360" fmla="*/ 252928 h 689379"/>
                  <a:gd name="connsiteX361" fmla="*/ 2910329 w 3024845"/>
                  <a:gd name="connsiteY361" fmla="*/ 252928 h 689379"/>
                  <a:gd name="connsiteX362" fmla="*/ 2910329 w 3024845"/>
                  <a:gd name="connsiteY362" fmla="*/ 222663 h 689379"/>
                  <a:gd name="connsiteX363" fmla="*/ 2958970 w 3024845"/>
                  <a:gd name="connsiteY363" fmla="*/ 222663 h 689379"/>
                  <a:gd name="connsiteX364" fmla="*/ 2958970 w 3024845"/>
                  <a:gd name="connsiteY364" fmla="*/ 333819 h 689379"/>
                  <a:gd name="connsiteX365" fmla="*/ 2958970 w 3024845"/>
                  <a:gd name="connsiteY365" fmla="*/ 347598 h 689379"/>
                  <a:gd name="connsiteX366" fmla="*/ 3024845 w 3024845"/>
                  <a:gd name="connsiteY366" fmla="*/ 347598 h 689379"/>
                  <a:gd name="connsiteX367" fmla="*/ 3024845 w 3024845"/>
                  <a:gd name="connsiteY367" fmla="*/ 689379 h 689379"/>
                  <a:gd name="connsiteX368" fmla="*/ 2054 w 3024845"/>
                  <a:gd name="connsiteY368" fmla="*/ 687046 h 689379"/>
                  <a:gd name="connsiteX369" fmla="*/ 0 w 3024845"/>
                  <a:gd name="connsiteY369" fmla="*/ 252928 h 689379"/>
                  <a:gd name="connsiteX370" fmla="*/ 20267 w 3024845"/>
                  <a:gd name="connsiteY370" fmla="*/ 252928 h 689379"/>
                  <a:gd name="connsiteX371" fmla="*/ 20774 w 3024845"/>
                  <a:gd name="connsiteY371" fmla="*/ 251847 h 689379"/>
                  <a:gd name="connsiteX372" fmla="*/ 24320 w 3024845"/>
                  <a:gd name="connsiteY372" fmla="*/ 244281 h 689379"/>
                  <a:gd name="connsiteX373" fmla="*/ 26094 w 3024845"/>
                  <a:gd name="connsiteY373" fmla="*/ 244551 h 689379"/>
                  <a:gd name="connsiteX374" fmla="*/ 38507 w 3024845"/>
                  <a:gd name="connsiteY374" fmla="*/ 246442 h 689379"/>
                  <a:gd name="connsiteX375" fmla="*/ 39014 w 3024845"/>
                  <a:gd name="connsiteY375" fmla="*/ 247794 h 689379"/>
                  <a:gd name="connsiteX376" fmla="*/ 42560 w 3024845"/>
                  <a:gd name="connsiteY376" fmla="*/ 257251 h 689379"/>
                  <a:gd name="connsiteX377" fmla="*/ 68907 w 3024845"/>
                  <a:gd name="connsiteY377" fmla="*/ 259413 h 689379"/>
                  <a:gd name="connsiteX378" fmla="*/ 68907 w 3024845"/>
                  <a:gd name="connsiteY378" fmla="*/ 136192 h 689379"/>
                  <a:gd name="connsiteX379" fmla="*/ 70934 w 3024845"/>
                  <a:gd name="connsiteY379" fmla="*/ 136192 h 689379"/>
                  <a:gd name="connsiteX380" fmla="*/ 85121 w 3024845"/>
                  <a:gd name="connsiteY380" fmla="*/ 136192 h 689379"/>
                  <a:gd name="connsiteX381" fmla="*/ 85121 w 3024845"/>
                  <a:gd name="connsiteY381" fmla="*/ 0 h 689379"/>
                  <a:gd name="connsiteX382" fmla="*/ 86894 w 3024845"/>
                  <a:gd name="connsiteY382" fmla="*/ 0 h 689379"/>
                  <a:gd name="connsiteX383" fmla="*/ 99308 w 3024845"/>
                  <a:gd name="connsiteY383" fmla="*/ 0 h 689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Lst>
                <a:rect l="l" t="t" r="r" b="b"/>
                <a:pathLst>
                  <a:path w="3024845" h="689379">
                    <a:moveTo>
                      <a:pt x="99308" y="0"/>
                    </a:moveTo>
                    <a:lnTo>
                      <a:pt x="220909" y="0"/>
                    </a:lnTo>
                    <a:lnTo>
                      <a:pt x="223189" y="0"/>
                    </a:lnTo>
                    <a:lnTo>
                      <a:pt x="239150" y="0"/>
                    </a:lnTo>
                    <a:lnTo>
                      <a:pt x="239150" y="140515"/>
                    </a:lnTo>
                    <a:cubicBezTo>
                      <a:pt x="239160" y="140514"/>
                      <a:pt x="239272" y="140493"/>
                      <a:pt x="240670" y="140245"/>
                    </a:cubicBezTo>
                    <a:lnTo>
                      <a:pt x="251310" y="138354"/>
                    </a:lnTo>
                    <a:cubicBezTo>
                      <a:pt x="251310" y="138376"/>
                      <a:pt x="251280" y="139710"/>
                      <a:pt x="249283" y="226986"/>
                    </a:cubicBezTo>
                    <a:cubicBezTo>
                      <a:pt x="249293" y="226988"/>
                      <a:pt x="249404" y="227008"/>
                      <a:pt x="250803" y="227257"/>
                    </a:cubicBezTo>
                    <a:lnTo>
                      <a:pt x="261443" y="229148"/>
                    </a:lnTo>
                    <a:cubicBezTo>
                      <a:pt x="261445" y="229155"/>
                      <a:pt x="261465" y="229219"/>
                      <a:pt x="261696" y="229959"/>
                    </a:cubicBezTo>
                    <a:lnTo>
                      <a:pt x="263470" y="235634"/>
                    </a:lnTo>
                    <a:cubicBezTo>
                      <a:pt x="263472" y="235625"/>
                      <a:pt x="263517" y="235482"/>
                      <a:pt x="264230" y="233202"/>
                    </a:cubicBezTo>
                    <a:lnTo>
                      <a:pt x="269550" y="216178"/>
                    </a:lnTo>
                    <a:lnTo>
                      <a:pt x="271323" y="216178"/>
                    </a:lnTo>
                    <a:lnTo>
                      <a:pt x="283737" y="216178"/>
                    </a:lnTo>
                    <a:lnTo>
                      <a:pt x="283737" y="248604"/>
                    </a:lnTo>
                    <a:cubicBezTo>
                      <a:pt x="283743" y="248609"/>
                      <a:pt x="283820" y="248649"/>
                      <a:pt x="284750" y="249145"/>
                    </a:cubicBezTo>
                    <a:lnTo>
                      <a:pt x="291844" y="252928"/>
                    </a:lnTo>
                    <a:lnTo>
                      <a:pt x="291844" y="254279"/>
                    </a:lnTo>
                    <a:lnTo>
                      <a:pt x="291844" y="263737"/>
                    </a:lnTo>
                    <a:lnTo>
                      <a:pt x="336431" y="263737"/>
                    </a:lnTo>
                    <a:lnTo>
                      <a:pt x="336431" y="264818"/>
                    </a:lnTo>
                    <a:lnTo>
                      <a:pt x="336431" y="272384"/>
                    </a:lnTo>
                    <a:lnTo>
                      <a:pt x="338457" y="272384"/>
                    </a:lnTo>
                    <a:lnTo>
                      <a:pt x="352644" y="272384"/>
                    </a:lnTo>
                    <a:lnTo>
                      <a:pt x="352644" y="242119"/>
                    </a:lnTo>
                    <a:lnTo>
                      <a:pt x="397231" y="242119"/>
                    </a:lnTo>
                    <a:lnTo>
                      <a:pt x="397231" y="240768"/>
                    </a:lnTo>
                    <a:lnTo>
                      <a:pt x="397231" y="231310"/>
                    </a:lnTo>
                    <a:lnTo>
                      <a:pt x="398245" y="231310"/>
                    </a:lnTo>
                    <a:lnTo>
                      <a:pt x="405338" y="231310"/>
                    </a:lnTo>
                    <a:lnTo>
                      <a:pt x="405338" y="229419"/>
                    </a:lnTo>
                    <a:lnTo>
                      <a:pt x="405338" y="216178"/>
                    </a:lnTo>
                    <a:lnTo>
                      <a:pt x="406098" y="216178"/>
                    </a:lnTo>
                    <a:lnTo>
                      <a:pt x="411418" y="216178"/>
                    </a:lnTo>
                    <a:lnTo>
                      <a:pt x="411418" y="215097"/>
                    </a:lnTo>
                    <a:lnTo>
                      <a:pt x="411418" y="207530"/>
                    </a:lnTo>
                    <a:lnTo>
                      <a:pt x="413445" y="207530"/>
                    </a:lnTo>
                    <a:lnTo>
                      <a:pt x="427632" y="207530"/>
                    </a:lnTo>
                    <a:lnTo>
                      <a:pt x="427632" y="208611"/>
                    </a:lnTo>
                    <a:lnTo>
                      <a:pt x="427632" y="216178"/>
                    </a:lnTo>
                    <a:lnTo>
                      <a:pt x="449925" y="216178"/>
                    </a:lnTo>
                    <a:lnTo>
                      <a:pt x="449925" y="214286"/>
                    </a:lnTo>
                    <a:lnTo>
                      <a:pt x="449925" y="201045"/>
                    </a:lnTo>
                    <a:lnTo>
                      <a:pt x="451699" y="201045"/>
                    </a:lnTo>
                    <a:lnTo>
                      <a:pt x="464112" y="201045"/>
                    </a:lnTo>
                    <a:lnTo>
                      <a:pt x="464112" y="224825"/>
                    </a:lnTo>
                    <a:lnTo>
                      <a:pt x="465126" y="224825"/>
                    </a:lnTo>
                    <a:lnTo>
                      <a:pt x="472219" y="224825"/>
                    </a:lnTo>
                    <a:lnTo>
                      <a:pt x="472219" y="223744"/>
                    </a:lnTo>
                    <a:lnTo>
                      <a:pt x="472219" y="216178"/>
                    </a:lnTo>
                    <a:lnTo>
                      <a:pt x="473992" y="216178"/>
                    </a:lnTo>
                    <a:lnTo>
                      <a:pt x="486406" y="216178"/>
                    </a:lnTo>
                    <a:lnTo>
                      <a:pt x="486406" y="242119"/>
                    </a:lnTo>
                    <a:lnTo>
                      <a:pt x="488433" y="242119"/>
                    </a:lnTo>
                    <a:lnTo>
                      <a:pt x="502619" y="242119"/>
                    </a:lnTo>
                    <a:lnTo>
                      <a:pt x="502619" y="243740"/>
                    </a:lnTo>
                    <a:lnTo>
                      <a:pt x="502619" y="255090"/>
                    </a:lnTo>
                    <a:lnTo>
                      <a:pt x="503379" y="255090"/>
                    </a:lnTo>
                    <a:lnTo>
                      <a:pt x="508700" y="255090"/>
                    </a:lnTo>
                    <a:lnTo>
                      <a:pt x="508700" y="254279"/>
                    </a:lnTo>
                    <a:lnTo>
                      <a:pt x="508700" y="248604"/>
                    </a:lnTo>
                    <a:lnTo>
                      <a:pt x="539100" y="248604"/>
                    </a:lnTo>
                    <a:lnTo>
                      <a:pt x="539100" y="272384"/>
                    </a:lnTo>
                    <a:lnTo>
                      <a:pt x="540113" y="272384"/>
                    </a:lnTo>
                    <a:lnTo>
                      <a:pt x="547207" y="272384"/>
                    </a:lnTo>
                    <a:lnTo>
                      <a:pt x="547207" y="273465"/>
                    </a:lnTo>
                    <a:lnTo>
                      <a:pt x="547207" y="281031"/>
                    </a:lnTo>
                    <a:lnTo>
                      <a:pt x="547967" y="281031"/>
                    </a:lnTo>
                    <a:lnTo>
                      <a:pt x="553287" y="281031"/>
                    </a:lnTo>
                    <a:lnTo>
                      <a:pt x="553287" y="278869"/>
                    </a:lnTo>
                    <a:lnTo>
                      <a:pt x="553287" y="263737"/>
                    </a:lnTo>
                    <a:lnTo>
                      <a:pt x="554300" y="263737"/>
                    </a:lnTo>
                    <a:lnTo>
                      <a:pt x="561394" y="263737"/>
                    </a:lnTo>
                    <a:lnTo>
                      <a:pt x="561394" y="264818"/>
                    </a:lnTo>
                    <a:lnTo>
                      <a:pt x="561394" y="272384"/>
                    </a:lnTo>
                    <a:lnTo>
                      <a:pt x="566714" y="270391"/>
                    </a:lnTo>
                    <a:cubicBezTo>
                      <a:pt x="567474" y="270019"/>
                      <a:pt x="567474" y="269817"/>
                      <a:pt x="567474" y="269411"/>
                    </a:cubicBezTo>
                    <a:lnTo>
                      <a:pt x="567474" y="263737"/>
                    </a:lnTo>
                    <a:lnTo>
                      <a:pt x="605981" y="263737"/>
                    </a:lnTo>
                    <a:lnTo>
                      <a:pt x="605981" y="287516"/>
                    </a:lnTo>
                    <a:lnTo>
                      <a:pt x="608007" y="287516"/>
                    </a:lnTo>
                    <a:lnTo>
                      <a:pt x="622194" y="287516"/>
                    </a:lnTo>
                    <a:lnTo>
                      <a:pt x="622194" y="288597"/>
                    </a:lnTo>
                    <a:lnTo>
                      <a:pt x="622194" y="296163"/>
                    </a:lnTo>
                    <a:lnTo>
                      <a:pt x="623968" y="296163"/>
                    </a:lnTo>
                    <a:lnTo>
                      <a:pt x="636381" y="296163"/>
                    </a:lnTo>
                    <a:lnTo>
                      <a:pt x="636381" y="272384"/>
                    </a:lnTo>
                    <a:lnTo>
                      <a:pt x="637394" y="272384"/>
                    </a:lnTo>
                    <a:lnTo>
                      <a:pt x="644488" y="272384"/>
                    </a:lnTo>
                    <a:lnTo>
                      <a:pt x="644488" y="239957"/>
                    </a:lnTo>
                    <a:lnTo>
                      <a:pt x="645501" y="239957"/>
                    </a:lnTo>
                    <a:lnTo>
                      <a:pt x="652595" y="239957"/>
                    </a:lnTo>
                    <a:lnTo>
                      <a:pt x="652595" y="238066"/>
                    </a:lnTo>
                    <a:lnTo>
                      <a:pt x="652595" y="224825"/>
                    </a:lnTo>
                    <a:cubicBezTo>
                      <a:pt x="650568" y="224825"/>
                      <a:pt x="650568" y="224825"/>
                      <a:pt x="651328" y="223203"/>
                    </a:cubicBezTo>
                    <a:lnTo>
                      <a:pt x="656648" y="211854"/>
                    </a:lnTo>
                    <a:cubicBezTo>
                      <a:pt x="656653" y="211871"/>
                      <a:pt x="656848" y="212545"/>
                      <a:pt x="664755" y="239957"/>
                    </a:cubicBezTo>
                    <a:lnTo>
                      <a:pt x="665515" y="239957"/>
                    </a:lnTo>
                    <a:lnTo>
                      <a:pt x="670835" y="239957"/>
                    </a:lnTo>
                    <a:lnTo>
                      <a:pt x="670835" y="134030"/>
                    </a:lnTo>
                    <a:lnTo>
                      <a:pt x="672355" y="134030"/>
                    </a:lnTo>
                    <a:lnTo>
                      <a:pt x="682995" y="134030"/>
                    </a:lnTo>
                    <a:lnTo>
                      <a:pt x="682995" y="86471"/>
                    </a:lnTo>
                    <a:lnTo>
                      <a:pt x="709342" y="86471"/>
                    </a:lnTo>
                    <a:lnTo>
                      <a:pt x="709342" y="64853"/>
                    </a:lnTo>
                    <a:lnTo>
                      <a:pt x="743796" y="64853"/>
                    </a:lnTo>
                    <a:lnTo>
                      <a:pt x="743796" y="67285"/>
                    </a:lnTo>
                    <a:lnTo>
                      <a:pt x="743796" y="84309"/>
                    </a:lnTo>
                    <a:lnTo>
                      <a:pt x="746076" y="84309"/>
                    </a:lnTo>
                    <a:lnTo>
                      <a:pt x="762036" y="84309"/>
                    </a:lnTo>
                    <a:lnTo>
                      <a:pt x="762036" y="131868"/>
                    </a:lnTo>
                    <a:lnTo>
                      <a:pt x="763049" y="131868"/>
                    </a:lnTo>
                    <a:lnTo>
                      <a:pt x="770143" y="131868"/>
                    </a:lnTo>
                    <a:lnTo>
                      <a:pt x="784330" y="136192"/>
                    </a:lnTo>
                    <a:lnTo>
                      <a:pt x="784330" y="175104"/>
                    </a:lnTo>
                    <a:lnTo>
                      <a:pt x="785343" y="175104"/>
                    </a:lnTo>
                    <a:lnTo>
                      <a:pt x="792436" y="175104"/>
                    </a:lnTo>
                    <a:lnTo>
                      <a:pt x="792436" y="176725"/>
                    </a:lnTo>
                    <a:lnTo>
                      <a:pt x="792436" y="188074"/>
                    </a:lnTo>
                    <a:lnTo>
                      <a:pt x="794463" y="188074"/>
                    </a:lnTo>
                    <a:lnTo>
                      <a:pt x="808650" y="188074"/>
                    </a:lnTo>
                    <a:lnTo>
                      <a:pt x="814730" y="194560"/>
                    </a:lnTo>
                    <a:lnTo>
                      <a:pt x="814730" y="216178"/>
                    </a:lnTo>
                    <a:lnTo>
                      <a:pt x="817010" y="216178"/>
                    </a:lnTo>
                    <a:lnTo>
                      <a:pt x="832970" y="216178"/>
                    </a:lnTo>
                    <a:lnTo>
                      <a:pt x="832970" y="217258"/>
                    </a:lnTo>
                    <a:lnTo>
                      <a:pt x="832970" y="224825"/>
                    </a:lnTo>
                    <a:lnTo>
                      <a:pt x="834237" y="224825"/>
                    </a:lnTo>
                    <a:lnTo>
                      <a:pt x="843104" y="224825"/>
                    </a:lnTo>
                    <a:lnTo>
                      <a:pt x="843104" y="226986"/>
                    </a:lnTo>
                    <a:lnTo>
                      <a:pt x="843104" y="242119"/>
                    </a:lnTo>
                    <a:cubicBezTo>
                      <a:pt x="847157" y="242119"/>
                      <a:pt x="847157" y="242119"/>
                      <a:pt x="847157" y="240227"/>
                    </a:cubicBezTo>
                    <a:lnTo>
                      <a:pt x="847157" y="226986"/>
                    </a:lnTo>
                    <a:lnTo>
                      <a:pt x="848170" y="226986"/>
                    </a:lnTo>
                    <a:lnTo>
                      <a:pt x="855264" y="226986"/>
                    </a:lnTo>
                    <a:lnTo>
                      <a:pt x="855264" y="228608"/>
                    </a:lnTo>
                    <a:lnTo>
                      <a:pt x="855264" y="239957"/>
                    </a:lnTo>
                    <a:lnTo>
                      <a:pt x="856024" y="239957"/>
                    </a:lnTo>
                    <a:lnTo>
                      <a:pt x="861344" y="239957"/>
                    </a:lnTo>
                    <a:cubicBezTo>
                      <a:pt x="861344" y="235634"/>
                      <a:pt x="861344" y="235634"/>
                      <a:pt x="909984" y="235634"/>
                    </a:cubicBezTo>
                    <a:lnTo>
                      <a:pt x="909984" y="236985"/>
                    </a:lnTo>
                    <a:lnTo>
                      <a:pt x="909984" y="246442"/>
                    </a:lnTo>
                    <a:lnTo>
                      <a:pt x="910744" y="246442"/>
                    </a:lnTo>
                    <a:lnTo>
                      <a:pt x="916065" y="246442"/>
                    </a:lnTo>
                    <a:lnTo>
                      <a:pt x="916065" y="248604"/>
                    </a:lnTo>
                    <a:lnTo>
                      <a:pt x="916065" y="263737"/>
                    </a:lnTo>
                    <a:cubicBezTo>
                      <a:pt x="916073" y="263733"/>
                      <a:pt x="916189" y="263655"/>
                      <a:pt x="918091" y="262386"/>
                    </a:cubicBezTo>
                    <a:lnTo>
                      <a:pt x="932278" y="252928"/>
                    </a:lnTo>
                    <a:cubicBezTo>
                      <a:pt x="932280" y="252909"/>
                      <a:pt x="932411" y="252034"/>
                      <a:pt x="938358" y="211854"/>
                    </a:cubicBezTo>
                    <a:cubicBezTo>
                      <a:pt x="938367" y="211852"/>
                      <a:pt x="938436" y="211826"/>
                      <a:pt x="939118" y="211584"/>
                    </a:cubicBezTo>
                    <a:lnTo>
                      <a:pt x="944438" y="209692"/>
                    </a:lnTo>
                    <a:cubicBezTo>
                      <a:pt x="944438" y="209676"/>
                      <a:pt x="944471" y="208615"/>
                      <a:pt x="946465" y="140515"/>
                    </a:cubicBezTo>
                    <a:cubicBezTo>
                      <a:pt x="946465" y="140533"/>
                      <a:pt x="946498" y="141624"/>
                      <a:pt x="948492" y="209692"/>
                    </a:cubicBezTo>
                    <a:cubicBezTo>
                      <a:pt x="948501" y="209695"/>
                      <a:pt x="948572" y="209720"/>
                      <a:pt x="949252" y="209962"/>
                    </a:cubicBezTo>
                    <a:lnTo>
                      <a:pt x="954572" y="211854"/>
                    </a:lnTo>
                    <a:lnTo>
                      <a:pt x="954572" y="125383"/>
                    </a:lnTo>
                    <a:cubicBezTo>
                      <a:pt x="958625" y="125383"/>
                      <a:pt x="958625" y="125383"/>
                      <a:pt x="958625" y="92956"/>
                    </a:cubicBezTo>
                    <a:lnTo>
                      <a:pt x="997132" y="92956"/>
                    </a:lnTo>
                    <a:lnTo>
                      <a:pt x="997132" y="125383"/>
                    </a:lnTo>
                    <a:lnTo>
                      <a:pt x="997892" y="125383"/>
                    </a:lnTo>
                    <a:lnTo>
                      <a:pt x="1003212" y="125383"/>
                    </a:lnTo>
                    <a:lnTo>
                      <a:pt x="1003212" y="43235"/>
                    </a:lnTo>
                    <a:lnTo>
                      <a:pt x="1004986" y="43235"/>
                    </a:lnTo>
                    <a:lnTo>
                      <a:pt x="1017399" y="43235"/>
                    </a:lnTo>
                    <a:lnTo>
                      <a:pt x="1017399" y="41344"/>
                    </a:lnTo>
                    <a:lnTo>
                      <a:pt x="1017399" y="28103"/>
                    </a:lnTo>
                    <a:lnTo>
                      <a:pt x="1039693" y="28103"/>
                    </a:lnTo>
                    <a:lnTo>
                      <a:pt x="1039693" y="27022"/>
                    </a:lnTo>
                    <a:lnTo>
                      <a:pt x="1039693" y="19456"/>
                    </a:lnTo>
                    <a:lnTo>
                      <a:pt x="1041466" y="19456"/>
                    </a:lnTo>
                    <a:lnTo>
                      <a:pt x="1053880" y="19456"/>
                    </a:lnTo>
                    <a:lnTo>
                      <a:pt x="1053880" y="20537"/>
                    </a:lnTo>
                    <a:lnTo>
                      <a:pt x="1053880" y="28103"/>
                    </a:lnTo>
                    <a:lnTo>
                      <a:pt x="1054640" y="28103"/>
                    </a:lnTo>
                    <a:lnTo>
                      <a:pt x="1059960" y="28103"/>
                    </a:lnTo>
                    <a:lnTo>
                      <a:pt x="1070093" y="23779"/>
                    </a:lnTo>
                    <a:lnTo>
                      <a:pt x="1074146" y="27022"/>
                    </a:lnTo>
                    <a:lnTo>
                      <a:pt x="1074146" y="19456"/>
                    </a:lnTo>
                    <a:lnTo>
                      <a:pt x="1076426" y="19456"/>
                    </a:lnTo>
                    <a:lnTo>
                      <a:pt x="1092387" y="19456"/>
                    </a:lnTo>
                    <a:lnTo>
                      <a:pt x="1092387" y="20537"/>
                    </a:lnTo>
                    <a:lnTo>
                      <a:pt x="1092387" y="28103"/>
                    </a:lnTo>
                    <a:lnTo>
                      <a:pt x="1122787" y="28103"/>
                    </a:lnTo>
                    <a:lnTo>
                      <a:pt x="1122787" y="29724"/>
                    </a:lnTo>
                    <a:lnTo>
                      <a:pt x="1122787" y="41074"/>
                    </a:lnTo>
                    <a:lnTo>
                      <a:pt x="1149134" y="41074"/>
                    </a:lnTo>
                    <a:lnTo>
                      <a:pt x="1149134" y="71338"/>
                    </a:lnTo>
                    <a:lnTo>
                      <a:pt x="1149894" y="71338"/>
                    </a:lnTo>
                    <a:lnTo>
                      <a:pt x="1155214" y="71338"/>
                    </a:lnTo>
                    <a:lnTo>
                      <a:pt x="1155214" y="72419"/>
                    </a:lnTo>
                    <a:lnTo>
                      <a:pt x="1155214" y="79986"/>
                    </a:lnTo>
                    <a:cubicBezTo>
                      <a:pt x="1159268" y="79986"/>
                      <a:pt x="1159268" y="79986"/>
                      <a:pt x="1159268" y="110250"/>
                    </a:cubicBezTo>
                    <a:lnTo>
                      <a:pt x="1160028" y="110250"/>
                    </a:lnTo>
                    <a:lnTo>
                      <a:pt x="1165348" y="110250"/>
                    </a:lnTo>
                    <a:lnTo>
                      <a:pt x="1165348" y="111061"/>
                    </a:lnTo>
                    <a:lnTo>
                      <a:pt x="1165348" y="116736"/>
                    </a:lnTo>
                    <a:lnTo>
                      <a:pt x="1166361" y="116736"/>
                    </a:lnTo>
                    <a:lnTo>
                      <a:pt x="1173454" y="116736"/>
                    </a:lnTo>
                    <a:lnTo>
                      <a:pt x="1173454" y="147001"/>
                    </a:lnTo>
                    <a:lnTo>
                      <a:pt x="1175481" y="147001"/>
                    </a:lnTo>
                    <a:lnTo>
                      <a:pt x="1189668" y="147001"/>
                    </a:lnTo>
                    <a:lnTo>
                      <a:pt x="1189668" y="170780"/>
                    </a:lnTo>
                    <a:cubicBezTo>
                      <a:pt x="1191695" y="170780"/>
                      <a:pt x="1191695" y="170780"/>
                      <a:pt x="1191695" y="172401"/>
                    </a:cubicBezTo>
                    <a:lnTo>
                      <a:pt x="1191695" y="183751"/>
                    </a:lnTo>
                    <a:lnTo>
                      <a:pt x="1192455" y="183751"/>
                    </a:lnTo>
                    <a:lnTo>
                      <a:pt x="1197775" y="183751"/>
                    </a:lnTo>
                    <a:lnTo>
                      <a:pt x="1197775" y="207530"/>
                    </a:lnTo>
                    <a:lnTo>
                      <a:pt x="1199041" y="207530"/>
                    </a:lnTo>
                    <a:lnTo>
                      <a:pt x="1207908" y="207530"/>
                    </a:lnTo>
                    <a:cubicBezTo>
                      <a:pt x="1209935" y="209692"/>
                      <a:pt x="1209935" y="209692"/>
                      <a:pt x="1209935" y="211584"/>
                    </a:cubicBezTo>
                    <a:lnTo>
                      <a:pt x="1209935" y="224825"/>
                    </a:lnTo>
                    <a:cubicBezTo>
                      <a:pt x="1209940" y="224818"/>
                      <a:pt x="1210027" y="224711"/>
                      <a:pt x="1211455" y="222933"/>
                    </a:cubicBezTo>
                    <a:lnTo>
                      <a:pt x="1222095" y="209692"/>
                    </a:lnTo>
                    <a:lnTo>
                      <a:pt x="1250469" y="209692"/>
                    </a:lnTo>
                    <a:lnTo>
                      <a:pt x="1250469" y="296163"/>
                    </a:lnTo>
                    <a:lnTo>
                      <a:pt x="1251229" y="296163"/>
                    </a:lnTo>
                    <a:lnTo>
                      <a:pt x="1256549" y="296163"/>
                    </a:lnTo>
                    <a:cubicBezTo>
                      <a:pt x="1256553" y="296155"/>
                      <a:pt x="1256612" y="296055"/>
                      <a:pt x="1257309" y="294812"/>
                    </a:cubicBezTo>
                    <a:lnTo>
                      <a:pt x="1262629" y="285354"/>
                    </a:lnTo>
                    <a:lnTo>
                      <a:pt x="1262629" y="287246"/>
                    </a:lnTo>
                    <a:lnTo>
                      <a:pt x="1262629" y="300487"/>
                    </a:lnTo>
                    <a:cubicBezTo>
                      <a:pt x="1266682" y="300487"/>
                      <a:pt x="1266682" y="300487"/>
                      <a:pt x="1266682" y="255090"/>
                    </a:cubicBezTo>
                    <a:lnTo>
                      <a:pt x="1267442" y="255090"/>
                    </a:lnTo>
                    <a:lnTo>
                      <a:pt x="1272762" y="255090"/>
                    </a:lnTo>
                    <a:lnTo>
                      <a:pt x="1272762" y="190236"/>
                    </a:lnTo>
                    <a:lnTo>
                      <a:pt x="1273776" y="190236"/>
                    </a:lnTo>
                    <a:lnTo>
                      <a:pt x="1280869" y="190236"/>
                    </a:lnTo>
                    <a:cubicBezTo>
                      <a:pt x="1280875" y="190215"/>
                      <a:pt x="1281139" y="189275"/>
                      <a:pt x="1293029" y="147001"/>
                    </a:cubicBezTo>
                    <a:lnTo>
                      <a:pt x="1294296" y="147001"/>
                    </a:lnTo>
                    <a:lnTo>
                      <a:pt x="1303163" y="147001"/>
                    </a:lnTo>
                    <a:cubicBezTo>
                      <a:pt x="1303168" y="147024"/>
                      <a:pt x="1303394" y="147990"/>
                      <a:pt x="1313296" y="190236"/>
                    </a:cubicBezTo>
                    <a:lnTo>
                      <a:pt x="1314309" y="190236"/>
                    </a:lnTo>
                    <a:lnTo>
                      <a:pt x="1321403" y="190236"/>
                    </a:lnTo>
                    <a:lnTo>
                      <a:pt x="1321403" y="229148"/>
                    </a:lnTo>
                    <a:lnTo>
                      <a:pt x="1323176" y="229148"/>
                    </a:lnTo>
                    <a:lnTo>
                      <a:pt x="1335590" y="229148"/>
                    </a:lnTo>
                    <a:lnTo>
                      <a:pt x="1335590" y="231310"/>
                    </a:lnTo>
                    <a:lnTo>
                      <a:pt x="1335590" y="246442"/>
                    </a:lnTo>
                    <a:cubicBezTo>
                      <a:pt x="1339643" y="246442"/>
                      <a:pt x="1339643" y="246442"/>
                      <a:pt x="1339643" y="244281"/>
                    </a:cubicBezTo>
                    <a:lnTo>
                      <a:pt x="1339643" y="229148"/>
                    </a:lnTo>
                    <a:lnTo>
                      <a:pt x="1341163" y="229148"/>
                    </a:lnTo>
                    <a:lnTo>
                      <a:pt x="1351803" y="229148"/>
                    </a:lnTo>
                    <a:lnTo>
                      <a:pt x="1351803" y="230769"/>
                    </a:lnTo>
                    <a:lnTo>
                      <a:pt x="1351803" y="242119"/>
                    </a:lnTo>
                    <a:lnTo>
                      <a:pt x="1382204" y="242119"/>
                    </a:lnTo>
                    <a:lnTo>
                      <a:pt x="1382204" y="205369"/>
                    </a:lnTo>
                    <a:lnTo>
                      <a:pt x="1383470" y="205369"/>
                    </a:lnTo>
                    <a:lnTo>
                      <a:pt x="1392337" y="205369"/>
                    </a:lnTo>
                    <a:lnTo>
                      <a:pt x="1392337" y="226986"/>
                    </a:lnTo>
                    <a:cubicBezTo>
                      <a:pt x="1394364" y="226986"/>
                      <a:pt x="1394364" y="226986"/>
                      <a:pt x="1394364" y="194560"/>
                    </a:cubicBezTo>
                    <a:lnTo>
                      <a:pt x="1416657" y="194560"/>
                    </a:lnTo>
                    <a:lnTo>
                      <a:pt x="1416657" y="192938"/>
                    </a:lnTo>
                    <a:lnTo>
                      <a:pt x="1416657" y="181589"/>
                    </a:lnTo>
                    <a:lnTo>
                      <a:pt x="1417417" y="181589"/>
                    </a:lnTo>
                    <a:lnTo>
                      <a:pt x="1422737" y="181589"/>
                    </a:lnTo>
                    <a:lnTo>
                      <a:pt x="1422737" y="179698"/>
                    </a:lnTo>
                    <a:lnTo>
                      <a:pt x="1422737" y="166457"/>
                    </a:lnTo>
                    <a:lnTo>
                      <a:pt x="1426791" y="172942"/>
                    </a:lnTo>
                    <a:lnTo>
                      <a:pt x="1429071" y="172942"/>
                    </a:lnTo>
                    <a:lnTo>
                      <a:pt x="1445031" y="172942"/>
                    </a:lnTo>
                    <a:lnTo>
                      <a:pt x="1445031" y="172131"/>
                    </a:lnTo>
                    <a:lnTo>
                      <a:pt x="1445031" y="166457"/>
                    </a:lnTo>
                    <a:lnTo>
                      <a:pt x="1445791" y="166457"/>
                    </a:lnTo>
                    <a:lnTo>
                      <a:pt x="1451111" y="166457"/>
                    </a:lnTo>
                    <a:lnTo>
                      <a:pt x="1451111" y="167808"/>
                    </a:lnTo>
                    <a:lnTo>
                      <a:pt x="1451111" y="177266"/>
                    </a:lnTo>
                    <a:lnTo>
                      <a:pt x="1489618" y="177266"/>
                    </a:lnTo>
                    <a:lnTo>
                      <a:pt x="1489618" y="315619"/>
                    </a:lnTo>
                    <a:lnTo>
                      <a:pt x="1491138" y="315619"/>
                    </a:lnTo>
                    <a:lnTo>
                      <a:pt x="1501778" y="315619"/>
                    </a:lnTo>
                    <a:lnTo>
                      <a:pt x="1501778" y="302649"/>
                    </a:lnTo>
                    <a:lnTo>
                      <a:pt x="1505832" y="302649"/>
                    </a:lnTo>
                    <a:lnTo>
                      <a:pt x="1505832" y="315619"/>
                    </a:lnTo>
                    <a:lnTo>
                      <a:pt x="1536232" y="315619"/>
                    </a:lnTo>
                    <a:lnTo>
                      <a:pt x="1536232" y="285354"/>
                    </a:lnTo>
                    <a:lnTo>
                      <a:pt x="1548392" y="285354"/>
                    </a:lnTo>
                    <a:lnTo>
                      <a:pt x="1560552" y="283193"/>
                    </a:lnTo>
                    <a:cubicBezTo>
                      <a:pt x="1562579" y="283193"/>
                      <a:pt x="1562579" y="285354"/>
                      <a:pt x="1564606" y="285354"/>
                    </a:cubicBezTo>
                    <a:lnTo>
                      <a:pt x="1574739" y="285354"/>
                    </a:lnTo>
                    <a:lnTo>
                      <a:pt x="1574739" y="315619"/>
                    </a:lnTo>
                    <a:lnTo>
                      <a:pt x="1582846" y="315619"/>
                    </a:lnTo>
                    <a:lnTo>
                      <a:pt x="1582846" y="332914"/>
                    </a:lnTo>
                    <a:lnTo>
                      <a:pt x="1592182" y="333819"/>
                    </a:lnTo>
                    <a:lnTo>
                      <a:pt x="1605140" y="333819"/>
                    </a:lnTo>
                    <a:lnTo>
                      <a:pt x="1605140" y="317781"/>
                    </a:lnTo>
                    <a:lnTo>
                      <a:pt x="1673096" y="317781"/>
                    </a:lnTo>
                    <a:lnTo>
                      <a:pt x="1673096" y="232528"/>
                    </a:lnTo>
                    <a:lnTo>
                      <a:pt x="1745104" y="232528"/>
                    </a:lnTo>
                    <a:lnTo>
                      <a:pt x="1745104" y="311296"/>
                    </a:lnTo>
                    <a:lnTo>
                      <a:pt x="1747008" y="311296"/>
                    </a:lnTo>
                    <a:lnTo>
                      <a:pt x="1748250" y="333819"/>
                    </a:lnTo>
                    <a:lnTo>
                      <a:pt x="1757926" y="333819"/>
                    </a:lnTo>
                    <a:cubicBezTo>
                      <a:pt x="1758462" y="326605"/>
                      <a:pt x="1759168" y="318951"/>
                      <a:pt x="1759168" y="311296"/>
                    </a:cubicBezTo>
                    <a:lnTo>
                      <a:pt x="1765248" y="311296"/>
                    </a:lnTo>
                    <a:lnTo>
                      <a:pt x="1766490" y="333819"/>
                    </a:lnTo>
                    <a:lnTo>
                      <a:pt x="1817112" y="333819"/>
                    </a:lnTo>
                    <a:lnTo>
                      <a:pt x="1817112" y="170791"/>
                    </a:lnTo>
                    <a:lnTo>
                      <a:pt x="2014439" y="170791"/>
                    </a:lnTo>
                    <a:lnTo>
                      <a:pt x="2014439" y="333819"/>
                    </a:lnTo>
                    <a:lnTo>
                      <a:pt x="2033136" y="333819"/>
                    </a:lnTo>
                    <a:lnTo>
                      <a:pt x="2033136" y="251126"/>
                    </a:lnTo>
                    <a:lnTo>
                      <a:pt x="2128256" y="251126"/>
                    </a:lnTo>
                    <a:cubicBezTo>
                      <a:pt x="2152853" y="240257"/>
                      <a:pt x="2161167" y="196782"/>
                      <a:pt x="2180720" y="185913"/>
                    </a:cubicBezTo>
                    <a:lnTo>
                      <a:pt x="2245574" y="185913"/>
                    </a:lnTo>
                    <a:lnTo>
                      <a:pt x="2245574" y="261575"/>
                    </a:lnTo>
                    <a:lnTo>
                      <a:pt x="2253681" y="261575"/>
                    </a:lnTo>
                    <a:cubicBezTo>
                      <a:pt x="2253681" y="259413"/>
                      <a:pt x="2255708" y="257251"/>
                      <a:pt x="2255708" y="255090"/>
                    </a:cubicBezTo>
                    <a:lnTo>
                      <a:pt x="2261788" y="255090"/>
                    </a:lnTo>
                    <a:cubicBezTo>
                      <a:pt x="2261788" y="257251"/>
                      <a:pt x="2261788" y="259413"/>
                      <a:pt x="2263815" y="263737"/>
                    </a:cubicBezTo>
                    <a:lnTo>
                      <a:pt x="2275975" y="263737"/>
                    </a:lnTo>
                    <a:lnTo>
                      <a:pt x="2275975" y="257251"/>
                    </a:lnTo>
                    <a:lnTo>
                      <a:pt x="2298268" y="257251"/>
                    </a:lnTo>
                    <a:lnTo>
                      <a:pt x="2298268" y="263737"/>
                    </a:lnTo>
                    <a:lnTo>
                      <a:pt x="2318535" y="263737"/>
                    </a:lnTo>
                    <a:lnTo>
                      <a:pt x="2318535" y="309134"/>
                    </a:lnTo>
                    <a:lnTo>
                      <a:pt x="2332722" y="309134"/>
                    </a:lnTo>
                    <a:lnTo>
                      <a:pt x="2332722" y="296163"/>
                    </a:lnTo>
                    <a:lnTo>
                      <a:pt x="2348936" y="296163"/>
                    </a:lnTo>
                    <a:lnTo>
                      <a:pt x="2348936" y="116736"/>
                    </a:lnTo>
                    <a:lnTo>
                      <a:pt x="2355016" y="110250"/>
                    </a:lnTo>
                    <a:lnTo>
                      <a:pt x="2427977" y="110250"/>
                    </a:lnTo>
                    <a:lnTo>
                      <a:pt x="2427977" y="118898"/>
                    </a:lnTo>
                    <a:lnTo>
                      <a:pt x="2438110" y="118898"/>
                    </a:lnTo>
                    <a:lnTo>
                      <a:pt x="2438110" y="233472"/>
                    </a:lnTo>
                    <a:lnTo>
                      <a:pt x="2460404" y="233472"/>
                    </a:lnTo>
                    <a:lnTo>
                      <a:pt x="2460404" y="166457"/>
                    </a:lnTo>
                    <a:lnTo>
                      <a:pt x="2486751" y="166457"/>
                    </a:lnTo>
                    <a:cubicBezTo>
                      <a:pt x="2488777" y="166457"/>
                      <a:pt x="2488777" y="164295"/>
                      <a:pt x="2490804" y="162133"/>
                    </a:cubicBezTo>
                    <a:lnTo>
                      <a:pt x="2498911" y="162133"/>
                    </a:lnTo>
                    <a:cubicBezTo>
                      <a:pt x="2500937" y="164295"/>
                      <a:pt x="2500937" y="166457"/>
                      <a:pt x="2502964" y="166457"/>
                    </a:cubicBezTo>
                    <a:lnTo>
                      <a:pt x="2525258" y="166457"/>
                    </a:lnTo>
                    <a:lnTo>
                      <a:pt x="2525258" y="49721"/>
                    </a:lnTo>
                    <a:cubicBezTo>
                      <a:pt x="2525272" y="49718"/>
                      <a:pt x="2526139" y="49554"/>
                      <a:pt x="2582005" y="38912"/>
                    </a:cubicBezTo>
                    <a:lnTo>
                      <a:pt x="2582005" y="39993"/>
                    </a:lnTo>
                    <a:lnTo>
                      <a:pt x="2582005" y="47559"/>
                    </a:lnTo>
                    <a:lnTo>
                      <a:pt x="2608352" y="47559"/>
                    </a:lnTo>
                    <a:lnTo>
                      <a:pt x="2608352" y="302649"/>
                    </a:lnTo>
                    <a:lnTo>
                      <a:pt x="2630646" y="302649"/>
                    </a:lnTo>
                    <a:lnTo>
                      <a:pt x="2630646" y="298325"/>
                    </a:lnTo>
                    <a:lnTo>
                      <a:pt x="2642806" y="298325"/>
                    </a:lnTo>
                    <a:lnTo>
                      <a:pt x="2642806" y="302649"/>
                    </a:lnTo>
                    <a:lnTo>
                      <a:pt x="2667126" y="302649"/>
                    </a:lnTo>
                    <a:lnTo>
                      <a:pt x="2667126" y="289678"/>
                    </a:lnTo>
                    <a:lnTo>
                      <a:pt x="2695500" y="289678"/>
                    </a:lnTo>
                    <a:cubicBezTo>
                      <a:pt x="2699553" y="285354"/>
                      <a:pt x="2703607" y="285354"/>
                      <a:pt x="2707660" y="285354"/>
                    </a:cubicBezTo>
                    <a:cubicBezTo>
                      <a:pt x="2713740" y="289678"/>
                      <a:pt x="2721847" y="289678"/>
                      <a:pt x="2727927" y="289678"/>
                    </a:cubicBezTo>
                    <a:lnTo>
                      <a:pt x="2727927" y="272384"/>
                    </a:lnTo>
                    <a:lnTo>
                      <a:pt x="2736034" y="272384"/>
                    </a:lnTo>
                    <a:lnTo>
                      <a:pt x="2736034" y="259413"/>
                    </a:lnTo>
                    <a:lnTo>
                      <a:pt x="2792781" y="259413"/>
                    </a:lnTo>
                    <a:lnTo>
                      <a:pt x="2792781" y="229148"/>
                    </a:lnTo>
                    <a:lnTo>
                      <a:pt x="2811021" y="229148"/>
                    </a:lnTo>
                    <a:lnTo>
                      <a:pt x="2811021" y="222663"/>
                    </a:lnTo>
                    <a:lnTo>
                      <a:pt x="2823181" y="222663"/>
                    </a:lnTo>
                    <a:lnTo>
                      <a:pt x="2823181" y="229148"/>
                    </a:lnTo>
                    <a:lnTo>
                      <a:pt x="2839395" y="229148"/>
                    </a:lnTo>
                    <a:lnTo>
                      <a:pt x="2839395" y="278869"/>
                    </a:lnTo>
                    <a:lnTo>
                      <a:pt x="2871822" y="278869"/>
                    </a:lnTo>
                    <a:lnTo>
                      <a:pt x="2871822" y="252928"/>
                    </a:lnTo>
                    <a:lnTo>
                      <a:pt x="2910329" y="252928"/>
                    </a:lnTo>
                    <a:lnTo>
                      <a:pt x="2910329" y="222663"/>
                    </a:lnTo>
                    <a:lnTo>
                      <a:pt x="2958970" y="222663"/>
                    </a:lnTo>
                    <a:lnTo>
                      <a:pt x="2958970" y="333819"/>
                    </a:lnTo>
                    <a:lnTo>
                      <a:pt x="2958970" y="347598"/>
                    </a:lnTo>
                    <a:lnTo>
                      <a:pt x="3024845" y="347598"/>
                    </a:lnTo>
                    <a:lnTo>
                      <a:pt x="3024845" y="689379"/>
                    </a:lnTo>
                    <a:lnTo>
                      <a:pt x="2054" y="687046"/>
                    </a:lnTo>
                    <a:cubicBezTo>
                      <a:pt x="1369" y="539482"/>
                      <a:pt x="685" y="400492"/>
                      <a:pt x="0" y="252928"/>
                    </a:cubicBezTo>
                    <a:lnTo>
                      <a:pt x="20267" y="252928"/>
                    </a:lnTo>
                    <a:cubicBezTo>
                      <a:pt x="20271" y="252922"/>
                      <a:pt x="20308" y="252840"/>
                      <a:pt x="20774" y="251847"/>
                    </a:cubicBezTo>
                    <a:lnTo>
                      <a:pt x="24320" y="244281"/>
                    </a:lnTo>
                    <a:cubicBezTo>
                      <a:pt x="24329" y="244282"/>
                      <a:pt x="24442" y="244300"/>
                      <a:pt x="26094" y="244551"/>
                    </a:cubicBezTo>
                    <a:lnTo>
                      <a:pt x="38507" y="246442"/>
                    </a:lnTo>
                    <a:cubicBezTo>
                      <a:pt x="38510" y="246452"/>
                      <a:pt x="38548" y="246553"/>
                      <a:pt x="39014" y="247794"/>
                    </a:cubicBezTo>
                    <a:lnTo>
                      <a:pt x="42560" y="257251"/>
                    </a:lnTo>
                    <a:cubicBezTo>
                      <a:pt x="42574" y="257252"/>
                      <a:pt x="43170" y="257302"/>
                      <a:pt x="68907" y="259413"/>
                    </a:cubicBezTo>
                    <a:lnTo>
                      <a:pt x="68907" y="136192"/>
                    </a:lnTo>
                    <a:lnTo>
                      <a:pt x="70934" y="136192"/>
                    </a:lnTo>
                    <a:lnTo>
                      <a:pt x="85121" y="136192"/>
                    </a:lnTo>
                    <a:lnTo>
                      <a:pt x="85121" y="0"/>
                    </a:lnTo>
                    <a:lnTo>
                      <a:pt x="86894" y="0"/>
                    </a:lnTo>
                    <a:lnTo>
                      <a:pt x="99308" y="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6" name="Rectangle 35">
                <a:extLst>
                  <a:ext uri="{FF2B5EF4-FFF2-40B4-BE49-F238E27FC236}">
                    <a16:creationId xmlns:a16="http://schemas.microsoft.com/office/drawing/2014/main" id="{65740B44-0AA4-43A4-A147-F22293A6A2EF}"/>
                  </a:ext>
                </a:extLst>
              </p:cNvPr>
              <p:cNvSpPr/>
              <p:nvPr/>
            </p:nvSpPr>
            <p:spPr>
              <a:xfrm>
                <a:off x="6047165" y="1883798"/>
                <a:ext cx="2961438" cy="689379"/>
              </a:xfrm>
              <a:custGeom>
                <a:avLst/>
                <a:gdLst>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924638 h 1160647"/>
                  <a:gd name="connsiteX403" fmla="*/ 3079941 w 3079941"/>
                  <a:gd name="connsiteY403" fmla="*/ 1030409 h 1160647"/>
                  <a:gd name="connsiteX404" fmla="*/ 3079941 w 3079941"/>
                  <a:gd name="connsiteY404" fmla="*/ 1160647 h 1160647"/>
                  <a:gd name="connsiteX405" fmla="*/ 2842946 w 3079941"/>
                  <a:gd name="connsiteY405" fmla="*/ 1160647 h 1160647"/>
                  <a:gd name="connsiteX406" fmla="*/ 200958 w 3079941"/>
                  <a:gd name="connsiteY406" fmla="*/ 1160647 h 1160647"/>
                  <a:gd name="connsiteX407" fmla="*/ 200958 w 3079941"/>
                  <a:gd name="connsiteY407" fmla="*/ 1126882 h 1160647"/>
                  <a:gd name="connsiteX408" fmla="*/ 0 w 3079941"/>
                  <a:gd name="connsiteY408" fmla="*/ 1126882 h 1160647"/>
                  <a:gd name="connsiteX409" fmla="*/ 0 w 3079941"/>
                  <a:gd name="connsiteY409" fmla="*/ 915339 h 1160647"/>
                  <a:gd name="connsiteX410" fmla="*/ 103377 w 3079941"/>
                  <a:gd name="connsiteY410" fmla="*/ 915339 h 1160647"/>
                  <a:gd name="connsiteX411" fmla="*/ 103377 w 3079941"/>
                  <a:gd name="connsiteY411" fmla="*/ 886329 h 1160647"/>
                  <a:gd name="connsiteX412" fmla="*/ 55096 w 3079941"/>
                  <a:gd name="connsiteY412" fmla="*/ 886329 h 1160647"/>
                  <a:gd name="connsiteX413" fmla="*/ 55096 w 3079941"/>
                  <a:gd name="connsiteY413" fmla="*/ 724196 h 1160647"/>
                  <a:gd name="connsiteX414" fmla="*/ 75363 w 3079941"/>
                  <a:gd name="connsiteY414" fmla="*/ 724196 h 1160647"/>
                  <a:gd name="connsiteX415" fmla="*/ 75870 w 3079941"/>
                  <a:gd name="connsiteY415" fmla="*/ 723115 h 1160647"/>
                  <a:gd name="connsiteX416" fmla="*/ 79416 w 3079941"/>
                  <a:gd name="connsiteY416" fmla="*/ 715549 h 1160647"/>
                  <a:gd name="connsiteX417" fmla="*/ 81190 w 3079941"/>
                  <a:gd name="connsiteY417" fmla="*/ 715819 h 1160647"/>
                  <a:gd name="connsiteX418" fmla="*/ 93603 w 3079941"/>
                  <a:gd name="connsiteY418" fmla="*/ 717710 h 1160647"/>
                  <a:gd name="connsiteX419" fmla="*/ 94110 w 3079941"/>
                  <a:gd name="connsiteY419" fmla="*/ 719062 h 1160647"/>
                  <a:gd name="connsiteX420" fmla="*/ 97656 w 3079941"/>
                  <a:gd name="connsiteY420" fmla="*/ 728519 h 1160647"/>
                  <a:gd name="connsiteX421" fmla="*/ 124003 w 3079941"/>
                  <a:gd name="connsiteY421" fmla="*/ 730681 h 1160647"/>
                  <a:gd name="connsiteX422" fmla="*/ 124003 w 3079941"/>
                  <a:gd name="connsiteY422" fmla="*/ 607460 h 1160647"/>
                  <a:gd name="connsiteX423" fmla="*/ 126030 w 3079941"/>
                  <a:gd name="connsiteY423" fmla="*/ 607460 h 1160647"/>
                  <a:gd name="connsiteX424" fmla="*/ 140217 w 3079941"/>
                  <a:gd name="connsiteY424" fmla="*/ 607460 h 1160647"/>
                  <a:gd name="connsiteX425" fmla="*/ 140217 w 3079941"/>
                  <a:gd name="connsiteY425" fmla="*/ 471268 h 1160647"/>
                  <a:gd name="connsiteX426" fmla="*/ 141990 w 3079941"/>
                  <a:gd name="connsiteY426" fmla="*/ 471268 h 1160647"/>
                  <a:gd name="connsiteX427" fmla="*/ 154404 w 3079941"/>
                  <a:gd name="connsiteY427" fmla="*/ 471268 h 1160647"/>
                  <a:gd name="connsiteX428" fmla="*/ 154404 w 3079941"/>
                  <a:gd name="connsiteY428" fmla="*/ 356694 h 1160647"/>
                  <a:gd name="connsiteX429" fmla="*/ 158457 w 3079941"/>
                  <a:gd name="connsiteY429" fmla="*/ 328590 h 1160647"/>
                  <a:gd name="connsiteX430" fmla="*/ 160484 w 3079941"/>
                  <a:gd name="connsiteY430" fmla="*/ 328590 h 1160647"/>
                  <a:gd name="connsiteX431" fmla="*/ 174671 w 3079941"/>
                  <a:gd name="connsiteY431" fmla="*/ 328590 h 1160647"/>
                  <a:gd name="connsiteX432" fmla="*/ 211151 w 3079941"/>
                  <a:gd name="connsiteY432" fmla="*/ 246443 h 1160647"/>
                  <a:gd name="connsiteX433" fmla="*/ 215205 w 3079941"/>
                  <a:gd name="connsiteY433"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924638 h 1160647"/>
                  <a:gd name="connsiteX403" fmla="*/ 3079941 w 3079941"/>
                  <a:gd name="connsiteY403" fmla="*/ 1030409 h 1160647"/>
                  <a:gd name="connsiteX404" fmla="*/ 3079941 w 3079941"/>
                  <a:gd name="connsiteY404" fmla="*/ 1160647 h 1160647"/>
                  <a:gd name="connsiteX405" fmla="*/ 200958 w 3079941"/>
                  <a:gd name="connsiteY405" fmla="*/ 1160647 h 1160647"/>
                  <a:gd name="connsiteX406" fmla="*/ 200958 w 3079941"/>
                  <a:gd name="connsiteY406" fmla="*/ 1126882 h 1160647"/>
                  <a:gd name="connsiteX407" fmla="*/ 0 w 3079941"/>
                  <a:gd name="connsiteY407" fmla="*/ 1126882 h 1160647"/>
                  <a:gd name="connsiteX408" fmla="*/ 0 w 3079941"/>
                  <a:gd name="connsiteY408" fmla="*/ 915339 h 1160647"/>
                  <a:gd name="connsiteX409" fmla="*/ 103377 w 3079941"/>
                  <a:gd name="connsiteY409" fmla="*/ 915339 h 1160647"/>
                  <a:gd name="connsiteX410" fmla="*/ 103377 w 3079941"/>
                  <a:gd name="connsiteY410" fmla="*/ 886329 h 1160647"/>
                  <a:gd name="connsiteX411" fmla="*/ 55096 w 3079941"/>
                  <a:gd name="connsiteY411" fmla="*/ 886329 h 1160647"/>
                  <a:gd name="connsiteX412" fmla="*/ 55096 w 3079941"/>
                  <a:gd name="connsiteY412" fmla="*/ 724196 h 1160647"/>
                  <a:gd name="connsiteX413" fmla="*/ 75363 w 3079941"/>
                  <a:gd name="connsiteY413" fmla="*/ 724196 h 1160647"/>
                  <a:gd name="connsiteX414" fmla="*/ 75870 w 3079941"/>
                  <a:gd name="connsiteY414" fmla="*/ 723115 h 1160647"/>
                  <a:gd name="connsiteX415" fmla="*/ 79416 w 3079941"/>
                  <a:gd name="connsiteY415" fmla="*/ 715549 h 1160647"/>
                  <a:gd name="connsiteX416" fmla="*/ 81190 w 3079941"/>
                  <a:gd name="connsiteY416" fmla="*/ 715819 h 1160647"/>
                  <a:gd name="connsiteX417" fmla="*/ 93603 w 3079941"/>
                  <a:gd name="connsiteY417" fmla="*/ 717710 h 1160647"/>
                  <a:gd name="connsiteX418" fmla="*/ 94110 w 3079941"/>
                  <a:gd name="connsiteY418" fmla="*/ 719062 h 1160647"/>
                  <a:gd name="connsiteX419" fmla="*/ 97656 w 3079941"/>
                  <a:gd name="connsiteY419" fmla="*/ 728519 h 1160647"/>
                  <a:gd name="connsiteX420" fmla="*/ 124003 w 3079941"/>
                  <a:gd name="connsiteY420" fmla="*/ 730681 h 1160647"/>
                  <a:gd name="connsiteX421" fmla="*/ 124003 w 3079941"/>
                  <a:gd name="connsiteY421" fmla="*/ 607460 h 1160647"/>
                  <a:gd name="connsiteX422" fmla="*/ 126030 w 3079941"/>
                  <a:gd name="connsiteY422" fmla="*/ 607460 h 1160647"/>
                  <a:gd name="connsiteX423" fmla="*/ 140217 w 3079941"/>
                  <a:gd name="connsiteY423" fmla="*/ 607460 h 1160647"/>
                  <a:gd name="connsiteX424" fmla="*/ 140217 w 3079941"/>
                  <a:gd name="connsiteY424" fmla="*/ 471268 h 1160647"/>
                  <a:gd name="connsiteX425" fmla="*/ 141990 w 3079941"/>
                  <a:gd name="connsiteY425" fmla="*/ 471268 h 1160647"/>
                  <a:gd name="connsiteX426" fmla="*/ 154404 w 3079941"/>
                  <a:gd name="connsiteY426" fmla="*/ 471268 h 1160647"/>
                  <a:gd name="connsiteX427" fmla="*/ 154404 w 3079941"/>
                  <a:gd name="connsiteY427" fmla="*/ 356694 h 1160647"/>
                  <a:gd name="connsiteX428" fmla="*/ 158457 w 3079941"/>
                  <a:gd name="connsiteY428" fmla="*/ 328590 h 1160647"/>
                  <a:gd name="connsiteX429" fmla="*/ 160484 w 3079941"/>
                  <a:gd name="connsiteY429" fmla="*/ 328590 h 1160647"/>
                  <a:gd name="connsiteX430" fmla="*/ 174671 w 3079941"/>
                  <a:gd name="connsiteY430" fmla="*/ 328590 h 1160647"/>
                  <a:gd name="connsiteX431" fmla="*/ 211151 w 3079941"/>
                  <a:gd name="connsiteY431" fmla="*/ 246443 h 1160647"/>
                  <a:gd name="connsiteX432" fmla="*/ 215205 w 3079941"/>
                  <a:gd name="connsiteY432"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030409 h 1160647"/>
                  <a:gd name="connsiteX403" fmla="*/ 3079941 w 3079941"/>
                  <a:gd name="connsiteY403" fmla="*/ 1160647 h 1160647"/>
                  <a:gd name="connsiteX404" fmla="*/ 200958 w 3079941"/>
                  <a:gd name="connsiteY404" fmla="*/ 1160647 h 1160647"/>
                  <a:gd name="connsiteX405" fmla="*/ 200958 w 3079941"/>
                  <a:gd name="connsiteY405" fmla="*/ 1126882 h 1160647"/>
                  <a:gd name="connsiteX406" fmla="*/ 0 w 3079941"/>
                  <a:gd name="connsiteY406" fmla="*/ 1126882 h 1160647"/>
                  <a:gd name="connsiteX407" fmla="*/ 0 w 3079941"/>
                  <a:gd name="connsiteY407" fmla="*/ 915339 h 1160647"/>
                  <a:gd name="connsiteX408" fmla="*/ 103377 w 3079941"/>
                  <a:gd name="connsiteY408" fmla="*/ 915339 h 1160647"/>
                  <a:gd name="connsiteX409" fmla="*/ 103377 w 3079941"/>
                  <a:gd name="connsiteY409" fmla="*/ 886329 h 1160647"/>
                  <a:gd name="connsiteX410" fmla="*/ 55096 w 3079941"/>
                  <a:gd name="connsiteY410" fmla="*/ 886329 h 1160647"/>
                  <a:gd name="connsiteX411" fmla="*/ 55096 w 3079941"/>
                  <a:gd name="connsiteY411" fmla="*/ 724196 h 1160647"/>
                  <a:gd name="connsiteX412" fmla="*/ 75363 w 3079941"/>
                  <a:gd name="connsiteY412" fmla="*/ 724196 h 1160647"/>
                  <a:gd name="connsiteX413" fmla="*/ 75870 w 3079941"/>
                  <a:gd name="connsiteY413" fmla="*/ 723115 h 1160647"/>
                  <a:gd name="connsiteX414" fmla="*/ 79416 w 3079941"/>
                  <a:gd name="connsiteY414" fmla="*/ 715549 h 1160647"/>
                  <a:gd name="connsiteX415" fmla="*/ 81190 w 3079941"/>
                  <a:gd name="connsiteY415" fmla="*/ 715819 h 1160647"/>
                  <a:gd name="connsiteX416" fmla="*/ 93603 w 3079941"/>
                  <a:gd name="connsiteY416" fmla="*/ 717710 h 1160647"/>
                  <a:gd name="connsiteX417" fmla="*/ 94110 w 3079941"/>
                  <a:gd name="connsiteY417" fmla="*/ 719062 h 1160647"/>
                  <a:gd name="connsiteX418" fmla="*/ 97656 w 3079941"/>
                  <a:gd name="connsiteY418" fmla="*/ 728519 h 1160647"/>
                  <a:gd name="connsiteX419" fmla="*/ 124003 w 3079941"/>
                  <a:gd name="connsiteY419" fmla="*/ 730681 h 1160647"/>
                  <a:gd name="connsiteX420" fmla="*/ 124003 w 3079941"/>
                  <a:gd name="connsiteY420" fmla="*/ 607460 h 1160647"/>
                  <a:gd name="connsiteX421" fmla="*/ 126030 w 3079941"/>
                  <a:gd name="connsiteY421" fmla="*/ 607460 h 1160647"/>
                  <a:gd name="connsiteX422" fmla="*/ 140217 w 3079941"/>
                  <a:gd name="connsiteY422" fmla="*/ 607460 h 1160647"/>
                  <a:gd name="connsiteX423" fmla="*/ 140217 w 3079941"/>
                  <a:gd name="connsiteY423" fmla="*/ 471268 h 1160647"/>
                  <a:gd name="connsiteX424" fmla="*/ 141990 w 3079941"/>
                  <a:gd name="connsiteY424" fmla="*/ 471268 h 1160647"/>
                  <a:gd name="connsiteX425" fmla="*/ 154404 w 3079941"/>
                  <a:gd name="connsiteY425" fmla="*/ 471268 h 1160647"/>
                  <a:gd name="connsiteX426" fmla="*/ 154404 w 3079941"/>
                  <a:gd name="connsiteY426" fmla="*/ 356694 h 1160647"/>
                  <a:gd name="connsiteX427" fmla="*/ 158457 w 3079941"/>
                  <a:gd name="connsiteY427" fmla="*/ 328590 h 1160647"/>
                  <a:gd name="connsiteX428" fmla="*/ 160484 w 3079941"/>
                  <a:gd name="connsiteY428" fmla="*/ 328590 h 1160647"/>
                  <a:gd name="connsiteX429" fmla="*/ 174671 w 3079941"/>
                  <a:gd name="connsiteY429" fmla="*/ 328590 h 1160647"/>
                  <a:gd name="connsiteX430" fmla="*/ 211151 w 3079941"/>
                  <a:gd name="connsiteY430" fmla="*/ 246443 h 1160647"/>
                  <a:gd name="connsiteX431" fmla="*/ 215205 w 3079941"/>
                  <a:gd name="connsiteY431"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200958 w 3079941"/>
                  <a:gd name="connsiteY404" fmla="*/ 1126882 h 1160647"/>
                  <a:gd name="connsiteX405" fmla="*/ 0 w 3079941"/>
                  <a:gd name="connsiteY405" fmla="*/ 1126882 h 1160647"/>
                  <a:gd name="connsiteX406" fmla="*/ 0 w 3079941"/>
                  <a:gd name="connsiteY406" fmla="*/ 915339 h 1160647"/>
                  <a:gd name="connsiteX407" fmla="*/ 103377 w 3079941"/>
                  <a:gd name="connsiteY407" fmla="*/ 915339 h 1160647"/>
                  <a:gd name="connsiteX408" fmla="*/ 103377 w 3079941"/>
                  <a:gd name="connsiteY408" fmla="*/ 886329 h 1160647"/>
                  <a:gd name="connsiteX409" fmla="*/ 55096 w 3079941"/>
                  <a:gd name="connsiteY409" fmla="*/ 886329 h 1160647"/>
                  <a:gd name="connsiteX410" fmla="*/ 55096 w 3079941"/>
                  <a:gd name="connsiteY410" fmla="*/ 724196 h 1160647"/>
                  <a:gd name="connsiteX411" fmla="*/ 75363 w 3079941"/>
                  <a:gd name="connsiteY411" fmla="*/ 724196 h 1160647"/>
                  <a:gd name="connsiteX412" fmla="*/ 75870 w 3079941"/>
                  <a:gd name="connsiteY412" fmla="*/ 723115 h 1160647"/>
                  <a:gd name="connsiteX413" fmla="*/ 79416 w 3079941"/>
                  <a:gd name="connsiteY413" fmla="*/ 715549 h 1160647"/>
                  <a:gd name="connsiteX414" fmla="*/ 81190 w 3079941"/>
                  <a:gd name="connsiteY414" fmla="*/ 715819 h 1160647"/>
                  <a:gd name="connsiteX415" fmla="*/ 93603 w 3079941"/>
                  <a:gd name="connsiteY415" fmla="*/ 717710 h 1160647"/>
                  <a:gd name="connsiteX416" fmla="*/ 94110 w 3079941"/>
                  <a:gd name="connsiteY416" fmla="*/ 719062 h 1160647"/>
                  <a:gd name="connsiteX417" fmla="*/ 97656 w 3079941"/>
                  <a:gd name="connsiteY417" fmla="*/ 728519 h 1160647"/>
                  <a:gd name="connsiteX418" fmla="*/ 124003 w 3079941"/>
                  <a:gd name="connsiteY418" fmla="*/ 730681 h 1160647"/>
                  <a:gd name="connsiteX419" fmla="*/ 124003 w 3079941"/>
                  <a:gd name="connsiteY419" fmla="*/ 607460 h 1160647"/>
                  <a:gd name="connsiteX420" fmla="*/ 126030 w 3079941"/>
                  <a:gd name="connsiteY420" fmla="*/ 607460 h 1160647"/>
                  <a:gd name="connsiteX421" fmla="*/ 140217 w 3079941"/>
                  <a:gd name="connsiteY421" fmla="*/ 607460 h 1160647"/>
                  <a:gd name="connsiteX422" fmla="*/ 140217 w 3079941"/>
                  <a:gd name="connsiteY422" fmla="*/ 471268 h 1160647"/>
                  <a:gd name="connsiteX423" fmla="*/ 141990 w 3079941"/>
                  <a:gd name="connsiteY423" fmla="*/ 471268 h 1160647"/>
                  <a:gd name="connsiteX424" fmla="*/ 154404 w 3079941"/>
                  <a:gd name="connsiteY424" fmla="*/ 471268 h 1160647"/>
                  <a:gd name="connsiteX425" fmla="*/ 154404 w 3079941"/>
                  <a:gd name="connsiteY425" fmla="*/ 356694 h 1160647"/>
                  <a:gd name="connsiteX426" fmla="*/ 158457 w 3079941"/>
                  <a:gd name="connsiteY426" fmla="*/ 328590 h 1160647"/>
                  <a:gd name="connsiteX427" fmla="*/ 160484 w 3079941"/>
                  <a:gd name="connsiteY427" fmla="*/ 328590 h 1160647"/>
                  <a:gd name="connsiteX428" fmla="*/ 174671 w 3079941"/>
                  <a:gd name="connsiteY428" fmla="*/ 328590 h 1160647"/>
                  <a:gd name="connsiteX429" fmla="*/ 211151 w 3079941"/>
                  <a:gd name="connsiteY429" fmla="*/ 246443 h 1160647"/>
                  <a:gd name="connsiteX430" fmla="*/ 215205 w 3079941"/>
                  <a:gd name="connsiteY430"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0 w 3079941"/>
                  <a:gd name="connsiteY404" fmla="*/ 1126882 h 1160647"/>
                  <a:gd name="connsiteX405" fmla="*/ 0 w 3079941"/>
                  <a:gd name="connsiteY405" fmla="*/ 915339 h 1160647"/>
                  <a:gd name="connsiteX406" fmla="*/ 103377 w 3079941"/>
                  <a:gd name="connsiteY406" fmla="*/ 915339 h 1160647"/>
                  <a:gd name="connsiteX407" fmla="*/ 103377 w 3079941"/>
                  <a:gd name="connsiteY407" fmla="*/ 886329 h 1160647"/>
                  <a:gd name="connsiteX408" fmla="*/ 55096 w 3079941"/>
                  <a:gd name="connsiteY408" fmla="*/ 886329 h 1160647"/>
                  <a:gd name="connsiteX409" fmla="*/ 55096 w 3079941"/>
                  <a:gd name="connsiteY409" fmla="*/ 724196 h 1160647"/>
                  <a:gd name="connsiteX410" fmla="*/ 75363 w 3079941"/>
                  <a:gd name="connsiteY410" fmla="*/ 724196 h 1160647"/>
                  <a:gd name="connsiteX411" fmla="*/ 75870 w 3079941"/>
                  <a:gd name="connsiteY411" fmla="*/ 723115 h 1160647"/>
                  <a:gd name="connsiteX412" fmla="*/ 79416 w 3079941"/>
                  <a:gd name="connsiteY412" fmla="*/ 715549 h 1160647"/>
                  <a:gd name="connsiteX413" fmla="*/ 81190 w 3079941"/>
                  <a:gd name="connsiteY413" fmla="*/ 715819 h 1160647"/>
                  <a:gd name="connsiteX414" fmla="*/ 93603 w 3079941"/>
                  <a:gd name="connsiteY414" fmla="*/ 717710 h 1160647"/>
                  <a:gd name="connsiteX415" fmla="*/ 94110 w 3079941"/>
                  <a:gd name="connsiteY415" fmla="*/ 719062 h 1160647"/>
                  <a:gd name="connsiteX416" fmla="*/ 97656 w 3079941"/>
                  <a:gd name="connsiteY416" fmla="*/ 728519 h 1160647"/>
                  <a:gd name="connsiteX417" fmla="*/ 124003 w 3079941"/>
                  <a:gd name="connsiteY417" fmla="*/ 730681 h 1160647"/>
                  <a:gd name="connsiteX418" fmla="*/ 124003 w 3079941"/>
                  <a:gd name="connsiteY418" fmla="*/ 607460 h 1160647"/>
                  <a:gd name="connsiteX419" fmla="*/ 126030 w 3079941"/>
                  <a:gd name="connsiteY419" fmla="*/ 607460 h 1160647"/>
                  <a:gd name="connsiteX420" fmla="*/ 140217 w 3079941"/>
                  <a:gd name="connsiteY420" fmla="*/ 607460 h 1160647"/>
                  <a:gd name="connsiteX421" fmla="*/ 140217 w 3079941"/>
                  <a:gd name="connsiteY421" fmla="*/ 471268 h 1160647"/>
                  <a:gd name="connsiteX422" fmla="*/ 141990 w 3079941"/>
                  <a:gd name="connsiteY422" fmla="*/ 471268 h 1160647"/>
                  <a:gd name="connsiteX423" fmla="*/ 154404 w 3079941"/>
                  <a:gd name="connsiteY423" fmla="*/ 471268 h 1160647"/>
                  <a:gd name="connsiteX424" fmla="*/ 154404 w 3079941"/>
                  <a:gd name="connsiteY424" fmla="*/ 356694 h 1160647"/>
                  <a:gd name="connsiteX425" fmla="*/ 158457 w 3079941"/>
                  <a:gd name="connsiteY425" fmla="*/ 328590 h 1160647"/>
                  <a:gd name="connsiteX426" fmla="*/ 160484 w 3079941"/>
                  <a:gd name="connsiteY426" fmla="*/ 328590 h 1160647"/>
                  <a:gd name="connsiteX427" fmla="*/ 174671 w 3079941"/>
                  <a:gd name="connsiteY427" fmla="*/ 328590 h 1160647"/>
                  <a:gd name="connsiteX428" fmla="*/ 211151 w 3079941"/>
                  <a:gd name="connsiteY428" fmla="*/ 246443 h 1160647"/>
                  <a:gd name="connsiteX429" fmla="*/ 215205 w 3079941"/>
                  <a:gd name="connsiteY429"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0 w 3079941"/>
                  <a:gd name="connsiteY404" fmla="*/ 1126882 h 1160647"/>
                  <a:gd name="connsiteX405" fmla="*/ 0 w 3079941"/>
                  <a:gd name="connsiteY405" fmla="*/ 915339 h 1160647"/>
                  <a:gd name="connsiteX406" fmla="*/ 103377 w 3079941"/>
                  <a:gd name="connsiteY406" fmla="*/ 915339 h 1160647"/>
                  <a:gd name="connsiteX407" fmla="*/ 55096 w 3079941"/>
                  <a:gd name="connsiteY407" fmla="*/ 886329 h 1160647"/>
                  <a:gd name="connsiteX408" fmla="*/ 55096 w 3079941"/>
                  <a:gd name="connsiteY408" fmla="*/ 724196 h 1160647"/>
                  <a:gd name="connsiteX409" fmla="*/ 75363 w 3079941"/>
                  <a:gd name="connsiteY409" fmla="*/ 724196 h 1160647"/>
                  <a:gd name="connsiteX410" fmla="*/ 75870 w 3079941"/>
                  <a:gd name="connsiteY410" fmla="*/ 723115 h 1160647"/>
                  <a:gd name="connsiteX411" fmla="*/ 79416 w 3079941"/>
                  <a:gd name="connsiteY411" fmla="*/ 715549 h 1160647"/>
                  <a:gd name="connsiteX412" fmla="*/ 81190 w 3079941"/>
                  <a:gd name="connsiteY412" fmla="*/ 715819 h 1160647"/>
                  <a:gd name="connsiteX413" fmla="*/ 93603 w 3079941"/>
                  <a:gd name="connsiteY413" fmla="*/ 717710 h 1160647"/>
                  <a:gd name="connsiteX414" fmla="*/ 94110 w 3079941"/>
                  <a:gd name="connsiteY414" fmla="*/ 719062 h 1160647"/>
                  <a:gd name="connsiteX415" fmla="*/ 97656 w 3079941"/>
                  <a:gd name="connsiteY415" fmla="*/ 728519 h 1160647"/>
                  <a:gd name="connsiteX416" fmla="*/ 124003 w 3079941"/>
                  <a:gd name="connsiteY416" fmla="*/ 730681 h 1160647"/>
                  <a:gd name="connsiteX417" fmla="*/ 124003 w 3079941"/>
                  <a:gd name="connsiteY417" fmla="*/ 607460 h 1160647"/>
                  <a:gd name="connsiteX418" fmla="*/ 126030 w 3079941"/>
                  <a:gd name="connsiteY418" fmla="*/ 607460 h 1160647"/>
                  <a:gd name="connsiteX419" fmla="*/ 140217 w 3079941"/>
                  <a:gd name="connsiteY419" fmla="*/ 607460 h 1160647"/>
                  <a:gd name="connsiteX420" fmla="*/ 140217 w 3079941"/>
                  <a:gd name="connsiteY420" fmla="*/ 471268 h 1160647"/>
                  <a:gd name="connsiteX421" fmla="*/ 141990 w 3079941"/>
                  <a:gd name="connsiteY421" fmla="*/ 471268 h 1160647"/>
                  <a:gd name="connsiteX422" fmla="*/ 154404 w 3079941"/>
                  <a:gd name="connsiteY422" fmla="*/ 471268 h 1160647"/>
                  <a:gd name="connsiteX423" fmla="*/ 154404 w 3079941"/>
                  <a:gd name="connsiteY423" fmla="*/ 356694 h 1160647"/>
                  <a:gd name="connsiteX424" fmla="*/ 158457 w 3079941"/>
                  <a:gd name="connsiteY424" fmla="*/ 328590 h 1160647"/>
                  <a:gd name="connsiteX425" fmla="*/ 160484 w 3079941"/>
                  <a:gd name="connsiteY425" fmla="*/ 328590 h 1160647"/>
                  <a:gd name="connsiteX426" fmla="*/ 174671 w 3079941"/>
                  <a:gd name="connsiteY426" fmla="*/ 328590 h 1160647"/>
                  <a:gd name="connsiteX427" fmla="*/ 211151 w 3079941"/>
                  <a:gd name="connsiteY427" fmla="*/ 246443 h 1160647"/>
                  <a:gd name="connsiteX428" fmla="*/ 215205 w 3079941"/>
                  <a:gd name="connsiteY428"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0 w 3079941"/>
                  <a:gd name="connsiteY404" fmla="*/ 1126882 h 1160647"/>
                  <a:gd name="connsiteX405" fmla="*/ 0 w 3079941"/>
                  <a:gd name="connsiteY405" fmla="*/ 915339 h 1160647"/>
                  <a:gd name="connsiteX406" fmla="*/ 55096 w 3079941"/>
                  <a:gd name="connsiteY406" fmla="*/ 886329 h 1160647"/>
                  <a:gd name="connsiteX407" fmla="*/ 55096 w 3079941"/>
                  <a:gd name="connsiteY407" fmla="*/ 724196 h 1160647"/>
                  <a:gd name="connsiteX408" fmla="*/ 75363 w 3079941"/>
                  <a:gd name="connsiteY408" fmla="*/ 724196 h 1160647"/>
                  <a:gd name="connsiteX409" fmla="*/ 75870 w 3079941"/>
                  <a:gd name="connsiteY409" fmla="*/ 723115 h 1160647"/>
                  <a:gd name="connsiteX410" fmla="*/ 79416 w 3079941"/>
                  <a:gd name="connsiteY410" fmla="*/ 715549 h 1160647"/>
                  <a:gd name="connsiteX411" fmla="*/ 81190 w 3079941"/>
                  <a:gd name="connsiteY411" fmla="*/ 715819 h 1160647"/>
                  <a:gd name="connsiteX412" fmla="*/ 93603 w 3079941"/>
                  <a:gd name="connsiteY412" fmla="*/ 717710 h 1160647"/>
                  <a:gd name="connsiteX413" fmla="*/ 94110 w 3079941"/>
                  <a:gd name="connsiteY413" fmla="*/ 719062 h 1160647"/>
                  <a:gd name="connsiteX414" fmla="*/ 97656 w 3079941"/>
                  <a:gd name="connsiteY414" fmla="*/ 728519 h 1160647"/>
                  <a:gd name="connsiteX415" fmla="*/ 124003 w 3079941"/>
                  <a:gd name="connsiteY415" fmla="*/ 730681 h 1160647"/>
                  <a:gd name="connsiteX416" fmla="*/ 124003 w 3079941"/>
                  <a:gd name="connsiteY416" fmla="*/ 607460 h 1160647"/>
                  <a:gd name="connsiteX417" fmla="*/ 126030 w 3079941"/>
                  <a:gd name="connsiteY417" fmla="*/ 607460 h 1160647"/>
                  <a:gd name="connsiteX418" fmla="*/ 140217 w 3079941"/>
                  <a:gd name="connsiteY418" fmla="*/ 607460 h 1160647"/>
                  <a:gd name="connsiteX419" fmla="*/ 140217 w 3079941"/>
                  <a:gd name="connsiteY419" fmla="*/ 471268 h 1160647"/>
                  <a:gd name="connsiteX420" fmla="*/ 141990 w 3079941"/>
                  <a:gd name="connsiteY420" fmla="*/ 471268 h 1160647"/>
                  <a:gd name="connsiteX421" fmla="*/ 154404 w 3079941"/>
                  <a:gd name="connsiteY421" fmla="*/ 471268 h 1160647"/>
                  <a:gd name="connsiteX422" fmla="*/ 154404 w 3079941"/>
                  <a:gd name="connsiteY422" fmla="*/ 356694 h 1160647"/>
                  <a:gd name="connsiteX423" fmla="*/ 158457 w 3079941"/>
                  <a:gd name="connsiteY423" fmla="*/ 328590 h 1160647"/>
                  <a:gd name="connsiteX424" fmla="*/ 160484 w 3079941"/>
                  <a:gd name="connsiteY424" fmla="*/ 328590 h 1160647"/>
                  <a:gd name="connsiteX425" fmla="*/ 174671 w 3079941"/>
                  <a:gd name="connsiteY425" fmla="*/ 328590 h 1160647"/>
                  <a:gd name="connsiteX426" fmla="*/ 211151 w 3079941"/>
                  <a:gd name="connsiteY426" fmla="*/ 246443 h 1160647"/>
                  <a:gd name="connsiteX427" fmla="*/ 215205 w 3079941"/>
                  <a:gd name="connsiteY427"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0 w 3079941"/>
                  <a:gd name="connsiteY404" fmla="*/ 1126882 h 1160647"/>
                  <a:gd name="connsiteX405" fmla="*/ 55096 w 3079941"/>
                  <a:gd name="connsiteY405" fmla="*/ 886329 h 1160647"/>
                  <a:gd name="connsiteX406" fmla="*/ 55096 w 3079941"/>
                  <a:gd name="connsiteY406" fmla="*/ 724196 h 1160647"/>
                  <a:gd name="connsiteX407" fmla="*/ 75363 w 3079941"/>
                  <a:gd name="connsiteY407" fmla="*/ 724196 h 1160647"/>
                  <a:gd name="connsiteX408" fmla="*/ 75870 w 3079941"/>
                  <a:gd name="connsiteY408" fmla="*/ 723115 h 1160647"/>
                  <a:gd name="connsiteX409" fmla="*/ 79416 w 3079941"/>
                  <a:gd name="connsiteY409" fmla="*/ 715549 h 1160647"/>
                  <a:gd name="connsiteX410" fmla="*/ 81190 w 3079941"/>
                  <a:gd name="connsiteY410" fmla="*/ 715819 h 1160647"/>
                  <a:gd name="connsiteX411" fmla="*/ 93603 w 3079941"/>
                  <a:gd name="connsiteY411" fmla="*/ 717710 h 1160647"/>
                  <a:gd name="connsiteX412" fmla="*/ 94110 w 3079941"/>
                  <a:gd name="connsiteY412" fmla="*/ 719062 h 1160647"/>
                  <a:gd name="connsiteX413" fmla="*/ 97656 w 3079941"/>
                  <a:gd name="connsiteY413" fmla="*/ 728519 h 1160647"/>
                  <a:gd name="connsiteX414" fmla="*/ 124003 w 3079941"/>
                  <a:gd name="connsiteY414" fmla="*/ 730681 h 1160647"/>
                  <a:gd name="connsiteX415" fmla="*/ 124003 w 3079941"/>
                  <a:gd name="connsiteY415" fmla="*/ 607460 h 1160647"/>
                  <a:gd name="connsiteX416" fmla="*/ 126030 w 3079941"/>
                  <a:gd name="connsiteY416" fmla="*/ 607460 h 1160647"/>
                  <a:gd name="connsiteX417" fmla="*/ 140217 w 3079941"/>
                  <a:gd name="connsiteY417" fmla="*/ 607460 h 1160647"/>
                  <a:gd name="connsiteX418" fmla="*/ 140217 w 3079941"/>
                  <a:gd name="connsiteY418" fmla="*/ 471268 h 1160647"/>
                  <a:gd name="connsiteX419" fmla="*/ 141990 w 3079941"/>
                  <a:gd name="connsiteY419" fmla="*/ 471268 h 1160647"/>
                  <a:gd name="connsiteX420" fmla="*/ 154404 w 3079941"/>
                  <a:gd name="connsiteY420" fmla="*/ 471268 h 1160647"/>
                  <a:gd name="connsiteX421" fmla="*/ 154404 w 3079941"/>
                  <a:gd name="connsiteY421" fmla="*/ 356694 h 1160647"/>
                  <a:gd name="connsiteX422" fmla="*/ 158457 w 3079941"/>
                  <a:gd name="connsiteY422" fmla="*/ 328590 h 1160647"/>
                  <a:gd name="connsiteX423" fmla="*/ 160484 w 3079941"/>
                  <a:gd name="connsiteY423" fmla="*/ 328590 h 1160647"/>
                  <a:gd name="connsiteX424" fmla="*/ 174671 w 3079941"/>
                  <a:gd name="connsiteY424" fmla="*/ 328590 h 1160647"/>
                  <a:gd name="connsiteX425" fmla="*/ 211151 w 3079941"/>
                  <a:gd name="connsiteY425" fmla="*/ 246443 h 1160647"/>
                  <a:gd name="connsiteX426" fmla="*/ 215205 w 3079941"/>
                  <a:gd name="connsiteY426" fmla="*/ 0 h 1160647"/>
                  <a:gd name="connsiteX0" fmla="*/ 215205 w 3079941"/>
                  <a:gd name="connsiteY0" fmla="*/ 0 h 1160647"/>
                  <a:gd name="connsiteX1" fmla="*/ 217231 w 3079941"/>
                  <a:gd name="connsiteY1" fmla="*/ 246443 h 1160647"/>
                  <a:gd name="connsiteX2" fmla="*/ 255738 w 3079941"/>
                  <a:gd name="connsiteY2" fmla="*/ 326429 h 1160647"/>
                  <a:gd name="connsiteX3" fmla="*/ 257765 w 3079941"/>
                  <a:gd name="connsiteY3" fmla="*/ 326429 h 1160647"/>
                  <a:gd name="connsiteX4" fmla="*/ 271952 w 3079941"/>
                  <a:gd name="connsiteY4" fmla="*/ 326429 h 1160647"/>
                  <a:gd name="connsiteX5" fmla="*/ 271952 w 3079941"/>
                  <a:gd name="connsiteY5" fmla="*/ 350208 h 1160647"/>
                  <a:gd name="connsiteX6" fmla="*/ 272459 w 3079941"/>
                  <a:gd name="connsiteY6" fmla="*/ 351019 h 1160647"/>
                  <a:gd name="connsiteX7" fmla="*/ 276005 w 3079941"/>
                  <a:gd name="connsiteY7" fmla="*/ 356694 h 1160647"/>
                  <a:gd name="connsiteX8" fmla="*/ 276005 w 3079941"/>
                  <a:gd name="connsiteY8" fmla="*/ 471268 h 1160647"/>
                  <a:gd name="connsiteX9" fmla="*/ 278285 w 3079941"/>
                  <a:gd name="connsiteY9" fmla="*/ 471268 h 1160647"/>
                  <a:gd name="connsiteX10" fmla="*/ 294246 w 3079941"/>
                  <a:gd name="connsiteY10" fmla="*/ 471268 h 1160647"/>
                  <a:gd name="connsiteX11" fmla="*/ 294246 w 3079941"/>
                  <a:gd name="connsiteY11" fmla="*/ 611783 h 1160647"/>
                  <a:gd name="connsiteX12" fmla="*/ 295766 w 3079941"/>
                  <a:gd name="connsiteY12" fmla="*/ 611513 h 1160647"/>
                  <a:gd name="connsiteX13" fmla="*/ 306406 w 3079941"/>
                  <a:gd name="connsiteY13" fmla="*/ 609622 h 1160647"/>
                  <a:gd name="connsiteX14" fmla="*/ 304379 w 3079941"/>
                  <a:gd name="connsiteY14" fmla="*/ 698254 h 1160647"/>
                  <a:gd name="connsiteX15" fmla="*/ 305899 w 3079941"/>
                  <a:gd name="connsiteY15" fmla="*/ 698525 h 1160647"/>
                  <a:gd name="connsiteX16" fmla="*/ 316539 w 3079941"/>
                  <a:gd name="connsiteY16" fmla="*/ 700416 h 1160647"/>
                  <a:gd name="connsiteX17" fmla="*/ 316792 w 3079941"/>
                  <a:gd name="connsiteY17" fmla="*/ 701227 h 1160647"/>
                  <a:gd name="connsiteX18" fmla="*/ 318566 w 3079941"/>
                  <a:gd name="connsiteY18" fmla="*/ 706902 h 1160647"/>
                  <a:gd name="connsiteX19" fmla="*/ 319326 w 3079941"/>
                  <a:gd name="connsiteY19" fmla="*/ 704470 h 1160647"/>
                  <a:gd name="connsiteX20" fmla="*/ 324646 w 3079941"/>
                  <a:gd name="connsiteY20" fmla="*/ 687446 h 1160647"/>
                  <a:gd name="connsiteX21" fmla="*/ 326419 w 3079941"/>
                  <a:gd name="connsiteY21" fmla="*/ 687446 h 1160647"/>
                  <a:gd name="connsiteX22" fmla="*/ 338833 w 3079941"/>
                  <a:gd name="connsiteY22" fmla="*/ 687446 h 1160647"/>
                  <a:gd name="connsiteX23" fmla="*/ 338833 w 3079941"/>
                  <a:gd name="connsiteY23" fmla="*/ 719872 h 1160647"/>
                  <a:gd name="connsiteX24" fmla="*/ 339846 w 3079941"/>
                  <a:gd name="connsiteY24" fmla="*/ 720413 h 1160647"/>
                  <a:gd name="connsiteX25" fmla="*/ 346940 w 3079941"/>
                  <a:gd name="connsiteY25" fmla="*/ 724196 h 1160647"/>
                  <a:gd name="connsiteX26" fmla="*/ 346940 w 3079941"/>
                  <a:gd name="connsiteY26" fmla="*/ 725547 h 1160647"/>
                  <a:gd name="connsiteX27" fmla="*/ 346940 w 3079941"/>
                  <a:gd name="connsiteY27" fmla="*/ 735005 h 1160647"/>
                  <a:gd name="connsiteX28" fmla="*/ 391527 w 3079941"/>
                  <a:gd name="connsiteY28" fmla="*/ 735005 h 1160647"/>
                  <a:gd name="connsiteX29" fmla="*/ 391527 w 3079941"/>
                  <a:gd name="connsiteY29" fmla="*/ 736086 h 1160647"/>
                  <a:gd name="connsiteX30" fmla="*/ 391527 w 3079941"/>
                  <a:gd name="connsiteY30" fmla="*/ 743652 h 1160647"/>
                  <a:gd name="connsiteX31" fmla="*/ 393553 w 3079941"/>
                  <a:gd name="connsiteY31" fmla="*/ 743652 h 1160647"/>
                  <a:gd name="connsiteX32" fmla="*/ 407740 w 3079941"/>
                  <a:gd name="connsiteY32" fmla="*/ 743652 h 1160647"/>
                  <a:gd name="connsiteX33" fmla="*/ 407740 w 3079941"/>
                  <a:gd name="connsiteY33" fmla="*/ 713387 h 1160647"/>
                  <a:gd name="connsiteX34" fmla="*/ 452327 w 3079941"/>
                  <a:gd name="connsiteY34" fmla="*/ 713387 h 1160647"/>
                  <a:gd name="connsiteX35" fmla="*/ 452327 w 3079941"/>
                  <a:gd name="connsiteY35" fmla="*/ 712036 h 1160647"/>
                  <a:gd name="connsiteX36" fmla="*/ 452327 w 3079941"/>
                  <a:gd name="connsiteY36" fmla="*/ 702578 h 1160647"/>
                  <a:gd name="connsiteX37" fmla="*/ 453341 w 3079941"/>
                  <a:gd name="connsiteY37" fmla="*/ 702578 h 1160647"/>
                  <a:gd name="connsiteX38" fmla="*/ 460434 w 3079941"/>
                  <a:gd name="connsiteY38" fmla="*/ 702578 h 1160647"/>
                  <a:gd name="connsiteX39" fmla="*/ 460434 w 3079941"/>
                  <a:gd name="connsiteY39" fmla="*/ 700687 h 1160647"/>
                  <a:gd name="connsiteX40" fmla="*/ 460434 w 3079941"/>
                  <a:gd name="connsiteY40" fmla="*/ 687446 h 1160647"/>
                  <a:gd name="connsiteX41" fmla="*/ 461194 w 3079941"/>
                  <a:gd name="connsiteY41" fmla="*/ 687446 h 1160647"/>
                  <a:gd name="connsiteX42" fmla="*/ 466514 w 3079941"/>
                  <a:gd name="connsiteY42" fmla="*/ 687446 h 1160647"/>
                  <a:gd name="connsiteX43" fmla="*/ 466514 w 3079941"/>
                  <a:gd name="connsiteY43" fmla="*/ 686365 h 1160647"/>
                  <a:gd name="connsiteX44" fmla="*/ 466514 w 3079941"/>
                  <a:gd name="connsiteY44" fmla="*/ 678798 h 1160647"/>
                  <a:gd name="connsiteX45" fmla="*/ 468541 w 3079941"/>
                  <a:gd name="connsiteY45" fmla="*/ 678798 h 1160647"/>
                  <a:gd name="connsiteX46" fmla="*/ 482728 w 3079941"/>
                  <a:gd name="connsiteY46" fmla="*/ 678798 h 1160647"/>
                  <a:gd name="connsiteX47" fmla="*/ 482728 w 3079941"/>
                  <a:gd name="connsiteY47" fmla="*/ 679879 h 1160647"/>
                  <a:gd name="connsiteX48" fmla="*/ 482728 w 3079941"/>
                  <a:gd name="connsiteY48" fmla="*/ 687446 h 1160647"/>
                  <a:gd name="connsiteX49" fmla="*/ 505021 w 3079941"/>
                  <a:gd name="connsiteY49" fmla="*/ 687446 h 1160647"/>
                  <a:gd name="connsiteX50" fmla="*/ 505021 w 3079941"/>
                  <a:gd name="connsiteY50" fmla="*/ 685554 h 1160647"/>
                  <a:gd name="connsiteX51" fmla="*/ 505021 w 3079941"/>
                  <a:gd name="connsiteY51" fmla="*/ 672313 h 1160647"/>
                  <a:gd name="connsiteX52" fmla="*/ 506795 w 3079941"/>
                  <a:gd name="connsiteY52" fmla="*/ 672313 h 1160647"/>
                  <a:gd name="connsiteX53" fmla="*/ 519208 w 3079941"/>
                  <a:gd name="connsiteY53" fmla="*/ 672313 h 1160647"/>
                  <a:gd name="connsiteX54" fmla="*/ 519208 w 3079941"/>
                  <a:gd name="connsiteY54" fmla="*/ 696093 h 1160647"/>
                  <a:gd name="connsiteX55" fmla="*/ 520222 w 3079941"/>
                  <a:gd name="connsiteY55" fmla="*/ 696093 h 1160647"/>
                  <a:gd name="connsiteX56" fmla="*/ 527315 w 3079941"/>
                  <a:gd name="connsiteY56" fmla="*/ 696093 h 1160647"/>
                  <a:gd name="connsiteX57" fmla="*/ 527315 w 3079941"/>
                  <a:gd name="connsiteY57" fmla="*/ 695012 h 1160647"/>
                  <a:gd name="connsiteX58" fmla="*/ 527315 w 3079941"/>
                  <a:gd name="connsiteY58" fmla="*/ 687446 h 1160647"/>
                  <a:gd name="connsiteX59" fmla="*/ 529088 w 3079941"/>
                  <a:gd name="connsiteY59" fmla="*/ 687446 h 1160647"/>
                  <a:gd name="connsiteX60" fmla="*/ 541502 w 3079941"/>
                  <a:gd name="connsiteY60" fmla="*/ 687446 h 1160647"/>
                  <a:gd name="connsiteX61" fmla="*/ 541502 w 3079941"/>
                  <a:gd name="connsiteY61" fmla="*/ 713387 h 1160647"/>
                  <a:gd name="connsiteX62" fmla="*/ 543529 w 3079941"/>
                  <a:gd name="connsiteY62" fmla="*/ 713387 h 1160647"/>
                  <a:gd name="connsiteX63" fmla="*/ 557715 w 3079941"/>
                  <a:gd name="connsiteY63" fmla="*/ 713387 h 1160647"/>
                  <a:gd name="connsiteX64" fmla="*/ 557715 w 3079941"/>
                  <a:gd name="connsiteY64" fmla="*/ 715008 h 1160647"/>
                  <a:gd name="connsiteX65" fmla="*/ 557715 w 3079941"/>
                  <a:gd name="connsiteY65" fmla="*/ 726358 h 1160647"/>
                  <a:gd name="connsiteX66" fmla="*/ 558475 w 3079941"/>
                  <a:gd name="connsiteY66" fmla="*/ 726358 h 1160647"/>
                  <a:gd name="connsiteX67" fmla="*/ 563796 w 3079941"/>
                  <a:gd name="connsiteY67" fmla="*/ 726358 h 1160647"/>
                  <a:gd name="connsiteX68" fmla="*/ 563796 w 3079941"/>
                  <a:gd name="connsiteY68" fmla="*/ 725547 h 1160647"/>
                  <a:gd name="connsiteX69" fmla="*/ 563796 w 3079941"/>
                  <a:gd name="connsiteY69" fmla="*/ 719872 h 1160647"/>
                  <a:gd name="connsiteX70" fmla="*/ 594196 w 3079941"/>
                  <a:gd name="connsiteY70" fmla="*/ 719872 h 1160647"/>
                  <a:gd name="connsiteX71" fmla="*/ 594196 w 3079941"/>
                  <a:gd name="connsiteY71" fmla="*/ 743652 h 1160647"/>
                  <a:gd name="connsiteX72" fmla="*/ 595209 w 3079941"/>
                  <a:gd name="connsiteY72" fmla="*/ 743652 h 1160647"/>
                  <a:gd name="connsiteX73" fmla="*/ 602303 w 3079941"/>
                  <a:gd name="connsiteY73" fmla="*/ 743652 h 1160647"/>
                  <a:gd name="connsiteX74" fmla="*/ 602303 w 3079941"/>
                  <a:gd name="connsiteY74" fmla="*/ 744733 h 1160647"/>
                  <a:gd name="connsiteX75" fmla="*/ 602303 w 3079941"/>
                  <a:gd name="connsiteY75" fmla="*/ 752299 h 1160647"/>
                  <a:gd name="connsiteX76" fmla="*/ 603063 w 3079941"/>
                  <a:gd name="connsiteY76" fmla="*/ 752299 h 1160647"/>
                  <a:gd name="connsiteX77" fmla="*/ 608383 w 3079941"/>
                  <a:gd name="connsiteY77" fmla="*/ 752299 h 1160647"/>
                  <a:gd name="connsiteX78" fmla="*/ 608383 w 3079941"/>
                  <a:gd name="connsiteY78" fmla="*/ 750137 h 1160647"/>
                  <a:gd name="connsiteX79" fmla="*/ 608383 w 3079941"/>
                  <a:gd name="connsiteY79" fmla="*/ 735005 h 1160647"/>
                  <a:gd name="connsiteX80" fmla="*/ 609396 w 3079941"/>
                  <a:gd name="connsiteY80" fmla="*/ 735005 h 1160647"/>
                  <a:gd name="connsiteX81" fmla="*/ 616490 w 3079941"/>
                  <a:gd name="connsiteY81" fmla="*/ 735005 h 1160647"/>
                  <a:gd name="connsiteX82" fmla="*/ 616490 w 3079941"/>
                  <a:gd name="connsiteY82" fmla="*/ 736086 h 1160647"/>
                  <a:gd name="connsiteX83" fmla="*/ 616490 w 3079941"/>
                  <a:gd name="connsiteY83" fmla="*/ 743652 h 1160647"/>
                  <a:gd name="connsiteX84" fmla="*/ 621810 w 3079941"/>
                  <a:gd name="connsiteY84" fmla="*/ 741659 h 1160647"/>
                  <a:gd name="connsiteX85" fmla="*/ 622570 w 3079941"/>
                  <a:gd name="connsiteY85" fmla="*/ 740679 h 1160647"/>
                  <a:gd name="connsiteX86" fmla="*/ 622570 w 3079941"/>
                  <a:gd name="connsiteY86" fmla="*/ 735005 h 1160647"/>
                  <a:gd name="connsiteX87" fmla="*/ 661077 w 3079941"/>
                  <a:gd name="connsiteY87" fmla="*/ 735005 h 1160647"/>
                  <a:gd name="connsiteX88" fmla="*/ 661077 w 3079941"/>
                  <a:gd name="connsiteY88" fmla="*/ 758784 h 1160647"/>
                  <a:gd name="connsiteX89" fmla="*/ 663103 w 3079941"/>
                  <a:gd name="connsiteY89" fmla="*/ 758784 h 1160647"/>
                  <a:gd name="connsiteX90" fmla="*/ 677290 w 3079941"/>
                  <a:gd name="connsiteY90" fmla="*/ 758784 h 1160647"/>
                  <a:gd name="connsiteX91" fmla="*/ 677290 w 3079941"/>
                  <a:gd name="connsiteY91" fmla="*/ 759865 h 1160647"/>
                  <a:gd name="connsiteX92" fmla="*/ 677290 w 3079941"/>
                  <a:gd name="connsiteY92" fmla="*/ 767431 h 1160647"/>
                  <a:gd name="connsiteX93" fmla="*/ 679064 w 3079941"/>
                  <a:gd name="connsiteY93" fmla="*/ 767431 h 1160647"/>
                  <a:gd name="connsiteX94" fmla="*/ 691477 w 3079941"/>
                  <a:gd name="connsiteY94" fmla="*/ 767431 h 1160647"/>
                  <a:gd name="connsiteX95" fmla="*/ 691477 w 3079941"/>
                  <a:gd name="connsiteY95" fmla="*/ 743652 h 1160647"/>
                  <a:gd name="connsiteX96" fmla="*/ 692490 w 3079941"/>
                  <a:gd name="connsiteY96" fmla="*/ 743652 h 1160647"/>
                  <a:gd name="connsiteX97" fmla="*/ 699584 w 3079941"/>
                  <a:gd name="connsiteY97" fmla="*/ 743652 h 1160647"/>
                  <a:gd name="connsiteX98" fmla="*/ 699584 w 3079941"/>
                  <a:gd name="connsiteY98" fmla="*/ 711225 h 1160647"/>
                  <a:gd name="connsiteX99" fmla="*/ 700597 w 3079941"/>
                  <a:gd name="connsiteY99" fmla="*/ 711225 h 1160647"/>
                  <a:gd name="connsiteX100" fmla="*/ 707691 w 3079941"/>
                  <a:gd name="connsiteY100" fmla="*/ 711225 h 1160647"/>
                  <a:gd name="connsiteX101" fmla="*/ 707691 w 3079941"/>
                  <a:gd name="connsiteY101" fmla="*/ 709334 h 1160647"/>
                  <a:gd name="connsiteX102" fmla="*/ 707691 w 3079941"/>
                  <a:gd name="connsiteY102" fmla="*/ 696093 h 1160647"/>
                  <a:gd name="connsiteX103" fmla="*/ 706424 w 3079941"/>
                  <a:gd name="connsiteY103" fmla="*/ 694471 h 1160647"/>
                  <a:gd name="connsiteX104" fmla="*/ 711744 w 3079941"/>
                  <a:gd name="connsiteY104" fmla="*/ 683122 h 1160647"/>
                  <a:gd name="connsiteX105" fmla="*/ 719851 w 3079941"/>
                  <a:gd name="connsiteY105" fmla="*/ 711225 h 1160647"/>
                  <a:gd name="connsiteX106" fmla="*/ 720611 w 3079941"/>
                  <a:gd name="connsiteY106" fmla="*/ 711225 h 1160647"/>
                  <a:gd name="connsiteX107" fmla="*/ 725931 w 3079941"/>
                  <a:gd name="connsiteY107" fmla="*/ 711225 h 1160647"/>
                  <a:gd name="connsiteX108" fmla="*/ 725931 w 3079941"/>
                  <a:gd name="connsiteY108" fmla="*/ 605298 h 1160647"/>
                  <a:gd name="connsiteX109" fmla="*/ 727451 w 3079941"/>
                  <a:gd name="connsiteY109" fmla="*/ 605298 h 1160647"/>
                  <a:gd name="connsiteX110" fmla="*/ 738091 w 3079941"/>
                  <a:gd name="connsiteY110" fmla="*/ 605298 h 1160647"/>
                  <a:gd name="connsiteX111" fmla="*/ 738091 w 3079941"/>
                  <a:gd name="connsiteY111" fmla="*/ 557739 h 1160647"/>
                  <a:gd name="connsiteX112" fmla="*/ 764438 w 3079941"/>
                  <a:gd name="connsiteY112" fmla="*/ 557739 h 1160647"/>
                  <a:gd name="connsiteX113" fmla="*/ 764438 w 3079941"/>
                  <a:gd name="connsiteY113" fmla="*/ 536121 h 1160647"/>
                  <a:gd name="connsiteX114" fmla="*/ 798892 w 3079941"/>
                  <a:gd name="connsiteY114" fmla="*/ 536121 h 1160647"/>
                  <a:gd name="connsiteX115" fmla="*/ 798892 w 3079941"/>
                  <a:gd name="connsiteY115" fmla="*/ 538553 h 1160647"/>
                  <a:gd name="connsiteX116" fmla="*/ 798892 w 3079941"/>
                  <a:gd name="connsiteY116" fmla="*/ 555577 h 1160647"/>
                  <a:gd name="connsiteX117" fmla="*/ 801172 w 3079941"/>
                  <a:gd name="connsiteY117" fmla="*/ 555577 h 1160647"/>
                  <a:gd name="connsiteX118" fmla="*/ 817132 w 3079941"/>
                  <a:gd name="connsiteY118" fmla="*/ 555577 h 1160647"/>
                  <a:gd name="connsiteX119" fmla="*/ 817132 w 3079941"/>
                  <a:gd name="connsiteY119" fmla="*/ 603136 h 1160647"/>
                  <a:gd name="connsiteX120" fmla="*/ 818145 w 3079941"/>
                  <a:gd name="connsiteY120" fmla="*/ 603136 h 1160647"/>
                  <a:gd name="connsiteX121" fmla="*/ 825239 w 3079941"/>
                  <a:gd name="connsiteY121" fmla="*/ 603136 h 1160647"/>
                  <a:gd name="connsiteX122" fmla="*/ 839426 w 3079941"/>
                  <a:gd name="connsiteY122" fmla="*/ 607460 h 1160647"/>
                  <a:gd name="connsiteX123" fmla="*/ 839426 w 3079941"/>
                  <a:gd name="connsiteY123" fmla="*/ 646372 h 1160647"/>
                  <a:gd name="connsiteX124" fmla="*/ 840439 w 3079941"/>
                  <a:gd name="connsiteY124" fmla="*/ 646372 h 1160647"/>
                  <a:gd name="connsiteX125" fmla="*/ 847532 w 3079941"/>
                  <a:gd name="connsiteY125" fmla="*/ 646372 h 1160647"/>
                  <a:gd name="connsiteX126" fmla="*/ 847532 w 3079941"/>
                  <a:gd name="connsiteY126" fmla="*/ 647993 h 1160647"/>
                  <a:gd name="connsiteX127" fmla="*/ 847532 w 3079941"/>
                  <a:gd name="connsiteY127" fmla="*/ 659342 h 1160647"/>
                  <a:gd name="connsiteX128" fmla="*/ 849559 w 3079941"/>
                  <a:gd name="connsiteY128" fmla="*/ 659342 h 1160647"/>
                  <a:gd name="connsiteX129" fmla="*/ 863746 w 3079941"/>
                  <a:gd name="connsiteY129" fmla="*/ 659342 h 1160647"/>
                  <a:gd name="connsiteX130" fmla="*/ 869826 w 3079941"/>
                  <a:gd name="connsiteY130" fmla="*/ 665828 h 1160647"/>
                  <a:gd name="connsiteX131" fmla="*/ 869826 w 3079941"/>
                  <a:gd name="connsiteY131" fmla="*/ 687446 h 1160647"/>
                  <a:gd name="connsiteX132" fmla="*/ 872106 w 3079941"/>
                  <a:gd name="connsiteY132" fmla="*/ 687446 h 1160647"/>
                  <a:gd name="connsiteX133" fmla="*/ 888066 w 3079941"/>
                  <a:gd name="connsiteY133" fmla="*/ 687446 h 1160647"/>
                  <a:gd name="connsiteX134" fmla="*/ 888066 w 3079941"/>
                  <a:gd name="connsiteY134" fmla="*/ 688526 h 1160647"/>
                  <a:gd name="connsiteX135" fmla="*/ 888066 w 3079941"/>
                  <a:gd name="connsiteY135" fmla="*/ 696093 h 1160647"/>
                  <a:gd name="connsiteX136" fmla="*/ 889333 w 3079941"/>
                  <a:gd name="connsiteY136" fmla="*/ 696093 h 1160647"/>
                  <a:gd name="connsiteX137" fmla="*/ 898200 w 3079941"/>
                  <a:gd name="connsiteY137" fmla="*/ 696093 h 1160647"/>
                  <a:gd name="connsiteX138" fmla="*/ 898200 w 3079941"/>
                  <a:gd name="connsiteY138" fmla="*/ 698254 h 1160647"/>
                  <a:gd name="connsiteX139" fmla="*/ 898200 w 3079941"/>
                  <a:gd name="connsiteY139" fmla="*/ 713387 h 1160647"/>
                  <a:gd name="connsiteX140" fmla="*/ 902253 w 3079941"/>
                  <a:gd name="connsiteY140" fmla="*/ 711495 h 1160647"/>
                  <a:gd name="connsiteX141" fmla="*/ 902253 w 3079941"/>
                  <a:gd name="connsiteY141" fmla="*/ 698254 h 1160647"/>
                  <a:gd name="connsiteX142" fmla="*/ 903266 w 3079941"/>
                  <a:gd name="connsiteY142" fmla="*/ 698254 h 1160647"/>
                  <a:gd name="connsiteX143" fmla="*/ 910360 w 3079941"/>
                  <a:gd name="connsiteY143" fmla="*/ 698254 h 1160647"/>
                  <a:gd name="connsiteX144" fmla="*/ 910360 w 3079941"/>
                  <a:gd name="connsiteY144" fmla="*/ 699876 h 1160647"/>
                  <a:gd name="connsiteX145" fmla="*/ 910360 w 3079941"/>
                  <a:gd name="connsiteY145" fmla="*/ 711225 h 1160647"/>
                  <a:gd name="connsiteX146" fmla="*/ 911120 w 3079941"/>
                  <a:gd name="connsiteY146" fmla="*/ 711225 h 1160647"/>
                  <a:gd name="connsiteX147" fmla="*/ 916440 w 3079941"/>
                  <a:gd name="connsiteY147" fmla="*/ 711225 h 1160647"/>
                  <a:gd name="connsiteX148" fmla="*/ 965080 w 3079941"/>
                  <a:gd name="connsiteY148" fmla="*/ 706902 h 1160647"/>
                  <a:gd name="connsiteX149" fmla="*/ 965080 w 3079941"/>
                  <a:gd name="connsiteY149" fmla="*/ 708253 h 1160647"/>
                  <a:gd name="connsiteX150" fmla="*/ 965080 w 3079941"/>
                  <a:gd name="connsiteY150" fmla="*/ 717710 h 1160647"/>
                  <a:gd name="connsiteX151" fmla="*/ 965840 w 3079941"/>
                  <a:gd name="connsiteY151" fmla="*/ 717710 h 1160647"/>
                  <a:gd name="connsiteX152" fmla="*/ 971161 w 3079941"/>
                  <a:gd name="connsiteY152" fmla="*/ 717710 h 1160647"/>
                  <a:gd name="connsiteX153" fmla="*/ 971161 w 3079941"/>
                  <a:gd name="connsiteY153" fmla="*/ 719872 h 1160647"/>
                  <a:gd name="connsiteX154" fmla="*/ 971161 w 3079941"/>
                  <a:gd name="connsiteY154" fmla="*/ 735005 h 1160647"/>
                  <a:gd name="connsiteX155" fmla="*/ 973187 w 3079941"/>
                  <a:gd name="connsiteY155" fmla="*/ 733654 h 1160647"/>
                  <a:gd name="connsiteX156" fmla="*/ 987374 w 3079941"/>
                  <a:gd name="connsiteY156" fmla="*/ 724196 h 1160647"/>
                  <a:gd name="connsiteX157" fmla="*/ 993454 w 3079941"/>
                  <a:gd name="connsiteY157" fmla="*/ 683122 h 1160647"/>
                  <a:gd name="connsiteX158" fmla="*/ 994214 w 3079941"/>
                  <a:gd name="connsiteY158" fmla="*/ 682852 h 1160647"/>
                  <a:gd name="connsiteX159" fmla="*/ 999534 w 3079941"/>
                  <a:gd name="connsiteY159" fmla="*/ 680960 h 1160647"/>
                  <a:gd name="connsiteX160" fmla="*/ 1001561 w 3079941"/>
                  <a:gd name="connsiteY160" fmla="*/ 611783 h 1160647"/>
                  <a:gd name="connsiteX161" fmla="*/ 1003588 w 3079941"/>
                  <a:gd name="connsiteY161" fmla="*/ 680960 h 1160647"/>
                  <a:gd name="connsiteX162" fmla="*/ 1004348 w 3079941"/>
                  <a:gd name="connsiteY162" fmla="*/ 681230 h 1160647"/>
                  <a:gd name="connsiteX163" fmla="*/ 1009668 w 3079941"/>
                  <a:gd name="connsiteY163" fmla="*/ 683122 h 1160647"/>
                  <a:gd name="connsiteX164" fmla="*/ 1009668 w 3079941"/>
                  <a:gd name="connsiteY164" fmla="*/ 596651 h 1160647"/>
                  <a:gd name="connsiteX165" fmla="*/ 1013721 w 3079941"/>
                  <a:gd name="connsiteY165" fmla="*/ 564224 h 1160647"/>
                  <a:gd name="connsiteX166" fmla="*/ 1052228 w 3079941"/>
                  <a:gd name="connsiteY166" fmla="*/ 564224 h 1160647"/>
                  <a:gd name="connsiteX167" fmla="*/ 1052228 w 3079941"/>
                  <a:gd name="connsiteY167" fmla="*/ 596651 h 1160647"/>
                  <a:gd name="connsiteX168" fmla="*/ 1052988 w 3079941"/>
                  <a:gd name="connsiteY168" fmla="*/ 596651 h 1160647"/>
                  <a:gd name="connsiteX169" fmla="*/ 1058308 w 3079941"/>
                  <a:gd name="connsiteY169" fmla="*/ 596651 h 1160647"/>
                  <a:gd name="connsiteX170" fmla="*/ 1058308 w 3079941"/>
                  <a:gd name="connsiteY170" fmla="*/ 514503 h 1160647"/>
                  <a:gd name="connsiteX171" fmla="*/ 1060082 w 3079941"/>
                  <a:gd name="connsiteY171" fmla="*/ 514503 h 1160647"/>
                  <a:gd name="connsiteX172" fmla="*/ 1072495 w 3079941"/>
                  <a:gd name="connsiteY172" fmla="*/ 514503 h 1160647"/>
                  <a:gd name="connsiteX173" fmla="*/ 1072495 w 3079941"/>
                  <a:gd name="connsiteY173" fmla="*/ 512612 h 1160647"/>
                  <a:gd name="connsiteX174" fmla="*/ 1072495 w 3079941"/>
                  <a:gd name="connsiteY174" fmla="*/ 499371 h 1160647"/>
                  <a:gd name="connsiteX175" fmla="*/ 1094789 w 3079941"/>
                  <a:gd name="connsiteY175" fmla="*/ 499371 h 1160647"/>
                  <a:gd name="connsiteX176" fmla="*/ 1094789 w 3079941"/>
                  <a:gd name="connsiteY176" fmla="*/ 498290 h 1160647"/>
                  <a:gd name="connsiteX177" fmla="*/ 1094789 w 3079941"/>
                  <a:gd name="connsiteY177" fmla="*/ 490724 h 1160647"/>
                  <a:gd name="connsiteX178" fmla="*/ 1096562 w 3079941"/>
                  <a:gd name="connsiteY178" fmla="*/ 490724 h 1160647"/>
                  <a:gd name="connsiteX179" fmla="*/ 1108976 w 3079941"/>
                  <a:gd name="connsiteY179" fmla="*/ 490724 h 1160647"/>
                  <a:gd name="connsiteX180" fmla="*/ 1108976 w 3079941"/>
                  <a:gd name="connsiteY180" fmla="*/ 491805 h 1160647"/>
                  <a:gd name="connsiteX181" fmla="*/ 1108976 w 3079941"/>
                  <a:gd name="connsiteY181" fmla="*/ 499371 h 1160647"/>
                  <a:gd name="connsiteX182" fmla="*/ 1109736 w 3079941"/>
                  <a:gd name="connsiteY182" fmla="*/ 499371 h 1160647"/>
                  <a:gd name="connsiteX183" fmla="*/ 1115056 w 3079941"/>
                  <a:gd name="connsiteY183" fmla="*/ 499371 h 1160647"/>
                  <a:gd name="connsiteX184" fmla="*/ 1125189 w 3079941"/>
                  <a:gd name="connsiteY184" fmla="*/ 495047 h 1160647"/>
                  <a:gd name="connsiteX185" fmla="*/ 1129242 w 3079941"/>
                  <a:gd name="connsiteY185" fmla="*/ 498290 h 1160647"/>
                  <a:gd name="connsiteX186" fmla="*/ 1129242 w 3079941"/>
                  <a:gd name="connsiteY186" fmla="*/ 490724 h 1160647"/>
                  <a:gd name="connsiteX187" fmla="*/ 1131522 w 3079941"/>
                  <a:gd name="connsiteY187" fmla="*/ 490724 h 1160647"/>
                  <a:gd name="connsiteX188" fmla="*/ 1147483 w 3079941"/>
                  <a:gd name="connsiteY188" fmla="*/ 490724 h 1160647"/>
                  <a:gd name="connsiteX189" fmla="*/ 1147483 w 3079941"/>
                  <a:gd name="connsiteY189" fmla="*/ 491805 h 1160647"/>
                  <a:gd name="connsiteX190" fmla="*/ 1147483 w 3079941"/>
                  <a:gd name="connsiteY190" fmla="*/ 499371 h 1160647"/>
                  <a:gd name="connsiteX191" fmla="*/ 1177883 w 3079941"/>
                  <a:gd name="connsiteY191" fmla="*/ 499371 h 1160647"/>
                  <a:gd name="connsiteX192" fmla="*/ 1177883 w 3079941"/>
                  <a:gd name="connsiteY192" fmla="*/ 500992 h 1160647"/>
                  <a:gd name="connsiteX193" fmla="*/ 1177883 w 3079941"/>
                  <a:gd name="connsiteY193" fmla="*/ 512342 h 1160647"/>
                  <a:gd name="connsiteX194" fmla="*/ 1204230 w 3079941"/>
                  <a:gd name="connsiteY194" fmla="*/ 512342 h 1160647"/>
                  <a:gd name="connsiteX195" fmla="*/ 1204230 w 3079941"/>
                  <a:gd name="connsiteY195" fmla="*/ 542606 h 1160647"/>
                  <a:gd name="connsiteX196" fmla="*/ 1204990 w 3079941"/>
                  <a:gd name="connsiteY196" fmla="*/ 542606 h 1160647"/>
                  <a:gd name="connsiteX197" fmla="*/ 1210310 w 3079941"/>
                  <a:gd name="connsiteY197" fmla="*/ 542606 h 1160647"/>
                  <a:gd name="connsiteX198" fmla="*/ 1210310 w 3079941"/>
                  <a:gd name="connsiteY198" fmla="*/ 543687 h 1160647"/>
                  <a:gd name="connsiteX199" fmla="*/ 1210310 w 3079941"/>
                  <a:gd name="connsiteY199" fmla="*/ 551254 h 1160647"/>
                  <a:gd name="connsiteX200" fmla="*/ 1214364 w 3079941"/>
                  <a:gd name="connsiteY200" fmla="*/ 581518 h 1160647"/>
                  <a:gd name="connsiteX201" fmla="*/ 1215124 w 3079941"/>
                  <a:gd name="connsiteY201" fmla="*/ 581518 h 1160647"/>
                  <a:gd name="connsiteX202" fmla="*/ 1220444 w 3079941"/>
                  <a:gd name="connsiteY202" fmla="*/ 581518 h 1160647"/>
                  <a:gd name="connsiteX203" fmla="*/ 1220444 w 3079941"/>
                  <a:gd name="connsiteY203" fmla="*/ 582329 h 1160647"/>
                  <a:gd name="connsiteX204" fmla="*/ 1220444 w 3079941"/>
                  <a:gd name="connsiteY204" fmla="*/ 588004 h 1160647"/>
                  <a:gd name="connsiteX205" fmla="*/ 1221457 w 3079941"/>
                  <a:gd name="connsiteY205" fmla="*/ 588004 h 1160647"/>
                  <a:gd name="connsiteX206" fmla="*/ 1228550 w 3079941"/>
                  <a:gd name="connsiteY206" fmla="*/ 588004 h 1160647"/>
                  <a:gd name="connsiteX207" fmla="*/ 1228550 w 3079941"/>
                  <a:gd name="connsiteY207" fmla="*/ 618269 h 1160647"/>
                  <a:gd name="connsiteX208" fmla="*/ 1230577 w 3079941"/>
                  <a:gd name="connsiteY208" fmla="*/ 618269 h 1160647"/>
                  <a:gd name="connsiteX209" fmla="*/ 1244764 w 3079941"/>
                  <a:gd name="connsiteY209" fmla="*/ 618269 h 1160647"/>
                  <a:gd name="connsiteX210" fmla="*/ 1244764 w 3079941"/>
                  <a:gd name="connsiteY210" fmla="*/ 642048 h 1160647"/>
                  <a:gd name="connsiteX211" fmla="*/ 1246791 w 3079941"/>
                  <a:gd name="connsiteY211" fmla="*/ 643669 h 1160647"/>
                  <a:gd name="connsiteX212" fmla="*/ 1246791 w 3079941"/>
                  <a:gd name="connsiteY212" fmla="*/ 655019 h 1160647"/>
                  <a:gd name="connsiteX213" fmla="*/ 1247551 w 3079941"/>
                  <a:gd name="connsiteY213" fmla="*/ 655019 h 1160647"/>
                  <a:gd name="connsiteX214" fmla="*/ 1252871 w 3079941"/>
                  <a:gd name="connsiteY214" fmla="*/ 655019 h 1160647"/>
                  <a:gd name="connsiteX215" fmla="*/ 1252871 w 3079941"/>
                  <a:gd name="connsiteY215" fmla="*/ 678798 h 1160647"/>
                  <a:gd name="connsiteX216" fmla="*/ 1254137 w 3079941"/>
                  <a:gd name="connsiteY216" fmla="*/ 678798 h 1160647"/>
                  <a:gd name="connsiteX217" fmla="*/ 1263004 w 3079941"/>
                  <a:gd name="connsiteY217" fmla="*/ 678798 h 1160647"/>
                  <a:gd name="connsiteX218" fmla="*/ 1265031 w 3079941"/>
                  <a:gd name="connsiteY218" fmla="*/ 682852 h 1160647"/>
                  <a:gd name="connsiteX219" fmla="*/ 1265031 w 3079941"/>
                  <a:gd name="connsiteY219" fmla="*/ 696093 h 1160647"/>
                  <a:gd name="connsiteX220" fmla="*/ 1266551 w 3079941"/>
                  <a:gd name="connsiteY220" fmla="*/ 694201 h 1160647"/>
                  <a:gd name="connsiteX221" fmla="*/ 1277191 w 3079941"/>
                  <a:gd name="connsiteY221" fmla="*/ 680960 h 1160647"/>
                  <a:gd name="connsiteX222" fmla="*/ 1305565 w 3079941"/>
                  <a:gd name="connsiteY222" fmla="*/ 680960 h 1160647"/>
                  <a:gd name="connsiteX223" fmla="*/ 1305565 w 3079941"/>
                  <a:gd name="connsiteY223" fmla="*/ 767431 h 1160647"/>
                  <a:gd name="connsiteX224" fmla="*/ 1306325 w 3079941"/>
                  <a:gd name="connsiteY224" fmla="*/ 767431 h 1160647"/>
                  <a:gd name="connsiteX225" fmla="*/ 1311645 w 3079941"/>
                  <a:gd name="connsiteY225" fmla="*/ 767431 h 1160647"/>
                  <a:gd name="connsiteX226" fmla="*/ 1312405 w 3079941"/>
                  <a:gd name="connsiteY226" fmla="*/ 766080 h 1160647"/>
                  <a:gd name="connsiteX227" fmla="*/ 1317725 w 3079941"/>
                  <a:gd name="connsiteY227" fmla="*/ 756622 h 1160647"/>
                  <a:gd name="connsiteX228" fmla="*/ 1317725 w 3079941"/>
                  <a:gd name="connsiteY228" fmla="*/ 758514 h 1160647"/>
                  <a:gd name="connsiteX229" fmla="*/ 1317725 w 3079941"/>
                  <a:gd name="connsiteY229" fmla="*/ 771755 h 1160647"/>
                  <a:gd name="connsiteX230" fmla="*/ 1321778 w 3079941"/>
                  <a:gd name="connsiteY230" fmla="*/ 726358 h 1160647"/>
                  <a:gd name="connsiteX231" fmla="*/ 1322538 w 3079941"/>
                  <a:gd name="connsiteY231" fmla="*/ 726358 h 1160647"/>
                  <a:gd name="connsiteX232" fmla="*/ 1327858 w 3079941"/>
                  <a:gd name="connsiteY232" fmla="*/ 726358 h 1160647"/>
                  <a:gd name="connsiteX233" fmla="*/ 1327858 w 3079941"/>
                  <a:gd name="connsiteY233" fmla="*/ 661504 h 1160647"/>
                  <a:gd name="connsiteX234" fmla="*/ 1328872 w 3079941"/>
                  <a:gd name="connsiteY234" fmla="*/ 661504 h 1160647"/>
                  <a:gd name="connsiteX235" fmla="*/ 1335965 w 3079941"/>
                  <a:gd name="connsiteY235" fmla="*/ 661504 h 1160647"/>
                  <a:gd name="connsiteX236" fmla="*/ 1348125 w 3079941"/>
                  <a:gd name="connsiteY236" fmla="*/ 618269 h 1160647"/>
                  <a:gd name="connsiteX237" fmla="*/ 1349392 w 3079941"/>
                  <a:gd name="connsiteY237" fmla="*/ 618269 h 1160647"/>
                  <a:gd name="connsiteX238" fmla="*/ 1358259 w 3079941"/>
                  <a:gd name="connsiteY238" fmla="*/ 618269 h 1160647"/>
                  <a:gd name="connsiteX239" fmla="*/ 1368392 w 3079941"/>
                  <a:gd name="connsiteY239" fmla="*/ 661504 h 1160647"/>
                  <a:gd name="connsiteX240" fmla="*/ 1369405 w 3079941"/>
                  <a:gd name="connsiteY240" fmla="*/ 661504 h 1160647"/>
                  <a:gd name="connsiteX241" fmla="*/ 1376499 w 3079941"/>
                  <a:gd name="connsiteY241" fmla="*/ 661504 h 1160647"/>
                  <a:gd name="connsiteX242" fmla="*/ 1376499 w 3079941"/>
                  <a:gd name="connsiteY242" fmla="*/ 700416 h 1160647"/>
                  <a:gd name="connsiteX243" fmla="*/ 1378272 w 3079941"/>
                  <a:gd name="connsiteY243" fmla="*/ 700416 h 1160647"/>
                  <a:gd name="connsiteX244" fmla="*/ 1390686 w 3079941"/>
                  <a:gd name="connsiteY244" fmla="*/ 700416 h 1160647"/>
                  <a:gd name="connsiteX245" fmla="*/ 1390686 w 3079941"/>
                  <a:gd name="connsiteY245" fmla="*/ 702578 h 1160647"/>
                  <a:gd name="connsiteX246" fmla="*/ 1390686 w 3079941"/>
                  <a:gd name="connsiteY246" fmla="*/ 717710 h 1160647"/>
                  <a:gd name="connsiteX247" fmla="*/ 1394739 w 3079941"/>
                  <a:gd name="connsiteY247" fmla="*/ 715549 h 1160647"/>
                  <a:gd name="connsiteX248" fmla="*/ 1394739 w 3079941"/>
                  <a:gd name="connsiteY248" fmla="*/ 700416 h 1160647"/>
                  <a:gd name="connsiteX249" fmla="*/ 1396259 w 3079941"/>
                  <a:gd name="connsiteY249" fmla="*/ 700416 h 1160647"/>
                  <a:gd name="connsiteX250" fmla="*/ 1406899 w 3079941"/>
                  <a:gd name="connsiteY250" fmla="*/ 700416 h 1160647"/>
                  <a:gd name="connsiteX251" fmla="*/ 1406899 w 3079941"/>
                  <a:gd name="connsiteY251" fmla="*/ 702037 h 1160647"/>
                  <a:gd name="connsiteX252" fmla="*/ 1406899 w 3079941"/>
                  <a:gd name="connsiteY252" fmla="*/ 713387 h 1160647"/>
                  <a:gd name="connsiteX253" fmla="*/ 1437300 w 3079941"/>
                  <a:gd name="connsiteY253" fmla="*/ 713387 h 1160647"/>
                  <a:gd name="connsiteX254" fmla="*/ 1437300 w 3079941"/>
                  <a:gd name="connsiteY254" fmla="*/ 676637 h 1160647"/>
                  <a:gd name="connsiteX255" fmla="*/ 1438566 w 3079941"/>
                  <a:gd name="connsiteY255" fmla="*/ 676637 h 1160647"/>
                  <a:gd name="connsiteX256" fmla="*/ 1447433 w 3079941"/>
                  <a:gd name="connsiteY256" fmla="*/ 676637 h 1160647"/>
                  <a:gd name="connsiteX257" fmla="*/ 1447433 w 3079941"/>
                  <a:gd name="connsiteY257" fmla="*/ 698254 h 1160647"/>
                  <a:gd name="connsiteX258" fmla="*/ 1449460 w 3079941"/>
                  <a:gd name="connsiteY258" fmla="*/ 665828 h 1160647"/>
                  <a:gd name="connsiteX259" fmla="*/ 1471753 w 3079941"/>
                  <a:gd name="connsiteY259" fmla="*/ 665828 h 1160647"/>
                  <a:gd name="connsiteX260" fmla="*/ 1471753 w 3079941"/>
                  <a:gd name="connsiteY260" fmla="*/ 664206 h 1160647"/>
                  <a:gd name="connsiteX261" fmla="*/ 1471753 w 3079941"/>
                  <a:gd name="connsiteY261" fmla="*/ 652857 h 1160647"/>
                  <a:gd name="connsiteX262" fmla="*/ 1472513 w 3079941"/>
                  <a:gd name="connsiteY262" fmla="*/ 652857 h 1160647"/>
                  <a:gd name="connsiteX263" fmla="*/ 1477833 w 3079941"/>
                  <a:gd name="connsiteY263" fmla="*/ 652857 h 1160647"/>
                  <a:gd name="connsiteX264" fmla="*/ 1477833 w 3079941"/>
                  <a:gd name="connsiteY264" fmla="*/ 650966 h 1160647"/>
                  <a:gd name="connsiteX265" fmla="*/ 1477833 w 3079941"/>
                  <a:gd name="connsiteY265" fmla="*/ 637725 h 1160647"/>
                  <a:gd name="connsiteX266" fmla="*/ 1481887 w 3079941"/>
                  <a:gd name="connsiteY266" fmla="*/ 644210 h 1160647"/>
                  <a:gd name="connsiteX267" fmla="*/ 1484167 w 3079941"/>
                  <a:gd name="connsiteY267" fmla="*/ 644210 h 1160647"/>
                  <a:gd name="connsiteX268" fmla="*/ 1500127 w 3079941"/>
                  <a:gd name="connsiteY268" fmla="*/ 644210 h 1160647"/>
                  <a:gd name="connsiteX269" fmla="*/ 1500127 w 3079941"/>
                  <a:gd name="connsiteY269" fmla="*/ 643399 h 1160647"/>
                  <a:gd name="connsiteX270" fmla="*/ 1500127 w 3079941"/>
                  <a:gd name="connsiteY270" fmla="*/ 637725 h 1160647"/>
                  <a:gd name="connsiteX271" fmla="*/ 1500887 w 3079941"/>
                  <a:gd name="connsiteY271" fmla="*/ 637725 h 1160647"/>
                  <a:gd name="connsiteX272" fmla="*/ 1506207 w 3079941"/>
                  <a:gd name="connsiteY272" fmla="*/ 637725 h 1160647"/>
                  <a:gd name="connsiteX273" fmla="*/ 1506207 w 3079941"/>
                  <a:gd name="connsiteY273" fmla="*/ 639076 h 1160647"/>
                  <a:gd name="connsiteX274" fmla="*/ 1506207 w 3079941"/>
                  <a:gd name="connsiteY274" fmla="*/ 648534 h 1160647"/>
                  <a:gd name="connsiteX275" fmla="*/ 1544714 w 3079941"/>
                  <a:gd name="connsiteY275" fmla="*/ 648534 h 1160647"/>
                  <a:gd name="connsiteX276" fmla="*/ 1544714 w 3079941"/>
                  <a:gd name="connsiteY276" fmla="*/ 786887 h 1160647"/>
                  <a:gd name="connsiteX277" fmla="*/ 1546234 w 3079941"/>
                  <a:gd name="connsiteY277" fmla="*/ 786887 h 1160647"/>
                  <a:gd name="connsiteX278" fmla="*/ 1556874 w 3079941"/>
                  <a:gd name="connsiteY278" fmla="*/ 786887 h 1160647"/>
                  <a:gd name="connsiteX279" fmla="*/ 1556874 w 3079941"/>
                  <a:gd name="connsiteY279" fmla="*/ 773917 h 1160647"/>
                  <a:gd name="connsiteX280" fmla="*/ 1560928 w 3079941"/>
                  <a:gd name="connsiteY280" fmla="*/ 773917 h 1160647"/>
                  <a:gd name="connsiteX281" fmla="*/ 1560928 w 3079941"/>
                  <a:gd name="connsiteY281" fmla="*/ 786887 h 1160647"/>
                  <a:gd name="connsiteX282" fmla="*/ 1591328 w 3079941"/>
                  <a:gd name="connsiteY282" fmla="*/ 786887 h 1160647"/>
                  <a:gd name="connsiteX283" fmla="*/ 1591328 w 3079941"/>
                  <a:gd name="connsiteY283" fmla="*/ 756622 h 1160647"/>
                  <a:gd name="connsiteX284" fmla="*/ 1603488 w 3079941"/>
                  <a:gd name="connsiteY284" fmla="*/ 756622 h 1160647"/>
                  <a:gd name="connsiteX285" fmla="*/ 1615648 w 3079941"/>
                  <a:gd name="connsiteY285" fmla="*/ 754461 h 1160647"/>
                  <a:gd name="connsiteX286" fmla="*/ 1619702 w 3079941"/>
                  <a:gd name="connsiteY286" fmla="*/ 756622 h 1160647"/>
                  <a:gd name="connsiteX287" fmla="*/ 1629835 w 3079941"/>
                  <a:gd name="connsiteY287" fmla="*/ 756622 h 1160647"/>
                  <a:gd name="connsiteX288" fmla="*/ 1629835 w 3079941"/>
                  <a:gd name="connsiteY288" fmla="*/ 786887 h 1160647"/>
                  <a:gd name="connsiteX289" fmla="*/ 1637942 w 3079941"/>
                  <a:gd name="connsiteY289" fmla="*/ 786887 h 1160647"/>
                  <a:gd name="connsiteX290" fmla="*/ 1637942 w 3079941"/>
                  <a:gd name="connsiteY290" fmla="*/ 804182 h 1160647"/>
                  <a:gd name="connsiteX291" fmla="*/ 1647278 w 3079941"/>
                  <a:gd name="connsiteY291" fmla="*/ 805087 h 1160647"/>
                  <a:gd name="connsiteX292" fmla="*/ 1660236 w 3079941"/>
                  <a:gd name="connsiteY292" fmla="*/ 805087 h 1160647"/>
                  <a:gd name="connsiteX293" fmla="*/ 1660236 w 3079941"/>
                  <a:gd name="connsiteY293" fmla="*/ 789049 h 1160647"/>
                  <a:gd name="connsiteX294" fmla="*/ 1728192 w 3079941"/>
                  <a:gd name="connsiteY294" fmla="*/ 789049 h 1160647"/>
                  <a:gd name="connsiteX295" fmla="*/ 1728192 w 3079941"/>
                  <a:gd name="connsiteY295" fmla="*/ 703796 h 1160647"/>
                  <a:gd name="connsiteX296" fmla="*/ 1800200 w 3079941"/>
                  <a:gd name="connsiteY296" fmla="*/ 703796 h 1160647"/>
                  <a:gd name="connsiteX297" fmla="*/ 1800200 w 3079941"/>
                  <a:gd name="connsiteY297" fmla="*/ 782564 h 1160647"/>
                  <a:gd name="connsiteX298" fmla="*/ 1802104 w 3079941"/>
                  <a:gd name="connsiteY298" fmla="*/ 782564 h 1160647"/>
                  <a:gd name="connsiteX299" fmla="*/ 1803346 w 3079941"/>
                  <a:gd name="connsiteY299" fmla="*/ 805087 h 1160647"/>
                  <a:gd name="connsiteX300" fmla="*/ 1813022 w 3079941"/>
                  <a:gd name="connsiteY300" fmla="*/ 805087 h 1160647"/>
                  <a:gd name="connsiteX301" fmla="*/ 1814264 w 3079941"/>
                  <a:gd name="connsiteY301" fmla="*/ 782564 h 1160647"/>
                  <a:gd name="connsiteX302" fmla="*/ 1820344 w 3079941"/>
                  <a:gd name="connsiteY302" fmla="*/ 782564 h 1160647"/>
                  <a:gd name="connsiteX303" fmla="*/ 1821586 w 3079941"/>
                  <a:gd name="connsiteY303" fmla="*/ 805087 h 1160647"/>
                  <a:gd name="connsiteX304" fmla="*/ 1872208 w 3079941"/>
                  <a:gd name="connsiteY304" fmla="*/ 805087 h 1160647"/>
                  <a:gd name="connsiteX305" fmla="*/ 1872208 w 3079941"/>
                  <a:gd name="connsiteY305" fmla="*/ 642059 h 1160647"/>
                  <a:gd name="connsiteX306" fmla="*/ 2069535 w 3079941"/>
                  <a:gd name="connsiteY306" fmla="*/ 642059 h 1160647"/>
                  <a:gd name="connsiteX307" fmla="*/ 2069535 w 3079941"/>
                  <a:gd name="connsiteY307" fmla="*/ 805087 h 1160647"/>
                  <a:gd name="connsiteX308" fmla="*/ 2088232 w 3079941"/>
                  <a:gd name="connsiteY308" fmla="*/ 805087 h 1160647"/>
                  <a:gd name="connsiteX309" fmla="*/ 2088232 w 3079941"/>
                  <a:gd name="connsiteY309" fmla="*/ 722394 h 1160647"/>
                  <a:gd name="connsiteX310" fmla="*/ 2183352 w 3079941"/>
                  <a:gd name="connsiteY310" fmla="*/ 722394 h 1160647"/>
                  <a:gd name="connsiteX311" fmla="*/ 2195282 w 3079941"/>
                  <a:gd name="connsiteY311" fmla="*/ 404253 h 1160647"/>
                  <a:gd name="connsiteX312" fmla="*/ 2183122 w 3079941"/>
                  <a:gd name="connsiteY312" fmla="*/ 382635 h 1160647"/>
                  <a:gd name="connsiteX313" fmla="*/ 2177042 w 3079941"/>
                  <a:gd name="connsiteY313" fmla="*/ 378311 h 1160647"/>
                  <a:gd name="connsiteX314" fmla="*/ 2185149 w 3079941"/>
                  <a:gd name="connsiteY314" fmla="*/ 354532 h 1160647"/>
                  <a:gd name="connsiteX315" fmla="*/ 2185149 w 3079941"/>
                  <a:gd name="connsiteY315" fmla="*/ 337238 h 1160647"/>
                  <a:gd name="connsiteX316" fmla="*/ 2199336 w 3079941"/>
                  <a:gd name="connsiteY316" fmla="*/ 337238 h 1160647"/>
                  <a:gd name="connsiteX317" fmla="*/ 2199336 w 3079941"/>
                  <a:gd name="connsiteY317" fmla="*/ 315620 h 1160647"/>
                  <a:gd name="connsiteX318" fmla="*/ 2201362 w 3079941"/>
                  <a:gd name="connsiteY318" fmla="*/ 311296 h 1160647"/>
                  <a:gd name="connsiteX319" fmla="*/ 2201362 w 3079941"/>
                  <a:gd name="connsiteY319" fmla="*/ 233472 h 1160647"/>
                  <a:gd name="connsiteX320" fmla="*/ 2199336 w 3079941"/>
                  <a:gd name="connsiteY320" fmla="*/ 226987 h 1160647"/>
                  <a:gd name="connsiteX321" fmla="*/ 2205416 w 3079941"/>
                  <a:gd name="connsiteY321" fmla="*/ 220501 h 1160647"/>
                  <a:gd name="connsiteX322" fmla="*/ 2205416 w 3079941"/>
                  <a:gd name="connsiteY322" fmla="*/ 162133 h 1160647"/>
                  <a:gd name="connsiteX323" fmla="*/ 2207442 w 3079941"/>
                  <a:gd name="connsiteY323" fmla="*/ 157810 h 1160647"/>
                  <a:gd name="connsiteX324" fmla="*/ 2207442 w 3079941"/>
                  <a:gd name="connsiteY324" fmla="*/ 101604 h 1160647"/>
                  <a:gd name="connsiteX325" fmla="*/ 2209469 w 3079941"/>
                  <a:gd name="connsiteY325" fmla="*/ 82148 h 1160647"/>
                  <a:gd name="connsiteX326" fmla="*/ 2213523 w 3079941"/>
                  <a:gd name="connsiteY326" fmla="*/ 99442 h 1160647"/>
                  <a:gd name="connsiteX327" fmla="*/ 2215549 w 3079941"/>
                  <a:gd name="connsiteY327" fmla="*/ 157810 h 1160647"/>
                  <a:gd name="connsiteX328" fmla="*/ 2217576 w 3079941"/>
                  <a:gd name="connsiteY328" fmla="*/ 220501 h 1160647"/>
                  <a:gd name="connsiteX329" fmla="*/ 2223656 w 3079941"/>
                  <a:gd name="connsiteY329" fmla="*/ 226987 h 1160647"/>
                  <a:gd name="connsiteX330" fmla="*/ 2221629 w 3079941"/>
                  <a:gd name="connsiteY330" fmla="*/ 233472 h 1160647"/>
                  <a:gd name="connsiteX331" fmla="*/ 2221629 w 3079941"/>
                  <a:gd name="connsiteY331" fmla="*/ 311296 h 1160647"/>
                  <a:gd name="connsiteX332" fmla="*/ 2223656 w 3079941"/>
                  <a:gd name="connsiteY332" fmla="*/ 315620 h 1160647"/>
                  <a:gd name="connsiteX333" fmla="*/ 2223656 w 3079941"/>
                  <a:gd name="connsiteY333" fmla="*/ 337238 h 1160647"/>
                  <a:gd name="connsiteX334" fmla="*/ 2237843 w 3079941"/>
                  <a:gd name="connsiteY334" fmla="*/ 337238 h 1160647"/>
                  <a:gd name="connsiteX335" fmla="*/ 2237843 w 3079941"/>
                  <a:gd name="connsiteY335" fmla="*/ 354532 h 1160647"/>
                  <a:gd name="connsiteX336" fmla="*/ 2245950 w 3079941"/>
                  <a:gd name="connsiteY336" fmla="*/ 378311 h 1160647"/>
                  <a:gd name="connsiteX337" fmla="*/ 2239870 w 3079941"/>
                  <a:gd name="connsiteY337" fmla="*/ 382635 h 1160647"/>
                  <a:gd name="connsiteX338" fmla="*/ 2227709 w 3079941"/>
                  <a:gd name="connsiteY338" fmla="*/ 404253 h 1160647"/>
                  <a:gd name="connsiteX339" fmla="*/ 2235816 w 3079941"/>
                  <a:gd name="connsiteY339" fmla="*/ 657181 h 1160647"/>
                  <a:gd name="connsiteX340" fmla="*/ 2300670 w 3079941"/>
                  <a:gd name="connsiteY340" fmla="*/ 657181 h 1160647"/>
                  <a:gd name="connsiteX341" fmla="*/ 2300670 w 3079941"/>
                  <a:gd name="connsiteY341" fmla="*/ 732843 h 1160647"/>
                  <a:gd name="connsiteX342" fmla="*/ 2308777 w 3079941"/>
                  <a:gd name="connsiteY342" fmla="*/ 732843 h 1160647"/>
                  <a:gd name="connsiteX343" fmla="*/ 2310804 w 3079941"/>
                  <a:gd name="connsiteY343" fmla="*/ 726358 h 1160647"/>
                  <a:gd name="connsiteX344" fmla="*/ 2316884 w 3079941"/>
                  <a:gd name="connsiteY344" fmla="*/ 726358 h 1160647"/>
                  <a:gd name="connsiteX345" fmla="*/ 2318911 w 3079941"/>
                  <a:gd name="connsiteY345" fmla="*/ 735005 h 1160647"/>
                  <a:gd name="connsiteX346" fmla="*/ 2331071 w 3079941"/>
                  <a:gd name="connsiteY346" fmla="*/ 735005 h 1160647"/>
                  <a:gd name="connsiteX347" fmla="*/ 2331071 w 3079941"/>
                  <a:gd name="connsiteY347" fmla="*/ 728519 h 1160647"/>
                  <a:gd name="connsiteX348" fmla="*/ 2353364 w 3079941"/>
                  <a:gd name="connsiteY348" fmla="*/ 728519 h 1160647"/>
                  <a:gd name="connsiteX349" fmla="*/ 2353364 w 3079941"/>
                  <a:gd name="connsiteY349" fmla="*/ 735005 h 1160647"/>
                  <a:gd name="connsiteX350" fmla="*/ 2373631 w 3079941"/>
                  <a:gd name="connsiteY350" fmla="*/ 735005 h 1160647"/>
                  <a:gd name="connsiteX351" fmla="*/ 2373631 w 3079941"/>
                  <a:gd name="connsiteY351" fmla="*/ 780402 h 1160647"/>
                  <a:gd name="connsiteX352" fmla="*/ 2387818 w 3079941"/>
                  <a:gd name="connsiteY352" fmla="*/ 780402 h 1160647"/>
                  <a:gd name="connsiteX353" fmla="*/ 2387818 w 3079941"/>
                  <a:gd name="connsiteY353" fmla="*/ 767431 h 1160647"/>
                  <a:gd name="connsiteX354" fmla="*/ 2404032 w 3079941"/>
                  <a:gd name="connsiteY354" fmla="*/ 767431 h 1160647"/>
                  <a:gd name="connsiteX355" fmla="*/ 2404032 w 3079941"/>
                  <a:gd name="connsiteY355" fmla="*/ 588004 h 1160647"/>
                  <a:gd name="connsiteX356" fmla="*/ 2410112 w 3079941"/>
                  <a:gd name="connsiteY356" fmla="*/ 581518 h 1160647"/>
                  <a:gd name="connsiteX357" fmla="*/ 2483073 w 3079941"/>
                  <a:gd name="connsiteY357" fmla="*/ 581518 h 1160647"/>
                  <a:gd name="connsiteX358" fmla="*/ 2483073 w 3079941"/>
                  <a:gd name="connsiteY358" fmla="*/ 590166 h 1160647"/>
                  <a:gd name="connsiteX359" fmla="*/ 2493206 w 3079941"/>
                  <a:gd name="connsiteY359" fmla="*/ 590166 h 1160647"/>
                  <a:gd name="connsiteX360" fmla="*/ 2493206 w 3079941"/>
                  <a:gd name="connsiteY360" fmla="*/ 704740 h 1160647"/>
                  <a:gd name="connsiteX361" fmla="*/ 2515500 w 3079941"/>
                  <a:gd name="connsiteY361" fmla="*/ 704740 h 1160647"/>
                  <a:gd name="connsiteX362" fmla="*/ 2515500 w 3079941"/>
                  <a:gd name="connsiteY362" fmla="*/ 637725 h 1160647"/>
                  <a:gd name="connsiteX363" fmla="*/ 2541847 w 3079941"/>
                  <a:gd name="connsiteY363" fmla="*/ 637725 h 1160647"/>
                  <a:gd name="connsiteX364" fmla="*/ 2545900 w 3079941"/>
                  <a:gd name="connsiteY364" fmla="*/ 633401 h 1160647"/>
                  <a:gd name="connsiteX365" fmla="*/ 2554007 w 3079941"/>
                  <a:gd name="connsiteY365" fmla="*/ 633401 h 1160647"/>
                  <a:gd name="connsiteX366" fmla="*/ 2558060 w 3079941"/>
                  <a:gd name="connsiteY366" fmla="*/ 637725 h 1160647"/>
                  <a:gd name="connsiteX367" fmla="*/ 2580354 w 3079941"/>
                  <a:gd name="connsiteY367" fmla="*/ 637725 h 1160647"/>
                  <a:gd name="connsiteX368" fmla="*/ 2580354 w 3079941"/>
                  <a:gd name="connsiteY368" fmla="*/ 520989 h 1160647"/>
                  <a:gd name="connsiteX369" fmla="*/ 2637101 w 3079941"/>
                  <a:gd name="connsiteY369" fmla="*/ 510180 h 1160647"/>
                  <a:gd name="connsiteX370" fmla="*/ 2637101 w 3079941"/>
                  <a:gd name="connsiteY370" fmla="*/ 511261 h 1160647"/>
                  <a:gd name="connsiteX371" fmla="*/ 2637101 w 3079941"/>
                  <a:gd name="connsiteY371" fmla="*/ 518827 h 1160647"/>
                  <a:gd name="connsiteX372" fmla="*/ 2663448 w 3079941"/>
                  <a:gd name="connsiteY372" fmla="*/ 518827 h 1160647"/>
                  <a:gd name="connsiteX373" fmla="*/ 2663448 w 3079941"/>
                  <a:gd name="connsiteY373" fmla="*/ 773917 h 1160647"/>
                  <a:gd name="connsiteX374" fmla="*/ 2685742 w 3079941"/>
                  <a:gd name="connsiteY374" fmla="*/ 773917 h 1160647"/>
                  <a:gd name="connsiteX375" fmla="*/ 2685742 w 3079941"/>
                  <a:gd name="connsiteY375" fmla="*/ 769593 h 1160647"/>
                  <a:gd name="connsiteX376" fmla="*/ 2697902 w 3079941"/>
                  <a:gd name="connsiteY376" fmla="*/ 769593 h 1160647"/>
                  <a:gd name="connsiteX377" fmla="*/ 2697902 w 3079941"/>
                  <a:gd name="connsiteY377" fmla="*/ 773917 h 1160647"/>
                  <a:gd name="connsiteX378" fmla="*/ 2722222 w 3079941"/>
                  <a:gd name="connsiteY378" fmla="*/ 773917 h 1160647"/>
                  <a:gd name="connsiteX379" fmla="*/ 2722222 w 3079941"/>
                  <a:gd name="connsiteY379" fmla="*/ 760946 h 1160647"/>
                  <a:gd name="connsiteX380" fmla="*/ 2750596 w 3079941"/>
                  <a:gd name="connsiteY380" fmla="*/ 760946 h 1160647"/>
                  <a:gd name="connsiteX381" fmla="*/ 2762756 w 3079941"/>
                  <a:gd name="connsiteY381" fmla="*/ 756622 h 1160647"/>
                  <a:gd name="connsiteX382" fmla="*/ 2783023 w 3079941"/>
                  <a:gd name="connsiteY382" fmla="*/ 760946 h 1160647"/>
                  <a:gd name="connsiteX383" fmla="*/ 2783023 w 3079941"/>
                  <a:gd name="connsiteY383" fmla="*/ 743652 h 1160647"/>
                  <a:gd name="connsiteX384" fmla="*/ 2791130 w 3079941"/>
                  <a:gd name="connsiteY384" fmla="*/ 743652 h 1160647"/>
                  <a:gd name="connsiteX385" fmla="*/ 2791130 w 3079941"/>
                  <a:gd name="connsiteY385" fmla="*/ 730681 h 1160647"/>
                  <a:gd name="connsiteX386" fmla="*/ 2847877 w 3079941"/>
                  <a:gd name="connsiteY386" fmla="*/ 730681 h 1160647"/>
                  <a:gd name="connsiteX387" fmla="*/ 2847877 w 3079941"/>
                  <a:gd name="connsiteY387" fmla="*/ 700416 h 1160647"/>
                  <a:gd name="connsiteX388" fmla="*/ 2866117 w 3079941"/>
                  <a:gd name="connsiteY388" fmla="*/ 700416 h 1160647"/>
                  <a:gd name="connsiteX389" fmla="*/ 2866117 w 3079941"/>
                  <a:gd name="connsiteY389" fmla="*/ 693931 h 1160647"/>
                  <a:gd name="connsiteX390" fmla="*/ 2878277 w 3079941"/>
                  <a:gd name="connsiteY390" fmla="*/ 693931 h 1160647"/>
                  <a:gd name="connsiteX391" fmla="*/ 2878277 w 3079941"/>
                  <a:gd name="connsiteY391" fmla="*/ 700416 h 1160647"/>
                  <a:gd name="connsiteX392" fmla="*/ 2894491 w 3079941"/>
                  <a:gd name="connsiteY392" fmla="*/ 700416 h 1160647"/>
                  <a:gd name="connsiteX393" fmla="*/ 2894491 w 3079941"/>
                  <a:gd name="connsiteY393" fmla="*/ 750137 h 1160647"/>
                  <a:gd name="connsiteX394" fmla="*/ 2926918 w 3079941"/>
                  <a:gd name="connsiteY394" fmla="*/ 750137 h 1160647"/>
                  <a:gd name="connsiteX395" fmla="*/ 2926918 w 3079941"/>
                  <a:gd name="connsiteY395" fmla="*/ 724196 h 1160647"/>
                  <a:gd name="connsiteX396" fmla="*/ 2965425 w 3079941"/>
                  <a:gd name="connsiteY396" fmla="*/ 724196 h 1160647"/>
                  <a:gd name="connsiteX397" fmla="*/ 2965425 w 3079941"/>
                  <a:gd name="connsiteY397" fmla="*/ 693931 h 1160647"/>
                  <a:gd name="connsiteX398" fmla="*/ 3014066 w 3079941"/>
                  <a:gd name="connsiteY398" fmla="*/ 693931 h 1160647"/>
                  <a:gd name="connsiteX399" fmla="*/ 3014066 w 3079941"/>
                  <a:gd name="connsiteY399" fmla="*/ 805087 h 1160647"/>
                  <a:gd name="connsiteX400" fmla="*/ 3014066 w 3079941"/>
                  <a:gd name="connsiteY400" fmla="*/ 818866 h 1160647"/>
                  <a:gd name="connsiteX401" fmla="*/ 3079941 w 3079941"/>
                  <a:gd name="connsiteY401" fmla="*/ 818866 h 1160647"/>
                  <a:gd name="connsiteX402" fmla="*/ 3079941 w 3079941"/>
                  <a:gd name="connsiteY402" fmla="*/ 1160647 h 1160647"/>
                  <a:gd name="connsiteX403" fmla="*/ 200958 w 3079941"/>
                  <a:gd name="connsiteY403" fmla="*/ 1160647 h 1160647"/>
                  <a:gd name="connsiteX404" fmla="*/ 0 w 3079941"/>
                  <a:gd name="connsiteY404" fmla="*/ 1126882 h 1160647"/>
                  <a:gd name="connsiteX405" fmla="*/ 55096 w 3079941"/>
                  <a:gd name="connsiteY405" fmla="*/ 724196 h 1160647"/>
                  <a:gd name="connsiteX406" fmla="*/ 75363 w 3079941"/>
                  <a:gd name="connsiteY406" fmla="*/ 724196 h 1160647"/>
                  <a:gd name="connsiteX407" fmla="*/ 75870 w 3079941"/>
                  <a:gd name="connsiteY407" fmla="*/ 723115 h 1160647"/>
                  <a:gd name="connsiteX408" fmla="*/ 79416 w 3079941"/>
                  <a:gd name="connsiteY408" fmla="*/ 715549 h 1160647"/>
                  <a:gd name="connsiteX409" fmla="*/ 81190 w 3079941"/>
                  <a:gd name="connsiteY409" fmla="*/ 715819 h 1160647"/>
                  <a:gd name="connsiteX410" fmla="*/ 93603 w 3079941"/>
                  <a:gd name="connsiteY410" fmla="*/ 717710 h 1160647"/>
                  <a:gd name="connsiteX411" fmla="*/ 94110 w 3079941"/>
                  <a:gd name="connsiteY411" fmla="*/ 719062 h 1160647"/>
                  <a:gd name="connsiteX412" fmla="*/ 97656 w 3079941"/>
                  <a:gd name="connsiteY412" fmla="*/ 728519 h 1160647"/>
                  <a:gd name="connsiteX413" fmla="*/ 124003 w 3079941"/>
                  <a:gd name="connsiteY413" fmla="*/ 730681 h 1160647"/>
                  <a:gd name="connsiteX414" fmla="*/ 124003 w 3079941"/>
                  <a:gd name="connsiteY414" fmla="*/ 607460 h 1160647"/>
                  <a:gd name="connsiteX415" fmla="*/ 126030 w 3079941"/>
                  <a:gd name="connsiteY415" fmla="*/ 607460 h 1160647"/>
                  <a:gd name="connsiteX416" fmla="*/ 140217 w 3079941"/>
                  <a:gd name="connsiteY416" fmla="*/ 607460 h 1160647"/>
                  <a:gd name="connsiteX417" fmla="*/ 140217 w 3079941"/>
                  <a:gd name="connsiteY417" fmla="*/ 471268 h 1160647"/>
                  <a:gd name="connsiteX418" fmla="*/ 141990 w 3079941"/>
                  <a:gd name="connsiteY418" fmla="*/ 471268 h 1160647"/>
                  <a:gd name="connsiteX419" fmla="*/ 154404 w 3079941"/>
                  <a:gd name="connsiteY419" fmla="*/ 471268 h 1160647"/>
                  <a:gd name="connsiteX420" fmla="*/ 154404 w 3079941"/>
                  <a:gd name="connsiteY420" fmla="*/ 356694 h 1160647"/>
                  <a:gd name="connsiteX421" fmla="*/ 158457 w 3079941"/>
                  <a:gd name="connsiteY421" fmla="*/ 328590 h 1160647"/>
                  <a:gd name="connsiteX422" fmla="*/ 160484 w 3079941"/>
                  <a:gd name="connsiteY422" fmla="*/ 328590 h 1160647"/>
                  <a:gd name="connsiteX423" fmla="*/ 174671 w 3079941"/>
                  <a:gd name="connsiteY423" fmla="*/ 328590 h 1160647"/>
                  <a:gd name="connsiteX424" fmla="*/ 211151 w 3079941"/>
                  <a:gd name="connsiteY424" fmla="*/ 246443 h 1160647"/>
                  <a:gd name="connsiteX425" fmla="*/ 215205 w 3079941"/>
                  <a:gd name="connsiteY425" fmla="*/ 0 h 1160647"/>
                  <a:gd name="connsiteX0" fmla="*/ 160109 w 3024845"/>
                  <a:gd name="connsiteY0" fmla="*/ 0 h 1166887"/>
                  <a:gd name="connsiteX1" fmla="*/ 162135 w 3024845"/>
                  <a:gd name="connsiteY1" fmla="*/ 246443 h 1166887"/>
                  <a:gd name="connsiteX2" fmla="*/ 200642 w 3024845"/>
                  <a:gd name="connsiteY2" fmla="*/ 326429 h 1166887"/>
                  <a:gd name="connsiteX3" fmla="*/ 202669 w 3024845"/>
                  <a:gd name="connsiteY3" fmla="*/ 326429 h 1166887"/>
                  <a:gd name="connsiteX4" fmla="*/ 216856 w 3024845"/>
                  <a:gd name="connsiteY4" fmla="*/ 326429 h 1166887"/>
                  <a:gd name="connsiteX5" fmla="*/ 216856 w 3024845"/>
                  <a:gd name="connsiteY5" fmla="*/ 350208 h 1166887"/>
                  <a:gd name="connsiteX6" fmla="*/ 217363 w 3024845"/>
                  <a:gd name="connsiteY6" fmla="*/ 351019 h 1166887"/>
                  <a:gd name="connsiteX7" fmla="*/ 220909 w 3024845"/>
                  <a:gd name="connsiteY7" fmla="*/ 356694 h 1166887"/>
                  <a:gd name="connsiteX8" fmla="*/ 220909 w 3024845"/>
                  <a:gd name="connsiteY8" fmla="*/ 471268 h 1166887"/>
                  <a:gd name="connsiteX9" fmla="*/ 223189 w 3024845"/>
                  <a:gd name="connsiteY9" fmla="*/ 471268 h 1166887"/>
                  <a:gd name="connsiteX10" fmla="*/ 239150 w 3024845"/>
                  <a:gd name="connsiteY10" fmla="*/ 471268 h 1166887"/>
                  <a:gd name="connsiteX11" fmla="*/ 239150 w 3024845"/>
                  <a:gd name="connsiteY11" fmla="*/ 611783 h 1166887"/>
                  <a:gd name="connsiteX12" fmla="*/ 240670 w 3024845"/>
                  <a:gd name="connsiteY12" fmla="*/ 611513 h 1166887"/>
                  <a:gd name="connsiteX13" fmla="*/ 251310 w 3024845"/>
                  <a:gd name="connsiteY13" fmla="*/ 609622 h 1166887"/>
                  <a:gd name="connsiteX14" fmla="*/ 249283 w 3024845"/>
                  <a:gd name="connsiteY14" fmla="*/ 698254 h 1166887"/>
                  <a:gd name="connsiteX15" fmla="*/ 250803 w 3024845"/>
                  <a:gd name="connsiteY15" fmla="*/ 698525 h 1166887"/>
                  <a:gd name="connsiteX16" fmla="*/ 261443 w 3024845"/>
                  <a:gd name="connsiteY16" fmla="*/ 700416 h 1166887"/>
                  <a:gd name="connsiteX17" fmla="*/ 261696 w 3024845"/>
                  <a:gd name="connsiteY17" fmla="*/ 701227 h 1166887"/>
                  <a:gd name="connsiteX18" fmla="*/ 263470 w 3024845"/>
                  <a:gd name="connsiteY18" fmla="*/ 706902 h 1166887"/>
                  <a:gd name="connsiteX19" fmla="*/ 264230 w 3024845"/>
                  <a:gd name="connsiteY19" fmla="*/ 704470 h 1166887"/>
                  <a:gd name="connsiteX20" fmla="*/ 269550 w 3024845"/>
                  <a:gd name="connsiteY20" fmla="*/ 687446 h 1166887"/>
                  <a:gd name="connsiteX21" fmla="*/ 271323 w 3024845"/>
                  <a:gd name="connsiteY21" fmla="*/ 687446 h 1166887"/>
                  <a:gd name="connsiteX22" fmla="*/ 283737 w 3024845"/>
                  <a:gd name="connsiteY22" fmla="*/ 687446 h 1166887"/>
                  <a:gd name="connsiteX23" fmla="*/ 283737 w 3024845"/>
                  <a:gd name="connsiteY23" fmla="*/ 719872 h 1166887"/>
                  <a:gd name="connsiteX24" fmla="*/ 284750 w 3024845"/>
                  <a:gd name="connsiteY24" fmla="*/ 720413 h 1166887"/>
                  <a:gd name="connsiteX25" fmla="*/ 291844 w 3024845"/>
                  <a:gd name="connsiteY25" fmla="*/ 724196 h 1166887"/>
                  <a:gd name="connsiteX26" fmla="*/ 291844 w 3024845"/>
                  <a:gd name="connsiteY26" fmla="*/ 725547 h 1166887"/>
                  <a:gd name="connsiteX27" fmla="*/ 291844 w 3024845"/>
                  <a:gd name="connsiteY27" fmla="*/ 735005 h 1166887"/>
                  <a:gd name="connsiteX28" fmla="*/ 336431 w 3024845"/>
                  <a:gd name="connsiteY28" fmla="*/ 735005 h 1166887"/>
                  <a:gd name="connsiteX29" fmla="*/ 336431 w 3024845"/>
                  <a:gd name="connsiteY29" fmla="*/ 736086 h 1166887"/>
                  <a:gd name="connsiteX30" fmla="*/ 336431 w 3024845"/>
                  <a:gd name="connsiteY30" fmla="*/ 743652 h 1166887"/>
                  <a:gd name="connsiteX31" fmla="*/ 338457 w 3024845"/>
                  <a:gd name="connsiteY31" fmla="*/ 743652 h 1166887"/>
                  <a:gd name="connsiteX32" fmla="*/ 352644 w 3024845"/>
                  <a:gd name="connsiteY32" fmla="*/ 743652 h 1166887"/>
                  <a:gd name="connsiteX33" fmla="*/ 352644 w 3024845"/>
                  <a:gd name="connsiteY33" fmla="*/ 713387 h 1166887"/>
                  <a:gd name="connsiteX34" fmla="*/ 397231 w 3024845"/>
                  <a:gd name="connsiteY34" fmla="*/ 713387 h 1166887"/>
                  <a:gd name="connsiteX35" fmla="*/ 397231 w 3024845"/>
                  <a:gd name="connsiteY35" fmla="*/ 712036 h 1166887"/>
                  <a:gd name="connsiteX36" fmla="*/ 397231 w 3024845"/>
                  <a:gd name="connsiteY36" fmla="*/ 702578 h 1166887"/>
                  <a:gd name="connsiteX37" fmla="*/ 398245 w 3024845"/>
                  <a:gd name="connsiteY37" fmla="*/ 702578 h 1166887"/>
                  <a:gd name="connsiteX38" fmla="*/ 405338 w 3024845"/>
                  <a:gd name="connsiteY38" fmla="*/ 702578 h 1166887"/>
                  <a:gd name="connsiteX39" fmla="*/ 405338 w 3024845"/>
                  <a:gd name="connsiteY39" fmla="*/ 700687 h 1166887"/>
                  <a:gd name="connsiteX40" fmla="*/ 405338 w 3024845"/>
                  <a:gd name="connsiteY40" fmla="*/ 687446 h 1166887"/>
                  <a:gd name="connsiteX41" fmla="*/ 406098 w 3024845"/>
                  <a:gd name="connsiteY41" fmla="*/ 687446 h 1166887"/>
                  <a:gd name="connsiteX42" fmla="*/ 411418 w 3024845"/>
                  <a:gd name="connsiteY42" fmla="*/ 687446 h 1166887"/>
                  <a:gd name="connsiteX43" fmla="*/ 411418 w 3024845"/>
                  <a:gd name="connsiteY43" fmla="*/ 686365 h 1166887"/>
                  <a:gd name="connsiteX44" fmla="*/ 411418 w 3024845"/>
                  <a:gd name="connsiteY44" fmla="*/ 678798 h 1166887"/>
                  <a:gd name="connsiteX45" fmla="*/ 413445 w 3024845"/>
                  <a:gd name="connsiteY45" fmla="*/ 678798 h 1166887"/>
                  <a:gd name="connsiteX46" fmla="*/ 427632 w 3024845"/>
                  <a:gd name="connsiteY46" fmla="*/ 678798 h 1166887"/>
                  <a:gd name="connsiteX47" fmla="*/ 427632 w 3024845"/>
                  <a:gd name="connsiteY47" fmla="*/ 679879 h 1166887"/>
                  <a:gd name="connsiteX48" fmla="*/ 427632 w 3024845"/>
                  <a:gd name="connsiteY48" fmla="*/ 687446 h 1166887"/>
                  <a:gd name="connsiteX49" fmla="*/ 449925 w 3024845"/>
                  <a:gd name="connsiteY49" fmla="*/ 687446 h 1166887"/>
                  <a:gd name="connsiteX50" fmla="*/ 449925 w 3024845"/>
                  <a:gd name="connsiteY50" fmla="*/ 685554 h 1166887"/>
                  <a:gd name="connsiteX51" fmla="*/ 449925 w 3024845"/>
                  <a:gd name="connsiteY51" fmla="*/ 672313 h 1166887"/>
                  <a:gd name="connsiteX52" fmla="*/ 451699 w 3024845"/>
                  <a:gd name="connsiteY52" fmla="*/ 672313 h 1166887"/>
                  <a:gd name="connsiteX53" fmla="*/ 464112 w 3024845"/>
                  <a:gd name="connsiteY53" fmla="*/ 672313 h 1166887"/>
                  <a:gd name="connsiteX54" fmla="*/ 464112 w 3024845"/>
                  <a:gd name="connsiteY54" fmla="*/ 696093 h 1166887"/>
                  <a:gd name="connsiteX55" fmla="*/ 465126 w 3024845"/>
                  <a:gd name="connsiteY55" fmla="*/ 696093 h 1166887"/>
                  <a:gd name="connsiteX56" fmla="*/ 472219 w 3024845"/>
                  <a:gd name="connsiteY56" fmla="*/ 696093 h 1166887"/>
                  <a:gd name="connsiteX57" fmla="*/ 472219 w 3024845"/>
                  <a:gd name="connsiteY57" fmla="*/ 695012 h 1166887"/>
                  <a:gd name="connsiteX58" fmla="*/ 472219 w 3024845"/>
                  <a:gd name="connsiteY58" fmla="*/ 687446 h 1166887"/>
                  <a:gd name="connsiteX59" fmla="*/ 473992 w 3024845"/>
                  <a:gd name="connsiteY59" fmla="*/ 687446 h 1166887"/>
                  <a:gd name="connsiteX60" fmla="*/ 486406 w 3024845"/>
                  <a:gd name="connsiteY60" fmla="*/ 687446 h 1166887"/>
                  <a:gd name="connsiteX61" fmla="*/ 486406 w 3024845"/>
                  <a:gd name="connsiteY61" fmla="*/ 713387 h 1166887"/>
                  <a:gd name="connsiteX62" fmla="*/ 488433 w 3024845"/>
                  <a:gd name="connsiteY62" fmla="*/ 713387 h 1166887"/>
                  <a:gd name="connsiteX63" fmla="*/ 502619 w 3024845"/>
                  <a:gd name="connsiteY63" fmla="*/ 713387 h 1166887"/>
                  <a:gd name="connsiteX64" fmla="*/ 502619 w 3024845"/>
                  <a:gd name="connsiteY64" fmla="*/ 715008 h 1166887"/>
                  <a:gd name="connsiteX65" fmla="*/ 502619 w 3024845"/>
                  <a:gd name="connsiteY65" fmla="*/ 726358 h 1166887"/>
                  <a:gd name="connsiteX66" fmla="*/ 503379 w 3024845"/>
                  <a:gd name="connsiteY66" fmla="*/ 726358 h 1166887"/>
                  <a:gd name="connsiteX67" fmla="*/ 508700 w 3024845"/>
                  <a:gd name="connsiteY67" fmla="*/ 726358 h 1166887"/>
                  <a:gd name="connsiteX68" fmla="*/ 508700 w 3024845"/>
                  <a:gd name="connsiteY68" fmla="*/ 725547 h 1166887"/>
                  <a:gd name="connsiteX69" fmla="*/ 508700 w 3024845"/>
                  <a:gd name="connsiteY69" fmla="*/ 719872 h 1166887"/>
                  <a:gd name="connsiteX70" fmla="*/ 539100 w 3024845"/>
                  <a:gd name="connsiteY70" fmla="*/ 719872 h 1166887"/>
                  <a:gd name="connsiteX71" fmla="*/ 539100 w 3024845"/>
                  <a:gd name="connsiteY71" fmla="*/ 743652 h 1166887"/>
                  <a:gd name="connsiteX72" fmla="*/ 540113 w 3024845"/>
                  <a:gd name="connsiteY72" fmla="*/ 743652 h 1166887"/>
                  <a:gd name="connsiteX73" fmla="*/ 547207 w 3024845"/>
                  <a:gd name="connsiteY73" fmla="*/ 743652 h 1166887"/>
                  <a:gd name="connsiteX74" fmla="*/ 547207 w 3024845"/>
                  <a:gd name="connsiteY74" fmla="*/ 744733 h 1166887"/>
                  <a:gd name="connsiteX75" fmla="*/ 547207 w 3024845"/>
                  <a:gd name="connsiteY75" fmla="*/ 752299 h 1166887"/>
                  <a:gd name="connsiteX76" fmla="*/ 547967 w 3024845"/>
                  <a:gd name="connsiteY76" fmla="*/ 752299 h 1166887"/>
                  <a:gd name="connsiteX77" fmla="*/ 553287 w 3024845"/>
                  <a:gd name="connsiteY77" fmla="*/ 752299 h 1166887"/>
                  <a:gd name="connsiteX78" fmla="*/ 553287 w 3024845"/>
                  <a:gd name="connsiteY78" fmla="*/ 750137 h 1166887"/>
                  <a:gd name="connsiteX79" fmla="*/ 553287 w 3024845"/>
                  <a:gd name="connsiteY79" fmla="*/ 735005 h 1166887"/>
                  <a:gd name="connsiteX80" fmla="*/ 554300 w 3024845"/>
                  <a:gd name="connsiteY80" fmla="*/ 735005 h 1166887"/>
                  <a:gd name="connsiteX81" fmla="*/ 561394 w 3024845"/>
                  <a:gd name="connsiteY81" fmla="*/ 735005 h 1166887"/>
                  <a:gd name="connsiteX82" fmla="*/ 561394 w 3024845"/>
                  <a:gd name="connsiteY82" fmla="*/ 736086 h 1166887"/>
                  <a:gd name="connsiteX83" fmla="*/ 561394 w 3024845"/>
                  <a:gd name="connsiteY83" fmla="*/ 743652 h 1166887"/>
                  <a:gd name="connsiteX84" fmla="*/ 566714 w 3024845"/>
                  <a:gd name="connsiteY84" fmla="*/ 741659 h 1166887"/>
                  <a:gd name="connsiteX85" fmla="*/ 567474 w 3024845"/>
                  <a:gd name="connsiteY85" fmla="*/ 740679 h 1166887"/>
                  <a:gd name="connsiteX86" fmla="*/ 567474 w 3024845"/>
                  <a:gd name="connsiteY86" fmla="*/ 735005 h 1166887"/>
                  <a:gd name="connsiteX87" fmla="*/ 605981 w 3024845"/>
                  <a:gd name="connsiteY87" fmla="*/ 735005 h 1166887"/>
                  <a:gd name="connsiteX88" fmla="*/ 605981 w 3024845"/>
                  <a:gd name="connsiteY88" fmla="*/ 758784 h 1166887"/>
                  <a:gd name="connsiteX89" fmla="*/ 608007 w 3024845"/>
                  <a:gd name="connsiteY89" fmla="*/ 758784 h 1166887"/>
                  <a:gd name="connsiteX90" fmla="*/ 622194 w 3024845"/>
                  <a:gd name="connsiteY90" fmla="*/ 758784 h 1166887"/>
                  <a:gd name="connsiteX91" fmla="*/ 622194 w 3024845"/>
                  <a:gd name="connsiteY91" fmla="*/ 759865 h 1166887"/>
                  <a:gd name="connsiteX92" fmla="*/ 622194 w 3024845"/>
                  <a:gd name="connsiteY92" fmla="*/ 767431 h 1166887"/>
                  <a:gd name="connsiteX93" fmla="*/ 623968 w 3024845"/>
                  <a:gd name="connsiteY93" fmla="*/ 767431 h 1166887"/>
                  <a:gd name="connsiteX94" fmla="*/ 636381 w 3024845"/>
                  <a:gd name="connsiteY94" fmla="*/ 767431 h 1166887"/>
                  <a:gd name="connsiteX95" fmla="*/ 636381 w 3024845"/>
                  <a:gd name="connsiteY95" fmla="*/ 743652 h 1166887"/>
                  <a:gd name="connsiteX96" fmla="*/ 637394 w 3024845"/>
                  <a:gd name="connsiteY96" fmla="*/ 743652 h 1166887"/>
                  <a:gd name="connsiteX97" fmla="*/ 644488 w 3024845"/>
                  <a:gd name="connsiteY97" fmla="*/ 743652 h 1166887"/>
                  <a:gd name="connsiteX98" fmla="*/ 644488 w 3024845"/>
                  <a:gd name="connsiteY98" fmla="*/ 711225 h 1166887"/>
                  <a:gd name="connsiteX99" fmla="*/ 645501 w 3024845"/>
                  <a:gd name="connsiteY99" fmla="*/ 711225 h 1166887"/>
                  <a:gd name="connsiteX100" fmla="*/ 652595 w 3024845"/>
                  <a:gd name="connsiteY100" fmla="*/ 711225 h 1166887"/>
                  <a:gd name="connsiteX101" fmla="*/ 652595 w 3024845"/>
                  <a:gd name="connsiteY101" fmla="*/ 709334 h 1166887"/>
                  <a:gd name="connsiteX102" fmla="*/ 652595 w 3024845"/>
                  <a:gd name="connsiteY102" fmla="*/ 696093 h 1166887"/>
                  <a:gd name="connsiteX103" fmla="*/ 651328 w 3024845"/>
                  <a:gd name="connsiteY103" fmla="*/ 694471 h 1166887"/>
                  <a:gd name="connsiteX104" fmla="*/ 656648 w 3024845"/>
                  <a:gd name="connsiteY104" fmla="*/ 683122 h 1166887"/>
                  <a:gd name="connsiteX105" fmla="*/ 664755 w 3024845"/>
                  <a:gd name="connsiteY105" fmla="*/ 711225 h 1166887"/>
                  <a:gd name="connsiteX106" fmla="*/ 665515 w 3024845"/>
                  <a:gd name="connsiteY106" fmla="*/ 711225 h 1166887"/>
                  <a:gd name="connsiteX107" fmla="*/ 670835 w 3024845"/>
                  <a:gd name="connsiteY107" fmla="*/ 711225 h 1166887"/>
                  <a:gd name="connsiteX108" fmla="*/ 670835 w 3024845"/>
                  <a:gd name="connsiteY108" fmla="*/ 605298 h 1166887"/>
                  <a:gd name="connsiteX109" fmla="*/ 672355 w 3024845"/>
                  <a:gd name="connsiteY109" fmla="*/ 605298 h 1166887"/>
                  <a:gd name="connsiteX110" fmla="*/ 682995 w 3024845"/>
                  <a:gd name="connsiteY110" fmla="*/ 605298 h 1166887"/>
                  <a:gd name="connsiteX111" fmla="*/ 682995 w 3024845"/>
                  <a:gd name="connsiteY111" fmla="*/ 557739 h 1166887"/>
                  <a:gd name="connsiteX112" fmla="*/ 709342 w 3024845"/>
                  <a:gd name="connsiteY112" fmla="*/ 557739 h 1166887"/>
                  <a:gd name="connsiteX113" fmla="*/ 709342 w 3024845"/>
                  <a:gd name="connsiteY113" fmla="*/ 536121 h 1166887"/>
                  <a:gd name="connsiteX114" fmla="*/ 743796 w 3024845"/>
                  <a:gd name="connsiteY114" fmla="*/ 536121 h 1166887"/>
                  <a:gd name="connsiteX115" fmla="*/ 743796 w 3024845"/>
                  <a:gd name="connsiteY115" fmla="*/ 538553 h 1166887"/>
                  <a:gd name="connsiteX116" fmla="*/ 743796 w 3024845"/>
                  <a:gd name="connsiteY116" fmla="*/ 555577 h 1166887"/>
                  <a:gd name="connsiteX117" fmla="*/ 746076 w 3024845"/>
                  <a:gd name="connsiteY117" fmla="*/ 555577 h 1166887"/>
                  <a:gd name="connsiteX118" fmla="*/ 762036 w 3024845"/>
                  <a:gd name="connsiteY118" fmla="*/ 555577 h 1166887"/>
                  <a:gd name="connsiteX119" fmla="*/ 762036 w 3024845"/>
                  <a:gd name="connsiteY119" fmla="*/ 603136 h 1166887"/>
                  <a:gd name="connsiteX120" fmla="*/ 763049 w 3024845"/>
                  <a:gd name="connsiteY120" fmla="*/ 603136 h 1166887"/>
                  <a:gd name="connsiteX121" fmla="*/ 770143 w 3024845"/>
                  <a:gd name="connsiteY121" fmla="*/ 603136 h 1166887"/>
                  <a:gd name="connsiteX122" fmla="*/ 784330 w 3024845"/>
                  <a:gd name="connsiteY122" fmla="*/ 607460 h 1166887"/>
                  <a:gd name="connsiteX123" fmla="*/ 784330 w 3024845"/>
                  <a:gd name="connsiteY123" fmla="*/ 646372 h 1166887"/>
                  <a:gd name="connsiteX124" fmla="*/ 785343 w 3024845"/>
                  <a:gd name="connsiteY124" fmla="*/ 646372 h 1166887"/>
                  <a:gd name="connsiteX125" fmla="*/ 792436 w 3024845"/>
                  <a:gd name="connsiteY125" fmla="*/ 646372 h 1166887"/>
                  <a:gd name="connsiteX126" fmla="*/ 792436 w 3024845"/>
                  <a:gd name="connsiteY126" fmla="*/ 647993 h 1166887"/>
                  <a:gd name="connsiteX127" fmla="*/ 792436 w 3024845"/>
                  <a:gd name="connsiteY127" fmla="*/ 659342 h 1166887"/>
                  <a:gd name="connsiteX128" fmla="*/ 794463 w 3024845"/>
                  <a:gd name="connsiteY128" fmla="*/ 659342 h 1166887"/>
                  <a:gd name="connsiteX129" fmla="*/ 808650 w 3024845"/>
                  <a:gd name="connsiteY129" fmla="*/ 659342 h 1166887"/>
                  <a:gd name="connsiteX130" fmla="*/ 814730 w 3024845"/>
                  <a:gd name="connsiteY130" fmla="*/ 665828 h 1166887"/>
                  <a:gd name="connsiteX131" fmla="*/ 814730 w 3024845"/>
                  <a:gd name="connsiteY131" fmla="*/ 687446 h 1166887"/>
                  <a:gd name="connsiteX132" fmla="*/ 817010 w 3024845"/>
                  <a:gd name="connsiteY132" fmla="*/ 687446 h 1166887"/>
                  <a:gd name="connsiteX133" fmla="*/ 832970 w 3024845"/>
                  <a:gd name="connsiteY133" fmla="*/ 687446 h 1166887"/>
                  <a:gd name="connsiteX134" fmla="*/ 832970 w 3024845"/>
                  <a:gd name="connsiteY134" fmla="*/ 688526 h 1166887"/>
                  <a:gd name="connsiteX135" fmla="*/ 832970 w 3024845"/>
                  <a:gd name="connsiteY135" fmla="*/ 696093 h 1166887"/>
                  <a:gd name="connsiteX136" fmla="*/ 834237 w 3024845"/>
                  <a:gd name="connsiteY136" fmla="*/ 696093 h 1166887"/>
                  <a:gd name="connsiteX137" fmla="*/ 843104 w 3024845"/>
                  <a:gd name="connsiteY137" fmla="*/ 696093 h 1166887"/>
                  <a:gd name="connsiteX138" fmla="*/ 843104 w 3024845"/>
                  <a:gd name="connsiteY138" fmla="*/ 698254 h 1166887"/>
                  <a:gd name="connsiteX139" fmla="*/ 843104 w 3024845"/>
                  <a:gd name="connsiteY139" fmla="*/ 713387 h 1166887"/>
                  <a:gd name="connsiteX140" fmla="*/ 847157 w 3024845"/>
                  <a:gd name="connsiteY140" fmla="*/ 711495 h 1166887"/>
                  <a:gd name="connsiteX141" fmla="*/ 847157 w 3024845"/>
                  <a:gd name="connsiteY141" fmla="*/ 698254 h 1166887"/>
                  <a:gd name="connsiteX142" fmla="*/ 848170 w 3024845"/>
                  <a:gd name="connsiteY142" fmla="*/ 698254 h 1166887"/>
                  <a:gd name="connsiteX143" fmla="*/ 855264 w 3024845"/>
                  <a:gd name="connsiteY143" fmla="*/ 698254 h 1166887"/>
                  <a:gd name="connsiteX144" fmla="*/ 855264 w 3024845"/>
                  <a:gd name="connsiteY144" fmla="*/ 699876 h 1166887"/>
                  <a:gd name="connsiteX145" fmla="*/ 855264 w 3024845"/>
                  <a:gd name="connsiteY145" fmla="*/ 711225 h 1166887"/>
                  <a:gd name="connsiteX146" fmla="*/ 856024 w 3024845"/>
                  <a:gd name="connsiteY146" fmla="*/ 711225 h 1166887"/>
                  <a:gd name="connsiteX147" fmla="*/ 861344 w 3024845"/>
                  <a:gd name="connsiteY147" fmla="*/ 711225 h 1166887"/>
                  <a:gd name="connsiteX148" fmla="*/ 909984 w 3024845"/>
                  <a:gd name="connsiteY148" fmla="*/ 706902 h 1166887"/>
                  <a:gd name="connsiteX149" fmla="*/ 909984 w 3024845"/>
                  <a:gd name="connsiteY149" fmla="*/ 708253 h 1166887"/>
                  <a:gd name="connsiteX150" fmla="*/ 909984 w 3024845"/>
                  <a:gd name="connsiteY150" fmla="*/ 717710 h 1166887"/>
                  <a:gd name="connsiteX151" fmla="*/ 910744 w 3024845"/>
                  <a:gd name="connsiteY151" fmla="*/ 717710 h 1166887"/>
                  <a:gd name="connsiteX152" fmla="*/ 916065 w 3024845"/>
                  <a:gd name="connsiteY152" fmla="*/ 717710 h 1166887"/>
                  <a:gd name="connsiteX153" fmla="*/ 916065 w 3024845"/>
                  <a:gd name="connsiteY153" fmla="*/ 719872 h 1166887"/>
                  <a:gd name="connsiteX154" fmla="*/ 916065 w 3024845"/>
                  <a:gd name="connsiteY154" fmla="*/ 735005 h 1166887"/>
                  <a:gd name="connsiteX155" fmla="*/ 918091 w 3024845"/>
                  <a:gd name="connsiteY155" fmla="*/ 733654 h 1166887"/>
                  <a:gd name="connsiteX156" fmla="*/ 932278 w 3024845"/>
                  <a:gd name="connsiteY156" fmla="*/ 724196 h 1166887"/>
                  <a:gd name="connsiteX157" fmla="*/ 938358 w 3024845"/>
                  <a:gd name="connsiteY157" fmla="*/ 683122 h 1166887"/>
                  <a:gd name="connsiteX158" fmla="*/ 939118 w 3024845"/>
                  <a:gd name="connsiteY158" fmla="*/ 682852 h 1166887"/>
                  <a:gd name="connsiteX159" fmla="*/ 944438 w 3024845"/>
                  <a:gd name="connsiteY159" fmla="*/ 680960 h 1166887"/>
                  <a:gd name="connsiteX160" fmla="*/ 946465 w 3024845"/>
                  <a:gd name="connsiteY160" fmla="*/ 611783 h 1166887"/>
                  <a:gd name="connsiteX161" fmla="*/ 948492 w 3024845"/>
                  <a:gd name="connsiteY161" fmla="*/ 680960 h 1166887"/>
                  <a:gd name="connsiteX162" fmla="*/ 949252 w 3024845"/>
                  <a:gd name="connsiteY162" fmla="*/ 681230 h 1166887"/>
                  <a:gd name="connsiteX163" fmla="*/ 954572 w 3024845"/>
                  <a:gd name="connsiteY163" fmla="*/ 683122 h 1166887"/>
                  <a:gd name="connsiteX164" fmla="*/ 954572 w 3024845"/>
                  <a:gd name="connsiteY164" fmla="*/ 596651 h 1166887"/>
                  <a:gd name="connsiteX165" fmla="*/ 958625 w 3024845"/>
                  <a:gd name="connsiteY165" fmla="*/ 564224 h 1166887"/>
                  <a:gd name="connsiteX166" fmla="*/ 997132 w 3024845"/>
                  <a:gd name="connsiteY166" fmla="*/ 564224 h 1166887"/>
                  <a:gd name="connsiteX167" fmla="*/ 997132 w 3024845"/>
                  <a:gd name="connsiteY167" fmla="*/ 596651 h 1166887"/>
                  <a:gd name="connsiteX168" fmla="*/ 997892 w 3024845"/>
                  <a:gd name="connsiteY168" fmla="*/ 596651 h 1166887"/>
                  <a:gd name="connsiteX169" fmla="*/ 1003212 w 3024845"/>
                  <a:gd name="connsiteY169" fmla="*/ 596651 h 1166887"/>
                  <a:gd name="connsiteX170" fmla="*/ 1003212 w 3024845"/>
                  <a:gd name="connsiteY170" fmla="*/ 514503 h 1166887"/>
                  <a:gd name="connsiteX171" fmla="*/ 1004986 w 3024845"/>
                  <a:gd name="connsiteY171" fmla="*/ 514503 h 1166887"/>
                  <a:gd name="connsiteX172" fmla="*/ 1017399 w 3024845"/>
                  <a:gd name="connsiteY172" fmla="*/ 514503 h 1166887"/>
                  <a:gd name="connsiteX173" fmla="*/ 1017399 w 3024845"/>
                  <a:gd name="connsiteY173" fmla="*/ 512612 h 1166887"/>
                  <a:gd name="connsiteX174" fmla="*/ 1017399 w 3024845"/>
                  <a:gd name="connsiteY174" fmla="*/ 499371 h 1166887"/>
                  <a:gd name="connsiteX175" fmla="*/ 1039693 w 3024845"/>
                  <a:gd name="connsiteY175" fmla="*/ 499371 h 1166887"/>
                  <a:gd name="connsiteX176" fmla="*/ 1039693 w 3024845"/>
                  <a:gd name="connsiteY176" fmla="*/ 498290 h 1166887"/>
                  <a:gd name="connsiteX177" fmla="*/ 1039693 w 3024845"/>
                  <a:gd name="connsiteY177" fmla="*/ 490724 h 1166887"/>
                  <a:gd name="connsiteX178" fmla="*/ 1041466 w 3024845"/>
                  <a:gd name="connsiteY178" fmla="*/ 490724 h 1166887"/>
                  <a:gd name="connsiteX179" fmla="*/ 1053880 w 3024845"/>
                  <a:gd name="connsiteY179" fmla="*/ 490724 h 1166887"/>
                  <a:gd name="connsiteX180" fmla="*/ 1053880 w 3024845"/>
                  <a:gd name="connsiteY180" fmla="*/ 491805 h 1166887"/>
                  <a:gd name="connsiteX181" fmla="*/ 1053880 w 3024845"/>
                  <a:gd name="connsiteY181" fmla="*/ 499371 h 1166887"/>
                  <a:gd name="connsiteX182" fmla="*/ 1054640 w 3024845"/>
                  <a:gd name="connsiteY182" fmla="*/ 499371 h 1166887"/>
                  <a:gd name="connsiteX183" fmla="*/ 1059960 w 3024845"/>
                  <a:gd name="connsiteY183" fmla="*/ 499371 h 1166887"/>
                  <a:gd name="connsiteX184" fmla="*/ 1070093 w 3024845"/>
                  <a:gd name="connsiteY184" fmla="*/ 495047 h 1166887"/>
                  <a:gd name="connsiteX185" fmla="*/ 1074146 w 3024845"/>
                  <a:gd name="connsiteY185" fmla="*/ 498290 h 1166887"/>
                  <a:gd name="connsiteX186" fmla="*/ 1074146 w 3024845"/>
                  <a:gd name="connsiteY186" fmla="*/ 490724 h 1166887"/>
                  <a:gd name="connsiteX187" fmla="*/ 1076426 w 3024845"/>
                  <a:gd name="connsiteY187" fmla="*/ 490724 h 1166887"/>
                  <a:gd name="connsiteX188" fmla="*/ 1092387 w 3024845"/>
                  <a:gd name="connsiteY188" fmla="*/ 490724 h 1166887"/>
                  <a:gd name="connsiteX189" fmla="*/ 1092387 w 3024845"/>
                  <a:gd name="connsiteY189" fmla="*/ 491805 h 1166887"/>
                  <a:gd name="connsiteX190" fmla="*/ 1092387 w 3024845"/>
                  <a:gd name="connsiteY190" fmla="*/ 499371 h 1166887"/>
                  <a:gd name="connsiteX191" fmla="*/ 1122787 w 3024845"/>
                  <a:gd name="connsiteY191" fmla="*/ 499371 h 1166887"/>
                  <a:gd name="connsiteX192" fmla="*/ 1122787 w 3024845"/>
                  <a:gd name="connsiteY192" fmla="*/ 500992 h 1166887"/>
                  <a:gd name="connsiteX193" fmla="*/ 1122787 w 3024845"/>
                  <a:gd name="connsiteY193" fmla="*/ 512342 h 1166887"/>
                  <a:gd name="connsiteX194" fmla="*/ 1149134 w 3024845"/>
                  <a:gd name="connsiteY194" fmla="*/ 512342 h 1166887"/>
                  <a:gd name="connsiteX195" fmla="*/ 1149134 w 3024845"/>
                  <a:gd name="connsiteY195" fmla="*/ 542606 h 1166887"/>
                  <a:gd name="connsiteX196" fmla="*/ 1149894 w 3024845"/>
                  <a:gd name="connsiteY196" fmla="*/ 542606 h 1166887"/>
                  <a:gd name="connsiteX197" fmla="*/ 1155214 w 3024845"/>
                  <a:gd name="connsiteY197" fmla="*/ 542606 h 1166887"/>
                  <a:gd name="connsiteX198" fmla="*/ 1155214 w 3024845"/>
                  <a:gd name="connsiteY198" fmla="*/ 543687 h 1166887"/>
                  <a:gd name="connsiteX199" fmla="*/ 1155214 w 3024845"/>
                  <a:gd name="connsiteY199" fmla="*/ 551254 h 1166887"/>
                  <a:gd name="connsiteX200" fmla="*/ 1159268 w 3024845"/>
                  <a:gd name="connsiteY200" fmla="*/ 581518 h 1166887"/>
                  <a:gd name="connsiteX201" fmla="*/ 1160028 w 3024845"/>
                  <a:gd name="connsiteY201" fmla="*/ 581518 h 1166887"/>
                  <a:gd name="connsiteX202" fmla="*/ 1165348 w 3024845"/>
                  <a:gd name="connsiteY202" fmla="*/ 581518 h 1166887"/>
                  <a:gd name="connsiteX203" fmla="*/ 1165348 w 3024845"/>
                  <a:gd name="connsiteY203" fmla="*/ 582329 h 1166887"/>
                  <a:gd name="connsiteX204" fmla="*/ 1165348 w 3024845"/>
                  <a:gd name="connsiteY204" fmla="*/ 588004 h 1166887"/>
                  <a:gd name="connsiteX205" fmla="*/ 1166361 w 3024845"/>
                  <a:gd name="connsiteY205" fmla="*/ 588004 h 1166887"/>
                  <a:gd name="connsiteX206" fmla="*/ 1173454 w 3024845"/>
                  <a:gd name="connsiteY206" fmla="*/ 588004 h 1166887"/>
                  <a:gd name="connsiteX207" fmla="*/ 1173454 w 3024845"/>
                  <a:gd name="connsiteY207" fmla="*/ 618269 h 1166887"/>
                  <a:gd name="connsiteX208" fmla="*/ 1175481 w 3024845"/>
                  <a:gd name="connsiteY208" fmla="*/ 618269 h 1166887"/>
                  <a:gd name="connsiteX209" fmla="*/ 1189668 w 3024845"/>
                  <a:gd name="connsiteY209" fmla="*/ 618269 h 1166887"/>
                  <a:gd name="connsiteX210" fmla="*/ 1189668 w 3024845"/>
                  <a:gd name="connsiteY210" fmla="*/ 642048 h 1166887"/>
                  <a:gd name="connsiteX211" fmla="*/ 1191695 w 3024845"/>
                  <a:gd name="connsiteY211" fmla="*/ 643669 h 1166887"/>
                  <a:gd name="connsiteX212" fmla="*/ 1191695 w 3024845"/>
                  <a:gd name="connsiteY212" fmla="*/ 655019 h 1166887"/>
                  <a:gd name="connsiteX213" fmla="*/ 1192455 w 3024845"/>
                  <a:gd name="connsiteY213" fmla="*/ 655019 h 1166887"/>
                  <a:gd name="connsiteX214" fmla="*/ 1197775 w 3024845"/>
                  <a:gd name="connsiteY214" fmla="*/ 655019 h 1166887"/>
                  <a:gd name="connsiteX215" fmla="*/ 1197775 w 3024845"/>
                  <a:gd name="connsiteY215" fmla="*/ 678798 h 1166887"/>
                  <a:gd name="connsiteX216" fmla="*/ 1199041 w 3024845"/>
                  <a:gd name="connsiteY216" fmla="*/ 678798 h 1166887"/>
                  <a:gd name="connsiteX217" fmla="*/ 1207908 w 3024845"/>
                  <a:gd name="connsiteY217" fmla="*/ 678798 h 1166887"/>
                  <a:gd name="connsiteX218" fmla="*/ 1209935 w 3024845"/>
                  <a:gd name="connsiteY218" fmla="*/ 682852 h 1166887"/>
                  <a:gd name="connsiteX219" fmla="*/ 1209935 w 3024845"/>
                  <a:gd name="connsiteY219" fmla="*/ 696093 h 1166887"/>
                  <a:gd name="connsiteX220" fmla="*/ 1211455 w 3024845"/>
                  <a:gd name="connsiteY220" fmla="*/ 694201 h 1166887"/>
                  <a:gd name="connsiteX221" fmla="*/ 1222095 w 3024845"/>
                  <a:gd name="connsiteY221" fmla="*/ 680960 h 1166887"/>
                  <a:gd name="connsiteX222" fmla="*/ 1250469 w 3024845"/>
                  <a:gd name="connsiteY222" fmla="*/ 680960 h 1166887"/>
                  <a:gd name="connsiteX223" fmla="*/ 1250469 w 3024845"/>
                  <a:gd name="connsiteY223" fmla="*/ 767431 h 1166887"/>
                  <a:gd name="connsiteX224" fmla="*/ 1251229 w 3024845"/>
                  <a:gd name="connsiteY224" fmla="*/ 767431 h 1166887"/>
                  <a:gd name="connsiteX225" fmla="*/ 1256549 w 3024845"/>
                  <a:gd name="connsiteY225" fmla="*/ 767431 h 1166887"/>
                  <a:gd name="connsiteX226" fmla="*/ 1257309 w 3024845"/>
                  <a:gd name="connsiteY226" fmla="*/ 766080 h 1166887"/>
                  <a:gd name="connsiteX227" fmla="*/ 1262629 w 3024845"/>
                  <a:gd name="connsiteY227" fmla="*/ 756622 h 1166887"/>
                  <a:gd name="connsiteX228" fmla="*/ 1262629 w 3024845"/>
                  <a:gd name="connsiteY228" fmla="*/ 758514 h 1166887"/>
                  <a:gd name="connsiteX229" fmla="*/ 1262629 w 3024845"/>
                  <a:gd name="connsiteY229" fmla="*/ 771755 h 1166887"/>
                  <a:gd name="connsiteX230" fmla="*/ 1266682 w 3024845"/>
                  <a:gd name="connsiteY230" fmla="*/ 726358 h 1166887"/>
                  <a:gd name="connsiteX231" fmla="*/ 1267442 w 3024845"/>
                  <a:gd name="connsiteY231" fmla="*/ 726358 h 1166887"/>
                  <a:gd name="connsiteX232" fmla="*/ 1272762 w 3024845"/>
                  <a:gd name="connsiteY232" fmla="*/ 726358 h 1166887"/>
                  <a:gd name="connsiteX233" fmla="*/ 1272762 w 3024845"/>
                  <a:gd name="connsiteY233" fmla="*/ 661504 h 1166887"/>
                  <a:gd name="connsiteX234" fmla="*/ 1273776 w 3024845"/>
                  <a:gd name="connsiteY234" fmla="*/ 661504 h 1166887"/>
                  <a:gd name="connsiteX235" fmla="*/ 1280869 w 3024845"/>
                  <a:gd name="connsiteY235" fmla="*/ 661504 h 1166887"/>
                  <a:gd name="connsiteX236" fmla="*/ 1293029 w 3024845"/>
                  <a:gd name="connsiteY236" fmla="*/ 618269 h 1166887"/>
                  <a:gd name="connsiteX237" fmla="*/ 1294296 w 3024845"/>
                  <a:gd name="connsiteY237" fmla="*/ 618269 h 1166887"/>
                  <a:gd name="connsiteX238" fmla="*/ 1303163 w 3024845"/>
                  <a:gd name="connsiteY238" fmla="*/ 618269 h 1166887"/>
                  <a:gd name="connsiteX239" fmla="*/ 1313296 w 3024845"/>
                  <a:gd name="connsiteY239" fmla="*/ 661504 h 1166887"/>
                  <a:gd name="connsiteX240" fmla="*/ 1314309 w 3024845"/>
                  <a:gd name="connsiteY240" fmla="*/ 661504 h 1166887"/>
                  <a:gd name="connsiteX241" fmla="*/ 1321403 w 3024845"/>
                  <a:gd name="connsiteY241" fmla="*/ 661504 h 1166887"/>
                  <a:gd name="connsiteX242" fmla="*/ 1321403 w 3024845"/>
                  <a:gd name="connsiteY242" fmla="*/ 700416 h 1166887"/>
                  <a:gd name="connsiteX243" fmla="*/ 1323176 w 3024845"/>
                  <a:gd name="connsiteY243" fmla="*/ 700416 h 1166887"/>
                  <a:gd name="connsiteX244" fmla="*/ 1335590 w 3024845"/>
                  <a:gd name="connsiteY244" fmla="*/ 700416 h 1166887"/>
                  <a:gd name="connsiteX245" fmla="*/ 1335590 w 3024845"/>
                  <a:gd name="connsiteY245" fmla="*/ 702578 h 1166887"/>
                  <a:gd name="connsiteX246" fmla="*/ 1335590 w 3024845"/>
                  <a:gd name="connsiteY246" fmla="*/ 717710 h 1166887"/>
                  <a:gd name="connsiteX247" fmla="*/ 1339643 w 3024845"/>
                  <a:gd name="connsiteY247" fmla="*/ 715549 h 1166887"/>
                  <a:gd name="connsiteX248" fmla="*/ 1339643 w 3024845"/>
                  <a:gd name="connsiteY248" fmla="*/ 700416 h 1166887"/>
                  <a:gd name="connsiteX249" fmla="*/ 1341163 w 3024845"/>
                  <a:gd name="connsiteY249" fmla="*/ 700416 h 1166887"/>
                  <a:gd name="connsiteX250" fmla="*/ 1351803 w 3024845"/>
                  <a:gd name="connsiteY250" fmla="*/ 700416 h 1166887"/>
                  <a:gd name="connsiteX251" fmla="*/ 1351803 w 3024845"/>
                  <a:gd name="connsiteY251" fmla="*/ 702037 h 1166887"/>
                  <a:gd name="connsiteX252" fmla="*/ 1351803 w 3024845"/>
                  <a:gd name="connsiteY252" fmla="*/ 713387 h 1166887"/>
                  <a:gd name="connsiteX253" fmla="*/ 1382204 w 3024845"/>
                  <a:gd name="connsiteY253" fmla="*/ 713387 h 1166887"/>
                  <a:gd name="connsiteX254" fmla="*/ 1382204 w 3024845"/>
                  <a:gd name="connsiteY254" fmla="*/ 676637 h 1166887"/>
                  <a:gd name="connsiteX255" fmla="*/ 1383470 w 3024845"/>
                  <a:gd name="connsiteY255" fmla="*/ 676637 h 1166887"/>
                  <a:gd name="connsiteX256" fmla="*/ 1392337 w 3024845"/>
                  <a:gd name="connsiteY256" fmla="*/ 676637 h 1166887"/>
                  <a:gd name="connsiteX257" fmla="*/ 1392337 w 3024845"/>
                  <a:gd name="connsiteY257" fmla="*/ 698254 h 1166887"/>
                  <a:gd name="connsiteX258" fmla="*/ 1394364 w 3024845"/>
                  <a:gd name="connsiteY258" fmla="*/ 665828 h 1166887"/>
                  <a:gd name="connsiteX259" fmla="*/ 1416657 w 3024845"/>
                  <a:gd name="connsiteY259" fmla="*/ 665828 h 1166887"/>
                  <a:gd name="connsiteX260" fmla="*/ 1416657 w 3024845"/>
                  <a:gd name="connsiteY260" fmla="*/ 664206 h 1166887"/>
                  <a:gd name="connsiteX261" fmla="*/ 1416657 w 3024845"/>
                  <a:gd name="connsiteY261" fmla="*/ 652857 h 1166887"/>
                  <a:gd name="connsiteX262" fmla="*/ 1417417 w 3024845"/>
                  <a:gd name="connsiteY262" fmla="*/ 652857 h 1166887"/>
                  <a:gd name="connsiteX263" fmla="*/ 1422737 w 3024845"/>
                  <a:gd name="connsiteY263" fmla="*/ 652857 h 1166887"/>
                  <a:gd name="connsiteX264" fmla="*/ 1422737 w 3024845"/>
                  <a:gd name="connsiteY264" fmla="*/ 650966 h 1166887"/>
                  <a:gd name="connsiteX265" fmla="*/ 1422737 w 3024845"/>
                  <a:gd name="connsiteY265" fmla="*/ 637725 h 1166887"/>
                  <a:gd name="connsiteX266" fmla="*/ 1426791 w 3024845"/>
                  <a:gd name="connsiteY266" fmla="*/ 644210 h 1166887"/>
                  <a:gd name="connsiteX267" fmla="*/ 1429071 w 3024845"/>
                  <a:gd name="connsiteY267" fmla="*/ 644210 h 1166887"/>
                  <a:gd name="connsiteX268" fmla="*/ 1445031 w 3024845"/>
                  <a:gd name="connsiteY268" fmla="*/ 644210 h 1166887"/>
                  <a:gd name="connsiteX269" fmla="*/ 1445031 w 3024845"/>
                  <a:gd name="connsiteY269" fmla="*/ 643399 h 1166887"/>
                  <a:gd name="connsiteX270" fmla="*/ 1445031 w 3024845"/>
                  <a:gd name="connsiteY270" fmla="*/ 637725 h 1166887"/>
                  <a:gd name="connsiteX271" fmla="*/ 1445791 w 3024845"/>
                  <a:gd name="connsiteY271" fmla="*/ 637725 h 1166887"/>
                  <a:gd name="connsiteX272" fmla="*/ 1451111 w 3024845"/>
                  <a:gd name="connsiteY272" fmla="*/ 637725 h 1166887"/>
                  <a:gd name="connsiteX273" fmla="*/ 1451111 w 3024845"/>
                  <a:gd name="connsiteY273" fmla="*/ 639076 h 1166887"/>
                  <a:gd name="connsiteX274" fmla="*/ 1451111 w 3024845"/>
                  <a:gd name="connsiteY274" fmla="*/ 648534 h 1166887"/>
                  <a:gd name="connsiteX275" fmla="*/ 1489618 w 3024845"/>
                  <a:gd name="connsiteY275" fmla="*/ 648534 h 1166887"/>
                  <a:gd name="connsiteX276" fmla="*/ 1489618 w 3024845"/>
                  <a:gd name="connsiteY276" fmla="*/ 786887 h 1166887"/>
                  <a:gd name="connsiteX277" fmla="*/ 1491138 w 3024845"/>
                  <a:gd name="connsiteY277" fmla="*/ 786887 h 1166887"/>
                  <a:gd name="connsiteX278" fmla="*/ 1501778 w 3024845"/>
                  <a:gd name="connsiteY278" fmla="*/ 786887 h 1166887"/>
                  <a:gd name="connsiteX279" fmla="*/ 1501778 w 3024845"/>
                  <a:gd name="connsiteY279" fmla="*/ 773917 h 1166887"/>
                  <a:gd name="connsiteX280" fmla="*/ 1505832 w 3024845"/>
                  <a:gd name="connsiteY280" fmla="*/ 773917 h 1166887"/>
                  <a:gd name="connsiteX281" fmla="*/ 1505832 w 3024845"/>
                  <a:gd name="connsiteY281" fmla="*/ 786887 h 1166887"/>
                  <a:gd name="connsiteX282" fmla="*/ 1536232 w 3024845"/>
                  <a:gd name="connsiteY282" fmla="*/ 786887 h 1166887"/>
                  <a:gd name="connsiteX283" fmla="*/ 1536232 w 3024845"/>
                  <a:gd name="connsiteY283" fmla="*/ 756622 h 1166887"/>
                  <a:gd name="connsiteX284" fmla="*/ 1548392 w 3024845"/>
                  <a:gd name="connsiteY284" fmla="*/ 756622 h 1166887"/>
                  <a:gd name="connsiteX285" fmla="*/ 1560552 w 3024845"/>
                  <a:gd name="connsiteY285" fmla="*/ 754461 h 1166887"/>
                  <a:gd name="connsiteX286" fmla="*/ 1564606 w 3024845"/>
                  <a:gd name="connsiteY286" fmla="*/ 756622 h 1166887"/>
                  <a:gd name="connsiteX287" fmla="*/ 1574739 w 3024845"/>
                  <a:gd name="connsiteY287" fmla="*/ 756622 h 1166887"/>
                  <a:gd name="connsiteX288" fmla="*/ 1574739 w 3024845"/>
                  <a:gd name="connsiteY288" fmla="*/ 786887 h 1166887"/>
                  <a:gd name="connsiteX289" fmla="*/ 1582846 w 3024845"/>
                  <a:gd name="connsiteY289" fmla="*/ 786887 h 1166887"/>
                  <a:gd name="connsiteX290" fmla="*/ 1582846 w 3024845"/>
                  <a:gd name="connsiteY290" fmla="*/ 804182 h 1166887"/>
                  <a:gd name="connsiteX291" fmla="*/ 1592182 w 3024845"/>
                  <a:gd name="connsiteY291" fmla="*/ 805087 h 1166887"/>
                  <a:gd name="connsiteX292" fmla="*/ 1605140 w 3024845"/>
                  <a:gd name="connsiteY292" fmla="*/ 805087 h 1166887"/>
                  <a:gd name="connsiteX293" fmla="*/ 1605140 w 3024845"/>
                  <a:gd name="connsiteY293" fmla="*/ 789049 h 1166887"/>
                  <a:gd name="connsiteX294" fmla="*/ 1673096 w 3024845"/>
                  <a:gd name="connsiteY294" fmla="*/ 789049 h 1166887"/>
                  <a:gd name="connsiteX295" fmla="*/ 1673096 w 3024845"/>
                  <a:gd name="connsiteY295" fmla="*/ 703796 h 1166887"/>
                  <a:gd name="connsiteX296" fmla="*/ 1745104 w 3024845"/>
                  <a:gd name="connsiteY296" fmla="*/ 703796 h 1166887"/>
                  <a:gd name="connsiteX297" fmla="*/ 1745104 w 3024845"/>
                  <a:gd name="connsiteY297" fmla="*/ 782564 h 1166887"/>
                  <a:gd name="connsiteX298" fmla="*/ 1747008 w 3024845"/>
                  <a:gd name="connsiteY298" fmla="*/ 782564 h 1166887"/>
                  <a:gd name="connsiteX299" fmla="*/ 1748250 w 3024845"/>
                  <a:gd name="connsiteY299" fmla="*/ 805087 h 1166887"/>
                  <a:gd name="connsiteX300" fmla="*/ 1757926 w 3024845"/>
                  <a:gd name="connsiteY300" fmla="*/ 805087 h 1166887"/>
                  <a:gd name="connsiteX301" fmla="*/ 1759168 w 3024845"/>
                  <a:gd name="connsiteY301" fmla="*/ 782564 h 1166887"/>
                  <a:gd name="connsiteX302" fmla="*/ 1765248 w 3024845"/>
                  <a:gd name="connsiteY302" fmla="*/ 782564 h 1166887"/>
                  <a:gd name="connsiteX303" fmla="*/ 1766490 w 3024845"/>
                  <a:gd name="connsiteY303" fmla="*/ 805087 h 1166887"/>
                  <a:gd name="connsiteX304" fmla="*/ 1817112 w 3024845"/>
                  <a:gd name="connsiteY304" fmla="*/ 805087 h 1166887"/>
                  <a:gd name="connsiteX305" fmla="*/ 1817112 w 3024845"/>
                  <a:gd name="connsiteY305" fmla="*/ 642059 h 1166887"/>
                  <a:gd name="connsiteX306" fmla="*/ 2014439 w 3024845"/>
                  <a:gd name="connsiteY306" fmla="*/ 642059 h 1166887"/>
                  <a:gd name="connsiteX307" fmla="*/ 2014439 w 3024845"/>
                  <a:gd name="connsiteY307" fmla="*/ 805087 h 1166887"/>
                  <a:gd name="connsiteX308" fmla="*/ 2033136 w 3024845"/>
                  <a:gd name="connsiteY308" fmla="*/ 805087 h 1166887"/>
                  <a:gd name="connsiteX309" fmla="*/ 2033136 w 3024845"/>
                  <a:gd name="connsiteY309" fmla="*/ 722394 h 1166887"/>
                  <a:gd name="connsiteX310" fmla="*/ 2128256 w 3024845"/>
                  <a:gd name="connsiteY310" fmla="*/ 722394 h 1166887"/>
                  <a:gd name="connsiteX311" fmla="*/ 2140186 w 3024845"/>
                  <a:gd name="connsiteY311" fmla="*/ 404253 h 1166887"/>
                  <a:gd name="connsiteX312" fmla="*/ 2128026 w 3024845"/>
                  <a:gd name="connsiteY312" fmla="*/ 382635 h 1166887"/>
                  <a:gd name="connsiteX313" fmla="*/ 2121946 w 3024845"/>
                  <a:gd name="connsiteY313" fmla="*/ 378311 h 1166887"/>
                  <a:gd name="connsiteX314" fmla="*/ 2130053 w 3024845"/>
                  <a:gd name="connsiteY314" fmla="*/ 354532 h 1166887"/>
                  <a:gd name="connsiteX315" fmla="*/ 2130053 w 3024845"/>
                  <a:gd name="connsiteY315" fmla="*/ 337238 h 1166887"/>
                  <a:gd name="connsiteX316" fmla="*/ 2144240 w 3024845"/>
                  <a:gd name="connsiteY316" fmla="*/ 337238 h 1166887"/>
                  <a:gd name="connsiteX317" fmla="*/ 2144240 w 3024845"/>
                  <a:gd name="connsiteY317" fmla="*/ 315620 h 1166887"/>
                  <a:gd name="connsiteX318" fmla="*/ 2146266 w 3024845"/>
                  <a:gd name="connsiteY318" fmla="*/ 311296 h 1166887"/>
                  <a:gd name="connsiteX319" fmla="*/ 2146266 w 3024845"/>
                  <a:gd name="connsiteY319" fmla="*/ 233472 h 1166887"/>
                  <a:gd name="connsiteX320" fmla="*/ 2144240 w 3024845"/>
                  <a:gd name="connsiteY320" fmla="*/ 226987 h 1166887"/>
                  <a:gd name="connsiteX321" fmla="*/ 2150320 w 3024845"/>
                  <a:gd name="connsiteY321" fmla="*/ 220501 h 1166887"/>
                  <a:gd name="connsiteX322" fmla="*/ 2150320 w 3024845"/>
                  <a:gd name="connsiteY322" fmla="*/ 162133 h 1166887"/>
                  <a:gd name="connsiteX323" fmla="*/ 2152346 w 3024845"/>
                  <a:gd name="connsiteY323" fmla="*/ 157810 h 1166887"/>
                  <a:gd name="connsiteX324" fmla="*/ 2152346 w 3024845"/>
                  <a:gd name="connsiteY324" fmla="*/ 101604 h 1166887"/>
                  <a:gd name="connsiteX325" fmla="*/ 2154373 w 3024845"/>
                  <a:gd name="connsiteY325" fmla="*/ 82148 h 1166887"/>
                  <a:gd name="connsiteX326" fmla="*/ 2158427 w 3024845"/>
                  <a:gd name="connsiteY326" fmla="*/ 99442 h 1166887"/>
                  <a:gd name="connsiteX327" fmla="*/ 2160453 w 3024845"/>
                  <a:gd name="connsiteY327" fmla="*/ 157810 h 1166887"/>
                  <a:gd name="connsiteX328" fmla="*/ 2162480 w 3024845"/>
                  <a:gd name="connsiteY328" fmla="*/ 220501 h 1166887"/>
                  <a:gd name="connsiteX329" fmla="*/ 2168560 w 3024845"/>
                  <a:gd name="connsiteY329" fmla="*/ 226987 h 1166887"/>
                  <a:gd name="connsiteX330" fmla="*/ 2166533 w 3024845"/>
                  <a:gd name="connsiteY330" fmla="*/ 233472 h 1166887"/>
                  <a:gd name="connsiteX331" fmla="*/ 2166533 w 3024845"/>
                  <a:gd name="connsiteY331" fmla="*/ 311296 h 1166887"/>
                  <a:gd name="connsiteX332" fmla="*/ 2168560 w 3024845"/>
                  <a:gd name="connsiteY332" fmla="*/ 315620 h 1166887"/>
                  <a:gd name="connsiteX333" fmla="*/ 2168560 w 3024845"/>
                  <a:gd name="connsiteY333" fmla="*/ 337238 h 1166887"/>
                  <a:gd name="connsiteX334" fmla="*/ 2182747 w 3024845"/>
                  <a:gd name="connsiteY334" fmla="*/ 337238 h 1166887"/>
                  <a:gd name="connsiteX335" fmla="*/ 2182747 w 3024845"/>
                  <a:gd name="connsiteY335" fmla="*/ 354532 h 1166887"/>
                  <a:gd name="connsiteX336" fmla="*/ 2190854 w 3024845"/>
                  <a:gd name="connsiteY336" fmla="*/ 378311 h 1166887"/>
                  <a:gd name="connsiteX337" fmla="*/ 2184774 w 3024845"/>
                  <a:gd name="connsiteY337" fmla="*/ 382635 h 1166887"/>
                  <a:gd name="connsiteX338" fmla="*/ 2172613 w 3024845"/>
                  <a:gd name="connsiteY338" fmla="*/ 404253 h 1166887"/>
                  <a:gd name="connsiteX339" fmla="*/ 2180720 w 3024845"/>
                  <a:gd name="connsiteY339" fmla="*/ 657181 h 1166887"/>
                  <a:gd name="connsiteX340" fmla="*/ 2245574 w 3024845"/>
                  <a:gd name="connsiteY340" fmla="*/ 657181 h 1166887"/>
                  <a:gd name="connsiteX341" fmla="*/ 2245574 w 3024845"/>
                  <a:gd name="connsiteY341" fmla="*/ 732843 h 1166887"/>
                  <a:gd name="connsiteX342" fmla="*/ 2253681 w 3024845"/>
                  <a:gd name="connsiteY342" fmla="*/ 732843 h 1166887"/>
                  <a:gd name="connsiteX343" fmla="*/ 2255708 w 3024845"/>
                  <a:gd name="connsiteY343" fmla="*/ 726358 h 1166887"/>
                  <a:gd name="connsiteX344" fmla="*/ 2261788 w 3024845"/>
                  <a:gd name="connsiteY344" fmla="*/ 726358 h 1166887"/>
                  <a:gd name="connsiteX345" fmla="*/ 2263815 w 3024845"/>
                  <a:gd name="connsiteY345" fmla="*/ 735005 h 1166887"/>
                  <a:gd name="connsiteX346" fmla="*/ 2275975 w 3024845"/>
                  <a:gd name="connsiteY346" fmla="*/ 735005 h 1166887"/>
                  <a:gd name="connsiteX347" fmla="*/ 2275975 w 3024845"/>
                  <a:gd name="connsiteY347" fmla="*/ 728519 h 1166887"/>
                  <a:gd name="connsiteX348" fmla="*/ 2298268 w 3024845"/>
                  <a:gd name="connsiteY348" fmla="*/ 728519 h 1166887"/>
                  <a:gd name="connsiteX349" fmla="*/ 2298268 w 3024845"/>
                  <a:gd name="connsiteY349" fmla="*/ 735005 h 1166887"/>
                  <a:gd name="connsiteX350" fmla="*/ 2318535 w 3024845"/>
                  <a:gd name="connsiteY350" fmla="*/ 735005 h 1166887"/>
                  <a:gd name="connsiteX351" fmla="*/ 2318535 w 3024845"/>
                  <a:gd name="connsiteY351" fmla="*/ 780402 h 1166887"/>
                  <a:gd name="connsiteX352" fmla="*/ 2332722 w 3024845"/>
                  <a:gd name="connsiteY352" fmla="*/ 780402 h 1166887"/>
                  <a:gd name="connsiteX353" fmla="*/ 2332722 w 3024845"/>
                  <a:gd name="connsiteY353" fmla="*/ 767431 h 1166887"/>
                  <a:gd name="connsiteX354" fmla="*/ 2348936 w 3024845"/>
                  <a:gd name="connsiteY354" fmla="*/ 767431 h 1166887"/>
                  <a:gd name="connsiteX355" fmla="*/ 2348936 w 3024845"/>
                  <a:gd name="connsiteY355" fmla="*/ 588004 h 1166887"/>
                  <a:gd name="connsiteX356" fmla="*/ 2355016 w 3024845"/>
                  <a:gd name="connsiteY356" fmla="*/ 581518 h 1166887"/>
                  <a:gd name="connsiteX357" fmla="*/ 2427977 w 3024845"/>
                  <a:gd name="connsiteY357" fmla="*/ 581518 h 1166887"/>
                  <a:gd name="connsiteX358" fmla="*/ 2427977 w 3024845"/>
                  <a:gd name="connsiteY358" fmla="*/ 590166 h 1166887"/>
                  <a:gd name="connsiteX359" fmla="*/ 2438110 w 3024845"/>
                  <a:gd name="connsiteY359" fmla="*/ 590166 h 1166887"/>
                  <a:gd name="connsiteX360" fmla="*/ 2438110 w 3024845"/>
                  <a:gd name="connsiteY360" fmla="*/ 704740 h 1166887"/>
                  <a:gd name="connsiteX361" fmla="*/ 2460404 w 3024845"/>
                  <a:gd name="connsiteY361" fmla="*/ 704740 h 1166887"/>
                  <a:gd name="connsiteX362" fmla="*/ 2460404 w 3024845"/>
                  <a:gd name="connsiteY362" fmla="*/ 637725 h 1166887"/>
                  <a:gd name="connsiteX363" fmla="*/ 2486751 w 3024845"/>
                  <a:gd name="connsiteY363" fmla="*/ 637725 h 1166887"/>
                  <a:gd name="connsiteX364" fmla="*/ 2490804 w 3024845"/>
                  <a:gd name="connsiteY364" fmla="*/ 633401 h 1166887"/>
                  <a:gd name="connsiteX365" fmla="*/ 2498911 w 3024845"/>
                  <a:gd name="connsiteY365" fmla="*/ 633401 h 1166887"/>
                  <a:gd name="connsiteX366" fmla="*/ 2502964 w 3024845"/>
                  <a:gd name="connsiteY366" fmla="*/ 637725 h 1166887"/>
                  <a:gd name="connsiteX367" fmla="*/ 2525258 w 3024845"/>
                  <a:gd name="connsiteY367" fmla="*/ 637725 h 1166887"/>
                  <a:gd name="connsiteX368" fmla="*/ 2525258 w 3024845"/>
                  <a:gd name="connsiteY368" fmla="*/ 520989 h 1166887"/>
                  <a:gd name="connsiteX369" fmla="*/ 2582005 w 3024845"/>
                  <a:gd name="connsiteY369" fmla="*/ 510180 h 1166887"/>
                  <a:gd name="connsiteX370" fmla="*/ 2582005 w 3024845"/>
                  <a:gd name="connsiteY370" fmla="*/ 511261 h 1166887"/>
                  <a:gd name="connsiteX371" fmla="*/ 2582005 w 3024845"/>
                  <a:gd name="connsiteY371" fmla="*/ 518827 h 1166887"/>
                  <a:gd name="connsiteX372" fmla="*/ 2608352 w 3024845"/>
                  <a:gd name="connsiteY372" fmla="*/ 518827 h 1166887"/>
                  <a:gd name="connsiteX373" fmla="*/ 2608352 w 3024845"/>
                  <a:gd name="connsiteY373" fmla="*/ 773917 h 1166887"/>
                  <a:gd name="connsiteX374" fmla="*/ 2630646 w 3024845"/>
                  <a:gd name="connsiteY374" fmla="*/ 773917 h 1166887"/>
                  <a:gd name="connsiteX375" fmla="*/ 2630646 w 3024845"/>
                  <a:gd name="connsiteY375" fmla="*/ 769593 h 1166887"/>
                  <a:gd name="connsiteX376" fmla="*/ 2642806 w 3024845"/>
                  <a:gd name="connsiteY376" fmla="*/ 769593 h 1166887"/>
                  <a:gd name="connsiteX377" fmla="*/ 2642806 w 3024845"/>
                  <a:gd name="connsiteY377" fmla="*/ 773917 h 1166887"/>
                  <a:gd name="connsiteX378" fmla="*/ 2667126 w 3024845"/>
                  <a:gd name="connsiteY378" fmla="*/ 773917 h 1166887"/>
                  <a:gd name="connsiteX379" fmla="*/ 2667126 w 3024845"/>
                  <a:gd name="connsiteY379" fmla="*/ 760946 h 1166887"/>
                  <a:gd name="connsiteX380" fmla="*/ 2695500 w 3024845"/>
                  <a:gd name="connsiteY380" fmla="*/ 760946 h 1166887"/>
                  <a:gd name="connsiteX381" fmla="*/ 2707660 w 3024845"/>
                  <a:gd name="connsiteY381" fmla="*/ 756622 h 1166887"/>
                  <a:gd name="connsiteX382" fmla="*/ 2727927 w 3024845"/>
                  <a:gd name="connsiteY382" fmla="*/ 760946 h 1166887"/>
                  <a:gd name="connsiteX383" fmla="*/ 2727927 w 3024845"/>
                  <a:gd name="connsiteY383" fmla="*/ 743652 h 1166887"/>
                  <a:gd name="connsiteX384" fmla="*/ 2736034 w 3024845"/>
                  <a:gd name="connsiteY384" fmla="*/ 743652 h 1166887"/>
                  <a:gd name="connsiteX385" fmla="*/ 2736034 w 3024845"/>
                  <a:gd name="connsiteY385" fmla="*/ 730681 h 1166887"/>
                  <a:gd name="connsiteX386" fmla="*/ 2792781 w 3024845"/>
                  <a:gd name="connsiteY386" fmla="*/ 730681 h 1166887"/>
                  <a:gd name="connsiteX387" fmla="*/ 2792781 w 3024845"/>
                  <a:gd name="connsiteY387" fmla="*/ 700416 h 1166887"/>
                  <a:gd name="connsiteX388" fmla="*/ 2811021 w 3024845"/>
                  <a:gd name="connsiteY388" fmla="*/ 700416 h 1166887"/>
                  <a:gd name="connsiteX389" fmla="*/ 2811021 w 3024845"/>
                  <a:gd name="connsiteY389" fmla="*/ 693931 h 1166887"/>
                  <a:gd name="connsiteX390" fmla="*/ 2823181 w 3024845"/>
                  <a:gd name="connsiteY390" fmla="*/ 693931 h 1166887"/>
                  <a:gd name="connsiteX391" fmla="*/ 2823181 w 3024845"/>
                  <a:gd name="connsiteY391" fmla="*/ 700416 h 1166887"/>
                  <a:gd name="connsiteX392" fmla="*/ 2839395 w 3024845"/>
                  <a:gd name="connsiteY392" fmla="*/ 700416 h 1166887"/>
                  <a:gd name="connsiteX393" fmla="*/ 2839395 w 3024845"/>
                  <a:gd name="connsiteY393" fmla="*/ 750137 h 1166887"/>
                  <a:gd name="connsiteX394" fmla="*/ 2871822 w 3024845"/>
                  <a:gd name="connsiteY394" fmla="*/ 750137 h 1166887"/>
                  <a:gd name="connsiteX395" fmla="*/ 2871822 w 3024845"/>
                  <a:gd name="connsiteY395" fmla="*/ 724196 h 1166887"/>
                  <a:gd name="connsiteX396" fmla="*/ 2910329 w 3024845"/>
                  <a:gd name="connsiteY396" fmla="*/ 724196 h 1166887"/>
                  <a:gd name="connsiteX397" fmla="*/ 2910329 w 3024845"/>
                  <a:gd name="connsiteY397" fmla="*/ 693931 h 1166887"/>
                  <a:gd name="connsiteX398" fmla="*/ 2958970 w 3024845"/>
                  <a:gd name="connsiteY398" fmla="*/ 693931 h 1166887"/>
                  <a:gd name="connsiteX399" fmla="*/ 2958970 w 3024845"/>
                  <a:gd name="connsiteY399" fmla="*/ 805087 h 1166887"/>
                  <a:gd name="connsiteX400" fmla="*/ 2958970 w 3024845"/>
                  <a:gd name="connsiteY400" fmla="*/ 818866 h 1166887"/>
                  <a:gd name="connsiteX401" fmla="*/ 3024845 w 3024845"/>
                  <a:gd name="connsiteY401" fmla="*/ 818866 h 1166887"/>
                  <a:gd name="connsiteX402" fmla="*/ 3024845 w 3024845"/>
                  <a:gd name="connsiteY402" fmla="*/ 1160647 h 1166887"/>
                  <a:gd name="connsiteX403" fmla="*/ 145862 w 3024845"/>
                  <a:gd name="connsiteY403" fmla="*/ 1160647 h 1166887"/>
                  <a:gd name="connsiteX404" fmla="*/ 2054 w 3024845"/>
                  <a:gd name="connsiteY404" fmla="*/ 1166887 h 1166887"/>
                  <a:gd name="connsiteX405" fmla="*/ 0 w 3024845"/>
                  <a:gd name="connsiteY405" fmla="*/ 724196 h 1166887"/>
                  <a:gd name="connsiteX406" fmla="*/ 20267 w 3024845"/>
                  <a:gd name="connsiteY406" fmla="*/ 724196 h 1166887"/>
                  <a:gd name="connsiteX407" fmla="*/ 20774 w 3024845"/>
                  <a:gd name="connsiteY407" fmla="*/ 723115 h 1166887"/>
                  <a:gd name="connsiteX408" fmla="*/ 24320 w 3024845"/>
                  <a:gd name="connsiteY408" fmla="*/ 715549 h 1166887"/>
                  <a:gd name="connsiteX409" fmla="*/ 26094 w 3024845"/>
                  <a:gd name="connsiteY409" fmla="*/ 715819 h 1166887"/>
                  <a:gd name="connsiteX410" fmla="*/ 38507 w 3024845"/>
                  <a:gd name="connsiteY410" fmla="*/ 717710 h 1166887"/>
                  <a:gd name="connsiteX411" fmla="*/ 39014 w 3024845"/>
                  <a:gd name="connsiteY411" fmla="*/ 719062 h 1166887"/>
                  <a:gd name="connsiteX412" fmla="*/ 42560 w 3024845"/>
                  <a:gd name="connsiteY412" fmla="*/ 728519 h 1166887"/>
                  <a:gd name="connsiteX413" fmla="*/ 68907 w 3024845"/>
                  <a:gd name="connsiteY413" fmla="*/ 730681 h 1166887"/>
                  <a:gd name="connsiteX414" fmla="*/ 68907 w 3024845"/>
                  <a:gd name="connsiteY414" fmla="*/ 607460 h 1166887"/>
                  <a:gd name="connsiteX415" fmla="*/ 70934 w 3024845"/>
                  <a:gd name="connsiteY415" fmla="*/ 607460 h 1166887"/>
                  <a:gd name="connsiteX416" fmla="*/ 85121 w 3024845"/>
                  <a:gd name="connsiteY416" fmla="*/ 607460 h 1166887"/>
                  <a:gd name="connsiteX417" fmla="*/ 85121 w 3024845"/>
                  <a:gd name="connsiteY417" fmla="*/ 471268 h 1166887"/>
                  <a:gd name="connsiteX418" fmla="*/ 86894 w 3024845"/>
                  <a:gd name="connsiteY418" fmla="*/ 471268 h 1166887"/>
                  <a:gd name="connsiteX419" fmla="*/ 99308 w 3024845"/>
                  <a:gd name="connsiteY419" fmla="*/ 471268 h 1166887"/>
                  <a:gd name="connsiteX420" fmla="*/ 99308 w 3024845"/>
                  <a:gd name="connsiteY420" fmla="*/ 356694 h 1166887"/>
                  <a:gd name="connsiteX421" fmla="*/ 103361 w 3024845"/>
                  <a:gd name="connsiteY421" fmla="*/ 328590 h 1166887"/>
                  <a:gd name="connsiteX422" fmla="*/ 105388 w 3024845"/>
                  <a:gd name="connsiteY422" fmla="*/ 328590 h 1166887"/>
                  <a:gd name="connsiteX423" fmla="*/ 119575 w 3024845"/>
                  <a:gd name="connsiteY423" fmla="*/ 328590 h 1166887"/>
                  <a:gd name="connsiteX424" fmla="*/ 156055 w 3024845"/>
                  <a:gd name="connsiteY424" fmla="*/ 246443 h 1166887"/>
                  <a:gd name="connsiteX425" fmla="*/ 160109 w 3024845"/>
                  <a:gd name="connsiteY425" fmla="*/ 0 h 1166887"/>
                  <a:gd name="connsiteX0" fmla="*/ 160109 w 3024845"/>
                  <a:gd name="connsiteY0" fmla="*/ 0 h 1160647"/>
                  <a:gd name="connsiteX1" fmla="*/ 162135 w 3024845"/>
                  <a:gd name="connsiteY1" fmla="*/ 246443 h 1160647"/>
                  <a:gd name="connsiteX2" fmla="*/ 200642 w 3024845"/>
                  <a:gd name="connsiteY2" fmla="*/ 326429 h 1160647"/>
                  <a:gd name="connsiteX3" fmla="*/ 202669 w 3024845"/>
                  <a:gd name="connsiteY3" fmla="*/ 326429 h 1160647"/>
                  <a:gd name="connsiteX4" fmla="*/ 216856 w 3024845"/>
                  <a:gd name="connsiteY4" fmla="*/ 326429 h 1160647"/>
                  <a:gd name="connsiteX5" fmla="*/ 216856 w 3024845"/>
                  <a:gd name="connsiteY5" fmla="*/ 350208 h 1160647"/>
                  <a:gd name="connsiteX6" fmla="*/ 217363 w 3024845"/>
                  <a:gd name="connsiteY6" fmla="*/ 351019 h 1160647"/>
                  <a:gd name="connsiteX7" fmla="*/ 220909 w 3024845"/>
                  <a:gd name="connsiteY7" fmla="*/ 356694 h 1160647"/>
                  <a:gd name="connsiteX8" fmla="*/ 220909 w 3024845"/>
                  <a:gd name="connsiteY8" fmla="*/ 471268 h 1160647"/>
                  <a:gd name="connsiteX9" fmla="*/ 223189 w 3024845"/>
                  <a:gd name="connsiteY9" fmla="*/ 471268 h 1160647"/>
                  <a:gd name="connsiteX10" fmla="*/ 239150 w 3024845"/>
                  <a:gd name="connsiteY10" fmla="*/ 471268 h 1160647"/>
                  <a:gd name="connsiteX11" fmla="*/ 239150 w 3024845"/>
                  <a:gd name="connsiteY11" fmla="*/ 611783 h 1160647"/>
                  <a:gd name="connsiteX12" fmla="*/ 240670 w 3024845"/>
                  <a:gd name="connsiteY12" fmla="*/ 611513 h 1160647"/>
                  <a:gd name="connsiteX13" fmla="*/ 251310 w 3024845"/>
                  <a:gd name="connsiteY13" fmla="*/ 609622 h 1160647"/>
                  <a:gd name="connsiteX14" fmla="*/ 249283 w 3024845"/>
                  <a:gd name="connsiteY14" fmla="*/ 698254 h 1160647"/>
                  <a:gd name="connsiteX15" fmla="*/ 250803 w 3024845"/>
                  <a:gd name="connsiteY15" fmla="*/ 698525 h 1160647"/>
                  <a:gd name="connsiteX16" fmla="*/ 261443 w 3024845"/>
                  <a:gd name="connsiteY16" fmla="*/ 700416 h 1160647"/>
                  <a:gd name="connsiteX17" fmla="*/ 261696 w 3024845"/>
                  <a:gd name="connsiteY17" fmla="*/ 701227 h 1160647"/>
                  <a:gd name="connsiteX18" fmla="*/ 263470 w 3024845"/>
                  <a:gd name="connsiteY18" fmla="*/ 706902 h 1160647"/>
                  <a:gd name="connsiteX19" fmla="*/ 264230 w 3024845"/>
                  <a:gd name="connsiteY19" fmla="*/ 704470 h 1160647"/>
                  <a:gd name="connsiteX20" fmla="*/ 269550 w 3024845"/>
                  <a:gd name="connsiteY20" fmla="*/ 687446 h 1160647"/>
                  <a:gd name="connsiteX21" fmla="*/ 271323 w 3024845"/>
                  <a:gd name="connsiteY21" fmla="*/ 687446 h 1160647"/>
                  <a:gd name="connsiteX22" fmla="*/ 283737 w 3024845"/>
                  <a:gd name="connsiteY22" fmla="*/ 687446 h 1160647"/>
                  <a:gd name="connsiteX23" fmla="*/ 283737 w 3024845"/>
                  <a:gd name="connsiteY23" fmla="*/ 719872 h 1160647"/>
                  <a:gd name="connsiteX24" fmla="*/ 284750 w 3024845"/>
                  <a:gd name="connsiteY24" fmla="*/ 720413 h 1160647"/>
                  <a:gd name="connsiteX25" fmla="*/ 291844 w 3024845"/>
                  <a:gd name="connsiteY25" fmla="*/ 724196 h 1160647"/>
                  <a:gd name="connsiteX26" fmla="*/ 291844 w 3024845"/>
                  <a:gd name="connsiteY26" fmla="*/ 725547 h 1160647"/>
                  <a:gd name="connsiteX27" fmla="*/ 291844 w 3024845"/>
                  <a:gd name="connsiteY27" fmla="*/ 735005 h 1160647"/>
                  <a:gd name="connsiteX28" fmla="*/ 336431 w 3024845"/>
                  <a:gd name="connsiteY28" fmla="*/ 735005 h 1160647"/>
                  <a:gd name="connsiteX29" fmla="*/ 336431 w 3024845"/>
                  <a:gd name="connsiteY29" fmla="*/ 736086 h 1160647"/>
                  <a:gd name="connsiteX30" fmla="*/ 336431 w 3024845"/>
                  <a:gd name="connsiteY30" fmla="*/ 743652 h 1160647"/>
                  <a:gd name="connsiteX31" fmla="*/ 338457 w 3024845"/>
                  <a:gd name="connsiteY31" fmla="*/ 743652 h 1160647"/>
                  <a:gd name="connsiteX32" fmla="*/ 352644 w 3024845"/>
                  <a:gd name="connsiteY32" fmla="*/ 743652 h 1160647"/>
                  <a:gd name="connsiteX33" fmla="*/ 352644 w 3024845"/>
                  <a:gd name="connsiteY33" fmla="*/ 713387 h 1160647"/>
                  <a:gd name="connsiteX34" fmla="*/ 397231 w 3024845"/>
                  <a:gd name="connsiteY34" fmla="*/ 713387 h 1160647"/>
                  <a:gd name="connsiteX35" fmla="*/ 397231 w 3024845"/>
                  <a:gd name="connsiteY35" fmla="*/ 712036 h 1160647"/>
                  <a:gd name="connsiteX36" fmla="*/ 397231 w 3024845"/>
                  <a:gd name="connsiteY36" fmla="*/ 702578 h 1160647"/>
                  <a:gd name="connsiteX37" fmla="*/ 398245 w 3024845"/>
                  <a:gd name="connsiteY37" fmla="*/ 702578 h 1160647"/>
                  <a:gd name="connsiteX38" fmla="*/ 405338 w 3024845"/>
                  <a:gd name="connsiteY38" fmla="*/ 702578 h 1160647"/>
                  <a:gd name="connsiteX39" fmla="*/ 405338 w 3024845"/>
                  <a:gd name="connsiteY39" fmla="*/ 700687 h 1160647"/>
                  <a:gd name="connsiteX40" fmla="*/ 405338 w 3024845"/>
                  <a:gd name="connsiteY40" fmla="*/ 687446 h 1160647"/>
                  <a:gd name="connsiteX41" fmla="*/ 406098 w 3024845"/>
                  <a:gd name="connsiteY41" fmla="*/ 687446 h 1160647"/>
                  <a:gd name="connsiteX42" fmla="*/ 411418 w 3024845"/>
                  <a:gd name="connsiteY42" fmla="*/ 687446 h 1160647"/>
                  <a:gd name="connsiteX43" fmla="*/ 411418 w 3024845"/>
                  <a:gd name="connsiteY43" fmla="*/ 686365 h 1160647"/>
                  <a:gd name="connsiteX44" fmla="*/ 411418 w 3024845"/>
                  <a:gd name="connsiteY44" fmla="*/ 678798 h 1160647"/>
                  <a:gd name="connsiteX45" fmla="*/ 413445 w 3024845"/>
                  <a:gd name="connsiteY45" fmla="*/ 678798 h 1160647"/>
                  <a:gd name="connsiteX46" fmla="*/ 427632 w 3024845"/>
                  <a:gd name="connsiteY46" fmla="*/ 678798 h 1160647"/>
                  <a:gd name="connsiteX47" fmla="*/ 427632 w 3024845"/>
                  <a:gd name="connsiteY47" fmla="*/ 679879 h 1160647"/>
                  <a:gd name="connsiteX48" fmla="*/ 427632 w 3024845"/>
                  <a:gd name="connsiteY48" fmla="*/ 687446 h 1160647"/>
                  <a:gd name="connsiteX49" fmla="*/ 449925 w 3024845"/>
                  <a:gd name="connsiteY49" fmla="*/ 687446 h 1160647"/>
                  <a:gd name="connsiteX50" fmla="*/ 449925 w 3024845"/>
                  <a:gd name="connsiteY50" fmla="*/ 685554 h 1160647"/>
                  <a:gd name="connsiteX51" fmla="*/ 449925 w 3024845"/>
                  <a:gd name="connsiteY51" fmla="*/ 672313 h 1160647"/>
                  <a:gd name="connsiteX52" fmla="*/ 451699 w 3024845"/>
                  <a:gd name="connsiteY52" fmla="*/ 672313 h 1160647"/>
                  <a:gd name="connsiteX53" fmla="*/ 464112 w 3024845"/>
                  <a:gd name="connsiteY53" fmla="*/ 672313 h 1160647"/>
                  <a:gd name="connsiteX54" fmla="*/ 464112 w 3024845"/>
                  <a:gd name="connsiteY54" fmla="*/ 696093 h 1160647"/>
                  <a:gd name="connsiteX55" fmla="*/ 465126 w 3024845"/>
                  <a:gd name="connsiteY55" fmla="*/ 696093 h 1160647"/>
                  <a:gd name="connsiteX56" fmla="*/ 472219 w 3024845"/>
                  <a:gd name="connsiteY56" fmla="*/ 696093 h 1160647"/>
                  <a:gd name="connsiteX57" fmla="*/ 472219 w 3024845"/>
                  <a:gd name="connsiteY57" fmla="*/ 695012 h 1160647"/>
                  <a:gd name="connsiteX58" fmla="*/ 472219 w 3024845"/>
                  <a:gd name="connsiteY58" fmla="*/ 687446 h 1160647"/>
                  <a:gd name="connsiteX59" fmla="*/ 473992 w 3024845"/>
                  <a:gd name="connsiteY59" fmla="*/ 687446 h 1160647"/>
                  <a:gd name="connsiteX60" fmla="*/ 486406 w 3024845"/>
                  <a:gd name="connsiteY60" fmla="*/ 687446 h 1160647"/>
                  <a:gd name="connsiteX61" fmla="*/ 486406 w 3024845"/>
                  <a:gd name="connsiteY61" fmla="*/ 713387 h 1160647"/>
                  <a:gd name="connsiteX62" fmla="*/ 488433 w 3024845"/>
                  <a:gd name="connsiteY62" fmla="*/ 713387 h 1160647"/>
                  <a:gd name="connsiteX63" fmla="*/ 502619 w 3024845"/>
                  <a:gd name="connsiteY63" fmla="*/ 713387 h 1160647"/>
                  <a:gd name="connsiteX64" fmla="*/ 502619 w 3024845"/>
                  <a:gd name="connsiteY64" fmla="*/ 715008 h 1160647"/>
                  <a:gd name="connsiteX65" fmla="*/ 502619 w 3024845"/>
                  <a:gd name="connsiteY65" fmla="*/ 726358 h 1160647"/>
                  <a:gd name="connsiteX66" fmla="*/ 503379 w 3024845"/>
                  <a:gd name="connsiteY66" fmla="*/ 726358 h 1160647"/>
                  <a:gd name="connsiteX67" fmla="*/ 508700 w 3024845"/>
                  <a:gd name="connsiteY67" fmla="*/ 726358 h 1160647"/>
                  <a:gd name="connsiteX68" fmla="*/ 508700 w 3024845"/>
                  <a:gd name="connsiteY68" fmla="*/ 725547 h 1160647"/>
                  <a:gd name="connsiteX69" fmla="*/ 508700 w 3024845"/>
                  <a:gd name="connsiteY69" fmla="*/ 719872 h 1160647"/>
                  <a:gd name="connsiteX70" fmla="*/ 539100 w 3024845"/>
                  <a:gd name="connsiteY70" fmla="*/ 719872 h 1160647"/>
                  <a:gd name="connsiteX71" fmla="*/ 539100 w 3024845"/>
                  <a:gd name="connsiteY71" fmla="*/ 743652 h 1160647"/>
                  <a:gd name="connsiteX72" fmla="*/ 540113 w 3024845"/>
                  <a:gd name="connsiteY72" fmla="*/ 743652 h 1160647"/>
                  <a:gd name="connsiteX73" fmla="*/ 547207 w 3024845"/>
                  <a:gd name="connsiteY73" fmla="*/ 743652 h 1160647"/>
                  <a:gd name="connsiteX74" fmla="*/ 547207 w 3024845"/>
                  <a:gd name="connsiteY74" fmla="*/ 744733 h 1160647"/>
                  <a:gd name="connsiteX75" fmla="*/ 547207 w 3024845"/>
                  <a:gd name="connsiteY75" fmla="*/ 752299 h 1160647"/>
                  <a:gd name="connsiteX76" fmla="*/ 547967 w 3024845"/>
                  <a:gd name="connsiteY76" fmla="*/ 752299 h 1160647"/>
                  <a:gd name="connsiteX77" fmla="*/ 553287 w 3024845"/>
                  <a:gd name="connsiteY77" fmla="*/ 752299 h 1160647"/>
                  <a:gd name="connsiteX78" fmla="*/ 553287 w 3024845"/>
                  <a:gd name="connsiteY78" fmla="*/ 750137 h 1160647"/>
                  <a:gd name="connsiteX79" fmla="*/ 553287 w 3024845"/>
                  <a:gd name="connsiteY79" fmla="*/ 735005 h 1160647"/>
                  <a:gd name="connsiteX80" fmla="*/ 554300 w 3024845"/>
                  <a:gd name="connsiteY80" fmla="*/ 735005 h 1160647"/>
                  <a:gd name="connsiteX81" fmla="*/ 561394 w 3024845"/>
                  <a:gd name="connsiteY81" fmla="*/ 735005 h 1160647"/>
                  <a:gd name="connsiteX82" fmla="*/ 561394 w 3024845"/>
                  <a:gd name="connsiteY82" fmla="*/ 736086 h 1160647"/>
                  <a:gd name="connsiteX83" fmla="*/ 561394 w 3024845"/>
                  <a:gd name="connsiteY83" fmla="*/ 743652 h 1160647"/>
                  <a:gd name="connsiteX84" fmla="*/ 566714 w 3024845"/>
                  <a:gd name="connsiteY84" fmla="*/ 741659 h 1160647"/>
                  <a:gd name="connsiteX85" fmla="*/ 567474 w 3024845"/>
                  <a:gd name="connsiteY85" fmla="*/ 740679 h 1160647"/>
                  <a:gd name="connsiteX86" fmla="*/ 567474 w 3024845"/>
                  <a:gd name="connsiteY86" fmla="*/ 735005 h 1160647"/>
                  <a:gd name="connsiteX87" fmla="*/ 605981 w 3024845"/>
                  <a:gd name="connsiteY87" fmla="*/ 735005 h 1160647"/>
                  <a:gd name="connsiteX88" fmla="*/ 605981 w 3024845"/>
                  <a:gd name="connsiteY88" fmla="*/ 758784 h 1160647"/>
                  <a:gd name="connsiteX89" fmla="*/ 608007 w 3024845"/>
                  <a:gd name="connsiteY89" fmla="*/ 758784 h 1160647"/>
                  <a:gd name="connsiteX90" fmla="*/ 622194 w 3024845"/>
                  <a:gd name="connsiteY90" fmla="*/ 758784 h 1160647"/>
                  <a:gd name="connsiteX91" fmla="*/ 622194 w 3024845"/>
                  <a:gd name="connsiteY91" fmla="*/ 759865 h 1160647"/>
                  <a:gd name="connsiteX92" fmla="*/ 622194 w 3024845"/>
                  <a:gd name="connsiteY92" fmla="*/ 767431 h 1160647"/>
                  <a:gd name="connsiteX93" fmla="*/ 623968 w 3024845"/>
                  <a:gd name="connsiteY93" fmla="*/ 767431 h 1160647"/>
                  <a:gd name="connsiteX94" fmla="*/ 636381 w 3024845"/>
                  <a:gd name="connsiteY94" fmla="*/ 767431 h 1160647"/>
                  <a:gd name="connsiteX95" fmla="*/ 636381 w 3024845"/>
                  <a:gd name="connsiteY95" fmla="*/ 743652 h 1160647"/>
                  <a:gd name="connsiteX96" fmla="*/ 637394 w 3024845"/>
                  <a:gd name="connsiteY96" fmla="*/ 743652 h 1160647"/>
                  <a:gd name="connsiteX97" fmla="*/ 644488 w 3024845"/>
                  <a:gd name="connsiteY97" fmla="*/ 743652 h 1160647"/>
                  <a:gd name="connsiteX98" fmla="*/ 644488 w 3024845"/>
                  <a:gd name="connsiteY98" fmla="*/ 711225 h 1160647"/>
                  <a:gd name="connsiteX99" fmla="*/ 645501 w 3024845"/>
                  <a:gd name="connsiteY99" fmla="*/ 711225 h 1160647"/>
                  <a:gd name="connsiteX100" fmla="*/ 652595 w 3024845"/>
                  <a:gd name="connsiteY100" fmla="*/ 711225 h 1160647"/>
                  <a:gd name="connsiteX101" fmla="*/ 652595 w 3024845"/>
                  <a:gd name="connsiteY101" fmla="*/ 709334 h 1160647"/>
                  <a:gd name="connsiteX102" fmla="*/ 652595 w 3024845"/>
                  <a:gd name="connsiteY102" fmla="*/ 696093 h 1160647"/>
                  <a:gd name="connsiteX103" fmla="*/ 651328 w 3024845"/>
                  <a:gd name="connsiteY103" fmla="*/ 694471 h 1160647"/>
                  <a:gd name="connsiteX104" fmla="*/ 656648 w 3024845"/>
                  <a:gd name="connsiteY104" fmla="*/ 683122 h 1160647"/>
                  <a:gd name="connsiteX105" fmla="*/ 664755 w 3024845"/>
                  <a:gd name="connsiteY105" fmla="*/ 711225 h 1160647"/>
                  <a:gd name="connsiteX106" fmla="*/ 665515 w 3024845"/>
                  <a:gd name="connsiteY106" fmla="*/ 711225 h 1160647"/>
                  <a:gd name="connsiteX107" fmla="*/ 670835 w 3024845"/>
                  <a:gd name="connsiteY107" fmla="*/ 711225 h 1160647"/>
                  <a:gd name="connsiteX108" fmla="*/ 670835 w 3024845"/>
                  <a:gd name="connsiteY108" fmla="*/ 605298 h 1160647"/>
                  <a:gd name="connsiteX109" fmla="*/ 672355 w 3024845"/>
                  <a:gd name="connsiteY109" fmla="*/ 605298 h 1160647"/>
                  <a:gd name="connsiteX110" fmla="*/ 682995 w 3024845"/>
                  <a:gd name="connsiteY110" fmla="*/ 605298 h 1160647"/>
                  <a:gd name="connsiteX111" fmla="*/ 682995 w 3024845"/>
                  <a:gd name="connsiteY111" fmla="*/ 557739 h 1160647"/>
                  <a:gd name="connsiteX112" fmla="*/ 709342 w 3024845"/>
                  <a:gd name="connsiteY112" fmla="*/ 557739 h 1160647"/>
                  <a:gd name="connsiteX113" fmla="*/ 709342 w 3024845"/>
                  <a:gd name="connsiteY113" fmla="*/ 536121 h 1160647"/>
                  <a:gd name="connsiteX114" fmla="*/ 743796 w 3024845"/>
                  <a:gd name="connsiteY114" fmla="*/ 536121 h 1160647"/>
                  <a:gd name="connsiteX115" fmla="*/ 743796 w 3024845"/>
                  <a:gd name="connsiteY115" fmla="*/ 538553 h 1160647"/>
                  <a:gd name="connsiteX116" fmla="*/ 743796 w 3024845"/>
                  <a:gd name="connsiteY116" fmla="*/ 555577 h 1160647"/>
                  <a:gd name="connsiteX117" fmla="*/ 746076 w 3024845"/>
                  <a:gd name="connsiteY117" fmla="*/ 555577 h 1160647"/>
                  <a:gd name="connsiteX118" fmla="*/ 762036 w 3024845"/>
                  <a:gd name="connsiteY118" fmla="*/ 555577 h 1160647"/>
                  <a:gd name="connsiteX119" fmla="*/ 762036 w 3024845"/>
                  <a:gd name="connsiteY119" fmla="*/ 603136 h 1160647"/>
                  <a:gd name="connsiteX120" fmla="*/ 763049 w 3024845"/>
                  <a:gd name="connsiteY120" fmla="*/ 603136 h 1160647"/>
                  <a:gd name="connsiteX121" fmla="*/ 770143 w 3024845"/>
                  <a:gd name="connsiteY121" fmla="*/ 603136 h 1160647"/>
                  <a:gd name="connsiteX122" fmla="*/ 784330 w 3024845"/>
                  <a:gd name="connsiteY122" fmla="*/ 607460 h 1160647"/>
                  <a:gd name="connsiteX123" fmla="*/ 784330 w 3024845"/>
                  <a:gd name="connsiteY123" fmla="*/ 646372 h 1160647"/>
                  <a:gd name="connsiteX124" fmla="*/ 785343 w 3024845"/>
                  <a:gd name="connsiteY124" fmla="*/ 646372 h 1160647"/>
                  <a:gd name="connsiteX125" fmla="*/ 792436 w 3024845"/>
                  <a:gd name="connsiteY125" fmla="*/ 646372 h 1160647"/>
                  <a:gd name="connsiteX126" fmla="*/ 792436 w 3024845"/>
                  <a:gd name="connsiteY126" fmla="*/ 647993 h 1160647"/>
                  <a:gd name="connsiteX127" fmla="*/ 792436 w 3024845"/>
                  <a:gd name="connsiteY127" fmla="*/ 659342 h 1160647"/>
                  <a:gd name="connsiteX128" fmla="*/ 794463 w 3024845"/>
                  <a:gd name="connsiteY128" fmla="*/ 659342 h 1160647"/>
                  <a:gd name="connsiteX129" fmla="*/ 808650 w 3024845"/>
                  <a:gd name="connsiteY129" fmla="*/ 659342 h 1160647"/>
                  <a:gd name="connsiteX130" fmla="*/ 814730 w 3024845"/>
                  <a:gd name="connsiteY130" fmla="*/ 665828 h 1160647"/>
                  <a:gd name="connsiteX131" fmla="*/ 814730 w 3024845"/>
                  <a:gd name="connsiteY131" fmla="*/ 687446 h 1160647"/>
                  <a:gd name="connsiteX132" fmla="*/ 817010 w 3024845"/>
                  <a:gd name="connsiteY132" fmla="*/ 687446 h 1160647"/>
                  <a:gd name="connsiteX133" fmla="*/ 832970 w 3024845"/>
                  <a:gd name="connsiteY133" fmla="*/ 687446 h 1160647"/>
                  <a:gd name="connsiteX134" fmla="*/ 832970 w 3024845"/>
                  <a:gd name="connsiteY134" fmla="*/ 688526 h 1160647"/>
                  <a:gd name="connsiteX135" fmla="*/ 832970 w 3024845"/>
                  <a:gd name="connsiteY135" fmla="*/ 696093 h 1160647"/>
                  <a:gd name="connsiteX136" fmla="*/ 834237 w 3024845"/>
                  <a:gd name="connsiteY136" fmla="*/ 696093 h 1160647"/>
                  <a:gd name="connsiteX137" fmla="*/ 843104 w 3024845"/>
                  <a:gd name="connsiteY137" fmla="*/ 696093 h 1160647"/>
                  <a:gd name="connsiteX138" fmla="*/ 843104 w 3024845"/>
                  <a:gd name="connsiteY138" fmla="*/ 698254 h 1160647"/>
                  <a:gd name="connsiteX139" fmla="*/ 843104 w 3024845"/>
                  <a:gd name="connsiteY139" fmla="*/ 713387 h 1160647"/>
                  <a:gd name="connsiteX140" fmla="*/ 847157 w 3024845"/>
                  <a:gd name="connsiteY140" fmla="*/ 711495 h 1160647"/>
                  <a:gd name="connsiteX141" fmla="*/ 847157 w 3024845"/>
                  <a:gd name="connsiteY141" fmla="*/ 698254 h 1160647"/>
                  <a:gd name="connsiteX142" fmla="*/ 848170 w 3024845"/>
                  <a:gd name="connsiteY142" fmla="*/ 698254 h 1160647"/>
                  <a:gd name="connsiteX143" fmla="*/ 855264 w 3024845"/>
                  <a:gd name="connsiteY143" fmla="*/ 698254 h 1160647"/>
                  <a:gd name="connsiteX144" fmla="*/ 855264 w 3024845"/>
                  <a:gd name="connsiteY144" fmla="*/ 699876 h 1160647"/>
                  <a:gd name="connsiteX145" fmla="*/ 855264 w 3024845"/>
                  <a:gd name="connsiteY145" fmla="*/ 711225 h 1160647"/>
                  <a:gd name="connsiteX146" fmla="*/ 856024 w 3024845"/>
                  <a:gd name="connsiteY146" fmla="*/ 711225 h 1160647"/>
                  <a:gd name="connsiteX147" fmla="*/ 861344 w 3024845"/>
                  <a:gd name="connsiteY147" fmla="*/ 711225 h 1160647"/>
                  <a:gd name="connsiteX148" fmla="*/ 909984 w 3024845"/>
                  <a:gd name="connsiteY148" fmla="*/ 706902 h 1160647"/>
                  <a:gd name="connsiteX149" fmla="*/ 909984 w 3024845"/>
                  <a:gd name="connsiteY149" fmla="*/ 708253 h 1160647"/>
                  <a:gd name="connsiteX150" fmla="*/ 909984 w 3024845"/>
                  <a:gd name="connsiteY150" fmla="*/ 717710 h 1160647"/>
                  <a:gd name="connsiteX151" fmla="*/ 910744 w 3024845"/>
                  <a:gd name="connsiteY151" fmla="*/ 717710 h 1160647"/>
                  <a:gd name="connsiteX152" fmla="*/ 916065 w 3024845"/>
                  <a:gd name="connsiteY152" fmla="*/ 717710 h 1160647"/>
                  <a:gd name="connsiteX153" fmla="*/ 916065 w 3024845"/>
                  <a:gd name="connsiteY153" fmla="*/ 719872 h 1160647"/>
                  <a:gd name="connsiteX154" fmla="*/ 916065 w 3024845"/>
                  <a:gd name="connsiteY154" fmla="*/ 735005 h 1160647"/>
                  <a:gd name="connsiteX155" fmla="*/ 918091 w 3024845"/>
                  <a:gd name="connsiteY155" fmla="*/ 733654 h 1160647"/>
                  <a:gd name="connsiteX156" fmla="*/ 932278 w 3024845"/>
                  <a:gd name="connsiteY156" fmla="*/ 724196 h 1160647"/>
                  <a:gd name="connsiteX157" fmla="*/ 938358 w 3024845"/>
                  <a:gd name="connsiteY157" fmla="*/ 683122 h 1160647"/>
                  <a:gd name="connsiteX158" fmla="*/ 939118 w 3024845"/>
                  <a:gd name="connsiteY158" fmla="*/ 682852 h 1160647"/>
                  <a:gd name="connsiteX159" fmla="*/ 944438 w 3024845"/>
                  <a:gd name="connsiteY159" fmla="*/ 680960 h 1160647"/>
                  <a:gd name="connsiteX160" fmla="*/ 946465 w 3024845"/>
                  <a:gd name="connsiteY160" fmla="*/ 611783 h 1160647"/>
                  <a:gd name="connsiteX161" fmla="*/ 948492 w 3024845"/>
                  <a:gd name="connsiteY161" fmla="*/ 680960 h 1160647"/>
                  <a:gd name="connsiteX162" fmla="*/ 949252 w 3024845"/>
                  <a:gd name="connsiteY162" fmla="*/ 681230 h 1160647"/>
                  <a:gd name="connsiteX163" fmla="*/ 954572 w 3024845"/>
                  <a:gd name="connsiteY163" fmla="*/ 683122 h 1160647"/>
                  <a:gd name="connsiteX164" fmla="*/ 954572 w 3024845"/>
                  <a:gd name="connsiteY164" fmla="*/ 596651 h 1160647"/>
                  <a:gd name="connsiteX165" fmla="*/ 958625 w 3024845"/>
                  <a:gd name="connsiteY165" fmla="*/ 564224 h 1160647"/>
                  <a:gd name="connsiteX166" fmla="*/ 997132 w 3024845"/>
                  <a:gd name="connsiteY166" fmla="*/ 564224 h 1160647"/>
                  <a:gd name="connsiteX167" fmla="*/ 997132 w 3024845"/>
                  <a:gd name="connsiteY167" fmla="*/ 596651 h 1160647"/>
                  <a:gd name="connsiteX168" fmla="*/ 997892 w 3024845"/>
                  <a:gd name="connsiteY168" fmla="*/ 596651 h 1160647"/>
                  <a:gd name="connsiteX169" fmla="*/ 1003212 w 3024845"/>
                  <a:gd name="connsiteY169" fmla="*/ 596651 h 1160647"/>
                  <a:gd name="connsiteX170" fmla="*/ 1003212 w 3024845"/>
                  <a:gd name="connsiteY170" fmla="*/ 514503 h 1160647"/>
                  <a:gd name="connsiteX171" fmla="*/ 1004986 w 3024845"/>
                  <a:gd name="connsiteY171" fmla="*/ 514503 h 1160647"/>
                  <a:gd name="connsiteX172" fmla="*/ 1017399 w 3024845"/>
                  <a:gd name="connsiteY172" fmla="*/ 514503 h 1160647"/>
                  <a:gd name="connsiteX173" fmla="*/ 1017399 w 3024845"/>
                  <a:gd name="connsiteY173" fmla="*/ 512612 h 1160647"/>
                  <a:gd name="connsiteX174" fmla="*/ 1017399 w 3024845"/>
                  <a:gd name="connsiteY174" fmla="*/ 499371 h 1160647"/>
                  <a:gd name="connsiteX175" fmla="*/ 1039693 w 3024845"/>
                  <a:gd name="connsiteY175" fmla="*/ 499371 h 1160647"/>
                  <a:gd name="connsiteX176" fmla="*/ 1039693 w 3024845"/>
                  <a:gd name="connsiteY176" fmla="*/ 498290 h 1160647"/>
                  <a:gd name="connsiteX177" fmla="*/ 1039693 w 3024845"/>
                  <a:gd name="connsiteY177" fmla="*/ 490724 h 1160647"/>
                  <a:gd name="connsiteX178" fmla="*/ 1041466 w 3024845"/>
                  <a:gd name="connsiteY178" fmla="*/ 490724 h 1160647"/>
                  <a:gd name="connsiteX179" fmla="*/ 1053880 w 3024845"/>
                  <a:gd name="connsiteY179" fmla="*/ 490724 h 1160647"/>
                  <a:gd name="connsiteX180" fmla="*/ 1053880 w 3024845"/>
                  <a:gd name="connsiteY180" fmla="*/ 491805 h 1160647"/>
                  <a:gd name="connsiteX181" fmla="*/ 1053880 w 3024845"/>
                  <a:gd name="connsiteY181" fmla="*/ 499371 h 1160647"/>
                  <a:gd name="connsiteX182" fmla="*/ 1054640 w 3024845"/>
                  <a:gd name="connsiteY182" fmla="*/ 499371 h 1160647"/>
                  <a:gd name="connsiteX183" fmla="*/ 1059960 w 3024845"/>
                  <a:gd name="connsiteY183" fmla="*/ 499371 h 1160647"/>
                  <a:gd name="connsiteX184" fmla="*/ 1070093 w 3024845"/>
                  <a:gd name="connsiteY184" fmla="*/ 495047 h 1160647"/>
                  <a:gd name="connsiteX185" fmla="*/ 1074146 w 3024845"/>
                  <a:gd name="connsiteY185" fmla="*/ 498290 h 1160647"/>
                  <a:gd name="connsiteX186" fmla="*/ 1074146 w 3024845"/>
                  <a:gd name="connsiteY186" fmla="*/ 490724 h 1160647"/>
                  <a:gd name="connsiteX187" fmla="*/ 1076426 w 3024845"/>
                  <a:gd name="connsiteY187" fmla="*/ 490724 h 1160647"/>
                  <a:gd name="connsiteX188" fmla="*/ 1092387 w 3024845"/>
                  <a:gd name="connsiteY188" fmla="*/ 490724 h 1160647"/>
                  <a:gd name="connsiteX189" fmla="*/ 1092387 w 3024845"/>
                  <a:gd name="connsiteY189" fmla="*/ 491805 h 1160647"/>
                  <a:gd name="connsiteX190" fmla="*/ 1092387 w 3024845"/>
                  <a:gd name="connsiteY190" fmla="*/ 499371 h 1160647"/>
                  <a:gd name="connsiteX191" fmla="*/ 1122787 w 3024845"/>
                  <a:gd name="connsiteY191" fmla="*/ 499371 h 1160647"/>
                  <a:gd name="connsiteX192" fmla="*/ 1122787 w 3024845"/>
                  <a:gd name="connsiteY192" fmla="*/ 500992 h 1160647"/>
                  <a:gd name="connsiteX193" fmla="*/ 1122787 w 3024845"/>
                  <a:gd name="connsiteY193" fmla="*/ 512342 h 1160647"/>
                  <a:gd name="connsiteX194" fmla="*/ 1149134 w 3024845"/>
                  <a:gd name="connsiteY194" fmla="*/ 512342 h 1160647"/>
                  <a:gd name="connsiteX195" fmla="*/ 1149134 w 3024845"/>
                  <a:gd name="connsiteY195" fmla="*/ 542606 h 1160647"/>
                  <a:gd name="connsiteX196" fmla="*/ 1149894 w 3024845"/>
                  <a:gd name="connsiteY196" fmla="*/ 542606 h 1160647"/>
                  <a:gd name="connsiteX197" fmla="*/ 1155214 w 3024845"/>
                  <a:gd name="connsiteY197" fmla="*/ 542606 h 1160647"/>
                  <a:gd name="connsiteX198" fmla="*/ 1155214 w 3024845"/>
                  <a:gd name="connsiteY198" fmla="*/ 543687 h 1160647"/>
                  <a:gd name="connsiteX199" fmla="*/ 1155214 w 3024845"/>
                  <a:gd name="connsiteY199" fmla="*/ 551254 h 1160647"/>
                  <a:gd name="connsiteX200" fmla="*/ 1159268 w 3024845"/>
                  <a:gd name="connsiteY200" fmla="*/ 581518 h 1160647"/>
                  <a:gd name="connsiteX201" fmla="*/ 1160028 w 3024845"/>
                  <a:gd name="connsiteY201" fmla="*/ 581518 h 1160647"/>
                  <a:gd name="connsiteX202" fmla="*/ 1165348 w 3024845"/>
                  <a:gd name="connsiteY202" fmla="*/ 581518 h 1160647"/>
                  <a:gd name="connsiteX203" fmla="*/ 1165348 w 3024845"/>
                  <a:gd name="connsiteY203" fmla="*/ 582329 h 1160647"/>
                  <a:gd name="connsiteX204" fmla="*/ 1165348 w 3024845"/>
                  <a:gd name="connsiteY204" fmla="*/ 588004 h 1160647"/>
                  <a:gd name="connsiteX205" fmla="*/ 1166361 w 3024845"/>
                  <a:gd name="connsiteY205" fmla="*/ 588004 h 1160647"/>
                  <a:gd name="connsiteX206" fmla="*/ 1173454 w 3024845"/>
                  <a:gd name="connsiteY206" fmla="*/ 588004 h 1160647"/>
                  <a:gd name="connsiteX207" fmla="*/ 1173454 w 3024845"/>
                  <a:gd name="connsiteY207" fmla="*/ 618269 h 1160647"/>
                  <a:gd name="connsiteX208" fmla="*/ 1175481 w 3024845"/>
                  <a:gd name="connsiteY208" fmla="*/ 618269 h 1160647"/>
                  <a:gd name="connsiteX209" fmla="*/ 1189668 w 3024845"/>
                  <a:gd name="connsiteY209" fmla="*/ 618269 h 1160647"/>
                  <a:gd name="connsiteX210" fmla="*/ 1189668 w 3024845"/>
                  <a:gd name="connsiteY210" fmla="*/ 642048 h 1160647"/>
                  <a:gd name="connsiteX211" fmla="*/ 1191695 w 3024845"/>
                  <a:gd name="connsiteY211" fmla="*/ 643669 h 1160647"/>
                  <a:gd name="connsiteX212" fmla="*/ 1191695 w 3024845"/>
                  <a:gd name="connsiteY212" fmla="*/ 655019 h 1160647"/>
                  <a:gd name="connsiteX213" fmla="*/ 1192455 w 3024845"/>
                  <a:gd name="connsiteY213" fmla="*/ 655019 h 1160647"/>
                  <a:gd name="connsiteX214" fmla="*/ 1197775 w 3024845"/>
                  <a:gd name="connsiteY214" fmla="*/ 655019 h 1160647"/>
                  <a:gd name="connsiteX215" fmla="*/ 1197775 w 3024845"/>
                  <a:gd name="connsiteY215" fmla="*/ 678798 h 1160647"/>
                  <a:gd name="connsiteX216" fmla="*/ 1199041 w 3024845"/>
                  <a:gd name="connsiteY216" fmla="*/ 678798 h 1160647"/>
                  <a:gd name="connsiteX217" fmla="*/ 1207908 w 3024845"/>
                  <a:gd name="connsiteY217" fmla="*/ 678798 h 1160647"/>
                  <a:gd name="connsiteX218" fmla="*/ 1209935 w 3024845"/>
                  <a:gd name="connsiteY218" fmla="*/ 682852 h 1160647"/>
                  <a:gd name="connsiteX219" fmla="*/ 1209935 w 3024845"/>
                  <a:gd name="connsiteY219" fmla="*/ 696093 h 1160647"/>
                  <a:gd name="connsiteX220" fmla="*/ 1211455 w 3024845"/>
                  <a:gd name="connsiteY220" fmla="*/ 694201 h 1160647"/>
                  <a:gd name="connsiteX221" fmla="*/ 1222095 w 3024845"/>
                  <a:gd name="connsiteY221" fmla="*/ 680960 h 1160647"/>
                  <a:gd name="connsiteX222" fmla="*/ 1250469 w 3024845"/>
                  <a:gd name="connsiteY222" fmla="*/ 680960 h 1160647"/>
                  <a:gd name="connsiteX223" fmla="*/ 1250469 w 3024845"/>
                  <a:gd name="connsiteY223" fmla="*/ 767431 h 1160647"/>
                  <a:gd name="connsiteX224" fmla="*/ 1251229 w 3024845"/>
                  <a:gd name="connsiteY224" fmla="*/ 767431 h 1160647"/>
                  <a:gd name="connsiteX225" fmla="*/ 1256549 w 3024845"/>
                  <a:gd name="connsiteY225" fmla="*/ 767431 h 1160647"/>
                  <a:gd name="connsiteX226" fmla="*/ 1257309 w 3024845"/>
                  <a:gd name="connsiteY226" fmla="*/ 766080 h 1160647"/>
                  <a:gd name="connsiteX227" fmla="*/ 1262629 w 3024845"/>
                  <a:gd name="connsiteY227" fmla="*/ 756622 h 1160647"/>
                  <a:gd name="connsiteX228" fmla="*/ 1262629 w 3024845"/>
                  <a:gd name="connsiteY228" fmla="*/ 758514 h 1160647"/>
                  <a:gd name="connsiteX229" fmla="*/ 1262629 w 3024845"/>
                  <a:gd name="connsiteY229" fmla="*/ 771755 h 1160647"/>
                  <a:gd name="connsiteX230" fmla="*/ 1266682 w 3024845"/>
                  <a:gd name="connsiteY230" fmla="*/ 726358 h 1160647"/>
                  <a:gd name="connsiteX231" fmla="*/ 1267442 w 3024845"/>
                  <a:gd name="connsiteY231" fmla="*/ 726358 h 1160647"/>
                  <a:gd name="connsiteX232" fmla="*/ 1272762 w 3024845"/>
                  <a:gd name="connsiteY232" fmla="*/ 726358 h 1160647"/>
                  <a:gd name="connsiteX233" fmla="*/ 1272762 w 3024845"/>
                  <a:gd name="connsiteY233" fmla="*/ 661504 h 1160647"/>
                  <a:gd name="connsiteX234" fmla="*/ 1273776 w 3024845"/>
                  <a:gd name="connsiteY234" fmla="*/ 661504 h 1160647"/>
                  <a:gd name="connsiteX235" fmla="*/ 1280869 w 3024845"/>
                  <a:gd name="connsiteY235" fmla="*/ 661504 h 1160647"/>
                  <a:gd name="connsiteX236" fmla="*/ 1293029 w 3024845"/>
                  <a:gd name="connsiteY236" fmla="*/ 618269 h 1160647"/>
                  <a:gd name="connsiteX237" fmla="*/ 1294296 w 3024845"/>
                  <a:gd name="connsiteY237" fmla="*/ 618269 h 1160647"/>
                  <a:gd name="connsiteX238" fmla="*/ 1303163 w 3024845"/>
                  <a:gd name="connsiteY238" fmla="*/ 618269 h 1160647"/>
                  <a:gd name="connsiteX239" fmla="*/ 1313296 w 3024845"/>
                  <a:gd name="connsiteY239" fmla="*/ 661504 h 1160647"/>
                  <a:gd name="connsiteX240" fmla="*/ 1314309 w 3024845"/>
                  <a:gd name="connsiteY240" fmla="*/ 661504 h 1160647"/>
                  <a:gd name="connsiteX241" fmla="*/ 1321403 w 3024845"/>
                  <a:gd name="connsiteY241" fmla="*/ 661504 h 1160647"/>
                  <a:gd name="connsiteX242" fmla="*/ 1321403 w 3024845"/>
                  <a:gd name="connsiteY242" fmla="*/ 700416 h 1160647"/>
                  <a:gd name="connsiteX243" fmla="*/ 1323176 w 3024845"/>
                  <a:gd name="connsiteY243" fmla="*/ 700416 h 1160647"/>
                  <a:gd name="connsiteX244" fmla="*/ 1335590 w 3024845"/>
                  <a:gd name="connsiteY244" fmla="*/ 700416 h 1160647"/>
                  <a:gd name="connsiteX245" fmla="*/ 1335590 w 3024845"/>
                  <a:gd name="connsiteY245" fmla="*/ 702578 h 1160647"/>
                  <a:gd name="connsiteX246" fmla="*/ 1335590 w 3024845"/>
                  <a:gd name="connsiteY246" fmla="*/ 717710 h 1160647"/>
                  <a:gd name="connsiteX247" fmla="*/ 1339643 w 3024845"/>
                  <a:gd name="connsiteY247" fmla="*/ 715549 h 1160647"/>
                  <a:gd name="connsiteX248" fmla="*/ 1339643 w 3024845"/>
                  <a:gd name="connsiteY248" fmla="*/ 700416 h 1160647"/>
                  <a:gd name="connsiteX249" fmla="*/ 1341163 w 3024845"/>
                  <a:gd name="connsiteY249" fmla="*/ 700416 h 1160647"/>
                  <a:gd name="connsiteX250" fmla="*/ 1351803 w 3024845"/>
                  <a:gd name="connsiteY250" fmla="*/ 700416 h 1160647"/>
                  <a:gd name="connsiteX251" fmla="*/ 1351803 w 3024845"/>
                  <a:gd name="connsiteY251" fmla="*/ 702037 h 1160647"/>
                  <a:gd name="connsiteX252" fmla="*/ 1351803 w 3024845"/>
                  <a:gd name="connsiteY252" fmla="*/ 713387 h 1160647"/>
                  <a:gd name="connsiteX253" fmla="*/ 1382204 w 3024845"/>
                  <a:gd name="connsiteY253" fmla="*/ 713387 h 1160647"/>
                  <a:gd name="connsiteX254" fmla="*/ 1382204 w 3024845"/>
                  <a:gd name="connsiteY254" fmla="*/ 676637 h 1160647"/>
                  <a:gd name="connsiteX255" fmla="*/ 1383470 w 3024845"/>
                  <a:gd name="connsiteY255" fmla="*/ 676637 h 1160647"/>
                  <a:gd name="connsiteX256" fmla="*/ 1392337 w 3024845"/>
                  <a:gd name="connsiteY256" fmla="*/ 676637 h 1160647"/>
                  <a:gd name="connsiteX257" fmla="*/ 1392337 w 3024845"/>
                  <a:gd name="connsiteY257" fmla="*/ 698254 h 1160647"/>
                  <a:gd name="connsiteX258" fmla="*/ 1394364 w 3024845"/>
                  <a:gd name="connsiteY258" fmla="*/ 665828 h 1160647"/>
                  <a:gd name="connsiteX259" fmla="*/ 1416657 w 3024845"/>
                  <a:gd name="connsiteY259" fmla="*/ 665828 h 1160647"/>
                  <a:gd name="connsiteX260" fmla="*/ 1416657 w 3024845"/>
                  <a:gd name="connsiteY260" fmla="*/ 664206 h 1160647"/>
                  <a:gd name="connsiteX261" fmla="*/ 1416657 w 3024845"/>
                  <a:gd name="connsiteY261" fmla="*/ 652857 h 1160647"/>
                  <a:gd name="connsiteX262" fmla="*/ 1417417 w 3024845"/>
                  <a:gd name="connsiteY262" fmla="*/ 652857 h 1160647"/>
                  <a:gd name="connsiteX263" fmla="*/ 1422737 w 3024845"/>
                  <a:gd name="connsiteY263" fmla="*/ 652857 h 1160647"/>
                  <a:gd name="connsiteX264" fmla="*/ 1422737 w 3024845"/>
                  <a:gd name="connsiteY264" fmla="*/ 650966 h 1160647"/>
                  <a:gd name="connsiteX265" fmla="*/ 1422737 w 3024845"/>
                  <a:gd name="connsiteY265" fmla="*/ 637725 h 1160647"/>
                  <a:gd name="connsiteX266" fmla="*/ 1426791 w 3024845"/>
                  <a:gd name="connsiteY266" fmla="*/ 644210 h 1160647"/>
                  <a:gd name="connsiteX267" fmla="*/ 1429071 w 3024845"/>
                  <a:gd name="connsiteY267" fmla="*/ 644210 h 1160647"/>
                  <a:gd name="connsiteX268" fmla="*/ 1445031 w 3024845"/>
                  <a:gd name="connsiteY268" fmla="*/ 644210 h 1160647"/>
                  <a:gd name="connsiteX269" fmla="*/ 1445031 w 3024845"/>
                  <a:gd name="connsiteY269" fmla="*/ 643399 h 1160647"/>
                  <a:gd name="connsiteX270" fmla="*/ 1445031 w 3024845"/>
                  <a:gd name="connsiteY270" fmla="*/ 637725 h 1160647"/>
                  <a:gd name="connsiteX271" fmla="*/ 1445791 w 3024845"/>
                  <a:gd name="connsiteY271" fmla="*/ 637725 h 1160647"/>
                  <a:gd name="connsiteX272" fmla="*/ 1451111 w 3024845"/>
                  <a:gd name="connsiteY272" fmla="*/ 637725 h 1160647"/>
                  <a:gd name="connsiteX273" fmla="*/ 1451111 w 3024845"/>
                  <a:gd name="connsiteY273" fmla="*/ 639076 h 1160647"/>
                  <a:gd name="connsiteX274" fmla="*/ 1451111 w 3024845"/>
                  <a:gd name="connsiteY274" fmla="*/ 648534 h 1160647"/>
                  <a:gd name="connsiteX275" fmla="*/ 1489618 w 3024845"/>
                  <a:gd name="connsiteY275" fmla="*/ 648534 h 1160647"/>
                  <a:gd name="connsiteX276" fmla="*/ 1489618 w 3024845"/>
                  <a:gd name="connsiteY276" fmla="*/ 786887 h 1160647"/>
                  <a:gd name="connsiteX277" fmla="*/ 1491138 w 3024845"/>
                  <a:gd name="connsiteY277" fmla="*/ 786887 h 1160647"/>
                  <a:gd name="connsiteX278" fmla="*/ 1501778 w 3024845"/>
                  <a:gd name="connsiteY278" fmla="*/ 786887 h 1160647"/>
                  <a:gd name="connsiteX279" fmla="*/ 1501778 w 3024845"/>
                  <a:gd name="connsiteY279" fmla="*/ 773917 h 1160647"/>
                  <a:gd name="connsiteX280" fmla="*/ 1505832 w 3024845"/>
                  <a:gd name="connsiteY280" fmla="*/ 773917 h 1160647"/>
                  <a:gd name="connsiteX281" fmla="*/ 1505832 w 3024845"/>
                  <a:gd name="connsiteY281" fmla="*/ 786887 h 1160647"/>
                  <a:gd name="connsiteX282" fmla="*/ 1536232 w 3024845"/>
                  <a:gd name="connsiteY282" fmla="*/ 786887 h 1160647"/>
                  <a:gd name="connsiteX283" fmla="*/ 1536232 w 3024845"/>
                  <a:gd name="connsiteY283" fmla="*/ 756622 h 1160647"/>
                  <a:gd name="connsiteX284" fmla="*/ 1548392 w 3024845"/>
                  <a:gd name="connsiteY284" fmla="*/ 756622 h 1160647"/>
                  <a:gd name="connsiteX285" fmla="*/ 1560552 w 3024845"/>
                  <a:gd name="connsiteY285" fmla="*/ 754461 h 1160647"/>
                  <a:gd name="connsiteX286" fmla="*/ 1564606 w 3024845"/>
                  <a:gd name="connsiteY286" fmla="*/ 756622 h 1160647"/>
                  <a:gd name="connsiteX287" fmla="*/ 1574739 w 3024845"/>
                  <a:gd name="connsiteY287" fmla="*/ 756622 h 1160647"/>
                  <a:gd name="connsiteX288" fmla="*/ 1574739 w 3024845"/>
                  <a:gd name="connsiteY288" fmla="*/ 786887 h 1160647"/>
                  <a:gd name="connsiteX289" fmla="*/ 1582846 w 3024845"/>
                  <a:gd name="connsiteY289" fmla="*/ 786887 h 1160647"/>
                  <a:gd name="connsiteX290" fmla="*/ 1582846 w 3024845"/>
                  <a:gd name="connsiteY290" fmla="*/ 804182 h 1160647"/>
                  <a:gd name="connsiteX291" fmla="*/ 1592182 w 3024845"/>
                  <a:gd name="connsiteY291" fmla="*/ 805087 h 1160647"/>
                  <a:gd name="connsiteX292" fmla="*/ 1605140 w 3024845"/>
                  <a:gd name="connsiteY292" fmla="*/ 805087 h 1160647"/>
                  <a:gd name="connsiteX293" fmla="*/ 1605140 w 3024845"/>
                  <a:gd name="connsiteY293" fmla="*/ 789049 h 1160647"/>
                  <a:gd name="connsiteX294" fmla="*/ 1673096 w 3024845"/>
                  <a:gd name="connsiteY294" fmla="*/ 789049 h 1160647"/>
                  <a:gd name="connsiteX295" fmla="*/ 1673096 w 3024845"/>
                  <a:gd name="connsiteY295" fmla="*/ 703796 h 1160647"/>
                  <a:gd name="connsiteX296" fmla="*/ 1745104 w 3024845"/>
                  <a:gd name="connsiteY296" fmla="*/ 703796 h 1160647"/>
                  <a:gd name="connsiteX297" fmla="*/ 1745104 w 3024845"/>
                  <a:gd name="connsiteY297" fmla="*/ 782564 h 1160647"/>
                  <a:gd name="connsiteX298" fmla="*/ 1747008 w 3024845"/>
                  <a:gd name="connsiteY298" fmla="*/ 782564 h 1160647"/>
                  <a:gd name="connsiteX299" fmla="*/ 1748250 w 3024845"/>
                  <a:gd name="connsiteY299" fmla="*/ 805087 h 1160647"/>
                  <a:gd name="connsiteX300" fmla="*/ 1757926 w 3024845"/>
                  <a:gd name="connsiteY300" fmla="*/ 805087 h 1160647"/>
                  <a:gd name="connsiteX301" fmla="*/ 1759168 w 3024845"/>
                  <a:gd name="connsiteY301" fmla="*/ 782564 h 1160647"/>
                  <a:gd name="connsiteX302" fmla="*/ 1765248 w 3024845"/>
                  <a:gd name="connsiteY302" fmla="*/ 782564 h 1160647"/>
                  <a:gd name="connsiteX303" fmla="*/ 1766490 w 3024845"/>
                  <a:gd name="connsiteY303" fmla="*/ 805087 h 1160647"/>
                  <a:gd name="connsiteX304" fmla="*/ 1817112 w 3024845"/>
                  <a:gd name="connsiteY304" fmla="*/ 805087 h 1160647"/>
                  <a:gd name="connsiteX305" fmla="*/ 1817112 w 3024845"/>
                  <a:gd name="connsiteY305" fmla="*/ 642059 h 1160647"/>
                  <a:gd name="connsiteX306" fmla="*/ 2014439 w 3024845"/>
                  <a:gd name="connsiteY306" fmla="*/ 642059 h 1160647"/>
                  <a:gd name="connsiteX307" fmla="*/ 2014439 w 3024845"/>
                  <a:gd name="connsiteY307" fmla="*/ 805087 h 1160647"/>
                  <a:gd name="connsiteX308" fmla="*/ 2033136 w 3024845"/>
                  <a:gd name="connsiteY308" fmla="*/ 805087 h 1160647"/>
                  <a:gd name="connsiteX309" fmla="*/ 2033136 w 3024845"/>
                  <a:gd name="connsiteY309" fmla="*/ 722394 h 1160647"/>
                  <a:gd name="connsiteX310" fmla="*/ 2128256 w 3024845"/>
                  <a:gd name="connsiteY310" fmla="*/ 722394 h 1160647"/>
                  <a:gd name="connsiteX311" fmla="*/ 2140186 w 3024845"/>
                  <a:gd name="connsiteY311" fmla="*/ 404253 h 1160647"/>
                  <a:gd name="connsiteX312" fmla="*/ 2128026 w 3024845"/>
                  <a:gd name="connsiteY312" fmla="*/ 382635 h 1160647"/>
                  <a:gd name="connsiteX313" fmla="*/ 2121946 w 3024845"/>
                  <a:gd name="connsiteY313" fmla="*/ 378311 h 1160647"/>
                  <a:gd name="connsiteX314" fmla="*/ 2130053 w 3024845"/>
                  <a:gd name="connsiteY314" fmla="*/ 354532 h 1160647"/>
                  <a:gd name="connsiteX315" fmla="*/ 2130053 w 3024845"/>
                  <a:gd name="connsiteY315" fmla="*/ 337238 h 1160647"/>
                  <a:gd name="connsiteX316" fmla="*/ 2144240 w 3024845"/>
                  <a:gd name="connsiteY316" fmla="*/ 337238 h 1160647"/>
                  <a:gd name="connsiteX317" fmla="*/ 2144240 w 3024845"/>
                  <a:gd name="connsiteY317" fmla="*/ 315620 h 1160647"/>
                  <a:gd name="connsiteX318" fmla="*/ 2146266 w 3024845"/>
                  <a:gd name="connsiteY318" fmla="*/ 311296 h 1160647"/>
                  <a:gd name="connsiteX319" fmla="*/ 2146266 w 3024845"/>
                  <a:gd name="connsiteY319" fmla="*/ 233472 h 1160647"/>
                  <a:gd name="connsiteX320" fmla="*/ 2144240 w 3024845"/>
                  <a:gd name="connsiteY320" fmla="*/ 226987 h 1160647"/>
                  <a:gd name="connsiteX321" fmla="*/ 2150320 w 3024845"/>
                  <a:gd name="connsiteY321" fmla="*/ 220501 h 1160647"/>
                  <a:gd name="connsiteX322" fmla="*/ 2150320 w 3024845"/>
                  <a:gd name="connsiteY322" fmla="*/ 162133 h 1160647"/>
                  <a:gd name="connsiteX323" fmla="*/ 2152346 w 3024845"/>
                  <a:gd name="connsiteY323" fmla="*/ 157810 h 1160647"/>
                  <a:gd name="connsiteX324" fmla="*/ 2152346 w 3024845"/>
                  <a:gd name="connsiteY324" fmla="*/ 101604 h 1160647"/>
                  <a:gd name="connsiteX325" fmla="*/ 2154373 w 3024845"/>
                  <a:gd name="connsiteY325" fmla="*/ 82148 h 1160647"/>
                  <a:gd name="connsiteX326" fmla="*/ 2158427 w 3024845"/>
                  <a:gd name="connsiteY326" fmla="*/ 99442 h 1160647"/>
                  <a:gd name="connsiteX327" fmla="*/ 2160453 w 3024845"/>
                  <a:gd name="connsiteY327" fmla="*/ 157810 h 1160647"/>
                  <a:gd name="connsiteX328" fmla="*/ 2162480 w 3024845"/>
                  <a:gd name="connsiteY328" fmla="*/ 220501 h 1160647"/>
                  <a:gd name="connsiteX329" fmla="*/ 2168560 w 3024845"/>
                  <a:gd name="connsiteY329" fmla="*/ 226987 h 1160647"/>
                  <a:gd name="connsiteX330" fmla="*/ 2166533 w 3024845"/>
                  <a:gd name="connsiteY330" fmla="*/ 233472 h 1160647"/>
                  <a:gd name="connsiteX331" fmla="*/ 2166533 w 3024845"/>
                  <a:gd name="connsiteY331" fmla="*/ 311296 h 1160647"/>
                  <a:gd name="connsiteX332" fmla="*/ 2168560 w 3024845"/>
                  <a:gd name="connsiteY332" fmla="*/ 315620 h 1160647"/>
                  <a:gd name="connsiteX333" fmla="*/ 2168560 w 3024845"/>
                  <a:gd name="connsiteY333" fmla="*/ 337238 h 1160647"/>
                  <a:gd name="connsiteX334" fmla="*/ 2182747 w 3024845"/>
                  <a:gd name="connsiteY334" fmla="*/ 337238 h 1160647"/>
                  <a:gd name="connsiteX335" fmla="*/ 2182747 w 3024845"/>
                  <a:gd name="connsiteY335" fmla="*/ 354532 h 1160647"/>
                  <a:gd name="connsiteX336" fmla="*/ 2190854 w 3024845"/>
                  <a:gd name="connsiteY336" fmla="*/ 378311 h 1160647"/>
                  <a:gd name="connsiteX337" fmla="*/ 2184774 w 3024845"/>
                  <a:gd name="connsiteY337" fmla="*/ 382635 h 1160647"/>
                  <a:gd name="connsiteX338" fmla="*/ 2172613 w 3024845"/>
                  <a:gd name="connsiteY338" fmla="*/ 404253 h 1160647"/>
                  <a:gd name="connsiteX339" fmla="*/ 2180720 w 3024845"/>
                  <a:gd name="connsiteY339" fmla="*/ 657181 h 1160647"/>
                  <a:gd name="connsiteX340" fmla="*/ 2245574 w 3024845"/>
                  <a:gd name="connsiteY340" fmla="*/ 657181 h 1160647"/>
                  <a:gd name="connsiteX341" fmla="*/ 2245574 w 3024845"/>
                  <a:gd name="connsiteY341" fmla="*/ 732843 h 1160647"/>
                  <a:gd name="connsiteX342" fmla="*/ 2253681 w 3024845"/>
                  <a:gd name="connsiteY342" fmla="*/ 732843 h 1160647"/>
                  <a:gd name="connsiteX343" fmla="*/ 2255708 w 3024845"/>
                  <a:gd name="connsiteY343" fmla="*/ 726358 h 1160647"/>
                  <a:gd name="connsiteX344" fmla="*/ 2261788 w 3024845"/>
                  <a:gd name="connsiteY344" fmla="*/ 726358 h 1160647"/>
                  <a:gd name="connsiteX345" fmla="*/ 2263815 w 3024845"/>
                  <a:gd name="connsiteY345" fmla="*/ 735005 h 1160647"/>
                  <a:gd name="connsiteX346" fmla="*/ 2275975 w 3024845"/>
                  <a:gd name="connsiteY346" fmla="*/ 735005 h 1160647"/>
                  <a:gd name="connsiteX347" fmla="*/ 2275975 w 3024845"/>
                  <a:gd name="connsiteY347" fmla="*/ 728519 h 1160647"/>
                  <a:gd name="connsiteX348" fmla="*/ 2298268 w 3024845"/>
                  <a:gd name="connsiteY348" fmla="*/ 728519 h 1160647"/>
                  <a:gd name="connsiteX349" fmla="*/ 2298268 w 3024845"/>
                  <a:gd name="connsiteY349" fmla="*/ 735005 h 1160647"/>
                  <a:gd name="connsiteX350" fmla="*/ 2318535 w 3024845"/>
                  <a:gd name="connsiteY350" fmla="*/ 735005 h 1160647"/>
                  <a:gd name="connsiteX351" fmla="*/ 2318535 w 3024845"/>
                  <a:gd name="connsiteY351" fmla="*/ 780402 h 1160647"/>
                  <a:gd name="connsiteX352" fmla="*/ 2332722 w 3024845"/>
                  <a:gd name="connsiteY352" fmla="*/ 780402 h 1160647"/>
                  <a:gd name="connsiteX353" fmla="*/ 2332722 w 3024845"/>
                  <a:gd name="connsiteY353" fmla="*/ 767431 h 1160647"/>
                  <a:gd name="connsiteX354" fmla="*/ 2348936 w 3024845"/>
                  <a:gd name="connsiteY354" fmla="*/ 767431 h 1160647"/>
                  <a:gd name="connsiteX355" fmla="*/ 2348936 w 3024845"/>
                  <a:gd name="connsiteY355" fmla="*/ 588004 h 1160647"/>
                  <a:gd name="connsiteX356" fmla="*/ 2355016 w 3024845"/>
                  <a:gd name="connsiteY356" fmla="*/ 581518 h 1160647"/>
                  <a:gd name="connsiteX357" fmla="*/ 2427977 w 3024845"/>
                  <a:gd name="connsiteY357" fmla="*/ 581518 h 1160647"/>
                  <a:gd name="connsiteX358" fmla="*/ 2427977 w 3024845"/>
                  <a:gd name="connsiteY358" fmla="*/ 590166 h 1160647"/>
                  <a:gd name="connsiteX359" fmla="*/ 2438110 w 3024845"/>
                  <a:gd name="connsiteY359" fmla="*/ 590166 h 1160647"/>
                  <a:gd name="connsiteX360" fmla="*/ 2438110 w 3024845"/>
                  <a:gd name="connsiteY360" fmla="*/ 704740 h 1160647"/>
                  <a:gd name="connsiteX361" fmla="*/ 2460404 w 3024845"/>
                  <a:gd name="connsiteY361" fmla="*/ 704740 h 1160647"/>
                  <a:gd name="connsiteX362" fmla="*/ 2460404 w 3024845"/>
                  <a:gd name="connsiteY362" fmla="*/ 637725 h 1160647"/>
                  <a:gd name="connsiteX363" fmla="*/ 2486751 w 3024845"/>
                  <a:gd name="connsiteY363" fmla="*/ 637725 h 1160647"/>
                  <a:gd name="connsiteX364" fmla="*/ 2490804 w 3024845"/>
                  <a:gd name="connsiteY364" fmla="*/ 633401 h 1160647"/>
                  <a:gd name="connsiteX365" fmla="*/ 2498911 w 3024845"/>
                  <a:gd name="connsiteY365" fmla="*/ 633401 h 1160647"/>
                  <a:gd name="connsiteX366" fmla="*/ 2502964 w 3024845"/>
                  <a:gd name="connsiteY366" fmla="*/ 637725 h 1160647"/>
                  <a:gd name="connsiteX367" fmla="*/ 2525258 w 3024845"/>
                  <a:gd name="connsiteY367" fmla="*/ 637725 h 1160647"/>
                  <a:gd name="connsiteX368" fmla="*/ 2525258 w 3024845"/>
                  <a:gd name="connsiteY368" fmla="*/ 520989 h 1160647"/>
                  <a:gd name="connsiteX369" fmla="*/ 2582005 w 3024845"/>
                  <a:gd name="connsiteY369" fmla="*/ 510180 h 1160647"/>
                  <a:gd name="connsiteX370" fmla="*/ 2582005 w 3024845"/>
                  <a:gd name="connsiteY370" fmla="*/ 511261 h 1160647"/>
                  <a:gd name="connsiteX371" fmla="*/ 2582005 w 3024845"/>
                  <a:gd name="connsiteY371" fmla="*/ 518827 h 1160647"/>
                  <a:gd name="connsiteX372" fmla="*/ 2608352 w 3024845"/>
                  <a:gd name="connsiteY372" fmla="*/ 518827 h 1160647"/>
                  <a:gd name="connsiteX373" fmla="*/ 2608352 w 3024845"/>
                  <a:gd name="connsiteY373" fmla="*/ 773917 h 1160647"/>
                  <a:gd name="connsiteX374" fmla="*/ 2630646 w 3024845"/>
                  <a:gd name="connsiteY374" fmla="*/ 773917 h 1160647"/>
                  <a:gd name="connsiteX375" fmla="*/ 2630646 w 3024845"/>
                  <a:gd name="connsiteY375" fmla="*/ 769593 h 1160647"/>
                  <a:gd name="connsiteX376" fmla="*/ 2642806 w 3024845"/>
                  <a:gd name="connsiteY376" fmla="*/ 769593 h 1160647"/>
                  <a:gd name="connsiteX377" fmla="*/ 2642806 w 3024845"/>
                  <a:gd name="connsiteY377" fmla="*/ 773917 h 1160647"/>
                  <a:gd name="connsiteX378" fmla="*/ 2667126 w 3024845"/>
                  <a:gd name="connsiteY378" fmla="*/ 773917 h 1160647"/>
                  <a:gd name="connsiteX379" fmla="*/ 2667126 w 3024845"/>
                  <a:gd name="connsiteY379" fmla="*/ 760946 h 1160647"/>
                  <a:gd name="connsiteX380" fmla="*/ 2695500 w 3024845"/>
                  <a:gd name="connsiteY380" fmla="*/ 760946 h 1160647"/>
                  <a:gd name="connsiteX381" fmla="*/ 2707660 w 3024845"/>
                  <a:gd name="connsiteY381" fmla="*/ 756622 h 1160647"/>
                  <a:gd name="connsiteX382" fmla="*/ 2727927 w 3024845"/>
                  <a:gd name="connsiteY382" fmla="*/ 760946 h 1160647"/>
                  <a:gd name="connsiteX383" fmla="*/ 2727927 w 3024845"/>
                  <a:gd name="connsiteY383" fmla="*/ 743652 h 1160647"/>
                  <a:gd name="connsiteX384" fmla="*/ 2736034 w 3024845"/>
                  <a:gd name="connsiteY384" fmla="*/ 743652 h 1160647"/>
                  <a:gd name="connsiteX385" fmla="*/ 2736034 w 3024845"/>
                  <a:gd name="connsiteY385" fmla="*/ 730681 h 1160647"/>
                  <a:gd name="connsiteX386" fmla="*/ 2792781 w 3024845"/>
                  <a:gd name="connsiteY386" fmla="*/ 730681 h 1160647"/>
                  <a:gd name="connsiteX387" fmla="*/ 2792781 w 3024845"/>
                  <a:gd name="connsiteY387" fmla="*/ 700416 h 1160647"/>
                  <a:gd name="connsiteX388" fmla="*/ 2811021 w 3024845"/>
                  <a:gd name="connsiteY388" fmla="*/ 700416 h 1160647"/>
                  <a:gd name="connsiteX389" fmla="*/ 2811021 w 3024845"/>
                  <a:gd name="connsiteY389" fmla="*/ 693931 h 1160647"/>
                  <a:gd name="connsiteX390" fmla="*/ 2823181 w 3024845"/>
                  <a:gd name="connsiteY390" fmla="*/ 693931 h 1160647"/>
                  <a:gd name="connsiteX391" fmla="*/ 2823181 w 3024845"/>
                  <a:gd name="connsiteY391" fmla="*/ 700416 h 1160647"/>
                  <a:gd name="connsiteX392" fmla="*/ 2839395 w 3024845"/>
                  <a:gd name="connsiteY392" fmla="*/ 700416 h 1160647"/>
                  <a:gd name="connsiteX393" fmla="*/ 2839395 w 3024845"/>
                  <a:gd name="connsiteY393" fmla="*/ 750137 h 1160647"/>
                  <a:gd name="connsiteX394" fmla="*/ 2871822 w 3024845"/>
                  <a:gd name="connsiteY394" fmla="*/ 750137 h 1160647"/>
                  <a:gd name="connsiteX395" fmla="*/ 2871822 w 3024845"/>
                  <a:gd name="connsiteY395" fmla="*/ 724196 h 1160647"/>
                  <a:gd name="connsiteX396" fmla="*/ 2910329 w 3024845"/>
                  <a:gd name="connsiteY396" fmla="*/ 724196 h 1160647"/>
                  <a:gd name="connsiteX397" fmla="*/ 2910329 w 3024845"/>
                  <a:gd name="connsiteY397" fmla="*/ 693931 h 1160647"/>
                  <a:gd name="connsiteX398" fmla="*/ 2958970 w 3024845"/>
                  <a:gd name="connsiteY398" fmla="*/ 693931 h 1160647"/>
                  <a:gd name="connsiteX399" fmla="*/ 2958970 w 3024845"/>
                  <a:gd name="connsiteY399" fmla="*/ 805087 h 1160647"/>
                  <a:gd name="connsiteX400" fmla="*/ 2958970 w 3024845"/>
                  <a:gd name="connsiteY400" fmla="*/ 818866 h 1160647"/>
                  <a:gd name="connsiteX401" fmla="*/ 3024845 w 3024845"/>
                  <a:gd name="connsiteY401" fmla="*/ 818866 h 1160647"/>
                  <a:gd name="connsiteX402" fmla="*/ 3024845 w 3024845"/>
                  <a:gd name="connsiteY402" fmla="*/ 1160647 h 1160647"/>
                  <a:gd name="connsiteX403" fmla="*/ 145862 w 3024845"/>
                  <a:gd name="connsiteY403" fmla="*/ 1160647 h 1160647"/>
                  <a:gd name="connsiteX404" fmla="*/ 2054 w 3024845"/>
                  <a:gd name="connsiteY404" fmla="*/ 1158314 h 1160647"/>
                  <a:gd name="connsiteX405" fmla="*/ 0 w 3024845"/>
                  <a:gd name="connsiteY405" fmla="*/ 724196 h 1160647"/>
                  <a:gd name="connsiteX406" fmla="*/ 20267 w 3024845"/>
                  <a:gd name="connsiteY406" fmla="*/ 724196 h 1160647"/>
                  <a:gd name="connsiteX407" fmla="*/ 20774 w 3024845"/>
                  <a:gd name="connsiteY407" fmla="*/ 723115 h 1160647"/>
                  <a:gd name="connsiteX408" fmla="*/ 24320 w 3024845"/>
                  <a:gd name="connsiteY408" fmla="*/ 715549 h 1160647"/>
                  <a:gd name="connsiteX409" fmla="*/ 26094 w 3024845"/>
                  <a:gd name="connsiteY409" fmla="*/ 715819 h 1160647"/>
                  <a:gd name="connsiteX410" fmla="*/ 38507 w 3024845"/>
                  <a:gd name="connsiteY410" fmla="*/ 717710 h 1160647"/>
                  <a:gd name="connsiteX411" fmla="*/ 39014 w 3024845"/>
                  <a:gd name="connsiteY411" fmla="*/ 719062 h 1160647"/>
                  <a:gd name="connsiteX412" fmla="*/ 42560 w 3024845"/>
                  <a:gd name="connsiteY412" fmla="*/ 728519 h 1160647"/>
                  <a:gd name="connsiteX413" fmla="*/ 68907 w 3024845"/>
                  <a:gd name="connsiteY413" fmla="*/ 730681 h 1160647"/>
                  <a:gd name="connsiteX414" fmla="*/ 68907 w 3024845"/>
                  <a:gd name="connsiteY414" fmla="*/ 607460 h 1160647"/>
                  <a:gd name="connsiteX415" fmla="*/ 70934 w 3024845"/>
                  <a:gd name="connsiteY415" fmla="*/ 607460 h 1160647"/>
                  <a:gd name="connsiteX416" fmla="*/ 85121 w 3024845"/>
                  <a:gd name="connsiteY416" fmla="*/ 607460 h 1160647"/>
                  <a:gd name="connsiteX417" fmla="*/ 85121 w 3024845"/>
                  <a:gd name="connsiteY417" fmla="*/ 471268 h 1160647"/>
                  <a:gd name="connsiteX418" fmla="*/ 86894 w 3024845"/>
                  <a:gd name="connsiteY418" fmla="*/ 471268 h 1160647"/>
                  <a:gd name="connsiteX419" fmla="*/ 99308 w 3024845"/>
                  <a:gd name="connsiteY419" fmla="*/ 471268 h 1160647"/>
                  <a:gd name="connsiteX420" fmla="*/ 99308 w 3024845"/>
                  <a:gd name="connsiteY420" fmla="*/ 356694 h 1160647"/>
                  <a:gd name="connsiteX421" fmla="*/ 103361 w 3024845"/>
                  <a:gd name="connsiteY421" fmla="*/ 328590 h 1160647"/>
                  <a:gd name="connsiteX422" fmla="*/ 105388 w 3024845"/>
                  <a:gd name="connsiteY422" fmla="*/ 328590 h 1160647"/>
                  <a:gd name="connsiteX423" fmla="*/ 119575 w 3024845"/>
                  <a:gd name="connsiteY423" fmla="*/ 328590 h 1160647"/>
                  <a:gd name="connsiteX424" fmla="*/ 156055 w 3024845"/>
                  <a:gd name="connsiteY424" fmla="*/ 246443 h 1160647"/>
                  <a:gd name="connsiteX425" fmla="*/ 160109 w 3024845"/>
                  <a:gd name="connsiteY425" fmla="*/ 0 h 1160647"/>
                  <a:gd name="connsiteX0" fmla="*/ 160109 w 3024845"/>
                  <a:gd name="connsiteY0" fmla="*/ 0 h 1160647"/>
                  <a:gd name="connsiteX1" fmla="*/ 162135 w 3024845"/>
                  <a:gd name="connsiteY1" fmla="*/ 246443 h 1160647"/>
                  <a:gd name="connsiteX2" fmla="*/ 200642 w 3024845"/>
                  <a:gd name="connsiteY2" fmla="*/ 326429 h 1160647"/>
                  <a:gd name="connsiteX3" fmla="*/ 202669 w 3024845"/>
                  <a:gd name="connsiteY3" fmla="*/ 326429 h 1160647"/>
                  <a:gd name="connsiteX4" fmla="*/ 216856 w 3024845"/>
                  <a:gd name="connsiteY4" fmla="*/ 326429 h 1160647"/>
                  <a:gd name="connsiteX5" fmla="*/ 216856 w 3024845"/>
                  <a:gd name="connsiteY5" fmla="*/ 350208 h 1160647"/>
                  <a:gd name="connsiteX6" fmla="*/ 217363 w 3024845"/>
                  <a:gd name="connsiteY6" fmla="*/ 351019 h 1160647"/>
                  <a:gd name="connsiteX7" fmla="*/ 220909 w 3024845"/>
                  <a:gd name="connsiteY7" fmla="*/ 356694 h 1160647"/>
                  <a:gd name="connsiteX8" fmla="*/ 220909 w 3024845"/>
                  <a:gd name="connsiteY8" fmla="*/ 471268 h 1160647"/>
                  <a:gd name="connsiteX9" fmla="*/ 223189 w 3024845"/>
                  <a:gd name="connsiteY9" fmla="*/ 471268 h 1160647"/>
                  <a:gd name="connsiteX10" fmla="*/ 239150 w 3024845"/>
                  <a:gd name="connsiteY10" fmla="*/ 471268 h 1160647"/>
                  <a:gd name="connsiteX11" fmla="*/ 239150 w 3024845"/>
                  <a:gd name="connsiteY11" fmla="*/ 611783 h 1160647"/>
                  <a:gd name="connsiteX12" fmla="*/ 240670 w 3024845"/>
                  <a:gd name="connsiteY12" fmla="*/ 611513 h 1160647"/>
                  <a:gd name="connsiteX13" fmla="*/ 251310 w 3024845"/>
                  <a:gd name="connsiteY13" fmla="*/ 609622 h 1160647"/>
                  <a:gd name="connsiteX14" fmla="*/ 249283 w 3024845"/>
                  <a:gd name="connsiteY14" fmla="*/ 698254 h 1160647"/>
                  <a:gd name="connsiteX15" fmla="*/ 250803 w 3024845"/>
                  <a:gd name="connsiteY15" fmla="*/ 698525 h 1160647"/>
                  <a:gd name="connsiteX16" fmla="*/ 261443 w 3024845"/>
                  <a:gd name="connsiteY16" fmla="*/ 700416 h 1160647"/>
                  <a:gd name="connsiteX17" fmla="*/ 261696 w 3024845"/>
                  <a:gd name="connsiteY17" fmla="*/ 701227 h 1160647"/>
                  <a:gd name="connsiteX18" fmla="*/ 263470 w 3024845"/>
                  <a:gd name="connsiteY18" fmla="*/ 706902 h 1160647"/>
                  <a:gd name="connsiteX19" fmla="*/ 264230 w 3024845"/>
                  <a:gd name="connsiteY19" fmla="*/ 704470 h 1160647"/>
                  <a:gd name="connsiteX20" fmla="*/ 269550 w 3024845"/>
                  <a:gd name="connsiteY20" fmla="*/ 687446 h 1160647"/>
                  <a:gd name="connsiteX21" fmla="*/ 271323 w 3024845"/>
                  <a:gd name="connsiteY21" fmla="*/ 687446 h 1160647"/>
                  <a:gd name="connsiteX22" fmla="*/ 283737 w 3024845"/>
                  <a:gd name="connsiteY22" fmla="*/ 687446 h 1160647"/>
                  <a:gd name="connsiteX23" fmla="*/ 283737 w 3024845"/>
                  <a:gd name="connsiteY23" fmla="*/ 719872 h 1160647"/>
                  <a:gd name="connsiteX24" fmla="*/ 284750 w 3024845"/>
                  <a:gd name="connsiteY24" fmla="*/ 720413 h 1160647"/>
                  <a:gd name="connsiteX25" fmla="*/ 291844 w 3024845"/>
                  <a:gd name="connsiteY25" fmla="*/ 724196 h 1160647"/>
                  <a:gd name="connsiteX26" fmla="*/ 291844 w 3024845"/>
                  <a:gd name="connsiteY26" fmla="*/ 725547 h 1160647"/>
                  <a:gd name="connsiteX27" fmla="*/ 291844 w 3024845"/>
                  <a:gd name="connsiteY27" fmla="*/ 735005 h 1160647"/>
                  <a:gd name="connsiteX28" fmla="*/ 336431 w 3024845"/>
                  <a:gd name="connsiteY28" fmla="*/ 735005 h 1160647"/>
                  <a:gd name="connsiteX29" fmla="*/ 336431 w 3024845"/>
                  <a:gd name="connsiteY29" fmla="*/ 736086 h 1160647"/>
                  <a:gd name="connsiteX30" fmla="*/ 336431 w 3024845"/>
                  <a:gd name="connsiteY30" fmla="*/ 743652 h 1160647"/>
                  <a:gd name="connsiteX31" fmla="*/ 338457 w 3024845"/>
                  <a:gd name="connsiteY31" fmla="*/ 743652 h 1160647"/>
                  <a:gd name="connsiteX32" fmla="*/ 352644 w 3024845"/>
                  <a:gd name="connsiteY32" fmla="*/ 743652 h 1160647"/>
                  <a:gd name="connsiteX33" fmla="*/ 352644 w 3024845"/>
                  <a:gd name="connsiteY33" fmla="*/ 713387 h 1160647"/>
                  <a:gd name="connsiteX34" fmla="*/ 397231 w 3024845"/>
                  <a:gd name="connsiteY34" fmla="*/ 713387 h 1160647"/>
                  <a:gd name="connsiteX35" fmla="*/ 397231 w 3024845"/>
                  <a:gd name="connsiteY35" fmla="*/ 712036 h 1160647"/>
                  <a:gd name="connsiteX36" fmla="*/ 397231 w 3024845"/>
                  <a:gd name="connsiteY36" fmla="*/ 702578 h 1160647"/>
                  <a:gd name="connsiteX37" fmla="*/ 398245 w 3024845"/>
                  <a:gd name="connsiteY37" fmla="*/ 702578 h 1160647"/>
                  <a:gd name="connsiteX38" fmla="*/ 405338 w 3024845"/>
                  <a:gd name="connsiteY38" fmla="*/ 702578 h 1160647"/>
                  <a:gd name="connsiteX39" fmla="*/ 405338 w 3024845"/>
                  <a:gd name="connsiteY39" fmla="*/ 700687 h 1160647"/>
                  <a:gd name="connsiteX40" fmla="*/ 405338 w 3024845"/>
                  <a:gd name="connsiteY40" fmla="*/ 687446 h 1160647"/>
                  <a:gd name="connsiteX41" fmla="*/ 406098 w 3024845"/>
                  <a:gd name="connsiteY41" fmla="*/ 687446 h 1160647"/>
                  <a:gd name="connsiteX42" fmla="*/ 411418 w 3024845"/>
                  <a:gd name="connsiteY42" fmla="*/ 687446 h 1160647"/>
                  <a:gd name="connsiteX43" fmla="*/ 411418 w 3024845"/>
                  <a:gd name="connsiteY43" fmla="*/ 686365 h 1160647"/>
                  <a:gd name="connsiteX44" fmla="*/ 411418 w 3024845"/>
                  <a:gd name="connsiteY44" fmla="*/ 678798 h 1160647"/>
                  <a:gd name="connsiteX45" fmla="*/ 413445 w 3024845"/>
                  <a:gd name="connsiteY45" fmla="*/ 678798 h 1160647"/>
                  <a:gd name="connsiteX46" fmla="*/ 427632 w 3024845"/>
                  <a:gd name="connsiteY46" fmla="*/ 678798 h 1160647"/>
                  <a:gd name="connsiteX47" fmla="*/ 427632 w 3024845"/>
                  <a:gd name="connsiteY47" fmla="*/ 679879 h 1160647"/>
                  <a:gd name="connsiteX48" fmla="*/ 427632 w 3024845"/>
                  <a:gd name="connsiteY48" fmla="*/ 687446 h 1160647"/>
                  <a:gd name="connsiteX49" fmla="*/ 449925 w 3024845"/>
                  <a:gd name="connsiteY49" fmla="*/ 687446 h 1160647"/>
                  <a:gd name="connsiteX50" fmla="*/ 449925 w 3024845"/>
                  <a:gd name="connsiteY50" fmla="*/ 685554 h 1160647"/>
                  <a:gd name="connsiteX51" fmla="*/ 449925 w 3024845"/>
                  <a:gd name="connsiteY51" fmla="*/ 672313 h 1160647"/>
                  <a:gd name="connsiteX52" fmla="*/ 451699 w 3024845"/>
                  <a:gd name="connsiteY52" fmla="*/ 672313 h 1160647"/>
                  <a:gd name="connsiteX53" fmla="*/ 464112 w 3024845"/>
                  <a:gd name="connsiteY53" fmla="*/ 672313 h 1160647"/>
                  <a:gd name="connsiteX54" fmla="*/ 464112 w 3024845"/>
                  <a:gd name="connsiteY54" fmla="*/ 696093 h 1160647"/>
                  <a:gd name="connsiteX55" fmla="*/ 465126 w 3024845"/>
                  <a:gd name="connsiteY55" fmla="*/ 696093 h 1160647"/>
                  <a:gd name="connsiteX56" fmla="*/ 472219 w 3024845"/>
                  <a:gd name="connsiteY56" fmla="*/ 696093 h 1160647"/>
                  <a:gd name="connsiteX57" fmla="*/ 472219 w 3024845"/>
                  <a:gd name="connsiteY57" fmla="*/ 695012 h 1160647"/>
                  <a:gd name="connsiteX58" fmla="*/ 472219 w 3024845"/>
                  <a:gd name="connsiteY58" fmla="*/ 687446 h 1160647"/>
                  <a:gd name="connsiteX59" fmla="*/ 473992 w 3024845"/>
                  <a:gd name="connsiteY59" fmla="*/ 687446 h 1160647"/>
                  <a:gd name="connsiteX60" fmla="*/ 486406 w 3024845"/>
                  <a:gd name="connsiteY60" fmla="*/ 687446 h 1160647"/>
                  <a:gd name="connsiteX61" fmla="*/ 486406 w 3024845"/>
                  <a:gd name="connsiteY61" fmla="*/ 713387 h 1160647"/>
                  <a:gd name="connsiteX62" fmla="*/ 488433 w 3024845"/>
                  <a:gd name="connsiteY62" fmla="*/ 713387 h 1160647"/>
                  <a:gd name="connsiteX63" fmla="*/ 502619 w 3024845"/>
                  <a:gd name="connsiteY63" fmla="*/ 713387 h 1160647"/>
                  <a:gd name="connsiteX64" fmla="*/ 502619 w 3024845"/>
                  <a:gd name="connsiteY64" fmla="*/ 715008 h 1160647"/>
                  <a:gd name="connsiteX65" fmla="*/ 502619 w 3024845"/>
                  <a:gd name="connsiteY65" fmla="*/ 726358 h 1160647"/>
                  <a:gd name="connsiteX66" fmla="*/ 503379 w 3024845"/>
                  <a:gd name="connsiteY66" fmla="*/ 726358 h 1160647"/>
                  <a:gd name="connsiteX67" fmla="*/ 508700 w 3024845"/>
                  <a:gd name="connsiteY67" fmla="*/ 726358 h 1160647"/>
                  <a:gd name="connsiteX68" fmla="*/ 508700 w 3024845"/>
                  <a:gd name="connsiteY68" fmla="*/ 725547 h 1160647"/>
                  <a:gd name="connsiteX69" fmla="*/ 508700 w 3024845"/>
                  <a:gd name="connsiteY69" fmla="*/ 719872 h 1160647"/>
                  <a:gd name="connsiteX70" fmla="*/ 539100 w 3024845"/>
                  <a:gd name="connsiteY70" fmla="*/ 719872 h 1160647"/>
                  <a:gd name="connsiteX71" fmla="*/ 539100 w 3024845"/>
                  <a:gd name="connsiteY71" fmla="*/ 743652 h 1160647"/>
                  <a:gd name="connsiteX72" fmla="*/ 540113 w 3024845"/>
                  <a:gd name="connsiteY72" fmla="*/ 743652 h 1160647"/>
                  <a:gd name="connsiteX73" fmla="*/ 547207 w 3024845"/>
                  <a:gd name="connsiteY73" fmla="*/ 743652 h 1160647"/>
                  <a:gd name="connsiteX74" fmla="*/ 547207 w 3024845"/>
                  <a:gd name="connsiteY74" fmla="*/ 744733 h 1160647"/>
                  <a:gd name="connsiteX75" fmla="*/ 547207 w 3024845"/>
                  <a:gd name="connsiteY75" fmla="*/ 752299 h 1160647"/>
                  <a:gd name="connsiteX76" fmla="*/ 547967 w 3024845"/>
                  <a:gd name="connsiteY76" fmla="*/ 752299 h 1160647"/>
                  <a:gd name="connsiteX77" fmla="*/ 553287 w 3024845"/>
                  <a:gd name="connsiteY77" fmla="*/ 752299 h 1160647"/>
                  <a:gd name="connsiteX78" fmla="*/ 553287 w 3024845"/>
                  <a:gd name="connsiteY78" fmla="*/ 750137 h 1160647"/>
                  <a:gd name="connsiteX79" fmla="*/ 553287 w 3024845"/>
                  <a:gd name="connsiteY79" fmla="*/ 735005 h 1160647"/>
                  <a:gd name="connsiteX80" fmla="*/ 554300 w 3024845"/>
                  <a:gd name="connsiteY80" fmla="*/ 735005 h 1160647"/>
                  <a:gd name="connsiteX81" fmla="*/ 561394 w 3024845"/>
                  <a:gd name="connsiteY81" fmla="*/ 735005 h 1160647"/>
                  <a:gd name="connsiteX82" fmla="*/ 561394 w 3024845"/>
                  <a:gd name="connsiteY82" fmla="*/ 736086 h 1160647"/>
                  <a:gd name="connsiteX83" fmla="*/ 561394 w 3024845"/>
                  <a:gd name="connsiteY83" fmla="*/ 743652 h 1160647"/>
                  <a:gd name="connsiteX84" fmla="*/ 566714 w 3024845"/>
                  <a:gd name="connsiteY84" fmla="*/ 741659 h 1160647"/>
                  <a:gd name="connsiteX85" fmla="*/ 567474 w 3024845"/>
                  <a:gd name="connsiteY85" fmla="*/ 740679 h 1160647"/>
                  <a:gd name="connsiteX86" fmla="*/ 567474 w 3024845"/>
                  <a:gd name="connsiteY86" fmla="*/ 735005 h 1160647"/>
                  <a:gd name="connsiteX87" fmla="*/ 605981 w 3024845"/>
                  <a:gd name="connsiteY87" fmla="*/ 735005 h 1160647"/>
                  <a:gd name="connsiteX88" fmla="*/ 605981 w 3024845"/>
                  <a:gd name="connsiteY88" fmla="*/ 758784 h 1160647"/>
                  <a:gd name="connsiteX89" fmla="*/ 608007 w 3024845"/>
                  <a:gd name="connsiteY89" fmla="*/ 758784 h 1160647"/>
                  <a:gd name="connsiteX90" fmla="*/ 622194 w 3024845"/>
                  <a:gd name="connsiteY90" fmla="*/ 758784 h 1160647"/>
                  <a:gd name="connsiteX91" fmla="*/ 622194 w 3024845"/>
                  <a:gd name="connsiteY91" fmla="*/ 759865 h 1160647"/>
                  <a:gd name="connsiteX92" fmla="*/ 622194 w 3024845"/>
                  <a:gd name="connsiteY92" fmla="*/ 767431 h 1160647"/>
                  <a:gd name="connsiteX93" fmla="*/ 623968 w 3024845"/>
                  <a:gd name="connsiteY93" fmla="*/ 767431 h 1160647"/>
                  <a:gd name="connsiteX94" fmla="*/ 636381 w 3024845"/>
                  <a:gd name="connsiteY94" fmla="*/ 767431 h 1160647"/>
                  <a:gd name="connsiteX95" fmla="*/ 636381 w 3024845"/>
                  <a:gd name="connsiteY95" fmla="*/ 743652 h 1160647"/>
                  <a:gd name="connsiteX96" fmla="*/ 637394 w 3024845"/>
                  <a:gd name="connsiteY96" fmla="*/ 743652 h 1160647"/>
                  <a:gd name="connsiteX97" fmla="*/ 644488 w 3024845"/>
                  <a:gd name="connsiteY97" fmla="*/ 743652 h 1160647"/>
                  <a:gd name="connsiteX98" fmla="*/ 644488 w 3024845"/>
                  <a:gd name="connsiteY98" fmla="*/ 711225 h 1160647"/>
                  <a:gd name="connsiteX99" fmla="*/ 645501 w 3024845"/>
                  <a:gd name="connsiteY99" fmla="*/ 711225 h 1160647"/>
                  <a:gd name="connsiteX100" fmla="*/ 652595 w 3024845"/>
                  <a:gd name="connsiteY100" fmla="*/ 711225 h 1160647"/>
                  <a:gd name="connsiteX101" fmla="*/ 652595 w 3024845"/>
                  <a:gd name="connsiteY101" fmla="*/ 709334 h 1160647"/>
                  <a:gd name="connsiteX102" fmla="*/ 652595 w 3024845"/>
                  <a:gd name="connsiteY102" fmla="*/ 696093 h 1160647"/>
                  <a:gd name="connsiteX103" fmla="*/ 651328 w 3024845"/>
                  <a:gd name="connsiteY103" fmla="*/ 694471 h 1160647"/>
                  <a:gd name="connsiteX104" fmla="*/ 656648 w 3024845"/>
                  <a:gd name="connsiteY104" fmla="*/ 683122 h 1160647"/>
                  <a:gd name="connsiteX105" fmla="*/ 664755 w 3024845"/>
                  <a:gd name="connsiteY105" fmla="*/ 711225 h 1160647"/>
                  <a:gd name="connsiteX106" fmla="*/ 665515 w 3024845"/>
                  <a:gd name="connsiteY106" fmla="*/ 711225 h 1160647"/>
                  <a:gd name="connsiteX107" fmla="*/ 670835 w 3024845"/>
                  <a:gd name="connsiteY107" fmla="*/ 711225 h 1160647"/>
                  <a:gd name="connsiteX108" fmla="*/ 670835 w 3024845"/>
                  <a:gd name="connsiteY108" fmla="*/ 605298 h 1160647"/>
                  <a:gd name="connsiteX109" fmla="*/ 672355 w 3024845"/>
                  <a:gd name="connsiteY109" fmla="*/ 605298 h 1160647"/>
                  <a:gd name="connsiteX110" fmla="*/ 682995 w 3024845"/>
                  <a:gd name="connsiteY110" fmla="*/ 605298 h 1160647"/>
                  <a:gd name="connsiteX111" fmla="*/ 682995 w 3024845"/>
                  <a:gd name="connsiteY111" fmla="*/ 557739 h 1160647"/>
                  <a:gd name="connsiteX112" fmla="*/ 709342 w 3024845"/>
                  <a:gd name="connsiteY112" fmla="*/ 557739 h 1160647"/>
                  <a:gd name="connsiteX113" fmla="*/ 709342 w 3024845"/>
                  <a:gd name="connsiteY113" fmla="*/ 536121 h 1160647"/>
                  <a:gd name="connsiteX114" fmla="*/ 743796 w 3024845"/>
                  <a:gd name="connsiteY114" fmla="*/ 536121 h 1160647"/>
                  <a:gd name="connsiteX115" fmla="*/ 743796 w 3024845"/>
                  <a:gd name="connsiteY115" fmla="*/ 538553 h 1160647"/>
                  <a:gd name="connsiteX116" fmla="*/ 743796 w 3024845"/>
                  <a:gd name="connsiteY116" fmla="*/ 555577 h 1160647"/>
                  <a:gd name="connsiteX117" fmla="*/ 746076 w 3024845"/>
                  <a:gd name="connsiteY117" fmla="*/ 555577 h 1160647"/>
                  <a:gd name="connsiteX118" fmla="*/ 762036 w 3024845"/>
                  <a:gd name="connsiteY118" fmla="*/ 555577 h 1160647"/>
                  <a:gd name="connsiteX119" fmla="*/ 762036 w 3024845"/>
                  <a:gd name="connsiteY119" fmla="*/ 603136 h 1160647"/>
                  <a:gd name="connsiteX120" fmla="*/ 763049 w 3024845"/>
                  <a:gd name="connsiteY120" fmla="*/ 603136 h 1160647"/>
                  <a:gd name="connsiteX121" fmla="*/ 770143 w 3024845"/>
                  <a:gd name="connsiteY121" fmla="*/ 603136 h 1160647"/>
                  <a:gd name="connsiteX122" fmla="*/ 784330 w 3024845"/>
                  <a:gd name="connsiteY122" fmla="*/ 607460 h 1160647"/>
                  <a:gd name="connsiteX123" fmla="*/ 784330 w 3024845"/>
                  <a:gd name="connsiteY123" fmla="*/ 646372 h 1160647"/>
                  <a:gd name="connsiteX124" fmla="*/ 785343 w 3024845"/>
                  <a:gd name="connsiteY124" fmla="*/ 646372 h 1160647"/>
                  <a:gd name="connsiteX125" fmla="*/ 792436 w 3024845"/>
                  <a:gd name="connsiteY125" fmla="*/ 646372 h 1160647"/>
                  <a:gd name="connsiteX126" fmla="*/ 792436 w 3024845"/>
                  <a:gd name="connsiteY126" fmla="*/ 647993 h 1160647"/>
                  <a:gd name="connsiteX127" fmla="*/ 792436 w 3024845"/>
                  <a:gd name="connsiteY127" fmla="*/ 659342 h 1160647"/>
                  <a:gd name="connsiteX128" fmla="*/ 794463 w 3024845"/>
                  <a:gd name="connsiteY128" fmla="*/ 659342 h 1160647"/>
                  <a:gd name="connsiteX129" fmla="*/ 808650 w 3024845"/>
                  <a:gd name="connsiteY129" fmla="*/ 659342 h 1160647"/>
                  <a:gd name="connsiteX130" fmla="*/ 814730 w 3024845"/>
                  <a:gd name="connsiteY130" fmla="*/ 665828 h 1160647"/>
                  <a:gd name="connsiteX131" fmla="*/ 814730 w 3024845"/>
                  <a:gd name="connsiteY131" fmla="*/ 687446 h 1160647"/>
                  <a:gd name="connsiteX132" fmla="*/ 817010 w 3024845"/>
                  <a:gd name="connsiteY132" fmla="*/ 687446 h 1160647"/>
                  <a:gd name="connsiteX133" fmla="*/ 832970 w 3024845"/>
                  <a:gd name="connsiteY133" fmla="*/ 687446 h 1160647"/>
                  <a:gd name="connsiteX134" fmla="*/ 832970 w 3024845"/>
                  <a:gd name="connsiteY134" fmla="*/ 688526 h 1160647"/>
                  <a:gd name="connsiteX135" fmla="*/ 832970 w 3024845"/>
                  <a:gd name="connsiteY135" fmla="*/ 696093 h 1160647"/>
                  <a:gd name="connsiteX136" fmla="*/ 834237 w 3024845"/>
                  <a:gd name="connsiteY136" fmla="*/ 696093 h 1160647"/>
                  <a:gd name="connsiteX137" fmla="*/ 843104 w 3024845"/>
                  <a:gd name="connsiteY137" fmla="*/ 696093 h 1160647"/>
                  <a:gd name="connsiteX138" fmla="*/ 843104 w 3024845"/>
                  <a:gd name="connsiteY138" fmla="*/ 698254 h 1160647"/>
                  <a:gd name="connsiteX139" fmla="*/ 843104 w 3024845"/>
                  <a:gd name="connsiteY139" fmla="*/ 713387 h 1160647"/>
                  <a:gd name="connsiteX140" fmla="*/ 847157 w 3024845"/>
                  <a:gd name="connsiteY140" fmla="*/ 711495 h 1160647"/>
                  <a:gd name="connsiteX141" fmla="*/ 847157 w 3024845"/>
                  <a:gd name="connsiteY141" fmla="*/ 698254 h 1160647"/>
                  <a:gd name="connsiteX142" fmla="*/ 848170 w 3024845"/>
                  <a:gd name="connsiteY142" fmla="*/ 698254 h 1160647"/>
                  <a:gd name="connsiteX143" fmla="*/ 855264 w 3024845"/>
                  <a:gd name="connsiteY143" fmla="*/ 698254 h 1160647"/>
                  <a:gd name="connsiteX144" fmla="*/ 855264 w 3024845"/>
                  <a:gd name="connsiteY144" fmla="*/ 699876 h 1160647"/>
                  <a:gd name="connsiteX145" fmla="*/ 855264 w 3024845"/>
                  <a:gd name="connsiteY145" fmla="*/ 711225 h 1160647"/>
                  <a:gd name="connsiteX146" fmla="*/ 856024 w 3024845"/>
                  <a:gd name="connsiteY146" fmla="*/ 711225 h 1160647"/>
                  <a:gd name="connsiteX147" fmla="*/ 861344 w 3024845"/>
                  <a:gd name="connsiteY147" fmla="*/ 711225 h 1160647"/>
                  <a:gd name="connsiteX148" fmla="*/ 909984 w 3024845"/>
                  <a:gd name="connsiteY148" fmla="*/ 706902 h 1160647"/>
                  <a:gd name="connsiteX149" fmla="*/ 909984 w 3024845"/>
                  <a:gd name="connsiteY149" fmla="*/ 708253 h 1160647"/>
                  <a:gd name="connsiteX150" fmla="*/ 909984 w 3024845"/>
                  <a:gd name="connsiteY150" fmla="*/ 717710 h 1160647"/>
                  <a:gd name="connsiteX151" fmla="*/ 910744 w 3024845"/>
                  <a:gd name="connsiteY151" fmla="*/ 717710 h 1160647"/>
                  <a:gd name="connsiteX152" fmla="*/ 916065 w 3024845"/>
                  <a:gd name="connsiteY152" fmla="*/ 717710 h 1160647"/>
                  <a:gd name="connsiteX153" fmla="*/ 916065 w 3024845"/>
                  <a:gd name="connsiteY153" fmla="*/ 719872 h 1160647"/>
                  <a:gd name="connsiteX154" fmla="*/ 916065 w 3024845"/>
                  <a:gd name="connsiteY154" fmla="*/ 735005 h 1160647"/>
                  <a:gd name="connsiteX155" fmla="*/ 918091 w 3024845"/>
                  <a:gd name="connsiteY155" fmla="*/ 733654 h 1160647"/>
                  <a:gd name="connsiteX156" fmla="*/ 932278 w 3024845"/>
                  <a:gd name="connsiteY156" fmla="*/ 724196 h 1160647"/>
                  <a:gd name="connsiteX157" fmla="*/ 938358 w 3024845"/>
                  <a:gd name="connsiteY157" fmla="*/ 683122 h 1160647"/>
                  <a:gd name="connsiteX158" fmla="*/ 939118 w 3024845"/>
                  <a:gd name="connsiteY158" fmla="*/ 682852 h 1160647"/>
                  <a:gd name="connsiteX159" fmla="*/ 944438 w 3024845"/>
                  <a:gd name="connsiteY159" fmla="*/ 680960 h 1160647"/>
                  <a:gd name="connsiteX160" fmla="*/ 946465 w 3024845"/>
                  <a:gd name="connsiteY160" fmla="*/ 611783 h 1160647"/>
                  <a:gd name="connsiteX161" fmla="*/ 948492 w 3024845"/>
                  <a:gd name="connsiteY161" fmla="*/ 680960 h 1160647"/>
                  <a:gd name="connsiteX162" fmla="*/ 949252 w 3024845"/>
                  <a:gd name="connsiteY162" fmla="*/ 681230 h 1160647"/>
                  <a:gd name="connsiteX163" fmla="*/ 954572 w 3024845"/>
                  <a:gd name="connsiteY163" fmla="*/ 683122 h 1160647"/>
                  <a:gd name="connsiteX164" fmla="*/ 954572 w 3024845"/>
                  <a:gd name="connsiteY164" fmla="*/ 596651 h 1160647"/>
                  <a:gd name="connsiteX165" fmla="*/ 958625 w 3024845"/>
                  <a:gd name="connsiteY165" fmla="*/ 564224 h 1160647"/>
                  <a:gd name="connsiteX166" fmla="*/ 997132 w 3024845"/>
                  <a:gd name="connsiteY166" fmla="*/ 564224 h 1160647"/>
                  <a:gd name="connsiteX167" fmla="*/ 997132 w 3024845"/>
                  <a:gd name="connsiteY167" fmla="*/ 596651 h 1160647"/>
                  <a:gd name="connsiteX168" fmla="*/ 997892 w 3024845"/>
                  <a:gd name="connsiteY168" fmla="*/ 596651 h 1160647"/>
                  <a:gd name="connsiteX169" fmla="*/ 1003212 w 3024845"/>
                  <a:gd name="connsiteY169" fmla="*/ 596651 h 1160647"/>
                  <a:gd name="connsiteX170" fmla="*/ 1003212 w 3024845"/>
                  <a:gd name="connsiteY170" fmla="*/ 514503 h 1160647"/>
                  <a:gd name="connsiteX171" fmla="*/ 1004986 w 3024845"/>
                  <a:gd name="connsiteY171" fmla="*/ 514503 h 1160647"/>
                  <a:gd name="connsiteX172" fmla="*/ 1017399 w 3024845"/>
                  <a:gd name="connsiteY172" fmla="*/ 514503 h 1160647"/>
                  <a:gd name="connsiteX173" fmla="*/ 1017399 w 3024845"/>
                  <a:gd name="connsiteY173" fmla="*/ 512612 h 1160647"/>
                  <a:gd name="connsiteX174" fmla="*/ 1017399 w 3024845"/>
                  <a:gd name="connsiteY174" fmla="*/ 499371 h 1160647"/>
                  <a:gd name="connsiteX175" fmla="*/ 1039693 w 3024845"/>
                  <a:gd name="connsiteY175" fmla="*/ 499371 h 1160647"/>
                  <a:gd name="connsiteX176" fmla="*/ 1039693 w 3024845"/>
                  <a:gd name="connsiteY176" fmla="*/ 498290 h 1160647"/>
                  <a:gd name="connsiteX177" fmla="*/ 1039693 w 3024845"/>
                  <a:gd name="connsiteY177" fmla="*/ 490724 h 1160647"/>
                  <a:gd name="connsiteX178" fmla="*/ 1041466 w 3024845"/>
                  <a:gd name="connsiteY178" fmla="*/ 490724 h 1160647"/>
                  <a:gd name="connsiteX179" fmla="*/ 1053880 w 3024845"/>
                  <a:gd name="connsiteY179" fmla="*/ 490724 h 1160647"/>
                  <a:gd name="connsiteX180" fmla="*/ 1053880 w 3024845"/>
                  <a:gd name="connsiteY180" fmla="*/ 491805 h 1160647"/>
                  <a:gd name="connsiteX181" fmla="*/ 1053880 w 3024845"/>
                  <a:gd name="connsiteY181" fmla="*/ 499371 h 1160647"/>
                  <a:gd name="connsiteX182" fmla="*/ 1054640 w 3024845"/>
                  <a:gd name="connsiteY182" fmla="*/ 499371 h 1160647"/>
                  <a:gd name="connsiteX183" fmla="*/ 1059960 w 3024845"/>
                  <a:gd name="connsiteY183" fmla="*/ 499371 h 1160647"/>
                  <a:gd name="connsiteX184" fmla="*/ 1070093 w 3024845"/>
                  <a:gd name="connsiteY184" fmla="*/ 495047 h 1160647"/>
                  <a:gd name="connsiteX185" fmla="*/ 1074146 w 3024845"/>
                  <a:gd name="connsiteY185" fmla="*/ 498290 h 1160647"/>
                  <a:gd name="connsiteX186" fmla="*/ 1074146 w 3024845"/>
                  <a:gd name="connsiteY186" fmla="*/ 490724 h 1160647"/>
                  <a:gd name="connsiteX187" fmla="*/ 1076426 w 3024845"/>
                  <a:gd name="connsiteY187" fmla="*/ 490724 h 1160647"/>
                  <a:gd name="connsiteX188" fmla="*/ 1092387 w 3024845"/>
                  <a:gd name="connsiteY188" fmla="*/ 490724 h 1160647"/>
                  <a:gd name="connsiteX189" fmla="*/ 1092387 w 3024845"/>
                  <a:gd name="connsiteY189" fmla="*/ 491805 h 1160647"/>
                  <a:gd name="connsiteX190" fmla="*/ 1092387 w 3024845"/>
                  <a:gd name="connsiteY190" fmla="*/ 499371 h 1160647"/>
                  <a:gd name="connsiteX191" fmla="*/ 1122787 w 3024845"/>
                  <a:gd name="connsiteY191" fmla="*/ 499371 h 1160647"/>
                  <a:gd name="connsiteX192" fmla="*/ 1122787 w 3024845"/>
                  <a:gd name="connsiteY192" fmla="*/ 500992 h 1160647"/>
                  <a:gd name="connsiteX193" fmla="*/ 1122787 w 3024845"/>
                  <a:gd name="connsiteY193" fmla="*/ 512342 h 1160647"/>
                  <a:gd name="connsiteX194" fmla="*/ 1149134 w 3024845"/>
                  <a:gd name="connsiteY194" fmla="*/ 512342 h 1160647"/>
                  <a:gd name="connsiteX195" fmla="*/ 1149134 w 3024845"/>
                  <a:gd name="connsiteY195" fmla="*/ 542606 h 1160647"/>
                  <a:gd name="connsiteX196" fmla="*/ 1149894 w 3024845"/>
                  <a:gd name="connsiteY196" fmla="*/ 542606 h 1160647"/>
                  <a:gd name="connsiteX197" fmla="*/ 1155214 w 3024845"/>
                  <a:gd name="connsiteY197" fmla="*/ 542606 h 1160647"/>
                  <a:gd name="connsiteX198" fmla="*/ 1155214 w 3024845"/>
                  <a:gd name="connsiteY198" fmla="*/ 543687 h 1160647"/>
                  <a:gd name="connsiteX199" fmla="*/ 1155214 w 3024845"/>
                  <a:gd name="connsiteY199" fmla="*/ 551254 h 1160647"/>
                  <a:gd name="connsiteX200" fmla="*/ 1159268 w 3024845"/>
                  <a:gd name="connsiteY200" fmla="*/ 581518 h 1160647"/>
                  <a:gd name="connsiteX201" fmla="*/ 1160028 w 3024845"/>
                  <a:gd name="connsiteY201" fmla="*/ 581518 h 1160647"/>
                  <a:gd name="connsiteX202" fmla="*/ 1165348 w 3024845"/>
                  <a:gd name="connsiteY202" fmla="*/ 581518 h 1160647"/>
                  <a:gd name="connsiteX203" fmla="*/ 1165348 w 3024845"/>
                  <a:gd name="connsiteY203" fmla="*/ 582329 h 1160647"/>
                  <a:gd name="connsiteX204" fmla="*/ 1165348 w 3024845"/>
                  <a:gd name="connsiteY204" fmla="*/ 588004 h 1160647"/>
                  <a:gd name="connsiteX205" fmla="*/ 1166361 w 3024845"/>
                  <a:gd name="connsiteY205" fmla="*/ 588004 h 1160647"/>
                  <a:gd name="connsiteX206" fmla="*/ 1173454 w 3024845"/>
                  <a:gd name="connsiteY206" fmla="*/ 588004 h 1160647"/>
                  <a:gd name="connsiteX207" fmla="*/ 1173454 w 3024845"/>
                  <a:gd name="connsiteY207" fmla="*/ 618269 h 1160647"/>
                  <a:gd name="connsiteX208" fmla="*/ 1175481 w 3024845"/>
                  <a:gd name="connsiteY208" fmla="*/ 618269 h 1160647"/>
                  <a:gd name="connsiteX209" fmla="*/ 1189668 w 3024845"/>
                  <a:gd name="connsiteY209" fmla="*/ 618269 h 1160647"/>
                  <a:gd name="connsiteX210" fmla="*/ 1189668 w 3024845"/>
                  <a:gd name="connsiteY210" fmla="*/ 642048 h 1160647"/>
                  <a:gd name="connsiteX211" fmla="*/ 1191695 w 3024845"/>
                  <a:gd name="connsiteY211" fmla="*/ 643669 h 1160647"/>
                  <a:gd name="connsiteX212" fmla="*/ 1191695 w 3024845"/>
                  <a:gd name="connsiteY212" fmla="*/ 655019 h 1160647"/>
                  <a:gd name="connsiteX213" fmla="*/ 1192455 w 3024845"/>
                  <a:gd name="connsiteY213" fmla="*/ 655019 h 1160647"/>
                  <a:gd name="connsiteX214" fmla="*/ 1197775 w 3024845"/>
                  <a:gd name="connsiteY214" fmla="*/ 655019 h 1160647"/>
                  <a:gd name="connsiteX215" fmla="*/ 1197775 w 3024845"/>
                  <a:gd name="connsiteY215" fmla="*/ 678798 h 1160647"/>
                  <a:gd name="connsiteX216" fmla="*/ 1199041 w 3024845"/>
                  <a:gd name="connsiteY216" fmla="*/ 678798 h 1160647"/>
                  <a:gd name="connsiteX217" fmla="*/ 1207908 w 3024845"/>
                  <a:gd name="connsiteY217" fmla="*/ 678798 h 1160647"/>
                  <a:gd name="connsiteX218" fmla="*/ 1209935 w 3024845"/>
                  <a:gd name="connsiteY218" fmla="*/ 682852 h 1160647"/>
                  <a:gd name="connsiteX219" fmla="*/ 1209935 w 3024845"/>
                  <a:gd name="connsiteY219" fmla="*/ 696093 h 1160647"/>
                  <a:gd name="connsiteX220" fmla="*/ 1211455 w 3024845"/>
                  <a:gd name="connsiteY220" fmla="*/ 694201 h 1160647"/>
                  <a:gd name="connsiteX221" fmla="*/ 1222095 w 3024845"/>
                  <a:gd name="connsiteY221" fmla="*/ 680960 h 1160647"/>
                  <a:gd name="connsiteX222" fmla="*/ 1250469 w 3024845"/>
                  <a:gd name="connsiteY222" fmla="*/ 680960 h 1160647"/>
                  <a:gd name="connsiteX223" fmla="*/ 1250469 w 3024845"/>
                  <a:gd name="connsiteY223" fmla="*/ 767431 h 1160647"/>
                  <a:gd name="connsiteX224" fmla="*/ 1251229 w 3024845"/>
                  <a:gd name="connsiteY224" fmla="*/ 767431 h 1160647"/>
                  <a:gd name="connsiteX225" fmla="*/ 1256549 w 3024845"/>
                  <a:gd name="connsiteY225" fmla="*/ 767431 h 1160647"/>
                  <a:gd name="connsiteX226" fmla="*/ 1257309 w 3024845"/>
                  <a:gd name="connsiteY226" fmla="*/ 766080 h 1160647"/>
                  <a:gd name="connsiteX227" fmla="*/ 1262629 w 3024845"/>
                  <a:gd name="connsiteY227" fmla="*/ 756622 h 1160647"/>
                  <a:gd name="connsiteX228" fmla="*/ 1262629 w 3024845"/>
                  <a:gd name="connsiteY228" fmla="*/ 758514 h 1160647"/>
                  <a:gd name="connsiteX229" fmla="*/ 1262629 w 3024845"/>
                  <a:gd name="connsiteY229" fmla="*/ 771755 h 1160647"/>
                  <a:gd name="connsiteX230" fmla="*/ 1266682 w 3024845"/>
                  <a:gd name="connsiteY230" fmla="*/ 726358 h 1160647"/>
                  <a:gd name="connsiteX231" fmla="*/ 1267442 w 3024845"/>
                  <a:gd name="connsiteY231" fmla="*/ 726358 h 1160647"/>
                  <a:gd name="connsiteX232" fmla="*/ 1272762 w 3024845"/>
                  <a:gd name="connsiteY232" fmla="*/ 726358 h 1160647"/>
                  <a:gd name="connsiteX233" fmla="*/ 1272762 w 3024845"/>
                  <a:gd name="connsiteY233" fmla="*/ 661504 h 1160647"/>
                  <a:gd name="connsiteX234" fmla="*/ 1273776 w 3024845"/>
                  <a:gd name="connsiteY234" fmla="*/ 661504 h 1160647"/>
                  <a:gd name="connsiteX235" fmla="*/ 1280869 w 3024845"/>
                  <a:gd name="connsiteY235" fmla="*/ 661504 h 1160647"/>
                  <a:gd name="connsiteX236" fmla="*/ 1293029 w 3024845"/>
                  <a:gd name="connsiteY236" fmla="*/ 618269 h 1160647"/>
                  <a:gd name="connsiteX237" fmla="*/ 1294296 w 3024845"/>
                  <a:gd name="connsiteY237" fmla="*/ 618269 h 1160647"/>
                  <a:gd name="connsiteX238" fmla="*/ 1303163 w 3024845"/>
                  <a:gd name="connsiteY238" fmla="*/ 618269 h 1160647"/>
                  <a:gd name="connsiteX239" fmla="*/ 1313296 w 3024845"/>
                  <a:gd name="connsiteY239" fmla="*/ 661504 h 1160647"/>
                  <a:gd name="connsiteX240" fmla="*/ 1314309 w 3024845"/>
                  <a:gd name="connsiteY240" fmla="*/ 661504 h 1160647"/>
                  <a:gd name="connsiteX241" fmla="*/ 1321403 w 3024845"/>
                  <a:gd name="connsiteY241" fmla="*/ 661504 h 1160647"/>
                  <a:gd name="connsiteX242" fmla="*/ 1321403 w 3024845"/>
                  <a:gd name="connsiteY242" fmla="*/ 700416 h 1160647"/>
                  <a:gd name="connsiteX243" fmla="*/ 1323176 w 3024845"/>
                  <a:gd name="connsiteY243" fmla="*/ 700416 h 1160647"/>
                  <a:gd name="connsiteX244" fmla="*/ 1335590 w 3024845"/>
                  <a:gd name="connsiteY244" fmla="*/ 700416 h 1160647"/>
                  <a:gd name="connsiteX245" fmla="*/ 1335590 w 3024845"/>
                  <a:gd name="connsiteY245" fmla="*/ 702578 h 1160647"/>
                  <a:gd name="connsiteX246" fmla="*/ 1335590 w 3024845"/>
                  <a:gd name="connsiteY246" fmla="*/ 717710 h 1160647"/>
                  <a:gd name="connsiteX247" fmla="*/ 1339643 w 3024845"/>
                  <a:gd name="connsiteY247" fmla="*/ 715549 h 1160647"/>
                  <a:gd name="connsiteX248" fmla="*/ 1339643 w 3024845"/>
                  <a:gd name="connsiteY248" fmla="*/ 700416 h 1160647"/>
                  <a:gd name="connsiteX249" fmla="*/ 1341163 w 3024845"/>
                  <a:gd name="connsiteY249" fmla="*/ 700416 h 1160647"/>
                  <a:gd name="connsiteX250" fmla="*/ 1351803 w 3024845"/>
                  <a:gd name="connsiteY250" fmla="*/ 700416 h 1160647"/>
                  <a:gd name="connsiteX251" fmla="*/ 1351803 w 3024845"/>
                  <a:gd name="connsiteY251" fmla="*/ 702037 h 1160647"/>
                  <a:gd name="connsiteX252" fmla="*/ 1351803 w 3024845"/>
                  <a:gd name="connsiteY252" fmla="*/ 713387 h 1160647"/>
                  <a:gd name="connsiteX253" fmla="*/ 1382204 w 3024845"/>
                  <a:gd name="connsiteY253" fmla="*/ 713387 h 1160647"/>
                  <a:gd name="connsiteX254" fmla="*/ 1382204 w 3024845"/>
                  <a:gd name="connsiteY254" fmla="*/ 676637 h 1160647"/>
                  <a:gd name="connsiteX255" fmla="*/ 1383470 w 3024845"/>
                  <a:gd name="connsiteY255" fmla="*/ 676637 h 1160647"/>
                  <a:gd name="connsiteX256" fmla="*/ 1392337 w 3024845"/>
                  <a:gd name="connsiteY256" fmla="*/ 676637 h 1160647"/>
                  <a:gd name="connsiteX257" fmla="*/ 1392337 w 3024845"/>
                  <a:gd name="connsiteY257" fmla="*/ 698254 h 1160647"/>
                  <a:gd name="connsiteX258" fmla="*/ 1394364 w 3024845"/>
                  <a:gd name="connsiteY258" fmla="*/ 665828 h 1160647"/>
                  <a:gd name="connsiteX259" fmla="*/ 1416657 w 3024845"/>
                  <a:gd name="connsiteY259" fmla="*/ 665828 h 1160647"/>
                  <a:gd name="connsiteX260" fmla="*/ 1416657 w 3024845"/>
                  <a:gd name="connsiteY260" fmla="*/ 664206 h 1160647"/>
                  <a:gd name="connsiteX261" fmla="*/ 1416657 w 3024845"/>
                  <a:gd name="connsiteY261" fmla="*/ 652857 h 1160647"/>
                  <a:gd name="connsiteX262" fmla="*/ 1417417 w 3024845"/>
                  <a:gd name="connsiteY262" fmla="*/ 652857 h 1160647"/>
                  <a:gd name="connsiteX263" fmla="*/ 1422737 w 3024845"/>
                  <a:gd name="connsiteY263" fmla="*/ 652857 h 1160647"/>
                  <a:gd name="connsiteX264" fmla="*/ 1422737 w 3024845"/>
                  <a:gd name="connsiteY264" fmla="*/ 650966 h 1160647"/>
                  <a:gd name="connsiteX265" fmla="*/ 1422737 w 3024845"/>
                  <a:gd name="connsiteY265" fmla="*/ 637725 h 1160647"/>
                  <a:gd name="connsiteX266" fmla="*/ 1426791 w 3024845"/>
                  <a:gd name="connsiteY266" fmla="*/ 644210 h 1160647"/>
                  <a:gd name="connsiteX267" fmla="*/ 1429071 w 3024845"/>
                  <a:gd name="connsiteY267" fmla="*/ 644210 h 1160647"/>
                  <a:gd name="connsiteX268" fmla="*/ 1445031 w 3024845"/>
                  <a:gd name="connsiteY268" fmla="*/ 644210 h 1160647"/>
                  <a:gd name="connsiteX269" fmla="*/ 1445031 w 3024845"/>
                  <a:gd name="connsiteY269" fmla="*/ 643399 h 1160647"/>
                  <a:gd name="connsiteX270" fmla="*/ 1445031 w 3024845"/>
                  <a:gd name="connsiteY270" fmla="*/ 637725 h 1160647"/>
                  <a:gd name="connsiteX271" fmla="*/ 1445791 w 3024845"/>
                  <a:gd name="connsiteY271" fmla="*/ 637725 h 1160647"/>
                  <a:gd name="connsiteX272" fmla="*/ 1451111 w 3024845"/>
                  <a:gd name="connsiteY272" fmla="*/ 637725 h 1160647"/>
                  <a:gd name="connsiteX273" fmla="*/ 1451111 w 3024845"/>
                  <a:gd name="connsiteY273" fmla="*/ 639076 h 1160647"/>
                  <a:gd name="connsiteX274" fmla="*/ 1451111 w 3024845"/>
                  <a:gd name="connsiteY274" fmla="*/ 648534 h 1160647"/>
                  <a:gd name="connsiteX275" fmla="*/ 1489618 w 3024845"/>
                  <a:gd name="connsiteY275" fmla="*/ 648534 h 1160647"/>
                  <a:gd name="connsiteX276" fmla="*/ 1489618 w 3024845"/>
                  <a:gd name="connsiteY276" fmla="*/ 786887 h 1160647"/>
                  <a:gd name="connsiteX277" fmla="*/ 1491138 w 3024845"/>
                  <a:gd name="connsiteY277" fmla="*/ 786887 h 1160647"/>
                  <a:gd name="connsiteX278" fmla="*/ 1501778 w 3024845"/>
                  <a:gd name="connsiteY278" fmla="*/ 786887 h 1160647"/>
                  <a:gd name="connsiteX279" fmla="*/ 1501778 w 3024845"/>
                  <a:gd name="connsiteY279" fmla="*/ 773917 h 1160647"/>
                  <a:gd name="connsiteX280" fmla="*/ 1505832 w 3024845"/>
                  <a:gd name="connsiteY280" fmla="*/ 773917 h 1160647"/>
                  <a:gd name="connsiteX281" fmla="*/ 1505832 w 3024845"/>
                  <a:gd name="connsiteY281" fmla="*/ 786887 h 1160647"/>
                  <a:gd name="connsiteX282" fmla="*/ 1536232 w 3024845"/>
                  <a:gd name="connsiteY282" fmla="*/ 786887 h 1160647"/>
                  <a:gd name="connsiteX283" fmla="*/ 1536232 w 3024845"/>
                  <a:gd name="connsiteY283" fmla="*/ 756622 h 1160647"/>
                  <a:gd name="connsiteX284" fmla="*/ 1548392 w 3024845"/>
                  <a:gd name="connsiteY284" fmla="*/ 756622 h 1160647"/>
                  <a:gd name="connsiteX285" fmla="*/ 1560552 w 3024845"/>
                  <a:gd name="connsiteY285" fmla="*/ 754461 h 1160647"/>
                  <a:gd name="connsiteX286" fmla="*/ 1564606 w 3024845"/>
                  <a:gd name="connsiteY286" fmla="*/ 756622 h 1160647"/>
                  <a:gd name="connsiteX287" fmla="*/ 1574739 w 3024845"/>
                  <a:gd name="connsiteY287" fmla="*/ 756622 h 1160647"/>
                  <a:gd name="connsiteX288" fmla="*/ 1574739 w 3024845"/>
                  <a:gd name="connsiteY288" fmla="*/ 786887 h 1160647"/>
                  <a:gd name="connsiteX289" fmla="*/ 1582846 w 3024845"/>
                  <a:gd name="connsiteY289" fmla="*/ 786887 h 1160647"/>
                  <a:gd name="connsiteX290" fmla="*/ 1582846 w 3024845"/>
                  <a:gd name="connsiteY290" fmla="*/ 804182 h 1160647"/>
                  <a:gd name="connsiteX291" fmla="*/ 1592182 w 3024845"/>
                  <a:gd name="connsiteY291" fmla="*/ 805087 h 1160647"/>
                  <a:gd name="connsiteX292" fmla="*/ 1605140 w 3024845"/>
                  <a:gd name="connsiteY292" fmla="*/ 805087 h 1160647"/>
                  <a:gd name="connsiteX293" fmla="*/ 1605140 w 3024845"/>
                  <a:gd name="connsiteY293" fmla="*/ 789049 h 1160647"/>
                  <a:gd name="connsiteX294" fmla="*/ 1673096 w 3024845"/>
                  <a:gd name="connsiteY294" fmla="*/ 789049 h 1160647"/>
                  <a:gd name="connsiteX295" fmla="*/ 1673096 w 3024845"/>
                  <a:gd name="connsiteY295" fmla="*/ 703796 h 1160647"/>
                  <a:gd name="connsiteX296" fmla="*/ 1745104 w 3024845"/>
                  <a:gd name="connsiteY296" fmla="*/ 703796 h 1160647"/>
                  <a:gd name="connsiteX297" fmla="*/ 1745104 w 3024845"/>
                  <a:gd name="connsiteY297" fmla="*/ 782564 h 1160647"/>
                  <a:gd name="connsiteX298" fmla="*/ 1747008 w 3024845"/>
                  <a:gd name="connsiteY298" fmla="*/ 782564 h 1160647"/>
                  <a:gd name="connsiteX299" fmla="*/ 1748250 w 3024845"/>
                  <a:gd name="connsiteY299" fmla="*/ 805087 h 1160647"/>
                  <a:gd name="connsiteX300" fmla="*/ 1757926 w 3024845"/>
                  <a:gd name="connsiteY300" fmla="*/ 805087 h 1160647"/>
                  <a:gd name="connsiteX301" fmla="*/ 1759168 w 3024845"/>
                  <a:gd name="connsiteY301" fmla="*/ 782564 h 1160647"/>
                  <a:gd name="connsiteX302" fmla="*/ 1765248 w 3024845"/>
                  <a:gd name="connsiteY302" fmla="*/ 782564 h 1160647"/>
                  <a:gd name="connsiteX303" fmla="*/ 1766490 w 3024845"/>
                  <a:gd name="connsiteY303" fmla="*/ 805087 h 1160647"/>
                  <a:gd name="connsiteX304" fmla="*/ 1817112 w 3024845"/>
                  <a:gd name="connsiteY304" fmla="*/ 805087 h 1160647"/>
                  <a:gd name="connsiteX305" fmla="*/ 1817112 w 3024845"/>
                  <a:gd name="connsiteY305" fmla="*/ 642059 h 1160647"/>
                  <a:gd name="connsiteX306" fmla="*/ 2014439 w 3024845"/>
                  <a:gd name="connsiteY306" fmla="*/ 642059 h 1160647"/>
                  <a:gd name="connsiteX307" fmla="*/ 2014439 w 3024845"/>
                  <a:gd name="connsiteY307" fmla="*/ 805087 h 1160647"/>
                  <a:gd name="connsiteX308" fmla="*/ 2033136 w 3024845"/>
                  <a:gd name="connsiteY308" fmla="*/ 805087 h 1160647"/>
                  <a:gd name="connsiteX309" fmla="*/ 2033136 w 3024845"/>
                  <a:gd name="connsiteY309" fmla="*/ 722394 h 1160647"/>
                  <a:gd name="connsiteX310" fmla="*/ 2128256 w 3024845"/>
                  <a:gd name="connsiteY310" fmla="*/ 722394 h 1160647"/>
                  <a:gd name="connsiteX311" fmla="*/ 2140186 w 3024845"/>
                  <a:gd name="connsiteY311" fmla="*/ 404253 h 1160647"/>
                  <a:gd name="connsiteX312" fmla="*/ 2128026 w 3024845"/>
                  <a:gd name="connsiteY312" fmla="*/ 382635 h 1160647"/>
                  <a:gd name="connsiteX313" fmla="*/ 2121946 w 3024845"/>
                  <a:gd name="connsiteY313" fmla="*/ 378311 h 1160647"/>
                  <a:gd name="connsiteX314" fmla="*/ 2130053 w 3024845"/>
                  <a:gd name="connsiteY314" fmla="*/ 354532 h 1160647"/>
                  <a:gd name="connsiteX315" fmla="*/ 2130053 w 3024845"/>
                  <a:gd name="connsiteY315" fmla="*/ 337238 h 1160647"/>
                  <a:gd name="connsiteX316" fmla="*/ 2144240 w 3024845"/>
                  <a:gd name="connsiteY316" fmla="*/ 337238 h 1160647"/>
                  <a:gd name="connsiteX317" fmla="*/ 2144240 w 3024845"/>
                  <a:gd name="connsiteY317" fmla="*/ 315620 h 1160647"/>
                  <a:gd name="connsiteX318" fmla="*/ 2146266 w 3024845"/>
                  <a:gd name="connsiteY318" fmla="*/ 311296 h 1160647"/>
                  <a:gd name="connsiteX319" fmla="*/ 2146266 w 3024845"/>
                  <a:gd name="connsiteY319" fmla="*/ 233472 h 1160647"/>
                  <a:gd name="connsiteX320" fmla="*/ 2144240 w 3024845"/>
                  <a:gd name="connsiteY320" fmla="*/ 226987 h 1160647"/>
                  <a:gd name="connsiteX321" fmla="*/ 2150320 w 3024845"/>
                  <a:gd name="connsiteY321" fmla="*/ 220501 h 1160647"/>
                  <a:gd name="connsiteX322" fmla="*/ 2150320 w 3024845"/>
                  <a:gd name="connsiteY322" fmla="*/ 162133 h 1160647"/>
                  <a:gd name="connsiteX323" fmla="*/ 2152346 w 3024845"/>
                  <a:gd name="connsiteY323" fmla="*/ 157810 h 1160647"/>
                  <a:gd name="connsiteX324" fmla="*/ 2152346 w 3024845"/>
                  <a:gd name="connsiteY324" fmla="*/ 101604 h 1160647"/>
                  <a:gd name="connsiteX325" fmla="*/ 2154373 w 3024845"/>
                  <a:gd name="connsiteY325" fmla="*/ 82148 h 1160647"/>
                  <a:gd name="connsiteX326" fmla="*/ 2158427 w 3024845"/>
                  <a:gd name="connsiteY326" fmla="*/ 99442 h 1160647"/>
                  <a:gd name="connsiteX327" fmla="*/ 2160453 w 3024845"/>
                  <a:gd name="connsiteY327" fmla="*/ 157810 h 1160647"/>
                  <a:gd name="connsiteX328" fmla="*/ 2162480 w 3024845"/>
                  <a:gd name="connsiteY328" fmla="*/ 220501 h 1160647"/>
                  <a:gd name="connsiteX329" fmla="*/ 2168560 w 3024845"/>
                  <a:gd name="connsiteY329" fmla="*/ 226987 h 1160647"/>
                  <a:gd name="connsiteX330" fmla="*/ 2166533 w 3024845"/>
                  <a:gd name="connsiteY330" fmla="*/ 233472 h 1160647"/>
                  <a:gd name="connsiteX331" fmla="*/ 2166533 w 3024845"/>
                  <a:gd name="connsiteY331" fmla="*/ 311296 h 1160647"/>
                  <a:gd name="connsiteX332" fmla="*/ 2168560 w 3024845"/>
                  <a:gd name="connsiteY332" fmla="*/ 315620 h 1160647"/>
                  <a:gd name="connsiteX333" fmla="*/ 2168560 w 3024845"/>
                  <a:gd name="connsiteY333" fmla="*/ 337238 h 1160647"/>
                  <a:gd name="connsiteX334" fmla="*/ 2182747 w 3024845"/>
                  <a:gd name="connsiteY334" fmla="*/ 337238 h 1160647"/>
                  <a:gd name="connsiteX335" fmla="*/ 2182747 w 3024845"/>
                  <a:gd name="connsiteY335" fmla="*/ 354532 h 1160647"/>
                  <a:gd name="connsiteX336" fmla="*/ 2190854 w 3024845"/>
                  <a:gd name="connsiteY336" fmla="*/ 378311 h 1160647"/>
                  <a:gd name="connsiteX337" fmla="*/ 2184774 w 3024845"/>
                  <a:gd name="connsiteY337" fmla="*/ 382635 h 1160647"/>
                  <a:gd name="connsiteX338" fmla="*/ 2172613 w 3024845"/>
                  <a:gd name="connsiteY338" fmla="*/ 404253 h 1160647"/>
                  <a:gd name="connsiteX339" fmla="*/ 2180720 w 3024845"/>
                  <a:gd name="connsiteY339" fmla="*/ 657181 h 1160647"/>
                  <a:gd name="connsiteX340" fmla="*/ 2245574 w 3024845"/>
                  <a:gd name="connsiteY340" fmla="*/ 657181 h 1160647"/>
                  <a:gd name="connsiteX341" fmla="*/ 2245574 w 3024845"/>
                  <a:gd name="connsiteY341" fmla="*/ 732843 h 1160647"/>
                  <a:gd name="connsiteX342" fmla="*/ 2253681 w 3024845"/>
                  <a:gd name="connsiteY342" fmla="*/ 732843 h 1160647"/>
                  <a:gd name="connsiteX343" fmla="*/ 2255708 w 3024845"/>
                  <a:gd name="connsiteY343" fmla="*/ 726358 h 1160647"/>
                  <a:gd name="connsiteX344" fmla="*/ 2261788 w 3024845"/>
                  <a:gd name="connsiteY344" fmla="*/ 726358 h 1160647"/>
                  <a:gd name="connsiteX345" fmla="*/ 2263815 w 3024845"/>
                  <a:gd name="connsiteY345" fmla="*/ 735005 h 1160647"/>
                  <a:gd name="connsiteX346" fmla="*/ 2275975 w 3024845"/>
                  <a:gd name="connsiteY346" fmla="*/ 735005 h 1160647"/>
                  <a:gd name="connsiteX347" fmla="*/ 2275975 w 3024845"/>
                  <a:gd name="connsiteY347" fmla="*/ 728519 h 1160647"/>
                  <a:gd name="connsiteX348" fmla="*/ 2298268 w 3024845"/>
                  <a:gd name="connsiteY348" fmla="*/ 728519 h 1160647"/>
                  <a:gd name="connsiteX349" fmla="*/ 2298268 w 3024845"/>
                  <a:gd name="connsiteY349" fmla="*/ 735005 h 1160647"/>
                  <a:gd name="connsiteX350" fmla="*/ 2318535 w 3024845"/>
                  <a:gd name="connsiteY350" fmla="*/ 735005 h 1160647"/>
                  <a:gd name="connsiteX351" fmla="*/ 2318535 w 3024845"/>
                  <a:gd name="connsiteY351" fmla="*/ 780402 h 1160647"/>
                  <a:gd name="connsiteX352" fmla="*/ 2332722 w 3024845"/>
                  <a:gd name="connsiteY352" fmla="*/ 780402 h 1160647"/>
                  <a:gd name="connsiteX353" fmla="*/ 2332722 w 3024845"/>
                  <a:gd name="connsiteY353" fmla="*/ 767431 h 1160647"/>
                  <a:gd name="connsiteX354" fmla="*/ 2348936 w 3024845"/>
                  <a:gd name="connsiteY354" fmla="*/ 767431 h 1160647"/>
                  <a:gd name="connsiteX355" fmla="*/ 2348936 w 3024845"/>
                  <a:gd name="connsiteY355" fmla="*/ 588004 h 1160647"/>
                  <a:gd name="connsiteX356" fmla="*/ 2355016 w 3024845"/>
                  <a:gd name="connsiteY356" fmla="*/ 581518 h 1160647"/>
                  <a:gd name="connsiteX357" fmla="*/ 2427977 w 3024845"/>
                  <a:gd name="connsiteY357" fmla="*/ 581518 h 1160647"/>
                  <a:gd name="connsiteX358" fmla="*/ 2427977 w 3024845"/>
                  <a:gd name="connsiteY358" fmla="*/ 590166 h 1160647"/>
                  <a:gd name="connsiteX359" fmla="*/ 2438110 w 3024845"/>
                  <a:gd name="connsiteY359" fmla="*/ 590166 h 1160647"/>
                  <a:gd name="connsiteX360" fmla="*/ 2438110 w 3024845"/>
                  <a:gd name="connsiteY360" fmla="*/ 704740 h 1160647"/>
                  <a:gd name="connsiteX361" fmla="*/ 2460404 w 3024845"/>
                  <a:gd name="connsiteY361" fmla="*/ 704740 h 1160647"/>
                  <a:gd name="connsiteX362" fmla="*/ 2460404 w 3024845"/>
                  <a:gd name="connsiteY362" fmla="*/ 637725 h 1160647"/>
                  <a:gd name="connsiteX363" fmla="*/ 2486751 w 3024845"/>
                  <a:gd name="connsiteY363" fmla="*/ 637725 h 1160647"/>
                  <a:gd name="connsiteX364" fmla="*/ 2490804 w 3024845"/>
                  <a:gd name="connsiteY364" fmla="*/ 633401 h 1160647"/>
                  <a:gd name="connsiteX365" fmla="*/ 2498911 w 3024845"/>
                  <a:gd name="connsiteY365" fmla="*/ 633401 h 1160647"/>
                  <a:gd name="connsiteX366" fmla="*/ 2502964 w 3024845"/>
                  <a:gd name="connsiteY366" fmla="*/ 637725 h 1160647"/>
                  <a:gd name="connsiteX367" fmla="*/ 2525258 w 3024845"/>
                  <a:gd name="connsiteY367" fmla="*/ 637725 h 1160647"/>
                  <a:gd name="connsiteX368" fmla="*/ 2525258 w 3024845"/>
                  <a:gd name="connsiteY368" fmla="*/ 520989 h 1160647"/>
                  <a:gd name="connsiteX369" fmla="*/ 2582005 w 3024845"/>
                  <a:gd name="connsiteY369" fmla="*/ 510180 h 1160647"/>
                  <a:gd name="connsiteX370" fmla="*/ 2582005 w 3024845"/>
                  <a:gd name="connsiteY370" fmla="*/ 511261 h 1160647"/>
                  <a:gd name="connsiteX371" fmla="*/ 2582005 w 3024845"/>
                  <a:gd name="connsiteY371" fmla="*/ 518827 h 1160647"/>
                  <a:gd name="connsiteX372" fmla="*/ 2608352 w 3024845"/>
                  <a:gd name="connsiteY372" fmla="*/ 518827 h 1160647"/>
                  <a:gd name="connsiteX373" fmla="*/ 2608352 w 3024845"/>
                  <a:gd name="connsiteY373" fmla="*/ 773917 h 1160647"/>
                  <a:gd name="connsiteX374" fmla="*/ 2630646 w 3024845"/>
                  <a:gd name="connsiteY374" fmla="*/ 773917 h 1160647"/>
                  <a:gd name="connsiteX375" fmla="*/ 2630646 w 3024845"/>
                  <a:gd name="connsiteY375" fmla="*/ 769593 h 1160647"/>
                  <a:gd name="connsiteX376" fmla="*/ 2642806 w 3024845"/>
                  <a:gd name="connsiteY376" fmla="*/ 769593 h 1160647"/>
                  <a:gd name="connsiteX377" fmla="*/ 2642806 w 3024845"/>
                  <a:gd name="connsiteY377" fmla="*/ 773917 h 1160647"/>
                  <a:gd name="connsiteX378" fmla="*/ 2667126 w 3024845"/>
                  <a:gd name="connsiteY378" fmla="*/ 773917 h 1160647"/>
                  <a:gd name="connsiteX379" fmla="*/ 2667126 w 3024845"/>
                  <a:gd name="connsiteY379" fmla="*/ 760946 h 1160647"/>
                  <a:gd name="connsiteX380" fmla="*/ 2695500 w 3024845"/>
                  <a:gd name="connsiteY380" fmla="*/ 760946 h 1160647"/>
                  <a:gd name="connsiteX381" fmla="*/ 2707660 w 3024845"/>
                  <a:gd name="connsiteY381" fmla="*/ 756622 h 1160647"/>
                  <a:gd name="connsiteX382" fmla="*/ 2727927 w 3024845"/>
                  <a:gd name="connsiteY382" fmla="*/ 760946 h 1160647"/>
                  <a:gd name="connsiteX383" fmla="*/ 2727927 w 3024845"/>
                  <a:gd name="connsiteY383" fmla="*/ 743652 h 1160647"/>
                  <a:gd name="connsiteX384" fmla="*/ 2736034 w 3024845"/>
                  <a:gd name="connsiteY384" fmla="*/ 743652 h 1160647"/>
                  <a:gd name="connsiteX385" fmla="*/ 2736034 w 3024845"/>
                  <a:gd name="connsiteY385" fmla="*/ 730681 h 1160647"/>
                  <a:gd name="connsiteX386" fmla="*/ 2792781 w 3024845"/>
                  <a:gd name="connsiteY386" fmla="*/ 730681 h 1160647"/>
                  <a:gd name="connsiteX387" fmla="*/ 2792781 w 3024845"/>
                  <a:gd name="connsiteY387" fmla="*/ 700416 h 1160647"/>
                  <a:gd name="connsiteX388" fmla="*/ 2811021 w 3024845"/>
                  <a:gd name="connsiteY388" fmla="*/ 700416 h 1160647"/>
                  <a:gd name="connsiteX389" fmla="*/ 2811021 w 3024845"/>
                  <a:gd name="connsiteY389" fmla="*/ 693931 h 1160647"/>
                  <a:gd name="connsiteX390" fmla="*/ 2823181 w 3024845"/>
                  <a:gd name="connsiteY390" fmla="*/ 693931 h 1160647"/>
                  <a:gd name="connsiteX391" fmla="*/ 2823181 w 3024845"/>
                  <a:gd name="connsiteY391" fmla="*/ 700416 h 1160647"/>
                  <a:gd name="connsiteX392" fmla="*/ 2839395 w 3024845"/>
                  <a:gd name="connsiteY392" fmla="*/ 700416 h 1160647"/>
                  <a:gd name="connsiteX393" fmla="*/ 2839395 w 3024845"/>
                  <a:gd name="connsiteY393" fmla="*/ 750137 h 1160647"/>
                  <a:gd name="connsiteX394" fmla="*/ 2871822 w 3024845"/>
                  <a:gd name="connsiteY394" fmla="*/ 750137 h 1160647"/>
                  <a:gd name="connsiteX395" fmla="*/ 2871822 w 3024845"/>
                  <a:gd name="connsiteY395" fmla="*/ 724196 h 1160647"/>
                  <a:gd name="connsiteX396" fmla="*/ 2910329 w 3024845"/>
                  <a:gd name="connsiteY396" fmla="*/ 724196 h 1160647"/>
                  <a:gd name="connsiteX397" fmla="*/ 2910329 w 3024845"/>
                  <a:gd name="connsiteY397" fmla="*/ 693931 h 1160647"/>
                  <a:gd name="connsiteX398" fmla="*/ 2958970 w 3024845"/>
                  <a:gd name="connsiteY398" fmla="*/ 693931 h 1160647"/>
                  <a:gd name="connsiteX399" fmla="*/ 2958970 w 3024845"/>
                  <a:gd name="connsiteY399" fmla="*/ 805087 h 1160647"/>
                  <a:gd name="connsiteX400" fmla="*/ 2958970 w 3024845"/>
                  <a:gd name="connsiteY400" fmla="*/ 818866 h 1160647"/>
                  <a:gd name="connsiteX401" fmla="*/ 3024845 w 3024845"/>
                  <a:gd name="connsiteY401" fmla="*/ 818866 h 1160647"/>
                  <a:gd name="connsiteX402" fmla="*/ 3024845 w 3024845"/>
                  <a:gd name="connsiteY402" fmla="*/ 1160647 h 1160647"/>
                  <a:gd name="connsiteX403" fmla="*/ 145862 w 3024845"/>
                  <a:gd name="connsiteY403" fmla="*/ 1160647 h 1160647"/>
                  <a:gd name="connsiteX404" fmla="*/ 2054 w 3024845"/>
                  <a:gd name="connsiteY404" fmla="*/ 1158314 h 1160647"/>
                  <a:gd name="connsiteX405" fmla="*/ 0 w 3024845"/>
                  <a:gd name="connsiteY405" fmla="*/ 724196 h 1160647"/>
                  <a:gd name="connsiteX406" fmla="*/ 20267 w 3024845"/>
                  <a:gd name="connsiteY406" fmla="*/ 724196 h 1160647"/>
                  <a:gd name="connsiteX407" fmla="*/ 20774 w 3024845"/>
                  <a:gd name="connsiteY407" fmla="*/ 723115 h 1160647"/>
                  <a:gd name="connsiteX408" fmla="*/ 24320 w 3024845"/>
                  <a:gd name="connsiteY408" fmla="*/ 715549 h 1160647"/>
                  <a:gd name="connsiteX409" fmla="*/ 26094 w 3024845"/>
                  <a:gd name="connsiteY409" fmla="*/ 715819 h 1160647"/>
                  <a:gd name="connsiteX410" fmla="*/ 38507 w 3024845"/>
                  <a:gd name="connsiteY410" fmla="*/ 717710 h 1160647"/>
                  <a:gd name="connsiteX411" fmla="*/ 39014 w 3024845"/>
                  <a:gd name="connsiteY411" fmla="*/ 719062 h 1160647"/>
                  <a:gd name="connsiteX412" fmla="*/ 42560 w 3024845"/>
                  <a:gd name="connsiteY412" fmla="*/ 728519 h 1160647"/>
                  <a:gd name="connsiteX413" fmla="*/ 68907 w 3024845"/>
                  <a:gd name="connsiteY413" fmla="*/ 730681 h 1160647"/>
                  <a:gd name="connsiteX414" fmla="*/ 68907 w 3024845"/>
                  <a:gd name="connsiteY414" fmla="*/ 607460 h 1160647"/>
                  <a:gd name="connsiteX415" fmla="*/ 70934 w 3024845"/>
                  <a:gd name="connsiteY415" fmla="*/ 607460 h 1160647"/>
                  <a:gd name="connsiteX416" fmla="*/ 85121 w 3024845"/>
                  <a:gd name="connsiteY416" fmla="*/ 607460 h 1160647"/>
                  <a:gd name="connsiteX417" fmla="*/ 85121 w 3024845"/>
                  <a:gd name="connsiteY417" fmla="*/ 471268 h 1160647"/>
                  <a:gd name="connsiteX418" fmla="*/ 86894 w 3024845"/>
                  <a:gd name="connsiteY418" fmla="*/ 471268 h 1160647"/>
                  <a:gd name="connsiteX419" fmla="*/ 99308 w 3024845"/>
                  <a:gd name="connsiteY419" fmla="*/ 471268 h 1160647"/>
                  <a:gd name="connsiteX420" fmla="*/ 99308 w 3024845"/>
                  <a:gd name="connsiteY420" fmla="*/ 356694 h 1160647"/>
                  <a:gd name="connsiteX421" fmla="*/ 103361 w 3024845"/>
                  <a:gd name="connsiteY421" fmla="*/ 328590 h 1160647"/>
                  <a:gd name="connsiteX422" fmla="*/ 105388 w 3024845"/>
                  <a:gd name="connsiteY422" fmla="*/ 328590 h 1160647"/>
                  <a:gd name="connsiteX423" fmla="*/ 119575 w 3024845"/>
                  <a:gd name="connsiteY423" fmla="*/ 328590 h 1160647"/>
                  <a:gd name="connsiteX424" fmla="*/ 156055 w 3024845"/>
                  <a:gd name="connsiteY424" fmla="*/ 246443 h 1160647"/>
                  <a:gd name="connsiteX425" fmla="*/ 160109 w 3024845"/>
                  <a:gd name="connsiteY425" fmla="*/ 0 h 1160647"/>
                  <a:gd name="connsiteX0" fmla="*/ 160109 w 3024845"/>
                  <a:gd name="connsiteY0" fmla="*/ 0 h 1160647"/>
                  <a:gd name="connsiteX1" fmla="*/ 162135 w 3024845"/>
                  <a:gd name="connsiteY1" fmla="*/ 246443 h 1160647"/>
                  <a:gd name="connsiteX2" fmla="*/ 200642 w 3024845"/>
                  <a:gd name="connsiteY2" fmla="*/ 326429 h 1160647"/>
                  <a:gd name="connsiteX3" fmla="*/ 202669 w 3024845"/>
                  <a:gd name="connsiteY3" fmla="*/ 326429 h 1160647"/>
                  <a:gd name="connsiteX4" fmla="*/ 216856 w 3024845"/>
                  <a:gd name="connsiteY4" fmla="*/ 326429 h 1160647"/>
                  <a:gd name="connsiteX5" fmla="*/ 216856 w 3024845"/>
                  <a:gd name="connsiteY5" fmla="*/ 350208 h 1160647"/>
                  <a:gd name="connsiteX6" fmla="*/ 217363 w 3024845"/>
                  <a:gd name="connsiteY6" fmla="*/ 351019 h 1160647"/>
                  <a:gd name="connsiteX7" fmla="*/ 220909 w 3024845"/>
                  <a:gd name="connsiteY7" fmla="*/ 356694 h 1160647"/>
                  <a:gd name="connsiteX8" fmla="*/ 220909 w 3024845"/>
                  <a:gd name="connsiteY8" fmla="*/ 471268 h 1160647"/>
                  <a:gd name="connsiteX9" fmla="*/ 223189 w 3024845"/>
                  <a:gd name="connsiteY9" fmla="*/ 471268 h 1160647"/>
                  <a:gd name="connsiteX10" fmla="*/ 239150 w 3024845"/>
                  <a:gd name="connsiteY10" fmla="*/ 471268 h 1160647"/>
                  <a:gd name="connsiteX11" fmla="*/ 239150 w 3024845"/>
                  <a:gd name="connsiteY11" fmla="*/ 611783 h 1160647"/>
                  <a:gd name="connsiteX12" fmla="*/ 240670 w 3024845"/>
                  <a:gd name="connsiteY12" fmla="*/ 611513 h 1160647"/>
                  <a:gd name="connsiteX13" fmla="*/ 251310 w 3024845"/>
                  <a:gd name="connsiteY13" fmla="*/ 609622 h 1160647"/>
                  <a:gd name="connsiteX14" fmla="*/ 249283 w 3024845"/>
                  <a:gd name="connsiteY14" fmla="*/ 698254 h 1160647"/>
                  <a:gd name="connsiteX15" fmla="*/ 250803 w 3024845"/>
                  <a:gd name="connsiteY15" fmla="*/ 698525 h 1160647"/>
                  <a:gd name="connsiteX16" fmla="*/ 261443 w 3024845"/>
                  <a:gd name="connsiteY16" fmla="*/ 700416 h 1160647"/>
                  <a:gd name="connsiteX17" fmla="*/ 261696 w 3024845"/>
                  <a:gd name="connsiteY17" fmla="*/ 701227 h 1160647"/>
                  <a:gd name="connsiteX18" fmla="*/ 263470 w 3024845"/>
                  <a:gd name="connsiteY18" fmla="*/ 706902 h 1160647"/>
                  <a:gd name="connsiteX19" fmla="*/ 264230 w 3024845"/>
                  <a:gd name="connsiteY19" fmla="*/ 704470 h 1160647"/>
                  <a:gd name="connsiteX20" fmla="*/ 269550 w 3024845"/>
                  <a:gd name="connsiteY20" fmla="*/ 687446 h 1160647"/>
                  <a:gd name="connsiteX21" fmla="*/ 271323 w 3024845"/>
                  <a:gd name="connsiteY21" fmla="*/ 687446 h 1160647"/>
                  <a:gd name="connsiteX22" fmla="*/ 283737 w 3024845"/>
                  <a:gd name="connsiteY22" fmla="*/ 687446 h 1160647"/>
                  <a:gd name="connsiteX23" fmla="*/ 283737 w 3024845"/>
                  <a:gd name="connsiteY23" fmla="*/ 719872 h 1160647"/>
                  <a:gd name="connsiteX24" fmla="*/ 284750 w 3024845"/>
                  <a:gd name="connsiteY24" fmla="*/ 720413 h 1160647"/>
                  <a:gd name="connsiteX25" fmla="*/ 291844 w 3024845"/>
                  <a:gd name="connsiteY25" fmla="*/ 724196 h 1160647"/>
                  <a:gd name="connsiteX26" fmla="*/ 291844 w 3024845"/>
                  <a:gd name="connsiteY26" fmla="*/ 725547 h 1160647"/>
                  <a:gd name="connsiteX27" fmla="*/ 291844 w 3024845"/>
                  <a:gd name="connsiteY27" fmla="*/ 735005 h 1160647"/>
                  <a:gd name="connsiteX28" fmla="*/ 336431 w 3024845"/>
                  <a:gd name="connsiteY28" fmla="*/ 735005 h 1160647"/>
                  <a:gd name="connsiteX29" fmla="*/ 336431 w 3024845"/>
                  <a:gd name="connsiteY29" fmla="*/ 736086 h 1160647"/>
                  <a:gd name="connsiteX30" fmla="*/ 336431 w 3024845"/>
                  <a:gd name="connsiteY30" fmla="*/ 743652 h 1160647"/>
                  <a:gd name="connsiteX31" fmla="*/ 338457 w 3024845"/>
                  <a:gd name="connsiteY31" fmla="*/ 743652 h 1160647"/>
                  <a:gd name="connsiteX32" fmla="*/ 352644 w 3024845"/>
                  <a:gd name="connsiteY32" fmla="*/ 743652 h 1160647"/>
                  <a:gd name="connsiteX33" fmla="*/ 352644 w 3024845"/>
                  <a:gd name="connsiteY33" fmla="*/ 713387 h 1160647"/>
                  <a:gd name="connsiteX34" fmla="*/ 397231 w 3024845"/>
                  <a:gd name="connsiteY34" fmla="*/ 713387 h 1160647"/>
                  <a:gd name="connsiteX35" fmla="*/ 397231 w 3024845"/>
                  <a:gd name="connsiteY35" fmla="*/ 712036 h 1160647"/>
                  <a:gd name="connsiteX36" fmla="*/ 397231 w 3024845"/>
                  <a:gd name="connsiteY36" fmla="*/ 702578 h 1160647"/>
                  <a:gd name="connsiteX37" fmla="*/ 398245 w 3024845"/>
                  <a:gd name="connsiteY37" fmla="*/ 702578 h 1160647"/>
                  <a:gd name="connsiteX38" fmla="*/ 405338 w 3024845"/>
                  <a:gd name="connsiteY38" fmla="*/ 702578 h 1160647"/>
                  <a:gd name="connsiteX39" fmla="*/ 405338 w 3024845"/>
                  <a:gd name="connsiteY39" fmla="*/ 700687 h 1160647"/>
                  <a:gd name="connsiteX40" fmla="*/ 405338 w 3024845"/>
                  <a:gd name="connsiteY40" fmla="*/ 687446 h 1160647"/>
                  <a:gd name="connsiteX41" fmla="*/ 406098 w 3024845"/>
                  <a:gd name="connsiteY41" fmla="*/ 687446 h 1160647"/>
                  <a:gd name="connsiteX42" fmla="*/ 411418 w 3024845"/>
                  <a:gd name="connsiteY42" fmla="*/ 687446 h 1160647"/>
                  <a:gd name="connsiteX43" fmla="*/ 411418 w 3024845"/>
                  <a:gd name="connsiteY43" fmla="*/ 686365 h 1160647"/>
                  <a:gd name="connsiteX44" fmla="*/ 411418 w 3024845"/>
                  <a:gd name="connsiteY44" fmla="*/ 678798 h 1160647"/>
                  <a:gd name="connsiteX45" fmla="*/ 413445 w 3024845"/>
                  <a:gd name="connsiteY45" fmla="*/ 678798 h 1160647"/>
                  <a:gd name="connsiteX46" fmla="*/ 427632 w 3024845"/>
                  <a:gd name="connsiteY46" fmla="*/ 678798 h 1160647"/>
                  <a:gd name="connsiteX47" fmla="*/ 427632 w 3024845"/>
                  <a:gd name="connsiteY47" fmla="*/ 679879 h 1160647"/>
                  <a:gd name="connsiteX48" fmla="*/ 427632 w 3024845"/>
                  <a:gd name="connsiteY48" fmla="*/ 687446 h 1160647"/>
                  <a:gd name="connsiteX49" fmla="*/ 449925 w 3024845"/>
                  <a:gd name="connsiteY49" fmla="*/ 687446 h 1160647"/>
                  <a:gd name="connsiteX50" fmla="*/ 449925 w 3024845"/>
                  <a:gd name="connsiteY50" fmla="*/ 685554 h 1160647"/>
                  <a:gd name="connsiteX51" fmla="*/ 449925 w 3024845"/>
                  <a:gd name="connsiteY51" fmla="*/ 672313 h 1160647"/>
                  <a:gd name="connsiteX52" fmla="*/ 451699 w 3024845"/>
                  <a:gd name="connsiteY52" fmla="*/ 672313 h 1160647"/>
                  <a:gd name="connsiteX53" fmla="*/ 464112 w 3024845"/>
                  <a:gd name="connsiteY53" fmla="*/ 672313 h 1160647"/>
                  <a:gd name="connsiteX54" fmla="*/ 464112 w 3024845"/>
                  <a:gd name="connsiteY54" fmla="*/ 696093 h 1160647"/>
                  <a:gd name="connsiteX55" fmla="*/ 465126 w 3024845"/>
                  <a:gd name="connsiteY55" fmla="*/ 696093 h 1160647"/>
                  <a:gd name="connsiteX56" fmla="*/ 472219 w 3024845"/>
                  <a:gd name="connsiteY56" fmla="*/ 696093 h 1160647"/>
                  <a:gd name="connsiteX57" fmla="*/ 472219 w 3024845"/>
                  <a:gd name="connsiteY57" fmla="*/ 695012 h 1160647"/>
                  <a:gd name="connsiteX58" fmla="*/ 472219 w 3024845"/>
                  <a:gd name="connsiteY58" fmla="*/ 687446 h 1160647"/>
                  <a:gd name="connsiteX59" fmla="*/ 473992 w 3024845"/>
                  <a:gd name="connsiteY59" fmla="*/ 687446 h 1160647"/>
                  <a:gd name="connsiteX60" fmla="*/ 486406 w 3024845"/>
                  <a:gd name="connsiteY60" fmla="*/ 687446 h 1160647"/>
                  <a:gd name="connsiteX61" fmla="*/ 486406 w 3024845"/>
                  <a:gd name="connsiteY61" fmla="*/ 713387 h 1160647"/>
                  <a:gd name="connsiteX62" fmla="*/ 488433 w 3024845"/>
                  <a:gd name="connsiteY62" fmla="*/ 713387 h 1160647"/>
                  <a:gd name="connsiteX63" fmla="*/ 502619 w 3024845"/>
                  <a:gd name="connsiteY63" fmla="*/ 713387 h 1160647"/>
                  <a:gd name="connsiteX64" fmla="*/ 502619 w 3024845"/>
                  <a:gd name="connsiteY64" fmla="*/ 715008 h 1160647"/>
                  <a:gd name="connsiteX65" fmla="*/ 502619 w 3024845"/>
                  <a:gd name="connsiteY65" fmla="*/ 726358 h 1160647"/>
                  <a:gd name="connsiteX66" fmla="*/ 503379 w 3024845"/>
                  <a:gd name="connsiteY66" fmla="*/ 726358 h 1160647"/>
                  <a:gd name="connsiteX67" fmla="*/ 508700 w 3024845"/>
                  <a:gd name="connsiteY67" fmla="*/ 726358 h 1160647"/>
                  <a:gd name="connsiteX68" fmla="*/ 508700 w 3024845"/>
                  <a:gd name="connsiteY68" fmla="*/ 725547 h 1160647"/>
                  <a:gd name="connsiteX69" fmla="*/ 508700 w 3024845"/>
                  <a:gd name="connsiteY69" fmla="*/ 719872 h 1160647"/>
                  <a:gd name="connsiteX70" fmla="*/ 539100 w 3024845"/>
                  <a:gd name="connsiteY70" fmla="*/ 719872 h 1160647"/>
                  <a:gd name="connsiteX71" fmla="*/ 539100 w 3024845"/>
                  <a:gd name="connsiteY71" fmla="*/ 743652 h 1160647"/>
                  <a:gd name="connsiteX72" fmla="*/ 540113 w 3024845"/>
                  <a:gd name="connsiteY72" fmla="*/ 743652 h 1160647"/>
                  <a:gd name="connsiteX73" fmla="*/ 547207 w 3024845"/>
                  <a:gd name="connsiteY73" fmla="*/ 743652 h 1160647"/>
                  <a:gd name="connsiteX74" fmla="*/ 547207 w 3024845"/>
                  <a:gd name="connsiteY74" fmla="*/ 744733 h 1160647"/>
                  <a:gd name="connsiteX75" fmla="*/ 547207 w 3024845"/>
                  <a:gd name="connsiteY75" fmla="*/ 752299 h 1160647"/>
                  <a:gd name="connsiteX76" fmla="*/ 547967 w 3024845"/>
                  <a:gd name="connsiteY76" fmla="*/ 752299 h 1160647"/>
                  <a:gd name="connsiteX77" fmla="*/ 553287 w 3024845"/>
                  <a:gd name="connsiteY77" fmla="*/ 752299 h 1160647"/>
                  <a:gd name="connsiteX78" fmla="*/ 553287 w 3024845"/>
                  <a:gd name="connsiteY78" fmla="*/ 750137 h 1160647"/>
                  <a:gd name="connsiteX79" fmla="*/ 553287 w 3024845"/>
                  <a:gd name="connsiteY79" fmla="*/ 735005 h 1160647"/>
                  <a:gd name="connsiteX80" fmla="*/ 554300 w 3024845"/>
                  <a:gd name="connsiteY80" fmla="*/ 735005 h 1160647"/>
                  <a:gd name="connsiteX81" fmla="*/ 561394 w 3024845"/>
                  <a:gd name="connsiteY81" fmla="*/ 735005 h 1160647"/>
                  <a:gd name="connsiteX82" fmla="*/ 561394 w 3024845"/>
                  <a:gd name="connsiteY82" fmla="*/ 736086 h 1160647"/>
                  <a:gd name="connsiteX83" fmla="*/ 561394 w 3024845"/>
                  <a:gd name="connsiteY83" fmla="*/ 743652 h 1160647"/>
                  <a:gd name="connsiteX84" fmla="*/ 566714 w 3024845"/>
                  <a:gd name="connsiteY84" fmla="*/ 741659 h 1160647"/>
                  <a:gd name="connsiteX85" fmla="*/ 567474 w 3024845"/>
                  <a:gd name="connsiteY85" fmla="*/ 740679 h 1160647"/>
                  <a:gd name="connsiteX86" fmla="*/ 567474 w 3024845"/>
                  <a:gd name="connsiteY86" fmla="*/ 735005 h 1160647"/>
                  <a:gd name="connsiteX87" fmla="*/ 605981 w 3024845"/>
                  <a:gd name="connsiteY87" fmla="*/ 735005 h 1160647"/>
                  <a:gd name="connsiteX88" fmla="*/ 605981 w 3024845"/>
                  <a:gd name="connsiteY88" fmla="*/ 758784 h 1160647"/>
                  <a:gd name="connsiteX89" fmla="*/ 608007 w 3024845"/>
                  <a:gd name="connsiteY89" fmla="*/ 758784 h 1160647"/>
                  <a:gd name="connsiteX90" fmla="*/ 622194 w 3024845"/>
                  <a:gd name="connsiteY90" fmla="*/ 758784 h 1160647"/>
                  <a:gd name="connsiteX91" fmla="*/ 622194 w 3024845"/>
                  <a:gd name="connsiteY91" fmla="*/ 759865 h 1160647"/>
                  <a:gd name="connsiteX92" fmla="*/ 622194 w 3024845"/>
                  <a:gd name="connsiteY92" fmla="*/ 767431 h 1160647"/>
                  <a:gd name="connsiteX93" fmla="*/ 623968 w 3024845"/>
                  <a:gd name="connsiteY93" fmla="*/ 767431 h 1160647"/>
                  <a:gd name="connsiteX94" fmla="*/ 636381 w 3024845"/>
                  <a:gd name="connsiteY94" fmla="*/ 767431 h 1160647"/>
                  <a:gd name="connsiteX95" fmla="*/ 636381 w 3024845"/>
                  <a:gd name="connsiteY95" fmla="*/ 743652 h 1160647"/>
                  <a:gd name="connsiteX96" fmla="*/ 637394 w 3024845"/>
                  <a:gd name="connsiteY96" fmla="*/ 743652 h 1160647"/>
                  <a:gd name="connsiteX97" fmla="*/ 644488 w 3024845"/>
                  <a:gd name="connsiteY97" fmla="*/ 743652 h 1160647"/>
                  <a:gd name="connsiteX98" fmla="*/ 644488 w 3024845"/>
                  <a:gd name="connsiteY98" fmla="*/ 711225 h 1160647"/>
                  <a:gd name="connsiteX99" fmla="*/ 645501 w 3024845"/>
                  <a:gd name="connsiteY99" fmla="*/ 711225 h 1160647"/>
                  <a:gd name="connsiteX100" fmla="*/ 652595 w 3024845"/>
                  <a:gd name="connsiteY100" fmla="*/ 711225 h 1160647"/>
                  <a:gd name="connsiteX101" fmla="*/ 652595 w 3024845"/>
                  <a:gd name="connsiteY101" fmla="*/ 709334 h 1160647"/>
                  <a:gd name="connsiteX102" fmla="*/ 652595 w 3024845"/>
                  <a:gd name="connsiteY102" fmla="*/ 696093 h 1160647"/>
                  <a:gd name="connsiteX103" fmla="*/ 651328 w 3024845"/>
                  <a:gd name="connsiteY103" fmla="*/ 694471 h 1160647"/>
                  <a:gd name="connsiteX104" fmla="*/ 656648 w 3024845"/>
                  <a:gd name="connsiteY104" fmla="*/ 683122 h 1160647"/>
                  <a:gd name="connsiteX105" fmla="*/ 664755 w 3024845"/>
                  <a:gd name="connsiteY105" fmla="*/ 711225 h 1160647"/>
                  <a:gd name="connsiteX106" fmla="*/ 665515 w 3024845"/>
                  <a:gd name="connsiteY106" fmla="*/ 711225 h 1160647"/>
                  <a:gd name="connsiteX107" fmla="*/ 670835 w 3024845"/>
                  <a:gd name="connsiteY107" fmla="*/ 711225 h 1160647"/>
                  <a:gd name="connsiteX108" fmla="*/ 670835 w 3024845"/>
                  <a:gd name="connsiteY108" fmla="*/ 605298 h 1160647"/>
                  <a:gd name="connsiteX109" fmla="*/ 672355 w 3024845"/>
                  <a:gd name="connsiteY109" fmla="*/ 605298 h 1160647"/>
                  <a:gd name="connsiteX110" fmla="*/ 682995 w 3024845"/>
                  <a:gd name="connsiteY110" fmla="*/ 605298 h 1160647"/>
                  <a:gd name="connsiteX111" fmla="*/ 682995 w 3024845"/>
                  <a:gd name="connsiteY111" fmla="*/ 557739 h 1160647"/>
                  <a:gd name="connsiteX112" fmla="*/ 709342 w 3024845"/>
                  <a:gd name="connsiteY112" fmla="*/ 557739 h 1160647"/>
                  <a:gd name="connsiteX113" fmla="*/ 709342 w 3024845"/>
                  <a:gd name="connsiteY113" fmla="*/ 536121 h 1160647"/>
                  <a:gd name="connsiteX114" fmla="*/ 743796 w 3024845"/>
                  <a:gd name="connsiteY114" fmla="*/ 536121 h 1160647"/>
                  <a:gd name="connsiteX115" fmla="*/ 743796 w 3024845"/>
                  <a:gd name="connsiteY115" fmla="*/ 538553 h 1160647"/>
                  <a:gd name="connsiteX116" fmla="*/ 743796 w 3024845"/>
                  <a:gd name="connsiteY116" fmla="*/ 555577 h 1160647"/>
                  <a:gd name="connsiteX117" fmla="*/ 746076 w 3024845"/>
                  <a:gd name="connsiteY117" fmla="*/ 555577 h 1160647"/>
                  <a:gd name="connsiteX118" fmla="*/ 762036 w 3024845"/>
                  <a:gd name="connsiteY118" fmla="*/ 555577 h 1160647"/>
                  <a:gd name="connsiteX119" fmla="*/ 762036 w 3024845"/>
                  <a:gd name="connsiteY119" fmla="*/ 603136 h 1160647"/>
                  <a:gd name="connsiteX120" fmla="*/ 763049 w 3024845"/>
                  <a:gd name="connsiteY120" fmla="*/ 603136 h 1160647"/>
                  <a:gd name="connsiteX121" fmla="*/ 770143 w 3024845"/>
                  <a:gd name="connsiteY121" fmla="*/ 603136 h 1160647"/>
                  <a:gd name="connsiteX122" fmla="*/ 784330 w 3024845"/>
                  <a:gd name="connsiteY122" fmla="*/ 607460 h 1160647"/>
                  <a:gd name="connsiteX123" fmla="*/ 784330 w 3024845"/>
                  <a:gd name="connsiteY123" fmla="*/ 646372 h 1160647"/>
                  <a:gd name="connsiteX124" fmla="*/ 785343 w 3024845"/>
                  <a:gd name="connsiteY124" fmla="*/ 646372 h 1160647"/>
                  <a:gd name="connsiteX125" fmla="*/ 792436 w 3024845"/>
                  <a:gd name="connsiteY125" fmla="*/ 646372 h 1160647"/>
                  <a:gd name="connsiteX126" fmla="*/ 792436 w 3024845"/>
                  <a:gd name="connsiteY126" fmla="*/ 647993 h 1160647"/>
                  <a:gd name="connsiteX127" fmla="*/ 792436 w 3024845"/>
                  <a:gd name="connsiteY127" fmla="*/ 659342 h 1160647"/>
                  <a:gd name="connsiteX128" fmla="*/ 794463 w 3024845"/>
                  <a:gd name="connsiteY128" fmla="*/ 659342 h 1160647"/>
                  <a:gd name="connsiteX129" fmla="*/ 808650 w 3024845"/>
                  <a:gd name="connsiteY129" fmla="*/ 659342 h 1160647"/>
                  <a:gd name="connsiteX130" fmla="*/ 814730 w 3024845"/>
                  <a:gd name="connsiteY130" fmla="*/ 665828 h 1160647"/>
                  <a:gd name="connsiteX131" fmla="*/ 814730 w 3024845"/>
                  <a:gd name="connsiteY131" fmla="*/ 687446 h 1160647"/>
                  <a:gd name="connsiteX132" fmla="*/ 817010 w 3024845"/>
                  <a:gd name="connsiteY132" fmla="*/ 687446 h 1160647"/>
                  <a:gd name="connsiteX133" fmla="*/ 832970 w 3024845"/>
                  <a:gd name="connsiteY133" fmla="*/ 687446 h 1160647"/>
                  <a:gd name="connsiteX134" fmla="*/ 832970 w 3024845"/>
                  <a:gd name="connsiteY134" fmla="*/ 688526 h 1160647"/>
                  <a:gd name="connsiteX135" fmla="*/ 832970 w 3024845"/>
                  <a:gd name="connsiteY135" fmla="*/ 696093 h 1160647"/>
                  <a:gd name="connsiteX136" fmla="*/ 834237 w 3024845"/>
                  <a:gd name="connsiteY136" fmla="*/ 696093 h 1160647"/>
                  <a:gd name="connsiteX137" fmla="*/ 843104 w 3024845"/>
                  <a:gd name="connsiteY137" fmla="*/ 696093 h 1160647"/>
                  <a:gd name="connsiteX138" fmla="*/ 843104 w 3024845"/>
                  <a:gd name="connsiteY138" fmla="*/ 698254 h 1160647"/>
                  <a:gd name="connsiteX139" fmla="*/ 843104 w 3024845"/>
                  <a:gd name="connsiteY139" fmla="*/ 713387 h 1160647"/>
                  <a:gd name="connsiteX140" fmla="*/ 847157 w 3024845"/>
                  <a:gd name="connsiteY140" fmla="*/ 711495 h 1160647"/>
                  <a:gd name="connsiteX141" fmla="*/ 847157 w 3024845"/>
                  <a:gd name="connsiteY141" fmla="*/ 698254 h 1160647"/>
                  <a:gd name="connsiteX142" fmla="*/ 848170 w 3024845"/>
                  <a:gd name="connsiteY142" fmla="*/ 698254 h 1160647"/>
                  <a:gd name="connsiteX143" fmla="*/ 855264 w 3024845"/>
                  <a:gd name="connsiteY143" fmla="*/ 698254 h 1160647"/>
                  <a:gd name="connsiteX144" fmla="*/ 855264 w 3024845"/>
                  <a:gd name="connsiteY144" fmla="*/ 699876 h 1160647"/>
                  <a:gd name="connsiteX145" fmla="*/ 855264 w 3024845"/>
                  <a:gd name="connsiteY145" fmla="*/ 711225 h 1160647"/>
                  <a:gd name="connsiteX146" fmla="*/ 856024 w 3024845"/>
                  <a:gd name="connsiteY146" fmla="*/ 711225 h 1160647"/>
                  <a:gd name="connsiteX147" fmla="*/ 861344 w 3024845"/>
                  <a:gd name="connsiteY147" fmla="*/ 711225 h 1160647"/>
                  <a:gd name="connsiteX148" fmla="*/ 909984 w 3024845"/>
                  <a:gd name="connsiteY148" fmla="*/ 706902 h 1160647"/>
                  <a:gd name="connsiteX149" fmla="*/ 909984 w 3024845"/>
                  <a:gd name="connsiteY149" fmla="*/ 708253 h 1160647"/>
                  <a:gd name="connsiteX150" fmla="*/ 909984 w 3024845"/>
                  <a:gd name="connsiteY150" fmla="*/ 717710 h 1160647"/>
                  <a:gd name="connsiteX151" fmla="*/ 910744 w 3024845"/>
                  <a:gd name="connsiteY151" fmla="*/ 717710 h 1160647"/>
                  <a:gd name="connsiteX152" fmla="*/ 916065 w 3024845"/>
                  <a:gd name="connsiteY152" fmla="*/ 717710 h 1160647"/>
                  <a:gd name="connsiteX153" fmla="*/ 916065 w 3024845"/>
                  <a:gd name="connsiteY153" fmla="*/ 719872 h 1160647"/>
                  <a:gd name="connsiteX154" fmla="*/ 916065 w 3024845"/>
                  <a:gd name="connsiteY154" fmla="*/ 735005 h 1160647"/>
                  <a:gd name="connsiteX155" fmla="*/ 918091 w 3024845"/>
                  <a:gd name="connsiteY155" fmla="*/ 733654 h 1160647"/>
                  <a:gd name="connsiteX156" fmla="*/ 932278 w 3024845"/>
                  <a:gd name="connsiteY156" fmla="*/ 724196 h 1160647"/>
                  <a:gd name="connsiteX157" fmla="*/ 938358 w 3024845"/>
                  <a:gd name="connsiteY157" fmla="*/ 683122 h 1160647"/>
                  <a:gd name="connsiteX158" fmla="*/ 939118 w 3024845"/>
                  <a:gd name="connsiteY158" fmla="*/ 682852 h 1160647"/>
                  <a:gd name="connsiteX159" fmla="*/ 944438 w 3024845"/>
                  <a:gd name="connsiteY159" fmla="*/ 680960 h 1160647"/>
                  <a:gd name="connsiteX160" fmla="*/ 946465 w 3024845"/>
                  <a:gd name="connsiteY160" fmla="*/ 611783 h 1160647"/>
                  <a:gd name="connsiteX161" fmla="*/ 948492 w 3024845"/>
                  <a:gd name="connsiteY161" fmla="*/ 680960 h 1160647"/>
                  <a:gd name="connsiteX162" fmla="*/ 949252 w 3024845"/>
                  <a:gd name="connsiteY162" fmla="*/ 681230 h 1160647"/>
                  <a:gd name="connsiteX163" fmla="*/ 954572 w 3024845"/>
                  <a:gd name="connsiteY163" fmla="*/ 683122 h 1160647"/>
                  <a:gd name="connsiteX164" fmla="*/ 954572 w 3024845"/>
                  <a:gd name="connsiteY164" fmla="*/ 596651 h 1160647"/>
                  <a:gd name="connsiteX165" fmla="*/ 958625 w 3024845"/>
                  <a:gd name="connsiteY165" fmla="*/ 564224 h 1160647"/>
                  <a:gd name="connsiteX166" fmla="*/ 997132 w 3024845"/>
                  <a:gd name="connsiteY166" fmla="*/ 564224 h 1160647"/>
                  <a:gd name="connsiteX167" fmla="*/ 997132 w 3024845"/>
                  <a:gd name="connsiteY167" fmla="*/ 596651 h 1160647"/>
                  <a:gd name="connsiteX168" fmla="*/ 997892 w 3024845"/>
                  <a:gd name="connsiteY168" fmla="*/ 596651 h 1160647"/>
                  <a:gd name="connsiteX169" fmla="*/ 1003212 w 3024845"/>
                  <a:gd name="connsiteY169" fmla="*/ 596651 h 1160647"/>
                  <a:gd name="connsiteX170" fmla="*/ 1003212 w 3024845"/>
                  <a:gd name="connsiteY170" fmla="*/ 514503 h 1160647"/>
                  <a:gd name="connsiteX171" fmla="*/ 1004986 w 3024845"/>
                  <a:gd name="connsiteY171" fmla="*/ 514503 h 1160647"/>
                  <a:gd name="connsiteX172" fmla="*/ 1017399 w 3024845"/>
                  <a:gd name="connsiteY172" fmla="*/ 514503 h 1160647"/>
                  <a:gd name="connsiteX173" fmla="*/ 1017399 w 3024845"/>
                  <a:gd name="connsiteY173" fmla="*/ 512612 h 1160647"/>
                  <a:gd name="connsiteX174" fmla="*/ 1017399 w 3024845"/>
                  <a:gd name="connsiteY174" fmla="*/ 499371 h 1160647"/>
                  <a:gd name="connsiteX175" fmla="*/ 1039693 w 3024845"/>
                  <a:gd name="connsiteY175" fmla="*/ 499371 h 1160647"/>
                  <a:gd name="connsiteX176" fmla="*/ 1039693 w 3024845"/>
                  <a:gd name="connsiteY176" fmla="*/ 498290 h 1160647"/>
                  <a:gd name="connsiteX177" fmla="*/ 1039693 w 3024845"/>
                  <a:gd name="connsiteY177" fmla="*/ 490724 h 1160647"/>
                  <a:gd name="connsiteX178" fmla="*/ 1041466 w 3024845"/>
                  <a:gd name="connsiteY178" fmla="*/ 490724 h 1160647"/>
                  <a:gd name="connsiteX179" fmla="*/ 1053880 w 3024845"/>
                  <a:gd name="connsiteY179" fmla="*/ 490724 h 1160647"/>
                  <a:gd name="connsiteX180" fmla="*/ 1053880 w 3024845"/>
                  <a:gd name="connsiteY180" fmla="*/ 491805 h 1160647"/>
                  <a:gd name="connsiteX181" fmla="*/ 1053880 w 3024845"/>
                  <a:gd name="connsiteY181" fmla="*/ 499371 h 1160647"/>
                  <a:gd name="connsiteX182" fmla="*/ 1054640 w 3024845"/>
                  <a:gd name="connsiteY182" fmla="*/ 499371 h 1160647"/>
                  <a:gd name="connsiteX183" fmla="*/ 1059960 w 3024845"/>
                  <a:gd name="connsiteY183" fmla="*/ 499371 h 1160647"/>
                  <a:gd name="connsiteX184" fmla="*/ 1070093 w 3024845"/>
                  <a:gd name="connsiteY184" fmla="*/ 495047 h 1160647"/>
                  <a:gd name="connsiteX185" fmla="*/ 1074146 w 3024845"/>
                  <a:gd name="connsiteY185" fmla="*/ 498290 h 1160647"/>
                  <a:gd name="connsiteX186" fmla="*/ 1074146 w 3024845"/>
                  <a:gd name="connsiteY186" fmla="*/ 490724 h 1160647"/>
                  <a:gd name="connsiteX187" fmla="*/ 1076426 w 3024845"/>
                  <a:gd name="connsiteY187" fmla="*/ 490724 h 1160647"/>
                  <a:gd name="connsiteX188" fmla="*/ 1092387 w 3024845"/>
                  <a:gd name="connsiteY188" fmla="*/ 490724 h 1160647"/>
                  <a:gd name="connsiteX189" fmla="*/ 1092387 w 3024845"/>
                  <a:gd name="connsiteY189" fmla="*/ 491805 h 1160647"/>
                  <a:gd name="connsiteX190" fmla="*/ 1092387 w 3024845"/>
                  <a:gd name="connsiteY190" fmla="*/ 499371 h 1160647"/>
                  <a:gd name="connsiteX191" fmla="*/ 1122787 w 3024845"/>
                  <a:gd name="connsiteY191" fmla="*/ 499371 h 1160647"/>
                  <a:gd name="connsiteX192" fmla="*/ 1122787 w 3024845"/>
                  <a:gd name="connsiteY192" fmla="*/ 500992 h 1160647"/>
                  <a:gd name="connsiteX193" fmla="*/ 1122787 w 3024845"/>
                  <a:gd name="connsiteY193" fmla="*/ 512342 h 1160647"/>
                  <a:gd name="connsiteX194" fmla="*/ 1149134 w 3024845"/>
                  <a:gd name="connsiteY194" fmla="*/ 512342 h 1160647"/>
                  <a:gd name="connsiteX195" fmla="*/ 1149134 w 3024845"/>
                  <a:gd name="connsiteY195" fmla="*/ 542606 h 1160647"/>
                  <a:gd name="connsiteX196" fmla="*/ 1149894 w 3024845"/>
                  <a:gd name="connsiteY196" fmla="*/ 542606 h 1160647"/>
                  <a:gd name="connsiteX197" fmla="*/ 1155214 w 3024845"/>
                  <a:gd name="connsiteY197" fmla="*/ 542606 h 1160647"/>
                  <a:gd name="connsiteX198" fmla="*/ 1155214 w 3024845"/>
                  <a:gd name="connsiteY198" fmla="*/ 543687 h 1160647"/>
                  <a:gd name="connsiteX199" fmla="*/ 1155214 w 3024845"/>
                  <a:gd name="connsiteY199" fmla="*/ 551254 h 1160647"/>
                  <a:gd name="connsiteX200" fmla="*/ 1159268 w 3024845"/>
                  <a:gd name="connsiteY200" fmla="*/ 581518 h 1160647"/>
                  <a:gd name="connsiteX201" fmla="*/ 1160028 w 3024845"/>
                  <a:gd name="connsiteY201" fmla="*/ 581518 h 1160647"/>
                  <a:gd name="connsiteX202" fmla="*/ 1165348 w 3024845"/>
                  <a:gd name="connsiteY202" fmla="*/ 581518 h 1160647"/>
                  <a:gd name="connsiteX203" fmla="*/ 1165348 w 3024845"/>
                  <a:gd name="connsiteY203" fmla="*/ 582329 h 1160647"/>
                  <a:gd name="connsiteX204" fmla="*/ 1165348 w 3024845"/>
                  <a:gd name="connsiteY204" fmla="*/ 588004 h 1160647"/>
                  <a:gd name="connsiteX205" fmla="*/ 1166361 w 3024845"/>
                  <a:gd name="connsiteY205" fmla="*/ 588004 h 1160647"/>
                  <a:gd name="connsiteX206" fmla="*/ 1173454 w 3024845"/>
                  <a:gd name="connsiteY206" fmla="*/ 588004 h 1160647"/>
                  <a:gd name="connsiteX207" fmla="*/ 1173454 w 3024845"/>
                  <a:gd name="connsiteY207" fmla="*/ 618269 h 1160647"/>
                  <a:gd name="connsiteX208" fmla="*/ 1175481 w 3024845"/>
                  <a:gd name="connsiteY208" fmla="*/ 618269 h 1160647"/>
                  <a:gd name="connsiteX209" fmla="*/ 1189668 w 3024845"/>
                  <a:gd name="connsiteY209" fmla="*/ 618269 h 1160647"/>
                  <a:gd name="connsiteX210" fmla="*/ 1189668 w 3024845"/>
                  <a:gd name="connsiteY210" fmla="*/ 642048 h 1160647"/>
                  <a:gd name="connsiteX211" fmla="*/ 1191695 w 3024845"/>
                  <a:gd name="connsiteY211" fmla="*/ 643669 h 1160647"/>
                  <a:gd name="connsiteX212" fmla="*/ 1191695 w 3024845"/>
                  <a:gd name="connsiteY212" fmla="*/ 655019 h 1160647"/>
                  <a:gd name="connsiteX213" fmla="*/ 1192455 w 3024845"/>
                  <a:gd name="connsiteY213" fmla="*/ 655019 h 1160647"/>
                  <a:gd name="connsiteX214" fmla="*/ 1197775 w 3024845"/>
                  <a:gd name="connsiteY214" fmla="*/ 655019 h 1160647"/>
                  <a:gd name="connsiteX215" fmla="*/ 1197775 w 3024845"/>
                  <a:gd name="connsiteY215" fmla="*/ 678798 h 1160647"/>
                  <a:gd name="connsiteX216" fmla="*/ 1199041 w 3024845"/>
                  <a:gd name="connsiteY216" fmla="*/ 678798 h 1160647"/>
                  <a:gd name="connsiteX217" fmla="*/ 1207908 w 3024845"/>
                  <a:gd name="connsiteY217" fmla="*/ 678798 h 1160647"/>
                  <a:gd name="connsiteX218" fmla="*/ 1209935 w 3024845"/>
                  <a:gd name="connsiteY218" fmla="*/ 682852 h 1160647"/>
                  <a:gd name="connsiteX219" fmla="*/ 1209935 w 3024845"/>
                  <a:gd name="connsiteY219" fmla="*/ 696093 h 1160647"/>
                  <a:gd name="connsiteX220" fmla="*/ 1211455 w 3024845"/>
                  <a:gd name="connsiteY220" fmla="*/ 694201 h 1160647"/>
                  <a:gd name="connsiteX221" fmla="*/ 1222095 w 3024845"/>
                  <a:gd name="connsiteY221" fmla="*/ 680960 h 1160647"/>
                  <a:gd name="connsiteX222" fmla="*/ 1250469 w 3024845"/>
                  <a:gd name="connsiteY222" fmla="*/ 680960 h 1160647"/>
                  <a:gd name="connsiteX223" fmla="*/ 1250469 w 3024845"/>
                  <a:gd name="connsiteY223" fmla="*/ 767431 h 1160647"/>
                  <a:gd name="connsiteX224" fmla="*/ 1251229 w 3024845"/>
                  <a:gd name="connsiteY224" fmla="*/ 767431 h 1160647"/>
                  <a:gd name="connsiteX225" fmla="*/ 1256549 w 3024845"/>
                  <a:gd name="connsiteY225" fmla="*/ 767431 h 1160647"/>
                  <a:gd name="connsiteX226" fmla="*/ 1257309 w 3024845"/>
                  <a:gd name="connsiteY226" fmla="*/ 766080 h 1160647"/>
                  <a:gd name="connsiteX227" fmla="*/ 1262629 w 3024845"/>
                  <a:gd name="connsiteY227" fmla="*/ 756622 h 1160647"/>
                  <a:gd name="connsiteX228" fmla="*/ 1262629 w 3024845"/>
                  <a:gd name="connsiteY228" fmla="*/ 758514 h 1160647"/>
                  <a:gd name="connsiteX229" fmla="*/ 1262629 w 3024845"/>
                  <a:gd name="connsiteY229" fmla="*/ 771755 h 1160647"/>
                  <a:gd name="connsiteX230" fmla="*/ 1266682 w 3024845"/>
                  <a:gd name="connsiteY230" fmla="*/ 726358 h 1160647"/>
                  <a:gd name="connsiteX231" fmla="*/ 1267442 w 3024845"/>
                  <a:gd name="connsiteY231" fmla="*/ 726358 h 1160647"/>
                  <a:gd name="connsiteX232" fmla="*/ 1272762 w 3024845"/>
                  <a:gd name="connsiteY232" fmla="*/ 726358 h 1160647"/>
                  <a:gd name="connsiteX233" fmla="*/ 1272762 w 3024845"/>
                  <a:gd name="connsiteY233" fmla="*/ 661504 h 1160647"/>
                  <a:gd name="connsiteX234" fmla="*/ 1273776 w 3024845"/>
                  <a:gd name="connsiteY234" fmla="*/ 661504 h 1160647"/>
                  <a:gd name="connsiteX235" fmla="*/ 1280869 w 3024845"/>
                  <a:gd name="connsiteY235" fmla="*/ 661504 h 1160647"/>
                  <a:gd name="connsiteX236" fmla="*/ 1293029 w 3024845"/>
                  <a:gd name="connsiteY236" fmla="*/ 618269 h 1160647"/>
                  <a:gd name="connsiteX237" fmla="*/ 1294296 w 3024845"/>
                  <a:gd name="connsiteY237" fmla="*/ 618269 h 1160647"/>
                  <a:gd name="connsiteX238" fmla="*/ 1303163 w 3024845"/>
                  <a:gd name="connsiteY238" fmla="*/ 618269 h 1160647"/>
                  <a:gd name="connsiteX239" fmla="*/ 1313296 w 3024845"/>
                  <a:gd name="connsiteY239" fmla="*/ 661504 h 1160647"/>
                  <a:gd name="connsiteX240" fmla="*/ 1314309 w 3024845"/>
                  <a:gd name="connsiteY240" fmla="*/ 661504 h 1160647"/>
                  <a:gd name="connsiteX241" fmla="*/ 1321403 w 3024845"/>
                  <a:gd name="connsiteY241" fmla="*/ 661504 h 1160647"/>
                  <a:gd name="connsiteX242" fmla="*/ 1321403 w 3024845"/>
                  <a:gd name="connsiteY242" fmla="*/ 700416 h 1160647"/>
                  <a:gd name="connsiteX243" fmla="*/ 1323176 w 3024845"/>
                  <a:gd name="connsiteY243" fmla="*/ 700416 h 1160647"/>
                  <a:gd name="connsiteX244" fmla="*/ 1335590 w 3024845"/>
                  <a:gd name="connsiteY244" fmla="*/ 700416 h 1160647"/>
                  <a:gd name="connsiteX245" fmla="*/ 1335590 w 3024845"/>
                  <a:gd name="connsiteY245" fmla="*/ 702578 h 1160647"/>
                  <a:gd name="connsiteX246" fmla="*/ 1335590 w 3024845"/>
                  <a:gd name="connsiteY246" fmla="*/ 717710 h 1160647"/>
                  <a:gd name="connsiteX247" fmla="*/ 1339643 w 3024845"/>
                  <a:gd name="connsiteY247" fmla="*/ 715549 h 1160647"/>
                  <a:gd name="connsiteX248" fmla="*/ 1339643 w 3024845"/>
                  <a:gd name="connsiteY248" fmla="*/ 700416 h 1160647"/>
                  <a:gd name="connsiteX249" fmla="*/ 1341163 w 3024845"/>
                  <a:gd name="connsiteY249" fmla="*/ 700416 h 1160647"/>
                  <a:gd name="connsiteX250" fmla="*/ 1351803 w 3024845"/>
                  <a:gd name="connsiteY250" fmla="*/ 700416 h 1160647"/>
                  <a:gd name="connsiteX251" fmla="*/ 1351803 w 3024845"/>
                  <a:gd name="connsiteY251" fmla="*/ 702037 h 1160647"/>
                  <a:gd name="connsiteX252" fmla="*/ 1351803 w 3024845"/>
                  <a:gd name="connsiteY252" fmla="*/ 713387 h 1160647"/>
                  <a:gd name="connsiteX253" fmla="*/ 1382204 w 3024845"/>
                  <a:gd name="connsiteY253" fmla="*/ 713387 h 1160647"/>
                  <a:gd name="connsiteX254" fmla="*/ 1382204 w 3024845"/>
                  <a:gd name="connsiteY254" fmla="*/ 676637 h 1160647"/>
                  <a:gd name="connsiteX255" fmla="*/ 1383470 w 3024845"/>
                  <a:gd name="connsiteY255" fmla="*/ 676637 h 1160647"/>
                  <a:gd name="connsiteX256" fmla="*/ 1392337 w 3024845"/>
                  <a:gd name="connsiteY256" fmla="*/ 676637 h 1160647"/>
                  <a:gd name="connsiteX257" fmla="*/ 1392337 w 3024845"/>
                  <a:gd name="connsiteY257" fmla="*/ 698254 h 1160647"/>
                  <a:gd name="connsiteX258" fmla="*/ 1394364 w 3024845"/>
                  <a:gd name="connsiteY258" fmla="*/ 665828 h 1160647"/>
                  <a:gd name="connsiteX259" fmla="*/ 1416657 w 3024845"/>
                  <a:gd name="connsiteY259" fmla="*/ 665828 h 1160647"/>
                  <a:gd name="connsiteX260" fmla="*/ 1416657 w 3024845"/>
                  <a:gd name="connsiteY260" fmla="*/ 664206 h 1160647"/>
                  <a:gd name="connsiteX261" fmla="*/ 1416657 w 3024845"/>
                  <a:gd name="connsiteY261" fmla="*/ 652857 h 1160647"/>
                  <a:gd name="connsiteX262" fmla="*/ 1417417 w 3024845"/>
                  <a:gd name="connsiteY262" fmla="*/ 652857 h 1160647"/>
                  <a:gd name="connsiteX263" fmla="*/ 1422737 w 3024845"/>
                  <a:gd name="connsiteY263" fmla="*/ 652857 h 1160647"/>
                  <a:gd name="connsiteX264" fmla="*/ 1422737 w 3024845"/>
                  <a:gd name="connsiteY264" fmla="*/ 650966 h 1160647"/>
                  <a:gd name="connsiteX265" fmla="*/ 1422737 w 3024845"/>
                  <a:gd name="connsiteY265" fmla="*/ 637725 h 1160647"/>
                  <a:gd name="connsiteX266" fmla="*/ 1426791 w 3024845"/>
                  <a:gd name="connsiteY266" fmla="*/ 644210 h 1160647"/>
                  <a:gd name="connsiteX267" fmla="*/ 1429071 w 3024845"/>
                  <a:gd name="connsiteY267" fmla="*/ 644210 h 1160647"/>
                  <a:gd name="connsiteX268" fmla="*/ 1445031 w 3024845"/>
                  <a:gd name="connsiteY268" fmla="*/ 644210 h 1160647"/>
                  <a:gd name="connsiteX269" fmla="*/ 1445031 w 3024845"/>
                  <a:gd name="connsiteY269" fmla="*/ 643399 h 1160647"/>
                  <a:gd name="connsiteX270" fmla="*/ 1445031 w 3024845"/>
                  <a:gd name="connsiteY270" fmla="*/ 637725 h 1160647"/>
                  <a:gd name="connsiteX271" fmla="*/ 1445791 w 3024845"/>
                  <a:gd name="connsiteY271" fmla="*/ 637725 h 1160647"/>
                  <a:gd name="connsiteX272" fmla="*/ 1451111 w 3024845"/>
                  <a:gd name="connsiteY272" fmla="*/ 637725 h 1160647"/>
                  <a:gd name="connsiteX273" fmla="*/ 1451111 w 3024845"/>
                  <a:gd name="connsiteY273" fmla="*/ 639076 h 1160647"/>
                  <a:gd name="connsiteX274" fmla="*/ 1451111 w 3024845"/>
                  <a:gd name="connsiteY274" fmla="*/ 648534 h 1160647"/>
                  <a:gd name="connsiteX275" fmla="*/ 1489618 w 3024845"/>
                  <a:gd name="connsiteY275" fmla="*/ 648534 h 1160647"/>
                  <a:gd name="connsiteX276" fmla="*/ 1489618 w 3024845"/>
                  <a:gd name="connsiteY276" fmla="*/ 786887 h 1160647"/>
                  <a:gd name="connsiteX277" fmla="*/ 1491138 w 3024845"/>
                  <a:gd name="connsiteY277" fmla="*/ 786887 h 1160647"/>
                  <a:gd name="connsiteX278" fmla="*/ 1501778 w 3024845"/>
                  <a:gd name="connsiteY278" fmla="*/ 786887 h 1160647"/>
                  <a:gd name="connsiteX279" fmla="*/ 1501778 w 3024845"/>
                  <a:gd name="connsiteY279" fmla="*/ 773917 h 1160647"/>
                  <a:gd name="connsiteX280" fmla="*/ 1505832 w 3024845"/>
                  <a:gd name="connsiteY280" fmla="*/ 773917 h 1160647"/>
                  <a:gd name="connsiteX281" fmla="*/ 1505832 w 3024845"/>
                  <a:gd name="connsiteY281" fmla="*/ 786887 h 1160647"/>
                  <a:gd name="connsiteX282" fmla="*/ 1536232 w 3024845"/>
                  <a:gd name="connsiteY282" fmla="*/ 786887 h 1160647"/>
                  <a:gd name="connsiteX283" fmla="*/ 1536232 w 3024845"/>
                  <a:gd name="connsiteY283" fmla="*/ 756622 h 1160647"/>
                  <a:gd name="connsiteX284" fmla="*/ 1548392 w 3024845"/>
                  <a:gd name="connsiteY284" fmla="*/ 756622 h 1160647"/>
                  <a:gd name="connsiteX285" fmla="*/ 1560552 w 3024845"/>
                  <a:gd name="connsiteY285" fmla="*/ 754461 h 1160647"/>
                  <a:gd name="connsiteX286" fmla="*/ 1564606 w 3024845"/>
                  <a:gd name="connsiteY286" fmla="*/ 756622 h 1160647"/>
                  <a:gd name="connsiteX287" fmla="*/ 1574739 w 3024845"/>
                  <a:gd name="connsiteY287" fmla="*/ 756622 h 1160647"/>
                  <a:gd name="connsiteX288" fmla="*/ 1574739 w 3024845"/>
                  <a:gd name="connsiteY288" fmla="*/ 786887 h 1160647"/>
                  <a:gd name="connsiteX289" fmla="*/ 1582846 w 3024845"/>
                  <a:gd name="connsiteY289" fmla="*/ 786887 h 1160647"/>
                  <a:gd name="connsiteX290" fmla="*/ 1582846 w 3024845"/>
                  <a:gd name="connsiteY290" fmla="*/ 804182 h 1160647"/>
                  <a:gd name="connsiteX291" fmla="*/ 1592182 w 3024845"/>
                  <a:gd name="connsiteY291" fmla="*/ 805087 h 1160647"/>
                  <a:gd name="connsiteX292" fmla="*/ 1605140 w 3024845"/>
                  <a:gd name="connsiteY292" fmla="*/ 805087 h 1160647"/>
                  <a:gd name="connsiteX293" fmla="*/ 1605140 w 3024845"/>
                  <a:gd name="connsiteY293" fmla="*/ 789049 h 1160647"/>
                  <a:gd name="connsiteX294" fmla="*/ 1673096 w 3024845"/>
                  <a:gd name="connsiteY294" fmla="*/ 789049 h 1160647"/>
                  <a:gd name="connsiteX295" fmla="*/ 1673096 w 3024845"/>
                  <a:gd name="connsiteY295" fmla="*/ 703796 h 1160647"/>
                  <a:gd name="connsiteX296" fmla="*/ 1745104 w 3024845"/>
                  <a:gd name="connsiteY296" fmla="*/ 703796 h 1160647"/>
                  <a:gd name="connsiteX297" fmla="*/ 1745104 w 3024845"/>
                  <a:gd name="connsiteY297" fmla="*/ 782564 h 1160647"/>
                  <a:gd name="connsiteX298" fmla="*/ 1747008 w 3024845"/>
                  <a:gd name="connsiteY298" fmla="*/ 782564 h 1160647"/>
                  <a:gd name="connsiteX299" fmla="*/ 1748250 w 3024845"/>
                  <a:gd name="connsiteY299" fmla="*/ 805087 h 1160647"/>
                  <a:gd name="connsiteX300" fmla="*/ 1757926 w 3024845"/>
                  <a:gd name="connsiteY300" fmla="*/ 805087 h 1160647"/>
                  <a:gd name="connsiteX301" fmla="*/ 1759168 w 3024845"/>
                  <a:gd name="connsiteY301" fmla="*/ 782564 h 1160647"/>
                  <a:gd name="connsiteX302" fmla="*/ 1765248 w 3024845"/>
                  <a:gd name="connsiteY302" fmla="*/ 782564 h 1160647"/>
                  <a:gd name="connsiteX303" fmla="*/ 1766490 w 3024845"/>
                  <a:gd name="connsiteY303" fmla="*/ 805087 h 1160647"/>
                  <a:gd name="connsiteX304" fmla="*/ 1817112 w 3024845"/>
                  <a:gd name="connsiteY304" fmla="*/ 805087 h 1160647"/>
                  <a:gd name="connsiteX305" fmla="*/ 1817112 w 3024845"/>
                  <a:gd name="connsiteY305" fmla="*/ 642059 h 1160647"/>
                  <a:gd name="connsiteX306" fmla="*/ 2014439 w 3024845"/>
                  <a:gd name="connsiteY306" fmla="*/ 642059 h 1160647"/>
                  <a:gd name="connsiteX307" fmla="*/ 2014439 w 3024845"/>
                  <a:gd name="connsiteY307" fmla="*/ 805087 h 1160647"/>
                  <a:gd name="connsiteX308" fmla="*/ 2033136 w 3024845"/>
                  <a:gd name="connsiteY308" fmla="*/ 805087 h 1160647"/>
                  <a:gd name="connsiteX309" fmla="*/ 2033136 w 3024845"/>
                  <a:gd name="connsiteY309" fmla="*/ 722394 h 1160647"/>
                  <a:gd name="connsiteX310" fmla="*/ 2128256 w 3024845"/>
                  <a:gd name="connsiteY310" fmla="*/ 722394 h 1160647"/>
                  <a:gd name="connsiteX311" fmla="*/ 2140186 w 3024845"/>
                  <a:gd name="connsiteY311" fmla="*/ 404253 h 1160647"/>
                  <a:gd name="connsiteX312" fmla="*/ 2128026 w 3024845"/>
                  <a:gd name="connsiteY312" fmla="*/ 382635 h 1160647"/>
                  <a:gd name="connsiteX313" fmla="*/ 2121946 w 3024845"/>
                  <a:gd name="connsiteY313" fmla="*/ 378311 h 1160647"/>
                  <a:gd name="connsiteX314" fmla="*/ 2130053 w 3024845"/>
                  <a:gd name="connsiteY314" fmla="*/ 354532 h 1160647"/>
                  <a:gd name="connsiteX315" fmla="*/ 2130053 w 3024845"/>
                  <a:gd name="connsiteY315" fmla="*/ 337238 h 1160647"/>
                  <a:gd name="connsiteX316" fmla="*/ 2144240 w 3024845"/>
                  <a:gd name="connsiteY316" fmla="*/ 337238 h 1160647"/>
                  <a:gd name="connsiteX317" fmla="*/ 2144240 w 3024845"/>
                  <a:gd name="connsiteY317" fmla="*/ 315620 h 1160647"/>
                  <a:gd name="connsiteX318" fmla="*/ 2146266 w 3024845"/>
                  <a:gd name="connsiteY318" fmla="*/ 311296 h 1160647"/>
                  <a:gd name="connsiteX319" fmla="*/ 2146266 w 3024845"/>
                  <a:gd name="connsiteY319" fmla="*/ 233472 h 1160647"/>
                  <a:gd name="connsiteX320" fmla="*/ 2144240 w 3024845"/>
                  <a:gd name="connsiteY320" fmla="*/ 226987 h 1160647"/>
                  <a:gd name="connsiteX321" fmla="*/ 2150320 w 3024845"/>
                  <a:gd name="connsiteY321" fmla="*/ 220501 h 1160647"/>
                  <a:gd name="connsiteX322" fmla="*/ 2150320 w 3024845"/>
                  <a:gd name="connsiteY322" fmla="*/ 162133 h 1160647"/>
                  <a:gd name="connsiteX323" fmla="*/ 2152346 w 3024845"/>
                  <a:gd name="connsiteY323" fmla="*/ 157810 h 1160647"/>
                  <a:gd name="connsiteX324" fmla="*/ 2152346 w 3024845"/>
                  <a:gd name="connsiteY324" fmla="*/ 101604 h 1160647"/>
                  <a:gd name="connsiteX325" fmla="*/ 2154373 w 3024845"/>
                  <a:gd name="connsiteY325" fmla="*/ 82148 h 1160647"/>
                  <a:gd name="connsiteX326" fmla="*/ 2158427 w 3024845"/>
                  <a:gd name="connsiteY326" fmla="*/ 99442 h 1160647"/>
                  <a:gd name="connsiteX327" fmla="*/ 2160453 w 3024845"/>
                  <a:gd name="connsiteY327" fmla="*/ 157810 h 1160647"/>
                  <a:gd name="connsiteX328" fmla="*/ 2162480 w 3024845"/>
                  <a:gd name="connsiteY328" fmla="*/ 220501 h 1160647"/>
                  <a:gd name="connsiteX329" fmla="*/ 2168560 w 3024845"/>
                  <a:gd name="connsiteY329" fmla="*/ 226987 h 1160647"/>
                  <a:gd name="connsiteX330" fmla="*/ 2166533 w 3024845"/>
                  <a:gd name="connsiteY330" fmla="*/ 233472 h 1160647"/>
                  <a:gd name="connsiteX331" fmla="*/ 2166533 w 3024845"/>
                  <a:gd name="connsiteY331" fmla="*/ 311296 h 1160647"/>
                  <a:gd name="connsiteX332" fmla="*/ 2168560 w 3024845"/>
                  <a:gd name="connsiteY332" fmla="*/ 315620 h 1160647"/>
                  <a:gd name="connsiteX333" fmla="*/ 2168560 w 3024845"/>
                  <a:gd name="connsiteY333" fmla="*/ 337238 h 1160647"/>
                  <a:gd name="connsiteX334" fmla="*/ 2182747 w 3024845"/>
                  <a:gd name="connsiteY334" fmla="*/ 337238 h 1160647"/>
                  <a:gd name="connsiteX335" fmla="*/ 2182747 w 3024845"/>
                  <a:gd name="connsiteY335" fmla="*/ 354532 h 1160647"/>
                  <a:gd name="connsiteX336" fmla="*/ 2190854 w 3024845"/>
                  <a:gd name="connsiteY336" fmla="*/ 378311 h 1160647"/>
                  <a:gd name="connsiteX337" fmla="*/ 2184774 w 3024845"/>
                  <a:gd name="connsiteY337" fmla="*/ 382635 h 1160647"/>
                  <a:gd name="connsiteX338" fmla="*/ 2172613 w 3024845"/>
                  <a:gd name="connsiteY338" fmla="*/ 404253 h 1160647"/>
                  <a:gd name="connsiteX339" fmla="*/ 2180720 w 3024845"/>
                  <a:gd name="connsiteY339" fmla="*/ 657181 h 1160647"/>
                  <a:gd name="connsiteX340" fmla="*/ 2245574 w 3024845"/>
                  <a:gd name="connsiteY340" fmla="*/ 657181 h 1160647"/>
                  <a:gd name="connsiteX341" fmla="*/ 2245574 w 3024845"/>
                  <a:gd name="connsiteY341" fmla="*/ 732843 h 1160647"/>
                  <a:gd name="connsiteX342" fmla="*/ 2253681 w 3024845"/>
                  <a:gd name="connsiteY342" fmla="*/ 732843 h 1160647"/>
                  <a:gd name="connsiteX343" fmla="*/ 2255708 w 3024845"/>
                  <a:gd name="connsiteY343" fmla="*/ 726358 h 1160647"/>
                  <a:gd name="connsiteX344" fmla="*/ 2261788 w 3024845"/>
                  <a:gd name="connsiteY344" fmla="*/ 726358 h 1160647"/>
                  <a:gd name="connsiteX345" fmla="*/ 2263815 w 3024845"/>
                  <a:gd name="connsiteY345" fmla="*/ 735005 h 1160647"/>
                  <a:gd name="connsiteX346" fmla="*/ 2275975 w 3024845"/>
                  <a:gd name="connsiteY346" fmla="*/ 735005 h 1160647"/>
                  <a:gd name="connsiteX347" fmla="*/ 2275975 w 3024845"/>
                  <a:gd name="connsiteY347" fmla="*/ 728519 h 1160647"/>
                  <a:gd name="connsiteX348" fmla="*/ 2298268 w 3024845"/>
                  <a:gd name="connsiteY348" fmla="*/ 728519 h 1160647"/>
                  <a:gd name="connsiteX349" fmla="*/ 2298268 w 3024845"/>
                  <a:gd name="connsiteY349" fmla="*/ 735005 h 1160647"/>
                  <a:gd name="connsiteX350" fmla="*/ 2318535 w 3024845"/>
                  <a:gd name="connsiteY350" fmla="*/ 735005 h 1160647"/>
                  <a:gd name="connsiteX351" fmla="*/ 2318535 w 3024845"/>
                  <a:gd name="connsiteY351" fmla="*/ 780402 h 1160647"/>
                  <a:gd name="connsiteX352" fmla="*/ 2332722 w 3024845"/>
                  <a:gd name="connsiteY352" fmla="*/ 780402 h 1160647"/>
                  <a:gd name="connsiteX353" fmla="*/ 2332722 w 3024845"/>
                  <a:gd name="connsiteY353" fmla="*/ 767431 h 1160647"/>
                  <a:gd name="connsiteX354" fmla="*/ 2348936 w 3024845"/>
                  <a:gd name="connsiteY354" fmla="*/ 767431 h 1160647"/>
                  <a:gd name="connsiteX355" fmla="*/ 2348936 w 3024845"/>
                  <a:gd name="connsiteY355" fmla="*/ 588004 h 1160647"/>
                  <a:gd name="connsiteX356" fmla="*/ 2355016 w 3024845"/>
                  <a:gd name="connsiteY356" fmla="*/ 581518 h 1160647"/>
                  <a:gd name="connsiteX357" fmla="*/ 2427977 w 3024845"/>
                  <a:gd name="connsiteY357" fmla="*/ 581518 h 1160647"/>
                  <a:gd name="connsiteX358" fmla="*/ 2427977 w 3024845"/>
                  <a:gd name="connsiteY358" fmla="*/ 590166 h 1160647"/>
                  <a:gd name="connsiteX359" fmla="*/ 2438110 w 3024845"/>
                  <a:gd name="connsiteY359" fmla="*/ 590166 h 1160647"/>
                  <a:gd name="connsiteX360" fmla="*/ 2438110 w 3024845"/>
                  <a:gd name="connsiteY360" fmla="*/ 704740 h 1160647"/>
                  <a:gd name="connsiteX361" fmla="*/ 2460404 w 3024845"/>
                  <a:gd name="connsiteY361" fmla="*/ 704740 h 1160647"/>
                  <a:gd name="connsiteX362" fmla="*/ 2460404 w 3024845"/>
                  <a:gd name="connsiteY362" fmla="*/ 637725 h 1160647"/>
                  <a:gd name="connsiteX363" fmla="*/ 2486751 w 3024845"/>
                  <a:gd name="connsiteY363" fmla="*/ 637725 h 1160647"/>
                  <a:gd name="connsiteX364" fmla="*/ 2490804 w 3024845"/>
                  <a:gd name="connsiteY364" fmla="*/ 633401 h 1160647"/>
                  <a:gd name="connsiteX365" fmla="*/ 2498911 w 3024845"/>
                  <a:gd name="connsiteY365" fmla="*/ 633401 h 1160647"/>
                  <a:gd name="connsiteX366" fmla="*/ 2502964 w 3024845"/>
                  <a:gd name="connsiteY366" fmla="*/ 637725 h 1160647"/>
                  <a:gd name="connsiteX367" fmla="*/ 2525258 w 3024845"/>
                  <a:gd name="connsiteY367" fmla="*/ 637725 h 1160647"/>
                  <a:gd name="connsiteX368" fmla="*/ 2525258 w 3024845"/>
                  <a:gd name="connsiteY368" fmla="*/ 520989 h 1160647"/>
                  <a:gd name="connsiteX369" fmla="*/ 2582005 w 3024845"/>
                  <a:gd name="connsiteY369" fmla="*/ 510180 h 1160647"/>
                  <a:gd name="connsiteX370" fmla="*/ 2582005 w 3024845"/>
                  <a:gd name="connsiteY370" fmla="*/ 511261 h 1160647"/>
                  <a:gd name="connsiteX371" fmla="*/ 2582005 w 3024845"/>
                  <a:gd name="connsiteY371" fmla="*/ 518827 h 1160647"/>
                  <a:gd name="connsiteX372" fmla="*/ 2608352 w 3024845"/>
                  <a:gd name="connsiteY372" fmla="*/ 518827 h 1160647"/>
                  <a:gd name="connsiteX373" fmla="*/ 2608352 w 3024845"/>
                  <a:gd name="connsiteY373" fmla="*/ 773917 h 1160647"/>
                  <a:gd name="connsiteX374" fmla="*/ 2630646 w 3024845"/>
                  <a:gd name="connsiteY374" fmla="*/ 773917 h 1160647"/>
                  <a:gd name="connsiteX375" fmla="*/ 2630646 w 3024845"/>
                  <a:gd name="connsiteY375" fmla="*/ 769593 h 1160647"/>
                  <a:gd name="connsiteX376" fmla="*/ 2642806 w 3024845"/>
                  <a:gd name="connsiteY376" fmla="*/ 769593 h 1160647"/>
                  <a:gd name="connsiteX377" fmla="*/ 2642806 w 3024845"/>
                  <a:gd name="connsiteY377" fmla="*/ 773917 h 1160647"/>
                  <a:gd name="connsiteX378" fmla="*/ 2667126 w 3024845"/>
                  <a:gd name="connsiteY378" fmla="*/ 773917 h 1160647"/>
                  <a:gd name="connsiteX379" fmla="*/ 2667126 w 3024845"/>
                  <a:gd name="connsiteY379" fmla="*/ 760946 h 1160647"/>
                  <a:gd name="connsiteX380" fmla="*/ 2695500 w 3024845"/>
                  <a:gd name="connsiteY380" fmla="*/ 760946 h 1160647"/>
                  <a:gd name="connsiteX381" fmla="*/ 2707660 w 3024845"/>
                  <a:gd name="connsiteY381" fmla="*/ 756622 h 1160647"/>
                  <a:gd name="connsiteX382" fmla="*/ 2727927 w 3024845"/>
                  <a:gd name="connsiteY382" fmla="*/ 760946 h 1160647"/>
                  <a:gd name="connsiteX383" fmla="*/ 2727927 w 3024845"/>
                  <a:gd name="connsiteY383" fmla="*/ 743652 h 1160647"/>
                  <a:gd name="connsiteX384" fmla="*/ 2736034 w 3024845"/>
                  <a:gd name="connsiteY384" fmla="*/ 743652 h 1160647"/>
                  <a:gd name="connsiteX385" fmla="*/ 2736034 w 3024845"/>
                  <a:gd name="connsiteY385" fmla="*/ 730681 h 1160647"/>
                  <a:gd name="connsiteX386" fmla="*/ 2792781 w 3024845"/>
                  <a:gd name="connsiteY386" fmla="*/ 730681 h 1160647"/>
                  <a:gd name="connsiteX387" fmla="*/ 2792781 w 3024845"/>
                  <a:gd name="connsiteY387" fmla="*/ 700416 h 1160647"/>
                  <a:gd name="connsiteX388" fmla="*/ 2811021 w 3024845"/>
                  <a:gd name="connsiteY388" fmla="*/ 700416 h 1160647"/>
                  <a:gd name="connsiteX389" fmla="*/ 2811021 w 3024845"/>
                  <a:gd name="connsiteY389" fmla="*/ 693931 h 1160647"/>
                  <a:gd name="connsiteX390" fmla="*/ 2823181 w 3024845"/>
                  <a:gd name="connsiteY390" fmla="*/ 693931 h 1160647"/>
                  <a:gd name="connsiteX391" fmla="*/ 2823181 w 3024845"/>
                  <a:gd name="connsiteY391" fmla="*/ 700416 h 1160647"/>
                  <a:gd name="connsiteX392" fmla="*/ 2839395 w 3024845"/>
                  <a:gd name="connsiteY392" fmla="*/ 700416 h 1160647"/>
                  <a:gd name="connsiteX393" fmla="*/ 2839395 w 3024845"/>
                  <a:gd name="connsiteY393" fmla="*/ 750137 h 1160647"/>
                  <a:gd name="connsiteX394" fmla="*/ 2871822 w 3024845"/>
                  <a:gd name="connsiteY394" fmla="*/ 750137 h 1160647"/>
                  <a:gd name="connsiteX395" fmla="*/ 2871822 w 3024845"/>
                  <a:gd name="connsiteY395" fmla="*/ 724196 h 1160647"/>
                  <a:gd name="connsiteX396" fmla="*/ 2910329 w 3024845"/>
                  <a:gd name="connsiteY396" fmla="*/ 724196 h 1160647"/>
                  <a:gd name="connsiteX397" fmla="*/ 2910329 w 3024845"/>
                  <a:gd name="connsiteY397" fmla="*/ 693931 h 1160647"/>
                  <a:gd name="connsiteX398" fmla="*/ 2958970 w 3024845"/>
                  <a:gd name="connsiteY398" fmla="*/ 693931 h 1160647"/>
                  <a:gd name="connsiteX399" fmla="*/ 2958970 w 3024845"/>
                  <a:gd name="connsiteY399" fmla="*/ 805087 h 1160647"/>
                  <a:gd name="connsiteX400" fmla="*/ 2958970 w 3024845"/>
                  <a:gd name="connsiteY400" fmla="*/ 818866 h 1160647"/>
                  <a:gd name="connsiteX401" fmla="*/ 3024845 w 3024845"/>
                  <a:gd name="connsiteY401" fmla="*/ 818866 h 1160647"/>
                  <a:gd name="connsiteX402" fmla="*/ 3024845 w 3024845"/>
                  <a:gd name="connsiteY402" fmla="*/ 1160647 h 1160647"/>
                  <a:gd name="connsiteX403" fmla="*/ 2054 w 3024845"/>
                  <a:gd name="connsiteY403" fmla="*/ 1158314 h 1160647"/>
                  <a:gd name="connsiteX404" fmla="*/ 0 w 3024845"/>
                  <a:gd name="connsiteY404" fmla="*/ 724196 h 1160647"/>
                  <a:gd name="connsiteX405" fmla="*/ 20267 w 3024845"/>
                  <a:gd name="connsiteY405" fmla="*/ 724196 h 1160647"/>
                  <a:gd name="connsiteX406" fmla="*/ 20774 w 3024845"/>
                  <a:gd name="connsiteY406" fmla="*/ 723115 h 1160647"/>
                  <a:gd name="connsiteX407" fmla="*/ 24320 w 3024845"/>
                  <a:gd name="connsiteY407" fmla="*/ 715549 h 1160647"/>
                  <a:gd name="connsiteX408" fmla="*/ 26094 w 3024845"/>
                  <a:gd name="connsiteY408" fmla="*/ 715819 h 1160647"/>
                  <a:gd name="connsiteX409" fmla="*/ 38507 w 3024845"/>
                  <a:gd name="connsiteY409" fmla="*/ 717710 h 1160647"/>
                  <a:gd name="connsiteX410" fmla="*/ 39014 w 3024845"/>
                  <a:gd name="connsiteY410" fmla="*/ 719062 h 1160647"/>
                  <a:gd name="connsiteX411" fmla="*/ 42560 w 3024845"/>
                  <a:gd name="connsiteY411" fmla="*/ 728519 h 1160647"/>
                  <a:gd name="connsiteX412" fmla="*/ 68907 w 3024845"/>
                  <a:gd name="connsiteY412" fmla="*/ 730681 h 1160647"/>
                  <a:gd name="connsiteX413" fmla="*/ 68907 w 3024845"/>
                  <a:gd name="connsiteY413" fmla="*/ 607460 h 1160647"/>
                  <a:gd name="connsiteX414" fmla="*/ 70934 w 3024845"/>
                  <a:gd name="connsiteY414" fmla="*/ 607460 h 1160647"/>
                  <a:gd name="connsiteX415" fmla="*/ 85121 w 3024845"/>
                  <a:gd name="connsiteY415" fmla="*/ 607460 h 1160647"/>
                  <a:gd name="connsiteX416" fmla="*/ 85121 w 3024845"/>
                  <a:gd name="connsiteY416" fmla="*/ 471268 h 1160647"/>
                  <a:gd name="connsiteX417" fmla="*/ 86894 w 3024845"/>
                  <a:gd name="connsiteY417" fmla="*/ 471268 h 1160647"/>
                  <a:gd name="connsiteX418" fmla="*/ 99308 w 3024845"/>
                  <a:gd name="connsiteY418" fmla="*/ 471268 h 1160647"/>
                  <a:gd name="connsiteX419" fmla="*/ 99308 w 3024845"/>
                  <a:gd name="connsiteY419" fmla="*/ 356694 h 1160647"/>
                  <a:gd name="connsiteX420" fmla="*/ 103361 w 3024845"/>
                  <a:gd name="connsiteY420" fmla="*/ 328590 h 1160647"/>
                  <a:gd name="connsiteX421" fmla="*/ 105388 w 3024845"/>
                  <a:gd name="connsiteY421" fmla="*/ 328590 h 1160647"/>
                  <a:gd name="connsiteX422" fmla="*/ 119575 w 3024845"/>
                  <a:gd name="connsiteY422" fmla="*/ 328590 h 1160647"/>
                  <a:gd name="connsiteX423" fmla="*/ 156055 w 3024845"/>
                  <a:gd name="connsiteY423" fmla="*/ 246443 h 1160647"/>
                  <a:gd name="connsiteX424" fmla="*/ 160109 w 3024845"/>
                  <a:gd name="connsiteY424" fmla="*/ 0 h 1160647"/>
                  <a:gd name="connsiteX0" fmla="*/ 160109 w 3024845"/>
                  <a:gd name="connsiteY0" fmla="*/ 0 h 1160647"/>
                  <a:gd name="connsiteX1" fmla="*/ 162135 w 3024845"/>
                  <a:gd name="connsiteY1" fmla="*/ 246443 h 1160647"/>
                  <a:gd name="connsiteX2" fmla="*/ 200642 w 3024845"/>
                  <a:gd name="connsiteY2" fmla="*/ 326429 h 1160647"/>
                  <a:gd name="connsiteX3" fmla="*/ 202669 w 3024845"/>
                  <a:gd name="connsiteY3" fmla="*/ 326429 h 1160647"/>
                  <a:gd name="connsiteX4" fmla="*/ 216856 w 3024845"/>
                  <a:gd name="connsiteY4" fmla="*/ 326429 h 1160647"/>
                  <a:gd name="connsiteX5" fmla="*/ 216856 w 3024845"/>
                  <a:gd name="connsiteY5" fmla="*/ 350208 h 1160647"/>
                  <a:gd name="connsiteX6" fmla="*/ 217363 w 3024845"/>
                  <a:gd name="connsiteY6" fmla="*/ 351019 h 1160647"/>
                  <a:gd name="connsiteX7" fmla="*/ 220909 w 3024845"/>
                  <a:gd name="connsiteY7" fmla="*/ 356694 h 1160647"/>
                  <a:gd name="connsiteX8" fmla="*/ 220909 w 3024845"/>
                  <a:gd name="connsiteY8" fmla="*/ 471268 h 1160647"/>
                  <a:gd name="connsiteX9" fmla="*/ 223189 w 3024845"/>
                  <a:gd name="connsiteY9" fmla="*/ 471268 h 1160647"/>
                  <a:gd name="connsiteX10" fmla="*/ 239150 w 3024845"/>
                  <a:gd name="connsiteY10" fmla="*/ 471268 h 1160647"/>
                  <a:gd name="connsiteX11" fmla="*/ 239150 w 3024845"/>
                  <a:gd name="connsiteY11" fmla="*/ 611783 h 1160647"/>
                  <a:gd name="connsiteX12" fmla="*/ 240670 w 3024845"/>
                  <a:gd name="connsiteY12" fmla="*/ 611513 h 1160647"/>
                  <a:gd name="connsiteX13" fmla="*/ 251310 w 3024845"/>
                  <a:gd name="connsiteY13" fmla="*/ 609622 h 1160647"/>
                  <a:gd name="connsiteX14" fmla="*/ 249283 w 3024845"/>
                  <a:gd name="connsiteY14" fmla="*/ 698254 h 1160647"/>
                  <a:gd name="connsiteX15" fmla="*/ 250803 w 3024845"/>
                  <a:gd name="connsiteY15" fmla="*/ 698525 h 1160647"/>
                  <a:gd name="connsiteX16" fmla="*/ 261443 w 3024845"/>
                  <a:gd name="connsiteY16" fmla="*/ 700416 h 1160647"/>
                  <a:gd name="connsiteX17" fmla="*/ 261696 w 3024845"/>
                  <a:gd name="connsiteY17" fmla="*/ 701227 h 1160647"/>
                  <a:gd name="connsiteX18" fmla="*/ 263470 w 3024845"/>
                  <a:gd name="connsiteY18" fmla="*/ 706902 h 1160647"/>
                  <a:gd name="connsiteX19" fmla="*/ 264230 w 3024845"/>
                  <a:gd name="connsiteY19" fmla="*/ 704470 h 1160647"/>
                  <a:gd name="connsiteX20" fmla="*/ 269550 w 3024845"/>
                  <a:gd name="connsiteY20" fmla="*/ 687446 h 1160647"/>
                  <a:gd name="connsiteX21" fmla="*/ 271323 w 3024845"/>
                  <a:gd name="connsiteY21" fmla="*/ 687446 h 1160647"/>
                  <a:gd name="connsiteX22" fmla="*/ 283737 w 3024845"/>
                  <a:gd name="connsiteY22" fmla="*/ 687446 h 1160647"/>
                  <a:gd name="connsiteX23" fmla="*/ 283737 w 3024845"/>
                  <a:gd name="connsiteY23" fmla="*/ 719872 h 1160647"/>
                  <a:gd name="connsiteX24" fmla="*/ 284750 w 3024845"/>
                  <a:gd name="connsiteY24" fmla="*/ 720413 h 1160647"/>
                  <a:gd name="connsiteX25" fmla="*/ 291844 w 3024845"/>
                  <a:gd name="connsiteY25" fmla="*/ 724196 h 1160647"/>
                  <a:gd name="connsiteX26" fmla="*/ 291844 w 3024845"/>
                  <a:gd name="connsiteY26" fmla="*/ 725547 h 1160647"/>
                  <a:gd name="connsiteX27" fmla="*/ 291844 w 3024845"/>
                  <a:gd name="connsiteY27" fmla="*/ 735005 h 1160647"/>
                  <a:gd name="connsiteX28" fmla="*/ 336431 w 3024845"/>
                  <a:gd name="connsiteY28" fmla="*/ 735005 h 1160647"/>
                  <a:gd name="connsiteX29" fmla="*/ 336431 w 3024845"/>
                  <a:gd name="connsiteY29" fmla="*/ 736086 h 1160647"/>
                  <a:gd name="connsiteX30" fmla="*/ 336431 w 3024845"/>
                  <a:gd name="connsiteY30" fmla="*/ 743652 h 1160647"/>
                  <a:gd name="connsiteX31" fmla="*/ 338457 w 3024845"/>
                  <a:gd name="connsiteY31" fmla="*/ 743652 h 1160647"/>
                  <a:gd name="connsiteX32" fmla="*/ 352644 w 3024845"/>
                  <a:gd name="connsiteY32" fmla="*/ 743652 h 1160647"/>
                  <a:gd name="connsiteX33" fmla="*/ 352644 w 3024845"/>
                  <a:gd name="connsiteY33" fmla="*/ 713387 h 1160647"/>
                  <a:gd name="connsiteX34" fmla="*/ 397231 w 3024845"/>
                  <a:gd name="connsiteY34" fmla="*/ 713387 h 1160647"/>
                  <a:gd name="connsiteX35" fmla="*/ 397231 w 3024845"/>
                  <a:gd name="connsiteY35" fmla="*/ 712036 h 1160647"/>
                  <a:gd name="connsiteX36" fmla="*/ 397231 w 3024845"/>
                  <a:gd name="connsiteY36" fmla="*/ 702578 h 1160647"/>
                  <a:gd name="connsiteX37" fmla="*/ 398245 w 3024845"/>
                  <a:gd name="connsiteY37" fmla="*/ 702578 h 1160647"/>
                  <a:gd name="connsiteX38" fmla="*/ 405338 w 3024845"/>
                  <a:gd name="connsiteY38" fmla="*/ 702578 h 1160647"/>
                  <a:gd name="connsiteX39" fmla="*/ 405338 w 3024845"/>
                  <a:gd name="connsiteY39" fmla="*/ 700687 h 1160647"/>
                  <a:gd name="connsiteX40" fmla="*/ 405338 w 3024845"/>
                  <a:gd name="connsiteY40" fmla="*/ 687446 h 1160647"/>
                  <a:gd name="connsiteX41" fmla="*/ 406098 w 3024845"/>
                  <a:gd name="connsiteY41" fmla="*/ 687446 h 1160647"/>
                  <a:gd name="connsiteX42" fmla="*/ 411418 w 3024845"/>
                  <a:gd name="connsiteY42" fmla="*/ 687446 h 1160647"/>
                  <a:gd name="connsiteX43" fmla="*/ 411418 w 3024845"/>
                  <a:gd name="connsiteY43" fmla="*/ 686365 h 1160647"/>
                  <a:gd name="connsiteX44" fmla="*/ 411418 w 3024845"/>
                  <a:gd name="connsiteY44" fmla="*/ 678798 h 1160647"/>
                  <a:gd name="connsiteX45" fmla="*/ 413445 w 3024845"/>
                  <a:gd name="connsiteY45" fmla="*/ 678798 h 1160647"/>
                  <a:gd name="connsiteX46" fmla="*/ 427632 w 3024845"/>
                  <a:gd name="connsiteY46" fmla="*/ 678798 h 1160647"/>
                  <a:gd name="connsiteX47" fmla="*/ 427632 w 3024845"/>
                  <a:gd name="connsiteY47" fmla="*/ 679879 h 1160647"/>
                  <a:gd name="connsiteX48" fmla="*/ 427632 w 3024845"/>
                  <a:gd name="connsiteY48" fmla="*/ 687446 h 1160647"/>
                  <a:gd name="connsiteX49" fmla="*/ 449925 w 3024845"/>
                  <a:gd name="connsiteY49" fmla="*/ 687446 h 1160647"/>
                  <a:gd name="connsiteX50" fmla="*/ 449925 w 3024845"/>
                  <a:gd name="connsiteY50" fmla="*/ 685554 h 1160647"/>
                  <a:gd name="connsiteX51" fmla="*/ 449925 w 3024845"/>
                  <a:gd name="connsiteY51" fmla="*/ 672313 h 1160647"/>
                  <a:gd name="connsiteX52" fmla="*/ 451699 w 3024845"/>
                  <a:gd name="connsiteY52" fmla="*/ 672313 h 1160647"/>
                  <a:gd name="connsiteX53" fmla="*/ 464112 w 3024845"/>
                  <a:gd name="connsiteY53" fmla="*/ 672313 h 1160647"/>
                  <a:gd name="connsiteX54" fmla="*/ 464112 w 3024845"/>
                  <a:gd name="connsiteY54" fmla="*/ 696093 h 1160647"/>
                  <a:gd name="connsiteX55" fmla="*/ 465126 w 3024845"/>
                  <a:gd name="connsiteY55" fmla="*/ 696093 h 1160647"/>
                  <a:gd name="connsiteX56" fmla="*/ 472219 w 3024845"/>
                  <a:gd name="connsiteY56" fmla="*/ 696093 h 1160647"/>
                  <a:gd name="connsiteX57" fmla="*/ 472219 w 3024845"/>
                  <a:gd name="connsiteY57" fmla="*/ 695012 h 1160647"/>
                  <a:gd name="connsiteX58" fmla="*/ 472219 w 3024845"/>
                  <a:gd name="connsiteY58" fmla="*/ 687446 h 1160647"/>
                  <a:gd name="connsiteX59" fmla="*/ 473992 w 3024845"/>
                  <a:gd name="connsiteY59" fmla="*/ 687446 h 1160647"/>
                  <a:gd name="connsiteX60" fmla="*/ 486406 w 3024845"/>
                  <a:gd name="connsiteY60" fmla="*/ 687446 h 1160647"/>
                  <a:gd name="connsiteX61" fmla="*/ 486406 w 3024845"/>
                  <a:gd name="connsiteY61" fmla="*/ 713387 h 1160647"/>
                  <a:gd name="connsiteX62" fmla="*/ 488433 w 3024845"/>
                  <a:gd name="connsiteY62" fmla="*/ 713387 h 1160647"/>
                  <a:gd name="connsiteX63" fmla="*/ 502619 w 3024845"/>
                  <a:gd name="connsiteY63" fmla="*/ 713387 h 1160647"/>
                  <a:gd name="connsiteX64" fmla="*/ 502619 w 3024845"/>
                  <a:gd name="connsiteY64" fmla="*/ 715008 h 1160647"/>
                  <a:gd name="connsiteX65" fmla="*/ 502619 w 3024845"/>
                  <a:gd name="connsiteY65" fmla="*/ 726358 h 1160647"/>
                  <a:gd name="connsiteX66" fmla="*/ 503379 w 3024845"/>
                  <a:gd name="connsiteY66" fmla="*/ 726358 h 1160647"/>
                  <a:gd name="connsiteX67" fmla="*/ 508700 w 3024845"/>
                  <a:gd name="connsiteY67" fmla="*/ 726358 h 1160647"/>
                  <a:gd name="connsiteX68" fmla="*/ 508700 w 3024845"/>
                  <a:gd name="connsiteY68" fmla="*/ 725547 h 1160647"/>
                  <a:gd name="connsiteX69" fmla="*/ 508700 w 3024845"/>
                  <a:gd name="connsiteY69" fmla="*/ 719872 h 1160647"/>
                  <a:gd name="connsiteX70" fmla="*/ 539100 w 3024845"/>
                  <a:gd name="connsiteY70" fmla="*/ 719872 h 1160647"/>
                  <a:gd name="connsiteX71" fmla="*/ 539100 w 3024845"/>
                  <a:gd name="connsiteY71" fmla="*/ 743652 h 1160647"/>
                  <a:gd name="connsiteX72" fmla="*/ 540113 w 3024845"/>
                  <a:gd name="connsiteY72" fmla="*/ 743652 h 1160647"/>
                  <a:gd name="connsiteX73" fmla="*/ 547207 w 3024845"/>
                  <a:gd name="connsiteY73" fmla="*/ 743652 h 1160647"/>
                  <a:gd name="connsiteX74" fmla="*/ 547207 w 3024845"/>
                  <a:gd name="connsiteY74" fmla="*/ 744733 h 1160647"/>
                  <a:gd name="connsiteX75" fmla="*/ 547207 w 3024845"/>
                  <a:gd name="connsiteY75" fmla="*/ 752299 h 1160647"/>
                  <a:gd name="connsiteX76" fmla="*/ 547967 w 3024845"/>
                  <a:gd name="connsiteY76" fmla="*/ 752299 h 1160647"/>
                  <a:gd name="connsiteX77" fmla="*/ 553287 w 3024845"/>
                  <a:gd name="connsiteY77" fmla="*/ 752299 h 1160647"/>
                  <a:gd name="connsiteX78" fmla="*/ 553287 w 3024845"/>
                  <a:gd name="connsiteY78" fmla="*/ 750137 h 1160647"/>
                  <a:gd name="connsiteX79" fmla="*/ 553287 w 3024845"/>
                  <a:gd name="connsiteY79" fmla="*/ 735005 h 1160647"/>
                  <a:gd name="connsiteX80" fmla="*/ 554300 w 3024845"/>
                  <a:gd name="connsiteY80" fmla="*/ 735005 h 1160647"/>
                  <a:gd name="connsiteX81" fmla="*/ 561394 w 3024845"/>
                  <a:gd name="connsiteY81" fmla="*/ 735005 h 1160647"/>
                  <a:gd name="connsiteX82" fmla="*/ 561394 w 3024845"/>
                  <a:gd name="connsiteY82" fmla="*/ 736086 h 1160647"/>
                  <a:gd name="connsiteX83" fmla="*/ 561394 w 3024845"/>
                  <a:gd name="connsiteY83" fmla="*/ 743652 h 1160647"/>
                  <a:gd name="connsiteX84" fmla="*/ 566714 w 3024845"/>
                  <a:gd name="connsiteY84" fmla="*/ 741659 h 1160647"/>
                  <a:gd name="connsiteX85" fmla="*/ 567474 w 3024845"/>
                  <a:gd name="connsiteY85" fmla="*/ 740679 h 1160647"/>
                  <a:gd name="connsiteX86" fmla="*/ 567474 w 3024845"/>
                  <a:gd name="connsiteY86" fmla="*/ 735005 h 1160647"/>
                  <a:gd name="connsiteX87" fmla="*/ 605981 w 3024845"/>
                  <a:gd name="connsiteY87" fmla="*/ 735005 h 1160647"/>
                  <a:gd name="connsiteX88" fmla="*/ 605981 w 3024845"/>
                  <a:gd name="connsiteY88" fmla="*/ 758784 h 1160647"/>
                  <a:gd name="connsiteX89" fmla="*/ 608007 w 3024845"/>
                  <a:gd name="connsiteY89" fmla="*/ 758784 h 1160647"/>
                  <a:gd name="connsiteX90" fmla="*/ 622194 w 3024845"/>
                  <a:gd name="connsiteY90" fmla="*/ 758784 h 1160647"/>
                  <a:gd name="connsiteX91" fmla="*/ 622194 w 3024845"/>
                  <a:gd name="connsiteY91" fmla="*/ 759865 h 1160647"/>
                  <a:gd name="connsiteX92" fmla="*/ 622194 w 3024845"/>
                  <a:gd name="connsiteY92" fmla="*/ 767431 h 1160647"/>
                  <a:gd name="connsiteX93" fmla="*/ 623968 w 3024845"/>
                  <a:gd name="connsiteY93" fmla="*/ 767431 h 1160647"/>
                  <a:gd name="connsiteX94" fmla="*/ 636381 w 3024845"/>
                  <a:gd name="connsiteY94" fmla="*/ 767431 h 1160647"/>
                  <a:gd name="connsiteX95" fmla="*/ 636381 w 3024845"/>
                  <a:gd name="connsiteY95" fmla="*/ 743652 h 1160647"/>
                  <a:gd name="connsiteX96" fmla="*/ 637394 w 3024845"/>
                  <a:gd name="connsiteY96" fmla="*/ 743652 h 1160647"/>
                  <a:gd name="connsiteX97" fmla="*/ 644488 w 3024845"/>
                  <a:gd name="connsiteY97" fmla="*/ 743652 h 1160647"/>
                  <a:gd name="connsiteX98" fmla="*/ 644488 w 3024845"/>
                  <a:gd name="connsiteY98" fmla="*/ 711225 h 1160647"/>
                  <a:gd name="connsiteX99" fmla="*/ 645501 w 3024845"/>
                  <a:gd name="connsiteY99" fmla="*/ 711225 h 1160647"/>
                  <a:gd name="connsiteX100" fmla="*/ 652595 w 3024845"/>
                  <a:gd name="connsiteY100" fmla="*/ 711225 h 1160647"/>
                  <a:gd name="connsiteX101" fmla="*/ 652595 w 3024845"/>
                  <a:gd name="connsiteY101" fmla="*/ 709334 h 1160647"/>
                  <a:gd name="connsiteX102" fmla="*/ 652595 w 3024845"/>
                  <a:gd name="connsiteY102" fmla="*/ 696093 h 1160647"/>
                  <a:gd name="connsiteX103" fmla="*/ 651328 w 3024845"/>
                  <a:gd name="connsiteY103" fmla="*/ 694471 h 1160647"/>
                  <a:gd name="connsiteX104" fmla="*/ 656648 w 3024845"/>
                  <a:gd name="connsiteY104" fmla="*/ 683122 h 1160647"/>
                  <a:gd name="connsiteX105" fmla="*/ 664755 w 3024845"/>
                  <a:gd name="connsiteY105" fmla="*/ 711225 h 1160647"/>
                  <a:gd name="connsiteX106" fmla="*/ 665515 w 3024845"/>
                  <a:gd name="connsiteY106" fmla="*/ 711225 h 1160647"/>
                  <a:gd name="connsiteX107" fmla="*/ 670835 w 3024845"/>
                  <a:gd name="connsiteY107" fmla="*/ 711225 h 1160647"/>
                  <a:gd name="connsiteX108" fmla="*/ 670835 w 3024845"/>
                  <a:gd name="connsiteY108" fmla="*/ 605298 h 1160647"/>
                  <a:gd name="connsiteX109" fmla="*/ 672355 w 3024845"/>
                  <a:gd name="connsiteY109" fmla="*/ 605298 h 1160647"/>
                  <a:gd name="connsiteX110" fmla="*/ 682995 w 3024845"/>
                  <a:gd name="connsiteY110" fmla="*/ 605298 h 1160647"/>
                  <a:gd name="connsiteX111" fmla="*/ 682995 w 3024845"/>
                  <a:gd name="connsiteY111" fmla="*/ 557739 h 1160647"/>
                  <a:gd name="connsiteX112" fmla="*/ 709342 w 3024845"/>
                  <a:gd name="connsiteY112" fmla="*/ 557739 h 1160647"/>
                  <a:gd name="connsiteX113" fmla="*/ 709342 w 3024845"/>
                  <a:gd name="connsiteY113" fmla="*/ 536121 h 1160647"/>
                  <a:gd name="connsiteX114" fmla="*/ 743796 w 3024845"/>
                  <a:gd name="connsiteY114" fmla="*/ 536121 h 1160647"/>
                  <a:gd name="connsiteX115" fmla="*/ 743796 w 3024845"/>
                  <a:gd name="connsiteY115" fmla="*/ 538553 h 1160647"/>
                  <a:gd name="connsiteX116" fmla="*/ 743796 w 3024845"/>
                  <a:gd name="connsiteY116" fmla="*/ 555577 h 1160647"/>
                  <a:gd name="connsiteX117" fmla="*/ 746076 w 3024845"/>
                  <a:gd name="connsiteY117" fmla="*/ 555577 h 1160647"/>
                  <a:gd name="connsiteX118" fmla="*/ 762036 w 3024845"/>
                  <a:gd name="connsiteY118" fmla="*/ 555577 h 1160647"/>
                  <a:gd name="connsiteX119" fmla="*/ 762036 w 3024845"/>
                  <a:gd name="connsiteY119" fmla="*/ 603136 h 1160647"/>
                  <a:gd name="connsiteX120" fmla="*/ 763049 w 3024845"/>
                  <a:gd name="connsiteY120" fmla="*/ 603136 h 1160647"/>
                  <a:gd name="connsiteX121" fmla="*/ 770143 w 3024845"/>
                  <a:gd name="connsiteY121" fmla="*/ 603136 h 1160647"/>
                  <a:gd name="connsiteX122" fmla="*/ 784330 w 3024845"/>
                  <a:gd name="connsiteY122" fmla="*/ 607460 h 1160647"/>
                  <a:gd name="connsiteX123" fmla="*/ 784330 w 3024845"/>
                  <a:gd name="connsiteY123" fmla="*/ 646372 h 1160647"/>
                  <a:gd name="connsiteX124" fmla="*/ 785343 w 3024845"/>
                  <a:gd name="connsiteY124" fmla="*/ 646372 h 1160647"/>
                  <a:gd name="connsiteX125" fmla="*/ 792436 w 3024845"/>
                  <a:gd name="connsiteY125" fmla="*/ 646372 h 1160647"/>
                  <a:gd name="connsiteX126" fmla="*/ 792436 w 3024845"/>
                  <a:gd name="connsiteY126" fmla="*/ 647993 h 1160647"/>
                  <a:gd name="connsiteX127" fmla="*/ 792436 w 3024845"/>
                  <a:gd name="connsiteY127" fmla="*/ 659342 h 1160647"/>
                  <a:gd name="connsiteX128" fmla="*/ 794463 w 3024845"/>
                  <a:gd name="connsiteY128" fmla="*/ 659342 h 1160647"/>
                  <a:gd name="connsiteX129" fmla="*/ 808650 w 3024845"/>
                  <a:gd name="connsiteY129" fmla="*/ 659342 h 1160647"/>
                  <a:gd name="connsiteX130" fmla="*/ 814730 w 3024845"/>
                  <a:gd name="connsiteY130" fmla="*/ 665828 h 1160647"/>
                  <a:gd name="connsiteX131" fmla="*/ 814730 w 3024845"/>
                  <a:gd name="connsiteY131" fmla="*/ 687446 h 1160647"/>
                  <a:gd name="connsiteX132" fmla="*/ 817010 w 3024845"/>
                  <a:gd name="connsiteY132" fmla="*/ 687446 h 1160647"/>
                  <a:gd name="connsiteX133" fmla="*/ 832970 w 3024845"/>
                  <a:gd name="connsiteY133" fmla="*/ 687446 h 1160647"/>
                  <a:gd name="connsiteX134" fmla="*/ 832970 w 3024845"/>
                  <a:gd name="connsiteY134" fmla="*/ 688526 h 1160647"/>
                  <a:gd name="connsiteX135" fmla="*/ 832970 w 3024845"/>
                  <a:gd name="connsiteY135" fmla="*/ 696093 h 1160647"/>
                  <a:gd name="connsiteX136" fmla="*/ 834237 w 3024845"/>
                  <a:gd name="connsiteY136" fmla="*/ 696093 h 1160647"/>
                  <a:gd name="connsiteX137" fmla="*/ 843104 w 3024845"/>
                  <a:gd name="connsiteY137" fmla="*/ 696093 h 1160647"/>
                  <a:gd name="connsiteX138" fmla="*/ 843104 w 3024845"/>
                  <a:gd name="connsiteY138" fmla="*/ 698254 h 1160647"/>
                  <a:gd name="connsiteX139" fmla="*/ 843104 w 3024845"/>
                  <a:gd name="connsiteY139" fmla="*/ 713387 h 1160647"/>
                  <a:gd name="connsiteX140" fmla="*/ 847157 w 3024845"/>
                  <a:gd name="connsiteY140" fmla="*/ 711495 h 1160647"/>
                  <a:gd name="connsiteX141" fmla="*/ 847157 w 3024845"/>
                  <a:gd name="connsiteY141" fmla="*/ 698254 h 1160647"/>
                  <a:gd name="connsiteX142" fmla="*/ 848170 w 3024845"/>
                  <a:gd name="connsiteY142" fmla="*/ 698254 h 1160647"/>
                  <a:gd name="connsiteX143" fmla="*/ 855264 w 3024845"/>
                  <a:gd name="connsiteY143" fmla="*/ 698254 h 1160647"/>
                  <a:gd name="connsiteX144" fmla="*/ 855264 w 3024845"/>
                  <a:gd name="connsiteY144" fmla="*/ 699876 h 1160647"/>
                  <a:gd name="connsiteX145" fmla="*/ 855264 w 3024845"/>
                  <a:gd name="connsiteY145" fmla="*/ 711225 h 1160647"/>
                  <a:gd name="connsiteX146" fmla="*/ 856024 w 3024845"/>
                  <a:gd name="connsiteY146" fmla="*/ 711225 h 1160647"/>
                  <a:gd name="connsiteX147" fmla="*/ 861344 w 3024845"/>
                  <a:gd name="connsiteY147" fmla="*/ 711225 h 1160647"/>
                  <a:gd name="connsiteX148" fmla="*/ 909984 w 3024845"/>
                  <a:gd name="connsiteY148" fmla="*/ 706902 h 1160647"/>
                  <a:gd name="connsiteX149" fmla="*/ 909984 w 3024845"/>
                  <a:gd name="connsiteY149" fmla="*/ 708253 h 1160647"/>
                  <a:gd name="connsiteX150" fmla="*/ 909984 w 3024845"/>
                  <a:gd name="connsiteY150" fmla="*/ 717710 h 1160647"/>
                  <a:gd name="connsiteX151" fmla="*/ 910744 w 3024845"/>
                  <a:gd name="connsiteY151" fmla="*/ 717710 h 1160647"/>
                  <a:gd name="connsiteX152" fmla="*/ 916065 w 3024845"/>
                  <a:gd name="connsiteY152" fmla="*/ 717710 h 1160647"/>
                  <a:gd name="connsiteX153" fmla="*/ 916065 w 3024845"/>
                  <a:gd name="connsiteY153" fmla="*/ 719872 h 1160647"/>
                  <a:gd name="connsiteX154" fmla="*/ 916065 w 3024845"/>
                  <a:gd name="connsiteY154" fmla="*/ 735005 h 1160647"/>
                  <a:gd name="connsiteX155" fmla="*/ 918091 w 3024845"/>
                  <a:gd name="connsiteY155" fmla="*/ 733654 h 1160647"/>
                  <a:gd name="connsiteX156" fmla="*/ 932278 w 3024845"/>
                  <a:gd name="connsiteY156" fmla="*/ 724196 h 1160647"/>
                  <a:gd name="connsiteX157" fmla="*/ 938358 w 3024845"/>
                  <a:gd name="connsiteY157" fmla="*/ 683122 h 1160647"/>
                  <a:gd name="connsiteX158" fmla="*/ 939118 w 3024845"/>
                  <a:gd name="connsiteY158" fmla="*/ 682852 h 1160647"/>
                  <a:gd name="connsiteX159" fmla="*/ 944438 w 3024845"/>
                  <a:gd name="connsiteY159" fmla="*/ 680960 h 1160647"/>
                  <a:gd name="connsiteX160" fmla="*/ 946465 w 3024845"/>
                  <a:gd name="connsiteY160" fmla="*/ 611783 h 1160647"/>
                  <a:gd name="connsiteX161" fmla="*/ 948492 w 3024845"/>
                  <a:gd name="connsiteY161" fmla="*/ 680960 h 1160647"/>
                  <a:gd name="connsiteX162" fmla="*/ 949252 w 3024845"/>
                  <a:gd name="connsiteY162" fmla="*/ 681230 h 1160647"/>
                  <a:gd name="connsiteX163" fmla="*/ 954572 w 3024845"/>
                  <a:gd name="connsiteY163" fmla="*/ 683122 h 1160647"/>
                  <a:gd name="connsiteX164" fmla="*/ 954572 w 3024845"/>
                  <a:gd name="connsiteY164" fmla="*/ 596651 h 1160647"/>
                  <a:gd name="connsiteX165" fmla="*/ 958625 w 3024845"/>
                  <a:gd name="connsiteY165" fmla="*/ 564224 h 1160647"/>
                  <a:gd name="connsiteX166" fmla="*/ 997132 w 3024845"/>
                  <a:gd name="connsiteY166" fmla="*/ 564224 h 1160647"/>
                  <a:gd name="connsiteX167" fmla="*/ 997132 w 3024845"/>
                  <a:gd name="connsiteY167" fmla="*/ 596651 h 1160647"/>
                  <a:gd name="connsiteX168" fmla="*/ 997892 w 3024845"/>
                  <a:gd name="connsiteY168" fmla="*/ 596651 h 1160647"/>
                  <a:gd name="connsiteX169" fmla="*/ 1003212 w 3024845"/>
                  <a:gd name="connsiteY169" fmla="*/ 596651 h 1160647"/>
                  <a:gd name="connsiteX170" fmla="*/ 1003212 w 3024845"/>
                  <a:gd name="connsiteY170" fmla="*/ 514503 h 1160647"/>
                  <a:gd name="connsiteX171" fmla="*/ 1004986 w 3024845"/>
                  <a:gd name="connsiteY171" fmla="*/ 514503 h 1160647"/>
                  <a:gd name="connsiteX172" fmla="*/ 1017399 w 3024845"/>
                  <a:gd name="connsiteY172" fmla="*/ 514503 h 1160647"/>
                  <a:gd name="connsiteX173" fmla="*/ 1017399 w 3024845"/>
                  <a:gd name="connsiteY173" fmla="*/ 512612 h 1160647"/>
                  <a:gd name="connsiteX174" fmla="*/ 1017399 w 3024845"/>
                  <a:gd name="connsiteY174" fmla="*/ 499371 h 1160647"/>
                  <a:gd name="connsiteX175" fmla="*/ 1039693 w 3024845"/>
                  <a:gd name="connsiteY175" fmla="*/ 499371 h 1160647"/>
                  <a:gd name="connsiteX176" fmla="*/ 1039693 w 3024845"/>
                  <a:gd name="connsiteY176" fmla="*/ 498290 h 1160647"/>
                  <a:gd name="connsiteX177" fmla="*/ 1039693 w 3024845"/>
                  <a:gd name="connsiteY177" fmla="*/ 490724 h 1160647"/>
                  <a:gd name="connsiteX178" fmla="*/ 1041466 w 3024845"/>
                  <a:gd name="connsiteY178" fmla="*/ 490724 h 1160647"/>
                  <a:gd name="connsiteX179" fmla="*/ 1053880 w 3024845"/>
                  <a:gd name="connsiteY179" fmla="*/ 490724 h 1160647"/>
                  <a:gd name="connsiteX180" fmla="*/ 1053880 w 3024845"/>
                  <a:gd name="connsiteY180" fmla="*/ 491805 h 1160647"/>
                  <a:gd name="connsiteX181" fmla="*/ 1053880 w 3024845"/>
                  <a:gd name="connsiteY181" fmla="*/ 499371 h 1160647"/>
                  <a:gd name="connsiteX182" fmla="*/ 1054640 w 3024845"/>
                  <a:gd name="connsiteY182" fmla="*/ 499371 h 1160647"/>
                  <a:gd name="connsiteX183" fmla="*/ 1059960 w 3024845"/>
                  <a:gd name="connsiteY183" fmla="*/ 499371 h 1160647"/>
                  <a:gd name="connsiteX184" fmla="*/ 1070093 w 3024845"/>
                  <a:gd name="connsiteY184" fmla="*/ 495047 h 1160647"/>
                  <a:gd name="connsiteX185" fmla="*/ 1074146 w 3024845"/>
                  <a:gd name="connsiteY185" fmla="*/ 498290 h 1160647"/>
                  <a:gd name="connsiteX186" fmla="*/ 1074146 w 3024845"/>
                  <a:gd name="connsiteY186" fmla="*/ 490724 h 1160647"/>
                  <a:gd name="connsiteX187" fmla="*/ 1076426 w 3024845"/>
                  <a:gd name="connsiteY187" fmla="*/ 490724 h 1160647"/>
                  <a:gd name="connsiteX188" fmla="*/ 1092387 w 3024845"/>
                  <a:gd name="connsiteY188" fmla="*/ 490724 h 1160647"/>
                  <a:gd name="connsiteX189" fmla="*/ 1092387 w 3024845"/>
                  <a:gd name="connsiteY189" fmla="*/ 491805 h 1160647"/>
                  <a:gd name="connsiteX190" fmla="*/ 1092387 w 3024845"/>
                  <a:gd name="connsiteY190" fmla="*/ 499371 h 1160647"/>
                  <a:gd name="connsiteX191" fmla="*/ 1122787 w 3024845"/>
                  <a:gd name="connsiteY191" fmla="*/ 499371 h 1160647"/>
                  <a:gd name="connsiteX192" fmla="*/ 1122787 w 3024845"/>
                  <a:gd name="connsiteY192" fmla="*/ 500992 h 1160647"/>
                  <a:gd name="connsiteX193" fmla="*/ 1122787 w 3024845"/>
                  <a:gd name="connsiteY193" fmla="*/ 512342 h 1160647"/>
                  <a:gd name="connsiteX194" fmla="*/ 1149134 w 3024845"/>
                  <a:gd name="connsiteY194" fmla="*/ 512342 h 1160647"/>
                  <a:gd name="connsiteX195" fmla="*/ 1149134 w 3024845"/>
                  <a:gd name="connsiteY195" fmla="*/ 542606 h 1160647"/>
                  <a:gd name="connsiteX196" fmla="*/ 1149894 w 3024845"/>
                  <a:gd name="connsiteY196" fmla="*/ 542606 h 1160647"/>
                  <a:gd name="connsiteX197" fmla="*/ 1155214 w 3024845"/>
                  <a:gd name="connsiteY197" fmla="*/ 542606 h 1160647"/>
                  <a:gd name="connsiteX198" fmla="*/ 1155214 w 3024845"/>
                  <a:gd name="connsiteY198" fmla="*/ 543687 h 1160647"/>
                  <a:gd name="connsiteX199" fmla="*/ 1155214 w 3024845"/>
                  <a:gd name="connsiteY199" fmla="*/ 551254 h 1160647"/>
                  <a:gd name="connsiteX200" fmla="*/ 1159268 w 3024845"/>
                  <a:gd name="connsiteY200" fmla="*/ 581518 h 1160647"/>
                  <a:gd name="connsiteX201" fmla="*/ 1160028 w 3024845"/>
                  <a:gd name="connsiteY201" fmla="*/ 581518 h 1160647"/>
                  <a:gd name="connsiteX202" fmla="*/ 1165348 w 3024845"/>
                  <a:gd name="connsiteY202" fmla="*/ 581518 h 1160647"/>
                  <a:gd name="connsiteX203" fmla="*/ 1165348 w 3024845"/>
                  <a:gd name="connsiteY203" fmla="*/ 582329 h 1160647"/>
                  <a:gd name="connsiteX204" fmla="*/ 1165348 w 3024845"/>
                  <a:gd name="connsiteY204" fmla="*/ 588004 h 1160647"/>
                  <a:gd name="connsiteX205" fmla="*/ 1166361 w 3024845"/>
                  <a:gd name="connsiteY205" fmla="*/ 588004 h 1160647"/>
                  <a:gd name="connsiteX206" fmla="*/ 1173454 w 3024845"/>
                  <a:gd name="connsiteY206" fmla="*/ 588004 h 1160647"/>
                  <a:gd name="connsiteX207" fmla="*/ 1173454 w 3024845"/>
                  <a:gd name="connsiteY207" fmla="*/ 618269 h 1160647"/>
                  <a:gd name="connsiteX208" fmla="*/ 1175481 w 3024845"/>
                  <a:gd name="connsiteY208" fmla="*/ 618269 h 1160647"/>
                  <a:gd name="connsiteX209" fmla="*/ 1189668 w 3024845"/>
                  <a:gd name="connsiteY209" fmla="*/ 618269 h 1160647"/>
                  <a:gd name="connsiteX210" fmla="*/ 1189668 w 3024845"/>
                  <a:gd name="connsiteY210" fmla="*/ 642048 h 1160647"/>
                  <a:gd name="connsiteX211" fmla="*/ 1191695 w 3024845"/>
                  <a:gd name="connsiteY211" fmla="*/ 643669 h 1160647"/>
                  <a:gd name="connsiteX212" fmla="*/ 1191695 w 3024845"/>
                  <a:gd name="connsiteY212" fmla="*/ 655019 h 1160647"/>
                  <a:gd name="connsiteX213" fmla="*/ 1192455 w 3024845"/>
                  <a:gd name="connsiteY213" fmla="*/ 655019 h 1160647"/>
                  <a:gd name="connsiteX214" fmla="*/ 1197775 w 3024845"/>
                  <a:gd name="connsiteY214" fmla="*/ 655019 h 1160647"/>
                  <a:gd name="connsiteX215" fmla="*/ 1197775 w 3024845"/>
                  <a:gd name="connsiteY215" fmla="*/ 678798 h 1160647"/>
                  <a:gd name="connsiteX216" fmla="*/ 1199041 w 3024845"/>
                  <a:gd name="connsiteY216" fmla="*/ 678798 h 1160647"/>
                  <a:gd name="connsiteX217" fmla="*/ 1207908 w 3024845"/>
                  <a:gd name="connsiteY217" fmla="*/ 678798 h 1160647"/>
                  <a:gd name="connsiteX218" fmla="*/ 1209935 w 3024845"/>
                  <a:gd name="connsiteY218" fmla="*/ 682852 h 1160647"/>
                  <a:gd name="connsiteX219" fmla="*/ 1209935 w 3024845"/>
                  <a:gd name="connsiteY219" fmla="*/ 696093 h 1160647"/>
                  <a:gd name="connsiteX220" fmla="*/ 1211455 w 3024845"/>
                  <a:gd name="connsiteY220" fmla="*/ 694201 h 1160647"/>
                  <a:gd name="connsiteX221" fmla="*/ 1222095 w 3024845"/>
                  <a:gd name="connsiteY221" fmla="*/ 680960 h 1160647"/>
                  <a:gd name="connsiteX222" fmla="*/ 1250469 w 3024845"/>
                  <a:gd name="connsiteY222" fmla="*/ 680960 h 1160647"/>
                  <a:gd name="connsiteX223" fmla="*/ 1250469 w 3024845"/>
                  <a:gd name="connsiteY223" fmla="*/ 767431 h 1160647"/>
                  <a:gd name="connsiteX224" fmla="*/ 1251229 w 3024845"/>
                  <a:gd name="connsiteY224" fmla="*/ 767431 h 1160647"/>
                  <a:gd name="connsiteX225" fmla="*/ 1256549 w 3024845"/>
                  <a:gd name="connsiteY225" fmla="*/ 767431 h 1160647"/>
                  <a:gd name="connsiteX226" fmla="*/ 1257309 w 3024845"/>
                  <a:gd name="connsiteY226" fmla="*/ 766080 h 1160647"/>
                  <a:gd name="connsiteX227" fmla="*/ 1262629 w 3024845"/>
                  <a:gd name="connsiteY227" fmla="*/ 756622 h 1160647"/>
                  <a:gd name="connsiteX228" fmla="*/ 1262629 w 3024845"/>
                  <a:gd name="connsiteY228" fmla="*/ 758514 h 1160647"/>
                  <a:gd name="connsiteX229" fmla="*/ 1262629 w 3024845"/>
                  <a:gd name="connsiteY229" fmla="*/ 771755 h 1160647"/>
                  <a:gd name="connsiteX230" fmla="*/ 1266682 w 3024845"/>
                  <a:gd name="connsiteY230" fmla="*/ 726358 h 1160647"/>
                  <a:gd name="connsiteX231" fmla="*/ 1267442 w 3024845"/>
                  <a:gd name="connsiteY231" fmla="*/ 726358 h 1160647"/>
                  <a:gd name="connsiteX232" fmla="*/ 1272762 w 3024845"/>
                  <a:gd name="connsiteY232" fmla="*/ 726358 h 1160647"/>
                  <a:gd name="connsiteX233" fmla="*/ 1272762 w 3024845"/>
                  <a:gd name="connsiteY233" fmla="*/ 661504 h 1160647"/>
                  <a:gd name="connsiteX234" fmla="*/ 1273776 w 3024845"/>
                  <a:gd name="connsiteY234" fmla="*/ 661504 h 1160647"/>
                  <a:gd name="connsiteX235" fmla="*/ 1280869 w 3024845"/>
                  <a:gd name="connsiteY235" fmla="*/ 661504 h 1160647"/>
                  <a:gd name="connsiteX236" fmla="*/ 1293029 w 3024845"/>
                  <a:gd name="connsiteY236" fmla="*/ 618269 h 1160647"/>
                  <a:gd name="connsiteX237" fmla="*/ 1294296 w 3024845"/>
                  <a:gd name="connsiteY237" fmla="*/ 618269 h 1160647"/>
                  <a:gd name="connsiteX238" fmla="*/ 1303163 w 3024845"/>
                  <a:gd name="connsiteY238" fmla="*/ 618269 h 1160647"/>
                  <a:gd name="connsiteX239" fmla="*/ 1313296 w 3024845"/>
                  <a:gd name="connsiteY239" fmla="*/ 661504 h 1160647"/>
                  <a:gd name="connsiteX240" fmla="*/ 1314309 w 3024845"/>
                  <a:gd name="connsiteY240" fmla="*/ 661504 h 1160647"/>
                  <a:gd name="connsiteX241" fmla="*/ 1321403 w 3024845"/>
                  <a:gd name="connsiteY241" fmla="*/ 661504 h 1160647"/>
                  <a:gd name="connsiteX242" fmla="*/ 1321403 w 3024845"/>
                  <a:gd name="connsiteY242" fmla="*/ 700416 h 1160647"/>
                  <a:gd name="connsiteX243" fmla="*/ 1323176 w 3024845"/>
                  <a:gd name="connsiteY243" fmla="*/ 700416 h 1160647"/>
                  <a:gd name="connsiteX244" fmla="*/ 1335590 w 3024845"/>
                  <a:gd name="connsiteY244" fmla="*/ 700416 h 1160647"/>
                  <a:gd name="connsiteX245" fmla="*/ 1335590 w 3024845"/>
                  <a:gd name="connsiteY245" fmla="*/ 702578 h 1160647"/>
                  <a:gd name="connsiteX246" fmla="*/ 1335590 w 3024845"/>
                  <a:gd name="connsiteY246" fmla="*/ 717710 h 1160647"/>
                  <a:gd name="connsiteX247" fmla="*/ 1339643 w 3024845"/>
                  <a:gd name="connsiteY247" fmla="*/ 715549 h 1160647"/>
                  <a:gd name="connsiteX248" fmla="*/ 1339643 w 3024845"/>
                  <a:gd name="connsiteY248" fmla="*/ 700416 h 1160647"/>
                  <a:gd name="connsiteX249" fmla="*/ 1341163 w 3024845"/>
                  <a:gd name="connsiteY249" fmla="*/ 700416 h 1160647"/>
                  <a:gd name="connsiteX250" fmla="*/ 1351803 w 3024845"/>
                  <a:gd name="connsiteY250" fmla="*/ 700416 h 1160647"/>
                  <a:gd name="connsiteX251" fmla="*/ 1351803 w 3024845"/>
                  <a:gd name="connsiteY251" fmla="*/ 702037 h 1160647"/>
                  <a:gd name="connsiteX252" fmla="*/ 1351803 w 3024845"/>
                  <a:gd name="connsiteY252" fmla="*/ 713387 h 1160647"/>
                  <a:gd name="connsiteX253" fmla="*/ 1382204 w 3024845"/>
                  <a:gd name="connsiteY253" fmla="*/ 713387 h 1160647"/>
                  <a:gd name="connsiteX254" fmla="*/ 1382204 w 3024845"/>
                  <a:gd name="connsiteY254" fmla="*/ 676637 h 1160647"/>
                  <a:gd name="connsiteX255" fmla="*/ 1383470 w 3024845"/>
                  <a:gd name="connsiteY255" fmla="*/ 676637 h 1160647"/>
                  <a:gd name="connsiteX256" fmla="*/ 1392337 w 3024845"/>
                  <a:gd name="connsiteY256" fmla="*/ 676637 h 1160647"/>
                  <a:gd name="connsiteX257" fmla="*/ 1392337 w 3024845"/>
                  <a:gd name="connsiteY257" fmla="*/ 698254 h 1160647"/>
                  <a:gd name="connsiteX258" fmla="*/ 1394364 w 3024845"/>
                  <a:gd name="connsiteY258" fmla="*/ 665828 h 1160647"/>
                  <a:gd name="connsiteX259" fmla="*/ 1416657 w 3024845"/>
                  <a:gd name="connsiteY259" fmla="*/ 665828 h 1160647"/>
                  <a:gd name="connsiteX260" fmla="*/ 1416657 w 3024845"/>
                  <a:gd name="connsiteY260" fmla="*/ 664206 h 1160647"/>
                  <a:gd name="connsiteX261" fmla="*/ 1416657 w 3024845"/>
                  <a:gd name="connsiteY261" fmla="*/ 652857 h 1160647"/>
                  <a:gd name="connsiteX262" fmla="*/ 1417417 w 3024845"/>
                  <a:gd name="connsiteY262" fmla="*/ 652857 h 1160647"/>
                  <a:gd name="connsiteX263" fmla="*/ 1422737 w 3024845"/>
                  <a:gd name="connsiteY263" fmla="*/ 652857 h 1160647"/>
                  <a:gd name="connsiteX264" fmla="*/ 1422737 w 3024845"/>
                  <a:gd name="connsiteY264" fmla="*/ 650966 h 1160647"/>
                  <a:gd name="connsiteX265" fmla="*/ 1422737 w 3024845"/>
                  <a:gd name="connsiteY265" fmla="*/ 637725 h 1160647"/>
                  <a:gd name="connsiteX266" fmla="*/ 1426791 w 3024845"/>
                  <a:gd name="connsiteY266" fmla="*/ 644210 h 1160647"/>
                  <a:gd name="connsiteX267" fmla="*/ 1429071 w 3024845"/>
                  <a:gd name="connsiteY267" fmla="*/ 644210 h 1160647"/>
                  <a:gd name="connsiteX268" fmla="*/ 1445031 w 3024845"/>
                  <a:gd name="connsiteY268" fmla="*/ 644210 h 1160647"/>
                  <a:gd name="connsiteX269" fmla="*/ 1445031 w 3024845"/>
                  <a:gd name="connsiteY269" fmla="*/ 643399 h 1160647"/>
                  <a:gd name="connsiteX270" fmla="*/ 1445031 w 3024845"/>
                  <a:gd name="connsiteY270" fmla="*/ 637725 h 1160647"/>
                  <a:gd name="connsiteX271" fmla="*/ 1445791 w 3024845"/>
                  <a:gd name="connsiteY271" fmla="*/ 637725 h 1160647"/>
                  <a:gd name="connsiteX272" fmla="*/ 1451111 w 3024845"/>
                  <a:gd name="connsiteY272" fmla="*/ 637725 h 1160647"/>
                  <a:gd name="connsiteX273" fmla="*/ 1451111 w 3024845"/>
                  <a:gd name="connsiteY273" fmla="*/ 639076 h 1160647"/>
                  <a:gd name="connsiteX274" fmla="*/ 1451111 w 3024845"/>
                  <a:gd name="connsiteY274" fmla="*/ 648534 h 1160647"/>
                  <a:gd name="connsiteX275" fmla="*/ 1489618 w 3024845"/>
                  <a:gd name="connsiteY275" fmla="*/ 648534 h 1160647"/>
                  <a:gd name="connsiteX276" fmla="*/ 1489618 w 3024845"/>
                  <a:gd name="connsiteY276" fmla="*/ 786887 h 1160647"/>
                  <a:gd name="connsiteX277" fmla="*/ 1491138 w 3024845"/>
                  <a:gd name="connsiteY277" fmla="*/ 786887 h 1160647"/>
                  <a:gd name="connsiteX278" fmla="*/ 1501778 w 3024845"/>
                  <a:gd name="connsiteY278" fmla="*/ 786887 h 1160647"/>
                  <a:gd name="connsiteX279" fmla="*/ 1501778 w 3024845"/>
                  <a:gd name="connsiteY279" fmla="*/ 773917 h 1160647"/>
                  <a:gd name="connsiteX280" fmla="*/ 1505832 w 3024845"/>
                  <a:gd name="connsiteY280" fmla="*/ 773917 h 1160647"/>
                  <a:gd name="connsiteX281" fmla="*/ 1505832 w 3024845"/>
                  <a:gd name="connsiteY281" fmla="*/ 786887 h 1160647"/>
                  <a:gd name="connsiteX282" fmla="*/ 1536232 w 3024845"/>
                  <a:gd name="connsiteY282" fmla="*/ 786887 h 1160647"/>
                  <a:gd name="connsiteX283" fmla="*/ 1536232 w 3024845"/>
                  <a:gd name="connsiteY283" fmla="*/ 756622 h 1160647"/>
                  <a:gd name="connsiteX284" fmla="*/ 1548392 w 3024845"/>
                  <a:gd name="connsiteY284" fmla="*/ 756622 h 1160647"/>
                  <a:gd name="connsiteX285" fmla="*/ 1560552 w 3024845"/>
                  <a:gd name="connsiteY285" fmla="*/ 754461 h 1160647"/>
                  <a:gd name="connsiteX286" fmla="*/ 1564606 w 3024845"/>
                  <a:gd name="connsiteY286" fmla="*/ 756622 h 1160647"/>
                  <a:gd name="connsiteX287" fmla="*/ 1574739 w 3024845"/>
                  <a:gd name="connsiteY287" fmla="*/ 756622 h 1160647"/>
                  <a:gd name="connsiteX288" fmla="*/ 1574739 w 3024845"/>
                  <a:gd name="connsiteY288" fmla="*/ 786887 h 1160647"/>
                  <a:gd name="connsiteX289" fmla="*/ 1582846 w 3024845"/>
                  <a:gd name="connsiteY289" fmla="*/ 786887 h 1160647"/>
                  <a:gd name="connsiteX290" fmla="*/ 1582846 w 3024845"/>
                  <a:gd name="connsiteY290" fmla="*/ 804182 h 1160647"/>
                  <a:gd name="connsiteX291" fmla="*/ 1592182 w 3024845"/>
                  <a:gd name="connsiteY291" fmla="*/ 805087 h 1160647"/>
                  <a:gd name="connsiteX292" fmla="*/ 1605140 w 3024845"/>
                  <a:gd name="connsiteY292" fmla="*/ 805087 h 1160647"/>
                  <a:gd name="connsiteX293" fmla="*/ 1605140 w 3024845"/>
                  <a:gd name="connsiteY293" fmla="*/ 789049 h 1160647"/>
                  <a:gd name="connsiteX294" fmla="*/ 1673096 w 3024845"/>
                  <a:gd name="connsiteY294" fmla="*/ 789049 h 1160647"/>
                  <a:gd name="connsiteX295" fmla="*/ 1673096 w 3024845"/>
                  <a:gd name="connsiteY295" fmla="*/ 703796 h 1160647"/>
                  <a:gd name="connsiteX296" fmla="*/ 1745104 w 3024845"/>
                  <a:gd name="connsiteY296" fmla="*/ 703796 h 1160647"/>
                  <a:gd name="connsiteX297" fmla="*/ 1745104 w 3024845"/>
                  <a:gd name="connsiteY297" fmla="*/ 782564 h 1160647"/>
                  <a:gd name="connsiteX298" fmla="*/ 1747008 w 3024845"/>
                  <a:gd name="connsiteY298" fmla="*/ 782564 h 1160647"/>
                  <a:gd name="connsiteX299" fmla="*/ 1748250 w 3024845"/>
                  <a:gd name="connsiteY299" fmla="*/ 805087 h 1160647"/>
                  <a:gd name="connsiteX300" fmla="*/ 1757926 w 3024845"/>
                  <a:gd name="connsiteY300" fmla="*/ 805087 h 1160647"/>
                  <a:gd name="connsiteX301" fmla="*/ 1759168 w 3024845"/>
                  <a:gd name="connsiteY301" fmla="*/ 782564 h 1160647"/>
                  <a:gd name="connsiteX302" fmla="*/ 1765248 w 3024845"/>
                  <a:gd name="connsiteY302" fmla="*/ 782564 h 1160647"/>
                  <a:gd name="connsiteX303" fmla="*/ 1766490 w 3024845"/>
                  <a:gd name="connsiteY303" fmla="*/ 805087 h 1160647"/>
                  <a:gd name="connsiteX304" fmla="*/ 1817112 w 3024845"/>
                  <a:gd name="connsiteY304" fmla="*/ 805087 h 1160647"/>
                  <a:gd name="connsiteX305" fmla="*/ 1817112 w 3024845"/>
                  <a:gd name="connsiteY305" fmla="*/ 642059 h 1160647"/>
                  <a:gd name="connsiteX306" fmla="*/ 2014439 w 3024845"/>
                  <a:gd name="connsiteY306" fmla="*/ 642059 h 1160647"/>
                  <a:gd name="connsiteX307" fmla="*/ 2014439 w 3024845"/>
                  <a:gd name="connsiteY307" fmla="*/ 805087 h 1160647"/>
                  <a:gd name="connsiteX308" fmla="*/ 2033136 w 3024845"/>
                  <a:gd name="connsiteY308" fmla="*/ 805087 h 1160647"/>
                  <a:gd name="connsiteX309" fmla="*/ 2033136 w 3024845"/>
                  <a:gd name="connsiteY309" fmla="*/ 722394 h 1160647"/>
                  <a:gd name="connsiteX310" fmla="*/ 2128256 w 3024845"/>
                  <a:gd name="connsiteY310" fmla="*/ 722394 h 1160647"/>
                  <a:gd name="connsiteX311" fmla="*/ 2140186 w 3024845"/>
                  <a:gd name="connsiteY311" fmla="*/ 404253 h 1160647"/>
                  <a:gd name="connsiteX312" fmla="*/ 2128026 w 3024845"/>
                  <a:gd name="connsiteY312" fmla="*/ 382635 h 1160647"/>
                  <a:gd name="connsiteX313" fmla="*/ 2121946 w 3024845"/>
                  <a:gd name="connsiteY313" fmla="*/ 378311 h 1160647"/>
                  <a:gd name="connsiteX314" fmla="*/ 2130053 w 3024845"/>
                  <a:gd name="connsiteY314" fmla="*/ 354532 h 1160647"/>
                  <a:gd name="connsiteX315" fmla="*/ 2130053 w 3024845"/>
                  <a:gd name="connsiteY315" fmla="*/ 337238 h 1160647"/>
                  <a:gd name="connsiteX316" fmla="*/ 2144240 w 3024845"/>
                  <a:gd name="connsiteY316" fmla="*/ 337238 h 1160647"/>
                  <a:gd name="connsiteX317" fmla="*/ 2144240 w 3024845"/>
                  <a:gd name="connsiteY317" fmla="*/ 315620 h 1160647"/>
                  <a:gd name="connsiteX318" fmla="*/ 2146266 w 3024845"/>
                  <a:gd name="connsiteY318" fmla="*/ 311296 h 1160647"/>
                  <a:gd name="connsiteX319" fmla="*/ 2146266 w 3024845"/>
                  <a:gd name="connsiteY319" fmla="*/ 233472 h 1160647"/>
                  <a:gd name="connsiteX320" fmla="*/ 2144240 w 3024845"/>
                  <a:gd name="connsiteY320" fmla="*/ 226987 h 1160647"/>
                  <a:gd name="connsiteX321" fmla="*/ 2150320 w 3024845"/>
                  <a:gd name="connsiteY321" fmla="*/ 220501 h 1160647"/>
                  <a:gd name="connsiteX322" fmla="*/ 2150320 w 3024845"/>
                  <a:gd name="connsiteY322" fmla="*/ 162133 h 1160647"/>
                  <a:gd name="connsiteX323" fmla="*/ 2152346 w 3024845"/>
                  <a:gd name="connsiteY323" fmla="*/ 157810 h 1160647"/>
                  <a:gd name="connsiteX324" fmla="*/ 2152346 w 3024845"/>
                  <a:gd name="connsiteY324" fmla="*/ 101604 h 1160647"/>
                  <a:gd name="connsiteX325" fmla="*/ 2154373 w 3024845"/>
                  <a:gd name="connsiteY325" fmla="*/ 82148 h 1160647"/>
                  <a:gd name="connsiteX326" fmla="*/ 2158427 w 3024845"/>
                  <a:gd name="connsiteY326" fmla="*/ 99442 h 1160647"/>
                  <a:gd name="connsiteX327" fmla="*/ 2160453 w 3024845"/>
                  <a:gd name="connsiteY327" fmla="*/ 157810 h 1160647"/>
                  <a:gd name="connsiteX328" fmla="*/ 2162480 w 3024845"/>
                  <a:gd name="connsiteY328" fmla="*/ 220501 h 1160647"/>
                  <a:gd name="connsiteX329" fmla="*/ 2168560 w 3024845"/>
                  <a:gd name="connsiteY329" fmla="*/ 226987 h 1160647"/>
                  <a:gd name="connsiteX330" fmla="*/ 2166533 w 3024845"/>
                  <a:gd name="connsiteY330" fmla="*/ 233472 h 1160647"/>
                  <a:gd name="connsiteX331" fmla="*/ 2166533 w 3024845"/>
                  <a:gd name="connsiteY331" fmla="*/ 311296 h 1160647"/>
                  <a:gd name="connsiteX332" fmla="*/ 2168560 w 3024845"/>
                  <a:gd name="connsiteY332" fmla="*/ 315620 h 1160647"/>
                  <a:gd name="connsiteX333" fmla="*/ 2168560 w 3024845"/>
                  <a:gd name="connsiteY333" fmla="*/ 337238 h 1160647"/>
                  <a:gd name="connsiteX334" fmla="*/ 2182747 w 3024845"/>
                  <a:gd name="connsiteY334" fmla="*/ 337238 h 1160647"/>
                  <a:gd name="connsiteX335" fmla="*/ 2182747 w 3024845"/>
                  <a:gd name="connsiteY335" fmla="*/ 354532 h 1160647"/>
                  <a:gd name="connsiteX336" fmla="*/ 2190854 w 3024845"/>
                  <a:gd name="connsiteY336" fmla="*/ 378311 h 1160647"/>
                  <a:gd name="connsiteX337" fmla="*/ 2184774 w 3024845"/>
                  <a:gd name="connsiteY337" fmla="*/ 382635 h 1160647"/>
                  <a:gd name="connsiteX338" fmla="*/ 2172613 w 3024845"/>
                  <a:gd name="connsiteY338" fmla="*/ 404253 h 1160647"/>
                  <a:gd name="connsiteX339" fmla="*/ 2180720 w 3024845"/>
                  <a:gd name="connsiteY339" fmla="*/ 657181 h 1160647"/>
                  <a:gd name="connsiteX340" fmla="*/ 2245574 w 3024845"/>
                  <a:gd name="connsiteY340" fmla="*/ 657181 h 1160647"/>
                  <a:gd name="connsiteX341" fmla="*/ 2245574 w 3024845"/>
                  <a:gd name="connsiteY341" fmla="*/ 732843 h 1160647"/>
                  <a:gd name="connsiteX342" fmla="*/ 2253681 w 3024845"/>
                  <a:gd name="connsiteY342" fmla="*/ 732843 h 1160647"/>
                  <a:gd name="connsiteX343" fmla="*/ 2255708 w 3024845"/>
                  <a:gd name="connsiteY343" fmla="*/ 726358 h 1160647"/>
                  <a:gd name="connsiteX344" fmla="*/ 2261788 w 3024845"/>
                  <a:gd name="connsiteY344" fmla="*/ 726358 h 1160647"/>
                  <a:gd name="connsiteX345" fmla="*/ 2263815 w 3024845"/>
                  <a:gd name="connsiteY345" fmla="*/ 735005 h 1160647"/>
                  <a:gd name="connsiteX346" fmla="*/ 2275975 w 3024845"/>
                  <a:gd name="connsiteY346" fmla="*/ 735005 h 1160647"/>
                  <a:gd name="connsiteX347" fmla="*/ 2275975 w 3024845"/>
                  <a:gd name="connsiteY347" fmla="*/ 728519 h 1160647"/>
                  <a:gd name="connsiteX348" fmla="*/ 2298268 w 3024845"/>
                  <a:gd name="connsiteY348" fmla="*/ 728519 h 1160647"/>
                  <a:gd name="connsiteX349" fmla="*/ 2298268 w 3024845"/>
                  <a:gd name="connsiteY349" fmla="*/ 735005 h 1160647"/>
                  <a:gd name="connsiteX350" fmla="*/ 2318535 w 3024845"/>
                  <a:gd name="connsiteY350" fmla="*/ 735005 h 1160647"/>
                  <a:gd name="connsiteX351" fmla="*/ 2318535 w 3024845"/>
                  <a:gd name="connsiteY351" fmla="*/ 780402 h 1160647"/>
                  <a:gd name="connsiteX352" fmla="*/ 2332722 w 3024845"/>
                  <a:gd name="connsiteY352" fmla="*/ 780402 h 1160647"/>
                  <a:gd name="connsiteX353" fmla="*/ 2332722 w 3024845"/>
                  <a:gd name="connsiteY353" fmla="*/ 767431 h 1160647"/>
                  <a:gd name="connsiteX354" fmla="*/ 2348936 w 3024845"/>
                  <a:gd name="connsiteY354" fmla="*/ 767431 h 1160647"/>
                  <a:gd name="connsiteX355" fmla="*/ 2348936 w 3024845"/>
                  <a:gd name="connsiteY355" fmla="*/ 588004 h 1160647"/>
                  <a:gd name="connsiteX356" fmla="*/ 2355016 w 3024845"/>
                  <a:gd name="connsiteY356" fmla="*/ 581518 h 1160647"/>
                  <a:gd name="connsiteX357" fmla="*/ 2427977 w 3024845"/>
                  <a:gd name="connsiteY357" fmla="*/ 581518 h 1160647"/>
                  <a:gd name="connsiteX358" fmla="*/ 2427977 w 3024845"/>
                  <a:gd name="connsiteY358" fmla="*/ 590166 h 1160647"/>
                  <a:gd name="connsiteX359" fmla="*/ 2438110 w 3024845"/>
                  <a:gd name="connsiteY359" fmla="*/ 590166 h 1160647"/>
                  <a:gd name="connsiteX360" fmla="*/ 2438110 w 3024845"/>
                  <a:gd name="connsiteY360" fmla="*/ 704740 h 1160647"/>
                  <a:gd name="connsiteX361" fmla="*/ 2460404 w 3024845"/>
                  <a:gd name="connsiteY361" fmla="*/ 704740 h 1160647"/>
                  <a:gd name="connsiteX362" fmla="*/ 2460404 w 3024845"/>
                  <a:gd name="connsiteY362" fmla="*/ 637725 h 1160647"/>
                  <a:gd name="connsiteX363" fmla="*/ 2486751 w 3024845"/>
                  <a:gd name="connsiteY363" fmla="*/ 637725 h 1160647"/>
                  <a:gd name="connsiteX364" fmla="*/ 2490804 w 3024845"/>
                  <a:gd name="connsiteY364" fmla="*/ 633401 h 1160647"/>
                  <a:gd name="connsiteX365" fmla="*/ 2498911 w 3024845"/>
                  <a:gd name="connsiteY365" fmla="*/ 633401 h 1160647"/>
                  <a:gd name="connsiteX366" fmla="*/ 2502964 w 3024845"/>
                  <a:gd name="connsiteY366" fmla="*/ 637725 h 1160647"/>
                  <a:gd name="connsiteX367" fmla="*/ 2525258 w 3024845"/>
                  <a:gd name="connsiteY367" fmla="*/ 637725 h 1160647"/>
                  <a:gd name="connsiteX368" fmla="*/ 2525258 w 3024845"/>
                  <a:gd name="connsiteY368" fmla="*/ 520989 h 1160647"/>
                  <a:gd name="connsiteX369" fmla="*/ 2582005 w 3024845"/>
                  <a:gd name="connsiteY369" fmla="*/ 510180 h 1160647"/>
                  <a:gd name="connsiteX370" fmla="*/ 2582005 w 3024845"/>
                  <a:gd name="connsiteY370" fmla="*/ 511261 h 1160647"/>
                  <a:gd name="connsiteX371" fmla="*/ 2582005 w 3024845"/>
                  <a:gd name="connsiteY371" fmla="*/ 518827 h 1160647"/>
                  <a:gd name="connsiteX372" fmla="*/ 2608352 w 3024845"/>
                  <a:gd name="connsiteY372" fmla="*/ 518827 h 1160647"/>
                  <a:gd name="connsiteX373" fmla="*/ 2608352 w 3024845"/>
                  <a:gd name="connsiteY373" fmla="*/ 773917 h 1160647"/>
                  <a:gd name="connsiteX374" fmla="*/ 2630646 w 3024845"/>
                  <a:gd name="connsiteY374" fmla="*/ 773917 h 1160647"/>
                  <a:gd name="connsiteX375" fmla="*/ 2630646 w 3024845"/>
                  <a:gd name="connsiteY375" fmla="*/ 769593 h 1160647"/>
                  <a:gd name="connsiteX376" fmla="*/ 2642806 w 3024845"/>
                  <a:gd name="connsiteY376" fmla="*/ 769593 h 1160647"/>
                  <a:gd name="connsiteX377" fmla="*/ 2642806 w 3024845"/>
                  <a:gd name="connsiteY377" fmla="*/ 773917 h 1160647"/>
                  <a:gd name="connsiteX378" fmla="*/ 2667126 w 3024845"/>
                  <a:gd name="connsiteY378" fmla="*/ 773917 h 1160647"/>
                  <a:gd name="connsiteX379" fmla="*/ 2667126 w 3024845"/>
                  <a:gd name="connsiteY379" fmla="*/ 760946 h 1160647"/>
                  <a:gd name="connsiteX380" fmla="*/ 2695500 w 3024845"/>
                  <a:gd name="connsiteY380" fmla="*/ 760946 h 1160647"/>
                  <a:gd name="connsiteX381" fmla="*/ 2707660 w 3024845"/>
                  <a:gd name="connsiteY381" fmla="*/ 756622 h 1160647"/>
                  <a:gd name="connsiteX382" fmla="*/ 2727927 w 3024845"/>
                  <a:gd name="connsiteY382" fmla="*/ 760946 h 1160647"/>
                  <a:gd name="connsiteX383" fmla="*/ 2727927 w 3024845"/>
                  <a:gd name="connsiteY383" fmla="*/ 743652 h 1160647"/>
                  <a:gd name="connsiteX384" fmla="*/ 2736034 w 3024845"/>
                  <a:gd name="connsiteY384" fmla="*/ 743652 h 1160647"/>
                  <a:gd name="connsiteX385" fmla="*/ 2736034 w 3024845"/>
                  <a:gd name="connsiteY385" fmla="*/ 730681 h 1160647"/>
                  <a:gd name="connsiteX386" fmla="*/ 2792781 w 3024845"/>
                  <a:gd name="connsiteY386" fmla="*/ 730681 h 1160647"/>
                  <a:gd name="connsiteX387" fmla="*/ 2792781 w 3024845"/>
                  <a:gd name="connsiteY387" fmla="*/ 700416 h 1160647"/>
                  <a:gd name="connsiteX388" fmla="*/ 2811021 w 3024845"/>
                  <a:gd name="connsiteY388" fmla="*/ 700416 h 1160647"/>
                  <a:gd name="connsiteX389" fmla="*/ 2811021 w 3024845"/>
                  <a:gd name="connsiteY389" fmla="*/ 693931 h 1160647"/>
                  <a:gd name="connsiteX390" fmla="*/ 2823181 w 3024845"/>
                  <a:gd name="connsiteY390" fmla="*/ 693931 h 1160647"/>
                  <a:gd name="connsiteX391" fmla="*/ 2823181 w 3024845"/>
                  <a:gd name="connsiteY391" fmla="*/ 700416 h 1160647"/>
                  <a:gd name="connsiteX392" fmla="*/ 2839395 w 3024845"/>
                  <a:gd name="connsiteY392" fmla="*/ 700416 h 1160647"/>
                  <a:gd name="connsiteX393" fmla="*/ 2839395 w 3024845"/>
                  <a:gd name="connsiteY393" fmla="*/ 750137 h 1160647"/>
                  <a:gd name="connsiteX394" fmla="*/ 2871822 w 3024845"/>
                  <a:gd name="connsiteY394" fmla="*/ 750137 h 1160647"/>
                  <a:gd name="connsiteX395" fmla="*/ 2871822 w 3024845"/>
                  <a:gd name="connsiteY395" fmla="*/ 724196 h 1160647"/>
                  <a:gd name="connsiteX396" fmla="*/ 2910329 w 3024845"/>
                  <a:gd name="connsiteY396" fmla="*/ 724196 h 1160647"/>
                  <a:gd name="connsiteX397" fmla="*/ 2910329 w 3024845"/>
                  <a:gd name="connsiteY397" fmla="*/ 693931 h 1160647"/>
                  <a:gd name="connsiteX398" fmla="*/ 2958970 w 3024845"/>
                  <a:gd name="connsiteY398" fmla="*/ 693931 h 1160647"/>
                  <a:gd name="connsiteX399" fmla="*/ 2958970 w 3024845"/>
                  <a:gd name="connsiteY399" fmla="*/ 805087 h 1160647"/>
                  <a:gd name="connsiteX400" fmla="*/ 2958970 w 3024845"/>
                  <a:gd name="connsiteY400" fmla="*/ 818866 h 1160647"/>
                  <a:gd name="connsiteX401" fmla="*/ 3024845 w 3024845"/>
                  <a:gd name="connsiteY401" fmla="*/ 818866 h 1160647"/>
                  <a:gd name="connsiteX402" fmla="*/ 3024845 w 3024845"/>
                  <a:gd name="connsiteY402" fmla="*/ 1160647 h 1160647"/>
                  <a:gd name="connsiteX403" fmla="*/ 2054 w 3024845"/>
                  <a:gd name="connsiteY403" fmla="*/ 1158314 h 1160647"/>
                  <a:gd name="connsiteX404" fmla="*/ 0 w 3024845"/>
                  <a:gd name="connsiteY404" fmla="*/ 724196 h 1160647"/>
                  <a:gd name="connsiteX405" fmla="*/ 20267 w 3024845"/>
                  <a:gd name="connsiteY405" fmla="*/ 724196 h 1160647"/>
                  <a:gd name="connsiteX406" fmla="*/ 20774 w 3024845"/>
                  <a:gd name="connsiteY406" fmla="*/ 723115 h 1160647"/>
                  <a:gd name="connsiteX407" fmla="*/ 24320 w 3024845"/>
                  <a:gd name="connsiteY407" fmla="*/ 715549 h 1160647"/>
                  <a:gd name="connsiteX408" fmla="*/ 26094 w 3024845"/>
                  <a:gd name="connsiteY408" fmla="*/ 715819 h 1160647"/>
                  <a:gd name="connsiteX409" fmla="*/ 38507 w 3024845"/>
                  <a:gd name="connsiteY409" fmla="*/ 717710 h 1160647"/>
                  <a:gd name="connsiteX410" fmla="*/ 39014 w 3024845"/>
                  <a:gd name="connsiteY410" fmla="*/ 719062 h 1160647"/>
                  <a:gd name="connsiteX411" fmla="*/ 42560 w 3024845"/>
                  <a:gd name="connsiteY411" fmla="*/ 728519 h 1160647"/>
                  <a:gd name="connsiteX412" fmla="*/ 68907 w 3024845"/>
                  <a:gd name="connsiteY412" fmla="*/ 730681 h 1160647"/>
                  <a:gd name="connsiteX413" fmla="*/ 68907 w 3024845"/>
                  <a:gd name="connsiteY413" fmla="*/ 607460 h 1160647"/>
                  <a:gd name="connsiteX414" fmla="*/ 70934 w 3024845"/>
                  <a:gd name="connsiteY414" fmla="*/ 607460 h 1160647"/>
                  <a:gd name="connsiteX415" fmla="*/ 85121 w 3024845"/>
                  <a:gd name="connsiteY415" fmla="*/ 607460 h 1160647"/>
                  <a:gd name="connsiteX416" fmla="*/ 85121 w 3024845"/>
                  <a:gd name="connsiteY416" fmla="*/ 471268 h 1160647"/>
                  <a:gd name="connsiteX417" fmla="*/ 86894 w 3024845"/>
                  <a:gd name="connsiteY417" fmla="*/ 471268 h 1160647"/>
                  <a:gd name="connsiteX418" fmla="*/ 99308 w 3024845"/>
                  <a:gd name="connsiteY418" fmla="*/ 471268 h 1160647"/>
                  <a:gd name="connsiteX419" fmla="*/ 99308 w 3024845"/>
                  <a:gd name="connsiteY419" fmla="*/ 356694 h 1160647"/>
                  <a:gd name="connsiteX420" fmla="*/ 103361 w 3024845"/>
                  <a:gd name="connsiteY420" fmla="*/ 328590 h 1160647"/>
                  <a:gd name="connsiteX421" fmla="*/ 105388 w 3024845"/>
                  <a:gd name="connsiteY421" fmla="*/ 328590 h 1160647"/>
                  <a:gd name="connsiteX422" fmla="*/ 119575 w 3024845"/>
                  <a:gd name="connsiteY422" fmla="*/ 328590 h 1160647"/>
                  <a:gd name="connsiteX423" fmla="*/ 156055 w 3024845"/>
                  <a:gd name="connsiteY423" fmla="*/ 246443 h 1160647"/>
                  <a:gd name="connsiteX424" fmla="*/ 160109 w 3024845"/>
                  <a:gd name="connsiteY424" fmla="*/ 0 h 1160647"/>
                  <a:gd name="connsiteX0" fmla="*/ 156055 w 3024845"/>
                  <a:gd name="connsiteY0" fmla="*/ 164295 h 1078499"/>
                  <a:gd name="connsiteX1" fmla="*/ 162135 w 3024845"/>
                  <a:gd name="connsiteY1" fmla="*/ 164295 h 1078499"/>
                  <a:gd name="connsiteX2" fmla="*/ 200642 w 3024845"/>
                  <a:gd name="connsiteY2" fmla="*/ 244281 h 1078499"/>
                  <a:gd name="connsiteX3" fmla="*/ 202669 w 3024845"/>
                  <a:gd name="connsiteY3" fmla="*/ 244281 h 1078499"/>
                  <a:gd name="connsiteX4" fmla="*/ 216856 w 3024845"/>
                  <a:gd name="connsiteY4" fmla="*/ 244281 h 1078499"/>
                  <a:gd name="connsiteX5" fmla="*/ 216856 w 3024845"/>
                  <a:gd name="connsiteY5" fmla="*/ 268060 h 1078499"/>
                  <a:gd name="connsiteX6" fmla="*/ 217363 w 3024845"/>
                  <a:gd name="connsiteY6" fmla="*/ 268871 h 1078499"/>
                  <a:gd name="connsiteX7" fmla="*/ 220909 w 3024845"/>
                  <a:gd name="connsiteY7" fmla="*/ 274546 h 1078499"/>
                  <a:gd name="connsiteX8" fmla="*/ 220909 w 3024845"/>
                  <a:gd name="connsiteY8" fmla="*/ 389120 h 1078499"/>
                  <a:gd name="connsiteX9" fmla="*/ 223189 w 3024845"/>
                  <a:gd name="connsiteY9" fmla="*/ 389120 h 1078499"/>
                  <a:gd name="connsiteX10" fmla="*/ 239150 w 3024845"/>
                  <a:gd name="connsiteY10" fmla="*/ 389120 h 1078499"/>
                  <a:gd name="connsiteX11" fmla="*/ 239150 w 3024845"/>
                  <a:gd name="connsiteY11" fmla="*/ 529635 h 1078499"/>
                  <a:gd name="connsiteX12" fmla="*/ 240670 w 3024845"/>
                  <a:gd name="connsiteY12" fmla="*/ 529365 h 1078499"/>
                  <a:gd name="connsiteX13" fmla="*/ 251310 w 3024845"/>
                  <a:gd name="connsiteY13" fmla="*/ 527474 h 1078499"/>
                  <a:gd name="connsiteX14" fmla="*/ 249283 w 3024845"/>
                  <a:gd name="connsiteY14" fmla="*/ 616106 h 1078499"/>
                  <a:gd name="connsiteX15" fmla="*/ 250803 w 3024845"/>
                  <a:gd name="connsiteY15" fmla="*/ 616377 h 1078499"/>
                  <a:gd name="connsiteX16" fmla="*/ 261443 w 3024845"/>
                  <a:gd name="connsiteY16" fmla="*/ 618268 h 1078499"/>
                  <a:gd name="connsiteX17" fmla="*/ 261696 w 3024845"/>
                  <a:gd name="connsiteY17" fmla="*/ 619079 h 1078499"/>
                  <a:gd name="connsiteX18" fmla="*/ 263470 w 3024845"/>
                  <a:gd name="connsiteY18" fmla="*/ 624754 h 1078499"/>
                  <a:gd name="connsiteX19" fmla="*/ 264230 w 3024845"/>
                  <a:gd name="connsiteY19" fmla="*/ 622322 h 1078499"/>
                  <a:gd name="connsiteX20" fmla="*/ 269550 w 3024845"/>
                  <a:gd name="connsiteY20" fmla="*/ 605298 h 1078499"/>
                  <a:gd name="connsiteX21" fmla="*/ 271323 w 3024845"/>
                  <a:gd name="connsiteY21" fmla="*/ 605298 h 1078499"/>
                  <a:gd name="connsiteX22" fmla="*/ 283737 w 3024845"/>
                  <a:gd name="connsiteY22" fmla="*/ 605298 h 1078499"/>
                  <a:gd name="connsiteX23" fmla="*/ 283737 w 3024845"/>
                  <a:gd name="connsiteY23" fmla="*/ 637724 h 1078499"/>
                  <a:gd name="connsiteX24" fmla="*/ 284750 w 3024845"/>
                  <a:gd name="connsiteY24" fmla="*/ 638265 h 1078499"/>
                  <a:gd name="connsiteX25" fmla="*/ 291844 w 3024845"/>
                  <a:gd name="connsiteY25" fmla="*/ 642048 h 1078499"/>
                  <a:gd name="connsiteX26" fmla="*/ 291844 w 3024845"/>
                  <a:gd name="connsiteY26" fmla="*/ 643399 h 1078499"/>
                  <a:gd name="connsiteX27" fmla="*/ 291844 w 3024845"/>
                  <a:gd name="connsiteY27" fmla="*/ 652857 h 1078499"/>
                  <a:gd name="connsiteX28" fmla="*/ 336431 w 3024845"/>
                  <a:gd name="connsiteY28" fmla="*/ 652857 h 1078499"/>
                  <a:gd name="connsiteX29" fmla="*/ 336431 w 3024845"/>
                  <a:gd name="connsiteY29" fmla="*/ 653938 h 1078499"/>
                  <a:gd name="connsiteX30" fmla="*/ 336431 w 3024845"/>
                  <a:gd name="connsiteY30" fmla="*/ 661504 h 1078499"/>
                  <a:gd name="connsiteX31" fmla="*/ 338457 w 3024845"/>
                  <a:gd name="connsiteY31" fmla="*/ 661504 h 1078499"/>
                  <a:gd name="connsiteX32" fmla="*/ 352644 w 3024845"/>
                  <a:gd name="connsiteY32" fmla="*/ 661504 h 1078499"/>
                  <a:gd name="connsiteX33" fmla="*/ 352644 w 3024845"/>
                  <a:gd name="connsiteY33" fmla="*/ 631239 h 1078499"/>
                  <a:gd name="connsiteX34" fmla="*/ 397231 w 3024845"/>
                  <a:gd name="connsiteY34" fmla="*/ 631239 h 1078499"/>
                  <a:gd name="connsiteX35" fmla="*/ 397231 w 3024845"/>
                  <a:gd name="connsiteY35" fmla="*/ 629888 h 1078499"/>
                  <a:gd name="connsiteX36" fmla="*/ 397231 w 3024845"/>
                  <a:gd name="connsiteY36" fmla="*/ 620430 h 1078499"/>
                  <a:gd name="connsiteX37" fmla="*/ 398245 w 3024845"/>
                  <a:gd name="connsiteY37" fmla="*/ 620430 h 1078499"/>
                  <a:gd name="connsiteX38" fmla="*/ 405338 w 3024845"/>
                  <a:gd name="connsiteY38" fmla="*/ 620430 h 1078499"/>
                  <a:gd name="connsiteX39" fmla="*/ 405338 w 3024845"/>
                  <a:gd name="connsiteY39" fmla="*/ 618539 h 1078499"/>
                  <a:gd name="connsiteX40" fmla="*/ 405338 w 3024845"/>
                  <a:gd name="connsiteY40" fmla="*/ 605298 h 1078499"/>
                  <a:gd name="connsiteX41" fmla="*/ 406098 w 3024845"/>
                  <a:gd name="connsiteY41" fmla="*/ 605298 h 1078499"/>
                  <a:gd name="connsiteX42" fmla="*/ 411418 w 3024845"/>
                  <a:gd name="connsiteY42" fmla="*/ 605298 h 1078499"/>
                  <a:gd name="connsiteX43" fmla="*/ 411418 w 3024845"/>
                  <a:gd name="connsiteY43" fmla="*/ 604217 h 1078499"/>
                  <a:gd name="connsiteX44" fmla="*/ 411418 w 3024845"/>
                  <a:gd name="connsiteY44" fmla="*/ 596650 h 1078499"/>
                  <a:gd name="connsiteX45" fmla="*/ 413445 w 3024845"/>
                  <a:gd name="connsiteY45" fmla="*/ 596650 h 1078499"/>
                  <a:gd name="connsiteX46" fmla="*/ 427632 w 3024845"/>
                  <a:gd name="connsiteY46" fmla="*/ 596650 h 1078499"/>
                  <a:gd name="connsiteX47" fmla="*/ 427632 w 3024845"/>
                  <a:gd name="connsiteY47" fmla="*/ 597731 h 1078499"/>
                  <a:gd name="connsiteX48" fmla="*/ 427632 w 3024845"/>
                  <a:gd name="connsiteY48" fmla="*/ 605298 h 1078499"/>
                  <a:gd name="connsiteX49" fmla="*/ 449925 w 3024845"/>
                  <a:gd name="connsiteY49" fmla="*/ 605298 h 1078499"/>
                  <a:gd name="connsiteX50" fmla="*/ 449925 w 3024845"/>
                  <a:gd name="connsiteY50" fmla="*/ 603406 h 1078499"/>
                  <a:gd name="connsiteX51" fmla="*/ 449925 w 3024845"/>
                  <a:gd name="connsiteY51" fmla="*/ 590165 h 1078499"/>
                  <a:gd name="connsiteX52" fmla="*/ 451699 w 3024845"/>
                  <a:gd name="connsiteY52" fmla="*/ 590165 h 1078499"/>
                  <a:gd name="connsiteX53" fmla="*/ 464112 w 3024845"/>
                  <a:gd name="connsiteY53" fmla="*/ 590165 h 1078499"/>
                  <a:gd name="connsiteX54" fmla="*/ 464112 w 3024845"/>
                  <a:gd name="connsiteY54" fmla="*/ 613945 h 1078499"/>
                  <a:gd name="connsiteX55" fmla="*/ 465126 w 3024845"/>
                  <a:gd name="connsiteY55" fmla="*/ 613945 h 1078499"/>
                  <a:gd name="connsiteX56" fmla="*/ 472219 w 3024845"/>
                  <a:gd name="connsiteY56" fmla="*/ 613945 h 1078499"/>
                  <a:gd name="connsiteX57" fmla="*/ 472219 w 3024845"/>
                  <a:gd name="connsiteY57" fmla="*/ 612864 h 1078499"/>
                  <a:gd name="connsiteX58" fmla="*/ 472219 w 3024845"/>
                  <a:gd name="connsiteY58" fmla="*/ 605298 h 1078499"/>
                  <a:gd name="connsiteX59" fmla="*/ 473992 w 3024845"/>
                  <a:gd name="connsiteY59" fmla="*/ 605298 h 1078499"/>
                  <a:gd name="connsiteX60" fmla="*/ 486406 w 3024845"/>
                  <a:gd name="connsiteY60" fmla="*/ 605298 h 1078499"/>
                  <a:gd name="connsiteX61" fmla="*/ 486406 w 3024845"/>
                  <a:gd name="connsiteY61" fmla="*/ 631239 h 1078499"/>
                  <a:gd name="connsiteX62" fmla="*/ 488433 w 3024845"/>
                  <a:gd name="connsiteY62" fmla="*/ 631239 h 1078499"/>
                  <a:gd name="connsiteX63" fmla="*/ 502619 w 3024845"/>
                  <a:gd name="connsiteY63" fmla="*/ 631239 h 1078499"/>
                  <a:gd name="connsiteX64" fmla="*/ 502619 w 3024845"/>
                  <a:gd name="connsiteY64" fmla="*/ 632860 h 1078499"/>
                  <a:gd name="connsiteX65" fmla="*/ 502619 w 3024845"/>
                  <a:gd name="connsiteY65" fmla="*/ 644210 h 1078499"/>
                  <a:gd name="connsiteX66" fmla="*/ 503379 w 3024845"/>
                  <a:gd name="connsiteY66" fmla="*/ 644210 h 1078499"/>
                  <a:gd name="connsiteX67" fmla="*/ 508700 w 3024845"/>
                  <a:gd name="connsiteY67" fmla="*/ 644210 h 1078499"/>
                  <a:gd name="connsiteX68" fmla="*/ 508700 w 3024845"/>
                  <a:gd name="connsiteY68" fmla="*/ 643399 h 1078499"/>
                  <a:gd name="connsiteX69" fmla="*/ 508700 w 3024845"/>
                  <a:gd name="connsiteY69" fmla="*/ 637724 h 1078499"/>
                  <a:gd name="connsiteX70" fmla="*/ 539100 w 3024845"/>
                  <a:gd name="connsiteY70" fmla="*/ 637724 h 1078499"/>
                  <a:gd name="connsiteX71" fmla="*/ 539100 w 3024845"/>
                  <a:gd name="connsiteY71" fmla="*/ 661504 h 1078499"/>
                  <a:gd name="connsiteX72" fmla="*/ 540113 w 3024845"/>
                  <a:gd name="connsiteY72" fmla="*/ 661504 h 1078499"/>
                  <a:gd name="connsiteX73" fmla="*/ 547207 w 3024845"/>
                  <a:gd name="connsiteY73" fmla="*/ 661504 h 1078499"/>
                  <a:gd name="connsiteX74" fmla="*/ 547207 w 3024845"/>
                  <a:gd name="connsiteY74" fmla="*/ 662585 h 1078499"/>
                  <a:gd name="connsiteX75" fmla="*/ 547207 w 3024845"/>
                  <a:gd name="connsiteY75" fmla="*/ 670151 h 1078499"/>
                  <a:gd name="connsiteX76" fmla="*/ 547967 w 3024845"/>
                  <a:gd name="connsiteY76" fmla="*/ 670151 h 1078499"/>
                  <a:gd name="connsiteX77" fmla="*/ 553287 w 3024845"/>
                  <a:gd name="connsiteY77" fmla="*/ 670151 h 1078499"/>
                  <a:gd name="connsiteX78" fmla="*/ 553287 w 3024845"/>
                  <a:gd name="connsiteY78" fmla="*/ 667989 h 1078499"/>
                  <a:gd name="connsiteX79" fmla="*/ 553287 w 3024845"/>
                  <a:gd name="connsiteY79" fmla="*/ 652857 h 1078499"/>
                  <a:gd name="connsiteX80" fmla="*/ 554300 w 3024845"/>
                  <a:gd name="connsiteY80" fmla="*/ 652857 h 1078499"/>
                  <a:gd name="connsiteX81" fmla="*/ 561394 w 3024845"/>
                  <a:gd name="connsiteY81" fmla="*/ 652857 h 1078499"/>
                  <a:gd name="connsiteX82" fmla="*/ 561394 w 3024845"/>
                  <a:gd name="connsiteY82" fmla="*/ 653938 h 1078499"/>
                  <a:gd name="connsiteX83" fmla="*/ 561394 w 3024845"/>
                  <a:gd name="connsiteY83" fmla="*/ 661504 h 1078499"/>
                  <a:gd name="connsiteX84" fmla="*/ 566714 w 3024845"/>
                  <a:gd name="connsiteY84" fmla="*/ 659511 h 1078499"/>
                  <a:gd name="connsiteX85" fmla="*/ 567474 w 3024845"/>
                  <a:gd name="connsiteY85" fmla="*/ 658531 h 1078499"/>
                  <a:gd name="connsiteX86" fmla="*/ 567474 w 3024845"/>
                  <a:gd name="connsiteY86" fmla="*/ 652857 h 1078499"/>
                  <a:gd name="connsiteX87" fmla="*/ 605981 w 3024845"/>
                  <a:gd name="connsiteY87" fmla="*/ 652857 h 1078499"/>
                  <a:gd name="connsiteX88" fmla="*/ 605981 w 3024845"/>
                  <a:gd name="connsiteY88" fmla="*/ 676636 h 1078499"/>
                  <a:gd name="connsiteX89" fmla="*/ 608007 w 3024845"/>
                  <a:gd name="connsiteY89" fmla="*/ 676636 h 1078499"/>
                  <a:gd name="connsiteX90" fmla="*/ 622194 w 3024845"/>
                  <a:gd name="connsiteY90" fmla="*/ 676636 h 1078499"/>
                  <a:gd name="connsiteX91" fmla="*/ 622194 w 3024845"/>
                  <a:gd name="connsiteY91" fmla="*/ 677717 h 1078499"/>
                  <a:gd name="connsiteX92" fmla="*/ 622194 w 3024845"/>
                  <a:gd name="connsiteY92" fmla="*/ 685283 h 1078499"/>
                  <a:gd name="connsiteX93" fmla="*/ 623968 w 3024845"/>
                  <a:gd name="connsiteY93" fmla="*/ 685283 h 1078499"/>
                  <a:gd name="connsiteX94" fmla="*/ 636381 w 3024845"/>
                  <a:gd name="connsiteY94" fmla="*/ 685283 h 1078499"/>
                  <a:gd name="connsiteX95" fmla="*/ 636381 w 3024845"/>
                  <a:gd name="connsiteY95" fmla="*/ 661504 h 1078499"/>
                  <a:gd name="connsiteX96" fmla="*/ 637394 w 3024845"/>
                  <a:gd name="connsiteY96" fmla="*/ 661504 h 1078499"/>
                  <a:gd name="connsiteX97" fmla="*/ 644488 w 3024845"/>
                  <a:gd name="connsiteY97" fmla="*/ 661504 h 1078499"/>
                  <a:gd name="connsiteX98" fmla="*/ 644488 w 3024845"/>
                  <a:gd name="connsiteY98" fmla="*/ 629077 h 1078499"/>
                  <a:gd name="connsiteX99" fmla="*/ 645501 w 3024845"/>
                  <a:gd name="connsiteY99" fmla="*/ 629077 h 1078499"/>
                  <a:gd name="connsiteX100" fmla="*/ 652595 w 3024845"/>
                  <a:gd name="connsiteY100" fmla="*/ 629077 h 1078499"/>
                  <a:gd name="connsiteX101" fmla="*/ 652595 w 3024845"/>
                  <a:gd name="connsiteY101" fmla="*/ 627186 h 1078499"/>
                  <a:gd name="connsiteX102" fmla="*/ 652595 w 3024845"/>
                  <a:gd name="connsiteY102" fmla="*/ 613945 h 1078499"/>
                  <a:gd name="connsiteX103" fmla="*/ 651328 w 3024845"/>
                  <a:gd name="connsiteY103" fmla="*/ 612323 h 1078499"/>
                  <a:gd name="connsiteX104" fmla="*/ 656648 w 3024845"/>
                  <a:gd name="connsiteY104" fmla="*/ 600974 h 1078499"/>
                  <a:gd name="connsiteX105" fmla="*/ 664755 w 3024845"/>
                  <a:gd name="connsiteY105" fmla="*/ 629077 h 1078499"/>
                  <a:gd name="connsiteX106" fmla="*/ 665515 w 3024845"/>
                  <a:gd name="connsiteY106" fmla="*/ 629077 h 1078499"/>
                  <a:gd name="connsiteX107" fmla="*/ 670835 w 3024845"/>
                  <a:gd name="connsiteY107" fmla="*/ 629077 h 1078499"/>
                  <a:gd name="connsiteX108" fmla="*/ 670835 w 3024845"/>
                  <a:gd name="connsiteY108" fmla="*/ 523150 h 1078499"/>
                  <a:gd name="connsiteX109" fmla="*/ 672355 w 3024845"/>
                  <a:gd name="connsiteY109" fmla="*/ 523150 h 1078499"/>
                  <a:gd name="connsiteX110" fmla="*/ 682995 w 3024845"/>
                  <a:gd name="connsiteY110" fmla="*/ 523150 h 1078499"/>
                  <a:gd name="connsiteX111" fmla="*/ 682995 w 3024845"/>
                  <a:gd name="connsiteY111" fmla="*/ 475591 h 1078499"/>
                  <a:gd name="connsiteX112" fmla="*/ 709342 w 3024845"/>
                  <a:gd name="connsiteY112" fmla="*/ 475591 h 1078499"/>
                  <a:gd name="connsiteX113" fmla="*/ 709342 w 3024845"/>
                  <a:gd name="connsiteY113" fmla="*/ 453973 h 1078499"/>
                  <a:gd name="connsiteX114" fmla="*/ 743796 w 3024845"/>
                  <a:gd name="connsiteY114" fmla="*/ 453973 h 1078499"/>
                  <a:gd name="connsiteX115" fmla="*/ 743796 w 3024845"/>
                  <a:gd name="connsiteY115" fmla="*/ 456405 h 1078499"/>
                  <a:gd name="connsiteX116" fmla="*/ 743796 w 3024845"/>
                  <a:gd name="connsiteY116" fmla="*/ 473429 h 1078499"/>
                  <a:gd name="connsiteX117" fmla="*/ 746076 w 3024845"/>
                  <a:gd name="connsiteY117" fmla="*/ 473429 h 1078499"/>
                  <a:gd name="connsiteX118" fmla="*/ 762036 w 3024845"/>
                  <a:gd name="connsiteY118" fmla="*/ 473429 h 1078499"/>
                  <a:gd name="connsiteX119" fmla="*/ 762036 w 3024845"/>
                  <a:gd name="connsiteY119" fmla="*/ 520988 h 1078499"/>
                  <a:gd name="connsiteX120" fmla="*/ 763049 w 3024845"/>
                  <a:gd name="connsiteY120" fmla="*/ 520988 h 1078499"/>
                  <a:gd name="connsiteX121" fmla="*/ 770143 w 3024845"/>
                  <a:gd name="connsiteY121" fmla="*/ 520988 h 1078499"/>
                  <a:gd name="connsiteX122" fmla="*/ 784330 w 3024845"/>
                  <a:gd name="connsiteY122" fmla="*/ 525312 h 1078499"/>
                  <a:gd name="connsiteX123" fmla="*/ 784330 w 3024845"/>
                  <a:gd name="connsiteY123" fmla="*/ 564224 h 1078499"/>
                  <a:gd name="connsiteX124" fmla="*/ 785343 w 3024845"/>
                  <a:gd name="connsiteY124" fmla="*/ 564224 h 1078499"/>
                  <a:gd name="connsiteX125" fmla="*/ 792436 w 3024845"/>
                  <a:gd name="connsiteY125" fmla="*/ 564224 h 1078499"/>
                  <a:gd name="connsiteX126" fmla="*/ 792436 w 3024845"/>
                  <a:gd name="connsiteY126" fmla="*/ 565845 h 1078499"/>
                  <a:gd name="connsiteX127" fmla="*/ 792436 w 3024845"/>
                  <a:gd name="connsiteY127" fmla="*/ 577194 h 1078499"/>
                  <a:gd name="connsiteX128" fmla="*/ 794463 w 3024845"/>
                  <a:gd name="connsiteY128" fmla="*/ 577194 h 1078499"/>
                  <a:gd name="connsiteX129" fmla="*/ 808650 w 3024845"/>
                  <a:gd name="connsiteY129" fmla="*/ 577194 h 1078499"/>
                  <a:gd name="connsiteX130" fmla="*/ 814730 w 3024845"/>
                  <a:gd name="connsiteY130" fmla="*/ 583680 h 1078499"/>
                  <a:gd name="connsiteX131" fmla="*/ 814730 w 3024845"/>
                  <a:gd name="connsiteY131" fmla="*/ 605298 h 1078499"/>
                  <a:gd name="connsiteX132" fmla="*/ 817010 w 3024845"/>
                  <a:gd name="connsiteY132" fmla="*/ 605298 h 1078499"/>
                  <a:gd name="connsiteX133" fmla="*/ 832970 w 3024845"/>
                  <a:gd name="connsiteY133" fmla="*/ 605298 h 1078499"/>
                  <a:gd name="connsiteX134" fmla="*/ 832970 w 3024845"/>
                  <a:gd name="connsiteY134" fmla="*/ 606378 h 1078499"/>
                  <a:gd name="connsiteX135" fmla="*/ 832970 w 3024845"/>
                  <a:gd name="connsiteY135" fmla="*/ 613945 h 1078499"/>
                  <a:gd name="connsiteX136" fmla="*/ 834237 w 3024845"/>
                  <a:gd name="connsiteY136" fmla="*/ 613945 h 1078499"/>
                  <a:gd name="connsiteX137" fmla="*/ 843104 w 3024845"/>
                  <a:gd name="connsiteY137" fmla="*/ 613945 h 1078499"/>
                  <a:gd name="connsiteX138" fmla="*/ 843104 w 3024845"/>
                  <a:gd name="connsiteY138" fmla="*/ 616106 h 1078499"/>
                  <a:gd name="connsiteX139" fmla="*/ 843104 w 3024845"/>
                  <a:gd name="connsiteY139" fmla="*/ 631239 h 1078499"/>
                  <a:gd name="connsiteX140" fmla="*/ 847157 w 3024845"/>
                  <a:gd name="connsiteY140" fmla="*/ 629347 h 1078499"/>
                  <a:gd name="connsiteX141" fmla="*/ 847157 w 3024845"/>
                  <a:gd name="connsiteY141" fmla="*/ 616106 h 1078499"/>
                  <a:gd name="connsiteX142" fmla="*/ 848170 w 3024845"/>
                  <a:gd name="connsiteY142" fmla="*/ 616106 h 1078499"/>
                  <a:gd name="connsiteX143" fmla="*/ 855264 w 3024845"/>
                  <a:gd name="connsiteY143" fmla="*/ 616106 h 1078499"/>
                  <a:gd name="connsiteX144" fmla="*/ 855264 w 3024845"/>
                  <a:gd name="connsiteY144" fmla="*/ 617728 h 1078499"/>
                  <a:gd name="connsiteX145" fmla="*/ 855264 w 3024845"/>
                  <a:gd name="connsiteY145" fmla="*/ 629077 h 1078499"/>
                  <a:gd name="connsiteX146" fmla="*/ 856024 w 3024845"/>
                  <a:gd name="connsiteY146" fmla="*/ 629077 h 1078499"/>
                  <a:gd name="connsiteX147" fmla="*/ 861344 w 3024845"/>
                  <a:gd name="connsiteY147" fmla="*/ 629077 h 1078499"/>
                  <a:gd name="connsiteX148" fmla="*/ 909984 w 3024845"/>
                  <a:gd name="connsiteY148" fmla="*/ 624754 h 1078499"/>
                  <a:gd name="connsiteX149" fmla="*/ 909984 w 3024845"/>
                  <a:gd name="connsiteY149" fmla="*/ 626105 h 1078499"/>
                  <a:gd name="connsiteX150" fmla="*/ 909984 w 3024845"/>
                  <a:gd name="connsiteY150" fmla="*/ 635562 h 1078499"/>
                  <a:gd name="connsiteX151" fmla="*/ 910744 w 3024845"/>
                  <a:gd name="connsiteY151" fmla="*/ 635562 h 1078499"/>
                  <a:gd name="connsiteX152" fmla="*/ 916065 w 3024845"/>
                  <a:gd name="connsiteY152" fmla="*/ 635562 h 1078499"/>
                  <a:gd name="connsiteX153" fmla="*/ 916065 w 3024845"/>
                  <a:gd name="connsiteY153" fmla="*/ 637724 h 1078499"/>
                  <a:gd name="connsiteX154" fmla="*/ 916065 w 3024845"/>
                  <a:gd name="connsiteY154" fmla="*/ 652857 h 1078499"/>
                  <a:gd name="connsiteX155" fmla="*/ 918091 w 3024845"/>
                  <a:gd name="connsiteY155" fmla="*/ 651506 h 1078499"/>
                  <a:gd name="connsiteX156" fmla="*/ 932278 w 3024845"/>
                  <a:gd name="connsiteY156" fmla="*/ 642048 h 1078499"/>
                  <a:gd name="connsiteX157" fmla="*/ 938358 w 3024845"/>
                  <a:gd name="connsiteY157" fmla="*/ 600974 h 1078499"/>
                  <a:gd name="connsiteX158" fmla="*/ 939118 w 3024845"/>
                  <a:gd name="connsiteY158" fmla="*/ 600704 h 1078499"/>
                  <a:gd name="connsiteX159" fmla="*/ 944438 w 3024845"/>
                  <a:gd name="connsiteY159" fmla="*/ 598812 h 1078499"/>
                  <a:gd name="connsiteX160" fmla="*/ 946465 w 3024845"/>
                  <a:gd name="connsiteY160" fmla="*/ 529635 h 1078499"/>
                  <a:gd name="connsiteX161" fmla="*/ 948492 w 3024845"/>
                  <a:gd name="connsiteY161" fmla="*/ 598812 h 1078499"/>
                  <a:gd name="connsiteX162" fmla="*/ 949252 w 3024845"/>
                  <a:gd name="connsiteY162" fmla="*/ 599082 h 1078499"/>
                  <a:gd name="connsiteX163" fmla="*/ 954572 w 3024845"/>
                  <a:gd name="connsiteY163" fmla="*/ 600974 h 1078499"/>
                  <a:gd name="connsiteX164" fmla="*/ 954572 w 3024845"/>
                  <a:gd name="connsiteY164" fmla="*/ 514503 h 1078499"/>
                  <a:gd name="connsiteX165" fmla="*/ 958625 w 3024845"/>
                  <a:gd name="connsiteY165" fmla="*/ 482076 h 1078499"/>
                  <a:gd name="connsiteX166" fmla="*/ 997132 w 3024845"/>
                  <a:gd name="connsiteY166" fmla="*/ 482076 h 1078499"/>
                  <a:gd name="connsiteX167" fmla="*/ 997132 w 3024845"/>
                  <a:gd name="connsiteY167" fmla="*/ 514503 h 1078499"/>
                  <a:gd name="connsiteX168" fmla="*/ 997892 w 3024845"/>
                  <a:gd name="connsiteY168" fmla="*/ 514503 h 1078499"/>
                  <a:gd name="connsiteX169" fmla="*/ 1003212 w 3024845"/>
                  <a:gd name="connsiteY169" fmla="*/ 514503 h 1078499"/>
                  <a:gd name="connsiteX170" fmla="*/ 1003212 w 3024845"/>
                  <a:gd name="connsiteY170" fmla="*/ 432355 h 1078499"/>
                  <a:gd name="connsiteX171" fmla="*/ 1004986 w 3024845"/>
                  <a:gd name="connsiteY171" fmla="*/ 432355 h 1078499"/>
                  <a:gd name="connsiteX172" fmla="*/ 1017399 w 3024845"/>
                  <a:gd name="connsiteY172" fmla="*/ 432355 h 1078499"/>
                  <a:gd name="connsiteX173" fmla="*/ 1017399 w 3024845"/>
                  <a:gd name="connsiteY173" fmla="*/ 430464 h 1078499"/>
                  <a:gd name="connsiteX174" fmla="*/ 1017399 w 3024845"/>
                  <a:gd name="connsiteY174" fmla="*/ 417223 h 1078499"/>
                  <a:gd name="connsiteX175" fmla="*/ 1039693 w 3024845"/>
                  <a:gd name="connsiteY175" fmla="*/ 417223 h 1078499"/>
                  <a:gd name="connsiteX176" fmla="*/ 1039693 w 3024845"/>
                  <a:gd name="connsiteY176" fmla="*/ 416142 h 1078499"/>
                  <a:gd name="connsiteX177" fmla="*/ 1039693 w 3024845"/>
                  <a:gd name="connsiteY177" fmla="*/ 408576 h 1078499"/>
                  <a:gd name="connsiteX178" fmla="*/ 1041466 w 3024845"/>
                  <a:gd name="connsiteY178" fmla="*/ 408576 h 1078499"/>
                  <a:gd name="connsiteX179" fmla="*/ 1053880 w 3024845"/>
                  <a:gd name="connsiteY179" fmla="*/ 408576 h 1078499"/>
                  <a:gd name="connsiteX180" fmla="*/ 1053880 w 3024845"/>
                  <a:gd name="connsiteY180" fmla="*/ 409657 h 1078499"/>
                  <a:gd name="connsiteX181" fmla="*/ 1053880 w 3024845"/>
                  <a:gd name="connsiteY181" fmla="*/ 417223 h 1078499"/>
                  <a:gd name="connsiteX182" fmla="*/ 1054640 w 3024845"/>
                  <a:gd name="connsiteY182" fmla="*/ 417223 h 1078499"/>
                  <a:gd name="connsiteX183" fmla="*/ 1059960 w 3024845"/>
                  <a:gd name="connsiteY183" fmla="*/ 417223 h 1078499"/>
                  <a:gd name="connsiteX184" fmla="*/ 1070093 w 3024845"/>
                  <a:gd name="connsiteY184" fmla="*/ 412899 h 1078499"/>
                  <a:gd name="connsiteX185" fmla="*/ 1074146 w 3024845"/>
                  <a:gd name="connsiteY185" fmla="*/ 416142 h 1078499"/>
                  <a:gd name="connsiteX186" fmla="*/ 1074146 w 3024845"/>
                  <a:gd name="connsiteY186" fmla="*/ 408576 h 1078499"/>
                  <a:gd name="connsiteX187" fmla="*/ 1076426 w 3024845"/>
                  <a:gd name="connsiteY187" fmla="*/ 408576 h 1078499"/>
                  <a:gd name="connsiteX188" fmla="*/ 1092387 w 3024845"/>
                  <a:gd name="connsiteY188" fmla="*/ 408576 h 1078499"/>
                  <a:gd name="connsiteX189" fmla="*/ 1092387 w 3024845"/>
                  <a:gd name="connsiteY189" fmla="*/ 409657 h 1078499"/>
                  <a:gd name="connsiteX190" fmla="*/ 1092387 w 3024845"/>
                  <a:gd name="connsiteY190" fmla="*/ 417223 h 1078499"/>
                  <a:gd name="connsiteX191" fmla="*/ 1122787 w 3024845"/>
                  <a:gd name="connsiteY191" fmla="*/ 417223 h 1078499"/>
                  <a:gd name="connsiteX192" fmla="*/ 1122787 w 3024845"/>
                  <a:gd name="connsiteY192" fmla="*/ 418844 h 1078499"/>
                  <a:gd name="connsiteX193" fmla="*/ 1122787 w 3024845"/>
                  <a:gd name="connsiteY193" fmla="*/ 430194 h 1078499"/>
                  <a:gd name="connsiteX194" fmla="*/ 1149134 w 3024845"/>
                  <a:gd name="connsiteY194" fmla="*/ 430194 h 1078499"/>
                  <a:gd name="connsiteX195" fmla="*/ 1149134 w 3024845"/>
                  <a:gd name="connsiteY195" fmla="*/ 460458 h 1078499"/>
                  <a:gd name="connsiteX196" fmla="*/ 1149894 w 3024845"/>
                  <a:gd name="connsiteY196" fmla="*/ 460458 h 1078499"/>
                  <a:gd name="connsiteX197" fmla="*/ 1155214 w 3024845"/>
                  <a:gd name="connsiteY197" fmla="*/ 460458 h 1078499"/>
                  <a:gd name="connsiteX198" fmla="*/ 1155214 w 3024845"/>
                  <a:gd name="connsiteY198" fmla="*/ 461539 h 1078499"/>
                  <a:gd name="connsiteX199" fmla="*/ 1155214 w 3024845"/>
                  <a:gd name="connsiteY199" fmla="*/ 469106 h 1078499"/>
                  <a:gd name="connsiteX200" fmla="*/ 1159268 w 3024845"/>
                  <a:gd name="connsiteY200" fmla="*/ 499370 h 1078499"/>
                  <a:gd name="connsiteX201" fmla="*/ 1160028 w 3024845"/>
                  <a:gd name="connsiteY201" fmla="*/ 499370 h 1078499"/>
                  <a:gd name="connsiteX202" fmla="*/ 1165348 w 3024845"/>
                  <a:gd name="connsiteY202" fmla="*/ 499370 h 1078499"/>
                  <a:gd name="connsiteX203" fmla="*/ 1165348 w 3024845"/>
                  <a:gd name="connsiteY203" fmla="*/ 500181 h 1078499"/>
                  <a:gd name="connsiteX204" fmla="*/ 1165348 w 3024845"/>
                  <a:gd name="connsiteY204" fmla="*/ 505856 h 1078499"/>
                  <a:gd name="connsiteX205" fmla="*/ 1166361 w 3024845"/>
                  <a:gd name="connsiteY205" fmla="*/ 505856 h 1078499"/>
                  <a:gd name="connsiteX206" fmla="*/ 1173454 w 3024845"/>
                  <a:gd name="connsiteY206" fmla="*/ 505856 h 1078499"/>
                  <a:gd name="connsiteX207" fmla="*/ 1173454 w 3024845"/>
                  <a:gd name="connsiteY207" fmla="*/ 536121 h 1078499"/>
                  <a:gd name="connsiteX208" fmla="*/ 1175481 w 3024845"/>
                  <a:gd name="connsiteY208" fmla="*/ 536121 h 1078499"/>
                  <a:gd name="connsiteX209" fmla="*/ 1189668 w 3024845"/>
                  <a:gd name="connsiteY209" fmla="*/ 536121 h 1078499"/>
                  <a:gd name="connsiteX210" fmla="*/ 1189668 w 3024845"/>
                  <a:gd name="connsiteY210" fmla="*/ 559900 h 1078499"/>
                  <a:gd name="connsiteX211" fmla="*/ 1191695 w 3024845"/>
                  <a:gd name="connsiteY211" fmla="*/ 561521 h 1078499"/>
                  <a:gd name="connsiteX212" fmla="*/ 1191695 w 3024845"/>
                  <a:gd name="connsiteY212" fmla="*/ 572871 h 1078499"/>
                  <a:gd name="connsiteX213" fmla="*/ 1192455 w 3024845"/>
                  <a:gd name="connsiteY213" fmla="*/ 572871 h 1078499"/>
                  <a:gd name="connsiteX214" fmla="*/ 1197775 w 3024845"/>
                  <a:gd name="connsiteY214" fmla="*/ 572871 h 1078499"/>
                  <a:gd name="connsiteX215" fmla="*/ 1197775 w 3024845"/>
                  <a:gd name="connsiteY215" fmla="*/ 596650 h 1078499"/>
                  <a:gd name="connsiteX216" fmla="*/ 1199041 w 3024845"/>
                  <a:gd name="connsiteY216" fmla="*/ 596650 h 1078499"/>
                  <a:gd name="connsiteX217" fmla="*/ 1207908 w 3024845"/>
                  <a:gd name="connsiteY217" fmla="*/ 596650 h 1078499"/>
                  <a:gd name="connsiteX218" fmla="*/ 1209935 w 3024845"/>
                  <a:gd name="connsiteY218" fmla="*/ 600704 h 1078499"/>
                  <a:gd name="connsiteX219" fmla="*/ 1209935 w 3024845"/>
                  <a:gd name="connsiteY219" fmla="*/ 613945 h 1078499"/>
                  <a:gd name="connsiteX220" fmla="*/ 1211455 w 3024845"/>
                  <a:gd name="connsiteY220" fmla="*/ 612053 h 1078499"/>
                  <a:gd name="connsiteX221" fmla="*/ 1222095 w 3024845"/>
                  <a:gd name="connsiteY221" fmla="*/ 598812 h 1078499"/>
                  <a:gd name="connsiteX222" fmla="*/ 1250469 w 3024845"/>
                  <a:gd name="connsiteY222" fmla="*/ 598812 h 1078499"/>
                  <a:gd name="connsiteX223" fmla="*/ 1250469 w 3024845"/>
                  <a:gd name="connsiteY223" fmla="*/ 685283 h 1078499"/>
                  <a:gd name="connsiteX224" fmla="*/ 1251229 w 3024845"/>
                  <a:gd name="connsiteY224" fmla="*/ 685283 h 1078499"/>
                  <a:gd name="connsiteX225" fmla="*/ 1256549 w 3024845"/>
                  <a:gd name="connsiteY225" fmla="*/ 685283 h 1078499"/>
                  <a:gd name="connsiteX226" fmla="*/ 1257309 w 3024845"/>
                  <a:gd name="connsiteY226" fmla="*/ 683932 h 1078499"/>
                  <a:gd name="connsiteX227" fmla="*/ 1262629 w 3024845"/>
                  <a:gd name="connsiteY227" fmla="*/ 674474 h 1078499"/>
                  <a:gd name="connsiteX228" fmla="*/ 1262629 w 3024845"/>
                  <a:gd name="connsiteY228" fmla="*/ 676366 h 1078499"/>
                  <a:gd name="connsiteX229" fmla="*/ 1262629 w 3024845"/>
                  <a:gd name="connsiteY229" fmla="*/ 689607 h 1078499"/>
                  <a:gd name="connsiteX230" fmla="*/ 1266682 w 3024845"/>
                  <a:gd name="connsiteY230" fmla="*/ 644210 h 1078499"/>
                  <a:gd name="connsiteX231" fmla="*/ 1267442 w 3024845"/>
                  <a:gd name="connsiteY231" fmla="*/ 644210 h 1078499"/>
                  <a:gd name="connsiteX232" fmla="*/ 1272762 w 3024845"/>
                  <a:gd name="connsiteY232" fmla="*/ 644210 h 1078499"/>
                  <a:gd name="connsiteX233" fmla="*/ 1272762 w 3024845"/>
                  <a:gd name="connsiteY233" fmla="*/ 579356 h 1078499"/>
                  <a:gd name="connsiteX234" fmla="*/ 1273776 w 3024845"/>
                  <a:gd name="connsiteY234" fmla="*/ 579356 h 1078499"/>
                  <a:gd name="connsiteX235" fmla="*/ 1280869 w 3024845"/>
                  <a:gd name="connsiteY235" fmla="*/ 579356 h 1078499"/>
                  <a:gd name="connsiteX236" fmla="*/ 1293029 w 3024845"/>
                  <a:gd name="connsiteY236" fmla="*/ 536121 h 1078499"/>
                  <a:gd name="connsiteX237" fmla="*/ 1294296 w 3024845"/>
                  <a:gd name="connsiteY237" fmla="*/ 536121 h 1078499"/>
                  <a:gd name="connsiteX238" fmla="*/ 1303163 w 3024845"/>
                  <a:gd name="connsiteY238" fmla="*/ 536121 h 1078499"/>
                  <a:gd name="connsiteX239" fmla="*/ 1313296 w 3024845"/>
                  <a:gd name="connsiteY239" fmla="*/ 579356 h 1078499"/>
                  <a:gd name="connsiteX240" fmla="*/ 1314309 w 3024845"/>
                  <a:gd name="connsiteY240" fmla="*/ 579356 h 1078499"/>
                  <a:gd name="connsiteX241" fmla="*/ 1321403 w 3024845"/>
                  <a:gd name="connsiteY241" fmla="*/ 579356 h 1078499"/>
                  <a:gd name="connsiteX242" fmla="*/ 1321403 w 3024845"/>
                  <a:gd name="connsiteY242" fmla="*/ 618268 h 1078499"/>
                  <a:gd name="connsiteX243" fmla="*/ 1323176 w 3024845"/>
                  <a:gd name="connsiteY243" fmla="*/ 618268 h 1078499"/>
                  <a:gd name="connsiteX244" fmla="*/ 1335590 w 3024845"/>
                  <a:gd name="connsiteY244" fmla="*/ 618268 h 1078499"/>
                  <a:gd name="connsiteX245" fmla="*/ 1335590 w 3024845"/>
                  <a:gd name="connsiteY245" fmla="*/ 620430 h 1078499"/>
                  <a:gd name="connsiteX246" fmla="*/ 1335590 w 3024845"/>
                  <a:gd name="connsiteY246" fmla="*/ 635562 h 1078499"/>
                  <a:gd name="connsiteX247" fmla="*/ 1339643 w 3024845"/>
                  <a:gd name="connsiteY247" fmla="*/ 633401 h 1078499"/>
                  <a:gd name="connsiteX248" fmla="*/ 1339643 w 3024845"/>
                  <a:gd name="connsiteY248" fmla="*/ 618268 h 1078499"/>
                  <a:gd name="connsiteX249" fmla="*/ 1341163 w 3024845"/>
                  <a:gd name="connsiteY249" fmla="*/ 618268 h 1078499"/>
                  <a:gd name="connsiteX250" fmla="*/ 1351803 w 3024845"/>
                  <a:gd name="connsiteY250" fmla="*/ 618268 h 1078499"/>
                  <a:gd name="connsiteX251" fmla="*/ 1351803 w 3024845"/>
                  <a:gd name="connsiteY251" fmla="*/ 619889 h 1078499"/>
                  <a:gd name="connsiteX252" fmla="*/ 1351803 w 3024845"/>
                  <a:gd name="connsiteY252" fmla="*/ 631239 h 1078499"/>
                  <a:gd name="connsiteX253" fmla="*/ 1382204 w 3024845"/>
                  <a:gd name="connsiteY253" fmla="*/ 631239 h 1078499"/>
                  <a:gd name="connsiteX254" fmla="*/ 1382204 w 3024845"/>
                  <a:gd name="connsiteY254" fmla="*/ 594489 h 1078499"/>
                  <a:gd name="connsiteX255" fmla="*/ 1383470 w 3024845"/>
                  <a:gd name="connsiteY255" fmla="*/ 594489 h 1078499"/>
                  <a:gd name="connsiteX256" fmla="*/ 1392337 w 3024845"/>
                  <a:gd name="connsiteY256" fmla="*/ 594489 h 1078499"/>
                  <a:gd name="connsiteX257" fmla="*/ 1392337 w 3024845"/>
                  <a:gd name="connsiteY257" fmla="*/ 616106 h 1078499"/>
                  <a:gd name="connsiteX258" fmla="*/ 1394364 w 3024845"/>
                  <a:gd name="connsiteY258" fmla="*/ 583680 h 1078499"/>
                  <a:gd name="connsiteX259" fmla="*/ 1416657 w 3024845"/>
                  <a:gd name="connsiteY259" fmla="*/ 583680 h 1078499"/>
                  <a:gd name="connsiteX260" fmla="*/ 1416657 w 3024845"/>
                  <a:gd name="connsiteY260" fmla="*/ 582058 h 1078499"/>
                  <a:gd name="connsiteX261" fmla="*/ 1416657 w 3024845"/>
                  <a:gd name="connsiteY261" fmla="*/ 570709 h 1078499"/>
                  <a:gd name="connsiteX262" fmla="*/ 1417417 w 3024845"/>
                  <a:gd name="connsiteY262" fmla="*/ 570709 h 1078499"/>
                  <a:gd name="connsiteX263" fmla="*/ 1422737 w 3024845"/>
                  <a:gd name="connsiteY263" fmla="*/ 570709 h 1078499"/>
                  <a:gd name="connsiteX264" fmla="*/ 1422737 w 3024845"/>
                  <a:gd name="connsiteY264" fmla="*/ 568818 h 1078499"/>
                  <a:gd name="connsiteX265" fmla="*/ 1422737 w 3024845"/>
                  <a:gd name="connsiteY265" fmla="*/ 555577 h 1078499"/>
                  <a:gd name="connsiteX266" fmla="*/ 1426791 w 3024845"/>
                  <a:gd name="connsiteY266" fmla="*/ 562062 h 1078499"/>
                  <a:gd name="connsiteX267" fmla="*/ 1429071 w 3024845"/>
                  <a:gd name="connsiteY267" fmla="*/ 562062 h 1078499"/>
                  <a:gd name="connsiteX268" fmla="*/ 1445031 w 3024845"/>
                  <a:gd name="connsiteY268" fmla="*/ 562062 h 1078499"/>
                  <a:gd name="connsiteX269" fmla="*/ 1445031 w 3024845"/>
                  <a:gd name="connsiteY269" fmla="*/ 561251 h 1078499"/>
                  <a:gd name="connsiteX270" fmla="*/ 1445031 w 3024845"/>
                  <a:gd name="connsiteY270" fmla="*/ 555577 h 1078499"/>
                  <a:gd name="connsiteX271" fmla="*/ 1445791 w 3024845"/>
                  <a:gd name="connsiteY271" fmla="*/ 555577 h 1078499"/>
                  <a:gd name="connsiteX272" fmla="*/ 1451111 w 3024845"/>
                  <a:gd name="connsiteY272" fmla="*/ 555577 h 1078499"/>
                  <a:gd name="connsiteX273" fmla="*/ 1451111 w 3024845"/>
                  <a:gd name="connsiteY273" fmla="*/ 556928 h 1078499"/>
                  <a:gd name="connsiteX274" fmla="*/ 1451111 w 3024845"/>
                  <a:gd name="connsiteY274" fmla="*/ 566386 h 1078499"/>
                  <a:gd name="connsiteX275" fmla="*/ 1489618 w 3024845"/>
                  <a:gd name="connsiteY275" fmla="*/ 566386 h 1078499"/>
                  <a:gd name="connsiteX276" fmla="*/ 1489618 w 3024845"/>
                  <a:gd name="connsiteY276" fmla="*/ 704739 h 1078499"/>
                  <a:gd name="connsiteX277" fmla="*/ 1491138 w 3024845"/>
                  <a:gd name="connsiteY277" fmla="*/ 704739 h 1078499"/>
                  <a:gd name="connsiteX278" fmla="*/ 1501778 w 3024845"/>
                  <a:gd name="connsiteY278" fmla="*/ 704739 h 1078499"/>
                  <a:gd name="connsiteX279" fmla="*/ 1501778 w 3024845"/>
                  <a:gd name="connsiteY279" fmla="*/ 691769 h 1078499"/>
                  <a:gd name="connsiteX280" fmla="*/ 1505832 w 3024845"/>
                  <a:gd name="connsiteY280" fmla="*/ 691769 h 1078499"/>
                  <a:gd name="connsiteX281" fmla="*/ 1505832 w 3024845"/>
                  <a:gd name="connsiteY281" fmla="*/ 704739 h 1078499"/>
                  <a:gd name="connsiteX282" fmla="*/ 1536232 w 3024845"/>
                  <a:gd name="connsiteY282" fmla="*/ 704739 h 1078499"/>
                  <a:gd name="connsiteX283" fmla="*/ 1536232 w 3024845"/>
                  <a:gd name="connsiteY283" fmla="*/ 674474 h 1078499"/>
                  <a:gd name="connsiteX284" fmla="*/ 1548392 w 3024845"/>
                  <a:gd name="connsiteY284" fmla="*/ 674474 h 1078499"/>
                  <a:gd name="connsiteX285" fmla="*/ 1560552 w 3024845"/>
                  <a:gd name="connsiteY285" fmla="*/ 672313 h 1078499"/>
                  <a:gd name="connsiteX286" fmla="*/ 1564606 w 3024845"/>
                  <a:gd name="connsiteY286" fmla="*/ 674474 h 1078499"/>
                  <a:gd name="connsiteX287" fmla="*/ 1574739 w 3024845"/>
                  <a:gd name="connsiteY287" fmla="*/ 674474 h 1078499"/>
                  <a:gd name="connsiteX288" fmla="*/ 1574739 w 3024845"/>
                  <a:gd name="connsiteY288" fmla="*/ 704739 h 1078499"/>
                  <a:gd name="connsiteX289" fmla="*/ 1582846 w 3024845"/>
                  <a:gd name="connsiteY289" fmla="*/ 704739 h 1078499"/>
                  <a:gd name="connsiteX290" fmla="*/ 1582846 w 3024845"/>
                  <a:gd name="connsiteY290" fmla="*/ 722034 h 1078499"/>
                  <a:gd name="connsiteX291" fmla="*/ 1592182 w 3024845"/>
                  <a:gd name="connsiteY291" fmla="*/ 722939 h 1078499"/>
                  <a:gd name="connsiteX292" fmla="*/ 1605140 w 3024845"/>
                  <a:gd name="connsiteY292" fmla="*/ 722939 h 1078499"/>
                  <a:gd name="connsiteX293" fmla="*/ 1605140 w 3024845"/>
                  <a:gd name="connsiteY293" fmla="*/ 706901 h 1078499"/>
                  <a:gd name="connsiteX294" fmla="*/ 1673096 w 3024845"/>
                  <a:gd name="connsiteY294" fmla="*/ 706901 h 1078499"/>
                  <a:gd name="connsiteX295" fmla="*/ 1673096 w 3024845"/>
                  <a:gd name="connsiteY295" fmla="*/ 621648 h 1078499"/>
                  <a:gd name="connsiteX296" fmla="*/ 1745104 w 3024845"/>
                  <a:gd name="connsiteY296" fmla="*/ 621648 h 1078499"/>
                  <a:gd name="connsiteX297" fmla="*/ 1745104 w 3024845"/>
                  <a:gd name="connsiteY297" fmla="*/ 700416 h 1078499"/>
                  <a:gd name="connsiteX298" fmla="*/ 1747008 w 3024845"/>
                  <a:gd name="connsiteY298" fmla="*/ 700416 h 1078499"/>
                  <a:gd name="connsiteX299" fmla="*/ 1748250 w 3024845"/>
                  <a:gd name="connsiteY299" fmla="*/ 722939 h 1078499"/>
                  <a:gd name="connsiteX300" fmla="*/ 1757926 w 3024845"/>
                  <a:gd name="connsiteY300" fmla="*/ 722939 h 1078499"/>
                  <a:gd name="connsiteX301" fmla="*/ 1759168 w 3024845"/>
                  <a:gd name="connsiteY301" fmla="*/ 700416 h 1078499"/>
                  <a:gd name="connsiteX302" fmla="*/ 1765248 w 3024845"/>
                  <a:gd name="connsiteY302" fmla="*/ 700416 h 1078499"/>
                  <a:gd name="connsiteX303" fmla="*/ 1766490 w 3024845"/>
                  <a:gd name="connsiteY303" fmla="*/ 722939 h 1078499"/>
                  <a:gd name="connsiteX304" fmla="*/ 1817112 w 3024845"/>
                  <a:gd name="connsiteY304" fmla="*/ 722939 h 1078499"/>
                  <a:gd name="connsiteX305" fmla="*/ 1817112 w 3024845"/>
                  <a:gd name="connsiteY305" fmla="*/ 559911 h 1078499"/>
                  <a:gd name="connsiteX306" fmla="*/ 2014439 w 3024845"/>
                  <a:gd name="connsiteY306" fmla="*/ 559911 h 1078499"/>
                  <a:gd name="connsiteX307" fmla="*/ 2014439 w 3024845"/>
                  <a:gd name="connsiteY307" fmla="*/ 722939 h 1078499"/>
                  <a:gd name="connsiteX308" fmla="*/ 2033136 w 3024845"/>
                  <a:gd name="connsiteY308" fmla="*/ 722939 h 1078499"/>
                  <a:gd name="connsiteX309" fmla="*/ 2033136 w 3024845"/>
                  <a:gd name="connsiteY309" fmla="*/ 640246 h 1078499"/>
                  <a:gd name="connsiteX310" fmla="*/ 2128256 w 3024845"/>
                  <a:gd name="connsiteY310" fmla="*/ 640246 h 1078499"/>
                  <a:gd name="connsiteX311" fmla="*/ 2140186 w 3024845"/>
                  <a:gd name="connsiteY311" fmla="*/ 322105 h 1078499"/>
                  <a:gd name="connsiteX312" fmla="*/ 2128026 w 3024845"/>
                  <a:gd name="connsiteY312" fmla="*/ 300487 h 1078499"/>
                  <a:gd name="connsiteX313" fmla="*/ 2121946 w 3024845"/>
                  <a:gd name="connsiteY313" fmla="*/ 296163 h 1078499"/>
                  <a:gd name="connsiteX314" fmla="*/ 2130053 w 3024845"/>
                  <a:gd name="connsiteY314" fmla="*/ 272384 h 1078499"/>
                  <a:gd name="connsiteX315" fmla="*/ 2130053 w 3024845"/>
                  <a:gd name="connsiteY315" fmla="*/ 255090 h 1078499"/>
                  <a:gd name="connsiteX316" fmla="*/ 2144240 w 3024845"/>
                  <a:gd name="connsiteY316" fmla="*/ 255090 h 1078499"/>
                  <a:gd name="connsiteX317" fmla="*/ 2144240 w 3024845"/>
                  <a:gd name="connsiteY317" fmla="*/ 233472 h 1078499"/>
                  <a:gd name="connsiteX318" fmla="*/ 2146266 w 3024845"/>
                  <a:gd name="connsiteY318" fmla="*/ 229148 h 1078499"/>
                  <a:gd name="connsiteX319" fmla="*/ 2146266 w 3024845"/>
                  <a:gd name="connsiteY319" fmla="*/ 151324 h 1078499"/>
                  <a:gd name="connsiteX320" fmla="*/ 2144240 w 3024845"/>
                  <a:gd name="connsiteY320" fmla="*/ 144839 h 1078499"/>
                  <a:gd name="connsiteX321" fmla="*/ 2150320 w 3024845"/>
                  <a:gd name="connsiteY321" fmla="*/ 138353 h 1078499"/>
                  <a:gd name="connsiteX322" fmla="*/ 2150320 w 3024845"/>
                  <a:gd name="connsiteY322" fmla="*/ 79985 h 1078499"/>
                  <a:gd name="connsiteX323" fmla="*/ 2152346 w 3024845"/>
                  <a:gd name="connsiteY323" fmla="*/ 75662 h 1078499"/>
                  <a:gd name="connsiteX324" fmla="*/ 2152346 w 3024845"/>
                  <a:gd name="connsiteY324" fmla="*/ 19456 h 1078499"/>
                  <a:gd name="connsiteX325" fmla="*/ 2154373 w 3024845"/>
                  <a:gd name="connsiteY325" fmla="*/ 0 h 1078499"/>
                  <a:gd name="connsiteX326" fmla="*/ 2158427 w 3024845"/>
                  <a:gd name="connsiteY326" fmla="*/ 17294 h 1078499"/>
                  <a:gd name="connsiteX327" fmla="*/ 2160453 w 3024845"/>
                  <a:gd name="connsiteY327" fmla="*/ 75662 h 1078499"/>
                  <a:gd name="connsiteX328" fmla="*/ 2162480 w 3024845"/>
                  <a:gd name="connsiteY328" fmla="*/ 138353 h 1078499"/>
                  <a:gd name="connsiteX329" fmla="*/ 2168560 w 3024845"/>
                  <a:gd name="connsiteY329" fmla="*/ 144839 h 1078499"/>
                  <a:gd name="connsiteX330" fmla="*/ 2166533 w 3024845"/>
                  <a:gd name="connsiteY330" fmla="*/ 151324 h 1078499"/>
                  <a:gd name="connsiteX331" fmla="*/ 2166533 w 3024845"/>
                  <a:gd name="connsiteY331" fmla="*/ 229148 h 1078499"/>
                  <a:gd name="connsiteX332" fmla="*/ 2168560 w 3024845"/>
                  <a:gd name="connsiteY332" fmla="*/ 233472 h 1078499"/>
                  <a:gd name="connsiteX333" fmla="*/ 2168560 w 3024845"/>
                  <a:gd name="connsiteY333" fmla="*/ 255090 h 1078499"/>
                  <a:gd name="connsiteX334" fmla="*/ 2182747 w 3024845"/>
                  <a:gd name="connsiteY334" fmla="*/ 255090 h 1078499"/>
                  <a:gd name="connsiteX335" fmla="*/ 2182747 w 3024845"/>
                  <a:gd name="connsiteY335" fmla="*/ 272384 h 1078499"/>
                  <a:gd name="connsiteX336" fmla="*/ 2190854 w 3024845"/>
                  <a:gd name="connsiteY336" fmla="*/ 296163 h 1078499"/>
                  <a:gd name="connsiteX337" fmla="*/ 2184774 w 3024845"/>
                  <a:gd name="connsiteY337" fmla="*/ 300487 h 1078499"/>
                  <a:gd name="connsiteX338" fmla="*/ 2172613 w 3024845"/>
                  <a:gd name="connsiteY338" fmla="*/ 322105 h 1078499"/>
                  <a:gd name="connsiteX339" fmla="*/ 2180720 w 3024845"/>
                  <a:gd name="connsiteY339" fmla="*/ 575033 h 1078499"/>
                  <a:gd name="connsiteX340" fmla="*/ 2245574 w 3024845"/>
                  <a:gd name="connsiteY340" fmla="*/ 575033 h 1078499"/>
                  <a:gd name="connsiteX341" fmla="*/ 2245574 w 3024845"/>
                  <a:gd name="connsiteY341" fmla="*/ 650695 h 1078499"/>
                  <a:gd name="connsiteX342" fmla="*/ 2253681 w 3024845"/>
                  <a:gd name="connsiteY342" fmla="*/ 650695 h 1078499"/>
                  <a:gd name="connsiteX343" fmla="*/ 2255708 w 3024845"/>
                  <a:gd name="connsiteY343" fmla="*/ 644210 h 1078499"/>
                  <a:gd name="connsiteX344" fmla="*/ 2261788 w 3024845"/>
                  <a:gd name="connsiteY344" fmla="*/ 644210 h 1078499"/>
                  <a:gd name="connsiteX345" fmla="*/ 2263815 w 3024845"/>
                  <a:gd name="connsiteY345" fmla="*/ 652857 h 1078499"/>
                  <a:gd name="connsiteX346" fmla="*/ 2275975 w 3024845"/>
                  <a:gd name="connsiteY346" fmla="*/ 652857 h 1078499"/>
                  <a:gd name="connsiteX347" fmla="*/ 2275975 w 3024845"/>
                  <a:gd name="connsiteY347" fmla="*/ 646371 h 1078499"/>
                  <a:gd name="connsiteX348" fmla="*/ 2298268 w 3024845"/>
                  <a:gd name="connsiteY348" fmla="*/ 646371 h 1078499"/>
                  <a:gd name="connsiteX349" fmla="*/ 2298268 w 3024845"/>
                  <a:gd name="connsiteY349" fmla="*/ 652857 h 1078499"/>
                  <a:gd name="connsiteX350" fmla="*/ 2318535 w 3024845"/>
                  <a:gd name="connsiteY350" fmla="*/ 652857 h 1078499"/>
                  <a:gd name="connsiteX351" fmla="*/ 2318535 w 3024845"/>
                  <a:gd name="connsiteY351" fmla="*/ 698254 h 1078499"/>
                  <a:gd name="connsiteX352" fmla="*/ 2332722 w 3024845"/>
                  <a:gd name="connsiteY352" fmla="*/ 698254 h 1078499"/>
                  <a:gd name="connsiteX353" fmla="*/ 2332722 w 3024845"/>
                  <a:gd name="connsiteY353" fmla="*/ 685283 h 1078499"/>
                  <a:gd name="connsiteX354" fmla="*/ 2348936 w 3024845"/>
                  <a:gd name="connsiteY354" fmla="*/ 685283 h 1078499"/>
                  <a:gd name="connsiteX355" fmla="*/ 2348936 w 3024845"/>
                  <a:gd name="connsiteY355" fmla="*/ 505856 h 1078499"/>
                  <a:gd name="connsiteX356" fmla="*/ 2355016 w 3024845"/>
                  <a:gd name="connsiteY356" fmla="*/ 499370 h 1078499"/>
                  <a:gd name="connsiteX357" fmla="*/ 2427977 w 3024845"/>
                  <a:gd name="connsiteY357" fmla="*/ 499370 h 1078499"/>
                  <a:gd name="connsiteX358" fmla="*/ 2427977 w 3024845"/>
                  <a:gd name="connsiteY358" fmla="*/ 508018 h 1078499"/>
                  <a:gd name="connsiteX359" fmla="*/ 2438110 w 3024845"/>
                  <a:gd name="connsiteY359" fmla="*/ 508018 h 1078499"/>
                  <a:gd name="connsiteX360" fmla="*/ 2438110 w 3024845"/>
                  <a:gd name="connsiteY360" fmla="*/ 622592 h 1078499"/>
                  <a:gd name="connsiteX361" fmla="*/ 2460404 w 3024845"/>
                  <a:gd name="connsiteY361" fmla="*/ 622592 h 1078499"/>
                  <a:gd name="connsiteX362" fmla="*/ 2460404 w 3024845"/>
                  <a:gd name="connsiteY362" fmla="*/ 555577 h 1078499"/>
                  <a:gd name="connsiteX363" fmla="*/ 2486751 w 3024845"/>
                  <a:gd name="connsiteY363" fmla="*/ 555577 h 1078499"/>
                  <a:gd name="connsiteX364" fmla="*/ 2490804 w 3024845"/>
                  <a:gd name="connsiteY364" fmla="*/ 551253 h 1078499"/>
                  <a:gd name="connsiteX365" fmla="*/ 2498911 w 3024845"/>
                  <a:gd name="connsiteY365" fmla="*/ 551253 h 1078499"/>
                  <a:gd name="connsiteX366" fmla="*/ 2502964 w 3024845"/>
                  <a:gd name="connsiteY366" fmla="*/ 555577 h 1078499"/>
                  <a:gd name="connsiteX367" fmla="*/ 2525258 w 3024845"/>
                  <a:gd name="connsiteY367" fmla="*/ 555577 h 1078499"/>
                  <a:gd name="connsiteX368" fmla="*/ 2525258 w 3024845"/>
                  <a:gd name="connsiteY368" fmla="*/ 438841 h 1078499"/>
                  <a:gd name="connsiteX369" fmla="*/ 2582005 w 3024845"/>
                  <a:gd name="connsiteY369" fmla="*/ 428032 h 1078499"/>
                  <a:gd name="connsiteX370" fmla="*/ 2582005 w 3024845"/>
                  <a:gd name="connsiteY370" fmla="*/ 429113 h 1078499"/>
                  <a:gd name="connsiteX371" fmla="*/ 2582005 w 3024845"/>
                  <a:gd name="connsiteY371" fmla="*/ 436679 h 1078499"/>
                  <a:gd name="connsiteX372" fmla="*/ 2608352 w 3024845"/>
                  <a:gd name="connsiteY372" fmla="*/ 436679 h 1078499"/>
                  <a:gd name="connsiteX373" fmla="*/ 2608352 w 3024845"/>
                  <a:gd name="connsiteY373" fmla="*/ 691769 h 1078499"/>
                  <a:gd name="connsiteX374" fmla="*/ 2630646 w 3024845"/>
                  <a:gd name="connsiteY374" fmla="*/ 691769 h 1078499"/>
                  <a:gd name="connsiteX375" fmla="*/ 2630646 w 3024845"/>
                  <a:gd name="connsiteY375" fmla="*/ 687445 h 1078499"/>
                  <a:gd name="connsiteX376" fmla="*/ 2642806 w 3024845"/>
                  <a:gd name="connsiteY376" fmla="*/ 687445 h 1078499"/>
                  <a:gd name="connsiteX377" fmla="*/ 2642806 w 3024845"/>
                  <a:gd name="connsiteY377" fmla="*/ 691769 h 1078499"/>
                  <a:gd name="connsiteX378" fmla="*/ 2667126 w 3024845"/>
                  <a:gd name="connsiteY378" fmla="*/ 691769 h 1078499"/>
                  <a:gd name="connsiteX379" fmla="*/ 2667126 w 3024845"/>
                  <a:gd name="connsiteY379" fmla="*/ 678798 h 1078499"/>
                  <a:gd name="connsiteX380" fmla="*/ 2695500 w 3024845"/>
                  <a:gd name="connsiteY380" fmla="*/ 678798 h 1078499"/>
                  <a:gd name="connsiteX381" fmla="*/ 2707660 w 3024845"/>
                  <a:gd name="connsiteY381" fmla="*/ 674474 h 1078499"/>
                  <a:gd name="connsiteX382" fmla="*/ 2727927 w 3024845"/>
                  <a:gd name="connsiteY382" fmla="*/ 678798 h 1078499"/>
                  <a:gd name="connsiteX383" fmla="*/ 2727927 w 3024845"/>
                  <a:gd name="connsiteY383" fmla="*/ 661504 h 1078499"/>
                  <a:gd name="connsiteX384" fmla="*/ 2736034 w 3024845"/>
                  <a:gd name="connsiteY384" fmla="*/ 661504 h 1078499"/>
                  <a:gd name="connsiteX385" fmla="*/ 2736034 w 3024845"/>
                  <a:gd name="connsiteY385" fmla="*/ 648533 h 1078499"/>
                  <a:gd name="connsiteX386" fmla="*/ 2792781 w 3024845"/>
                  <a:gd name="connsiteY386" fmla="*/ 648533 h 1078499"/>
                  <a:gd name="connsiteX387" fmla="*/ 2792781 w 3024845"/>
                  <a:gd name="connsiteY387" fmla="*/ 618268 h 1078499"/>
                  <a:gd name="connsiteX388" fmla="*/ 2811021 w 3024845"/>
                  <a:gd name="connsiteY388" fmla="*/ 618268 h 1078499"/>
                  <a:gd name="connsiteX389" fmla="*/ 2811021 w 3024845"/>
                  <a:gd name="connsiteY389" fmla="*/ 611783 h 1078499"/>
                  <a:gd name="connsiteX390" fmla="*/ 2823181 w 3024845"/>
                  <a:gd name="connsiteY390" fmla="*/ 611783 h 1078499"/>
                  <a:gd name="connsiteX391" fmla="*/ 2823181 w 3024845"/>
                  <a:gd name="connsiteY391" fmla="*/ 618268 h 1078499"/>
                  <a:gd name="connsiteX392" fmla="*/ 2839395 w 3024845"/>
                  <a:gd name="connsiteY392" fmla="*/ 618268 h 1078499"/>
                  <a:gd name="connsiteX393" fmla="*/ 2839395 w 3024845"/>
                  <a:gd name="connsiteY393" fmla="*/ 667989 h 1078499"/>
                  <a:gd name="connsiteX394" fmla="*/ 2871822 w 3024845"/>
                  <a:gd name="connsiteY394" fmla="*/ 667989 h 1078499"/>
                  <a:gd name="connsiteX395" fmla="*/ 2871822 w 3024845"/>
                  <a:gd name="connsiteY395" fmla="*/ 642048 h 1078499"/>
                  <a:gd name="connsiteX396" fmla="*/ 2910329 w 3024845"/>
                  <a:gd name="connsiteY396" fmla="*/ 642048 h 1078499"/>
                  <a:gd name="connsiteX397" fmla="*/ 2910329 w 3024845"/>
                  <a:gd name="connsiteY397" fmla="*/ 611783 h 1078499"/>
                  <a:gd name="connsiteX398" fmla="*/ 2958970 w 3024845"/>
                  <a:gd name="connsiteY398" fmla="*/ 611783 h 1078499"/>
                  <a:gd name="connsiteX399" fmla="*/ 2958970 w 3024845"/>
                  <a:gd name="connsiteY399" fmla="*/ 722939 h 1078499"/>
                  <a:gd name="connsiteX400" fmla="*/ 2958970 w 3024845"/>
                  <a:gd name="connsiteY400" fmla="*/ 736718 h 1078499"/>
                  <a:gd name="connsiteX401" fmla="*/ 3024845 w 3024845"/>
                  <a:gd name="connsiteY401" fmla="*/ 736718 h 1078499"/>
                  <a:gd name="connsiteX402" fmla="*/ 3024845 w 3024845"/>
                  <a:gd name="connsiteY402" fmla="*/ 1078499 h 1078499"/>
                  <a:gd name="connsiteX403" fmla="*/ 2054 w 3024845"/>
                  <a:gd name="connsiteY403" fmla="*/ 1076166 h 1078499"/>
                  <a:gd name="connsiteX404" fmla="*/ 0 w 3024845"/>
                  <a:gd name="connsiteY404" fmla="*/ 642048 h 1078499"/>
                  <a:gd name="connsiteX405" fmla="*/ 20267 w 3024845"/>
                  <a:gd name="connsiteY405" fmla="*/ 642048 h 1078499"/>
                  <a:gd name="connsiteX406" fmla="*/ 20774 w 3024845"/>
                  <a:gd name="connsiteY406" fmla="*/ 640967 h 1078499"/>
                  <a:gd name="connsiteX407" fmla="*/ 24320 w 3024845"/>
                  <a:gd name="connsiteY407" fmla="*/ 633401 h 1078499"/>
                  <a:gd name="connsiteX408" fmla="*/ 26094 w 3024845"/>
                  <a:gd name="connsiteY408" fmla="*/ 633671 h 1078499"/>
                  <a:gd name="connsiteX409" fmla="*/ 38507 w 3024845"/>
                  <a:gd name="connsiteY409" fmla="*/ 635562 h 1078499"/>
                  <a:gd name="connsiteX410" fmla="*/ 39014 w 3024845"/>
                  <a:gd name="connsiteY410" fmla="*/ 636914 h 1078499"/>
                  <a:gd name="connsiteX411" fmla="*/ 42560 w 3024845"/>
                  <a:gd name="connsiteY411" fmla="*/ 646371 h 1078499"/>
                  <a:gd name="connsiteX412" fmla="*/ 68907 w 3024845"/>
                  <a:gd name="connsiteY412" fmla="*/ 648533 h 1078499"/>
                  <a:gd name="connsiteX413" fmla="*/ 68907 w 3024845"/>
                  <a:gd name="connsiteY413" fmla="*/ 525312 h 1078499"/>
                  <a:gd name="connsiteX414" fmla="*/ 70934 w 3024845"/>
                  <a:gd name="connsiteY414" fmla="*/ 525312 h 1078499"/>
                  <a:gd name="connsiteX415" fmla="*/ 85121 w 3024845"/>
                  <a:gd name="connsiteY415" fmla="*/ 525312 h 1078499"/>
                  <a:gd name="connsiteX416" fmla="*/ 85121 w 3024845"/>
                  <a:gd name="connsiteY416" fmla="*/ 389120 h 1078499"/>
                  <a:gd name="connsiteX417" fmla="*/ 86894 w 3024845"/>
                  <a:gd name="connsiteY417" fmla="*/ 389120 h 1078499"/>
                  <a:gd name="connsiteX418" fmla="*/ 99308 w 3024845"/>
                  <a:gd name="connsiteY418" fmla="*/ 389120 h 1078499"/>
                  <a:gd name="connsiteX419" fmla="*/ 99308 w 3024845"/>
                  <a:gd name="connsiteY419" fmla="*/ 274546 h 1078499"/>
                  <a:gd name="connsiteX420" fmla="*/ 103361 w 3024845"/>
                  <a:gd name="connsiteY420" fmla="*/ 246442 h 1078499"/>
                  <a:gd name="connsiteX421" fmla="*/ 105388 w 3024845"/>
                  <a:gd name="connsiteY421" fmla="*/ 246442 h 1078499"/>
                  <a:gd name="connsiteX422" fmla="*/ 119575 w 3024845"/>
                  <a:gd name="connsiteY422" fmla="*/ 246442 h 1078499"/>
                  <a:gd name="connsiteX423" fmla="*/ 156055 w 3024845"/>
                  <a:gd name="connsiteY423" fmla="*/ 164295 h 1078499"/>
                  <a:gd name="connsiteX0" fmla="*/ 119575 w 3024845"/>
                  <a:gd name="connsiteY0" fmla="*/ 246442 h 1078499"/>
                  <a:gd name="connsiteX1" fmla="*/ 162135 w 3024845"/>
                  <a:gd name="connsiteY1" fmla="*/ 164295 h 1078499"/>
                  <a:gd name="connsiteX2" fmla="*/ 200642 w 3024845"/>
                  <a:gd name="connsiteY2" fmla="*/ 244281 h 1078499"/>
                  <a:gd name="connsiteX3" fmla="*/ 202669 w 3024845"/>
                  <a:gd name="connsiteY3" fmla="*/ 244281 h 1078499"/>
                  <a:gd name="connsiteX4" fmla="*/ 216856 w 3024845"/>
                  <a:gd name="connsiteY4" fmla="*/ 244281 h 1078499"/>
                  <a:gd name="connsiteX5" fmla="*/ 216856 w 3024845"/>
                  <a:gd name="connsiteY5" fmla="*/ 268060 h 1078499"/>
                  <a:gd name="connsiteX6" fmla="*/ 217363 w 3024845"/>
                  <a:gd name="connsiteY6" fmla="*/ 268871 h 1078499"/>
                  <a:gd name="connsiteX7" fmla="*/ 220909 w 3024845"/>
                  <a:gd name="connsiteY7" fmla="*/ 274546 h 1078499"/>
                  <a:gd name="connsiteX8" fmla="*/ 220909 w 3024845"/>
                  <a:gd name="connsiteY8" fmla="*/ 389120 h 1078499"/>
                  <a:gd name="connsiteX9" fmla="*/ 223189 w 3024845"/>
                  <a:gd name="connsiteY9" fmla="*/ 389120 h 1078499"/>
                  <a:gd name="connsiteX10" fmla="*/ 239150 w 3024845"/>
                  <a:gd name="connsiteY10" fmla="*/ 389120 h 1078499"/>
                  <a:gd name="connsiteX11" fmla="*/ 239150 w 3024845"/>
                  <a:gd name="connsiteY11" fmla="*/ 529635 h 1078499"/>
                  <a:gd name="connsiteX12" fmla="*/ 240670 w 3024845"/>
                  <a:gd name="connsiteY12" fmla="*/ 529365 h 1078499"/>
                  <a:gd name="connsiteX13" fmla="*/ 251310 w 3024845"/>
                  <a:gd name="connsiteY13" fmla="*/ 527474 h 1078499"/>
                  <a:gd name="connsiteX14" fmla="*/ 249283 w 3024845"/>
                  <a:gd name="connsiteY14" fmla="*/ 616106 h 1078499"/>
                  <a:gd name="connsiteX15" fmla="*/ 250803 w 3024845"/>
                  <a:gd name="connsiteY15" fmla="*/ 616377 h 1078499"/>
                  <a:gd name="connsiteX16" fmla="*/ 261443 w 3024845"/>
                  <a:gd name="connsiteY16" fmla="*/ 618268 h 1078499"/>
                  <a:gd name="connsiteX17" fmla="*/ 261696 w 3024845"/>
                  <a:gd name="connsiteY17" fmla="*/ 619079 h 1078499"/>
                  <a:gd name="connsiteX18" fmla="*/ 263470 w 3024845"/>
                  <a:gd name="connsiteY18" fmla="*/ 624754 h 1078499"/>
                  <a:gd name="connsiteX19" fmla="*/ 264230 w 3024845"/>
                  <a:gd name="connsiteY19" fmla="*/ 622322 h 1078499"/>
                  <a:gd name="connsiteX20" fmla="*/ 269550 w 3024845"/>
                  <a:gd name="connsiteY20" fmla="*/ 605298 h 1078499"/>
                  <a:gd name="connsiteX21" fmla="*/ 271323 w 3024845"/>
                  <a:gd name="connsiteY21" fmla="*/ 605298 h 1078499"/>
                  <a:gd name="connsiteX22" fmla="*/ 283737 w 3024845"/>
                  <a:gd name="connsiteY22" fmla="*/ 605298 h 1078499"/>
                  <a:gd name="connsiteX23" fmla="*/ 283737 w 3024845"/>
                  <a:gd name="connsiteY23" fmla="*/ 637724 h 1078499"/>
                  <a:gd name="connsiteX24" fmla="*/ 284750 w 3024845"/>
                  <a:gd name="connsiteY24" fmla="*/ 638265 h 1078499"/>
                  <a:gd name="connsiteX25" fmla="*/ 291844 w 3024845"/>
                  <a:gd name="connsiteY25" fmla="*/ 642048 h 1078499"/>
                  <a:gd name="connsiteX26" fmla="*/ 291844 w 3024845"/>
                  <a:gd name="connsiteY26" fmla="*/ 643399 h 1078499"/>
                  <a:gd name="connsiteX27" fmla="*/ 291844 w 3024845"/>
                  <a:gd name="connsiteY27" fmla="*/ 652857 h 1078499"/>
                  <a:gd name="connsiteX28" fmla="*/ 336431 w 3024845"/>
                  <a:gd name="connsiteY28" fmla="*/ 652857 h 1078499"/>
                  <a:gd name="connsiteX29" fmla="*/ 336431 w 3024845"/>
                  <a:gd name="connsiteY29" fmla="*/ 653938 h 1078499"/>
                  <a:gd name="connsiteX30" fmla="*/ 336431 w 3024845"/>
                  <a:gd name="connsiteY30" fmla="*/ 661504 h 1078499"/>
                  <a:gd name="connsiteX31" fmla="*/ 338457 w 3024845"/>
                  <a:gd name="connsiteY31" fmla="*/ 661504 h 1078499"/>
                  <a:gd name="connsiteX32" fmla="*/ 352644 w 3024845"/>
                  <a:gd name="connsiteY32" fmla="*/ 661504 h 1078499"/>
                  <a:gd name="connsiteX33" fmla="*/ 352644 w 3024845"/>
                  <a:gd name="connsiteY33" fmla="*/ 631239 h 1078499"/>
                  <a:gd name="connsiteX34" fmla="*/ 397231 w 3024845"/>
                  <a:gd name="connsiteY34" fmla="*/ 631239 h 1078499"/>
                  <a:gd name="connsiteX35" fmla="*/ 397231 w 3024845"/>
                  <a:gd name="connsiteY35" fmla="*/ 629888 h 1078499"/>
                  <a:gd name="connsiteX36" fmla="*/ 397231 w 3024845"/>
                  <a:gd name="connsiteY36" fmla="*/ 620430 h 1078499"/>
                  <a:gd name="connsiteX37" fmla="*/ 398245 w 3024845"/>
                  <a:gd name="connsiteY37" fmla="*/ 620430 h 1078499"/>
                  <a:gd name="connsiteX38" fmla="*/ 405338 w 3024845"/>
                  <a:gd name="connsiteY38" fmla="*/ 620430 h 1078499"/>
                  <a:gd name="connsiteX39" fmla="*/ 405338 w 3024845"/>
                  <a:gd name="connsiteY39" fmla="*/ 618539 h 1078499"/>
                  <a:gd name="connsiteX40" fmla="*/ 405338 w 3024845"/>
                  <a:gd name="connsiteY40" fmla="*/ 605298 h 1078499"/>
                  <a:gd name="connsiteX41" fmla="*/ 406098 w 3024845"/>
                  <a:gd name="connsiteY41" fmla="*/ 605298 h 1078499"/>
                  <a:gd name="connsiteX42" fmla="*/ 411418 w 3024845"/>
                  <a:gd name="connsiteY42" fmla="*/ 605298 h 1078499"/>
                  <a:gd name="connsiteX43" fmla="*/ 411418 w 3024845"/>
                  <a:gd name="connsiteY43" fmla="*/ 604217 h 1078499"/>
                  <a:gd name="connsiteX44" fmla="*/ 411418 w 3024845"/>
                  <a:gd name="connsiteY44" fmla="*/ 596650 h 1078499"/>
                  <a:gd name="connsiteX45" fmla="*/ 413445 w 3024845"/>
                  <a:gd name="connsiteY45" fmla="*/ 596650 h 1078499"/>
                  <a:gd name="connsiteX46" fmla="*/ 427632 w 3024845"/>
                  <a:gd name="connsiteY46" fmla="*/ 596650 h 1078499"/>
                  <a:gd name="connsiteX47" fmla="*/ 427632 w 3024845"/>
                  <a:gd name="connsiteY47" fmla="*/ 597731 h 1078499"/>
                  <a:gd name="connsiteX48" fmla="*/ 427632 w 3024845"/>
                  <a:gd name="connsiteY48" fmla="*/ 605298 h 1078499"/>
                  <a:gd name="connsiteX49" fmla="*/ 449925 w 3024845"/>
                  <a:gd name="connsiteY49" fmla="*/ 605298 h 1078499"/>
                  <a:gd name="connsiteX50" fmla="*/ 449925 w 3024845"/>
                  <a:gd name="connsiteY50" fmla="*/ 603406 h 1078499"/>
                  <a:gd name="connsiteX51" fmla="*/ 449925 w 3024845"/>
                  <a:gd name="connsiteY51" fmla="*/ 590165 h 1078499"/>
                  <a:gd name="connsiteX52" fmla="*/ 451699 w 3024845"/>
                  <a:gd name="connsiteY52" fmla="*/ 590165 h 1078499"/>
                  <a:gd name="connsiteX53" fmla="*/ 464112 w 3024845"/>
                  <a:gd name="connsiteY53" fmla="*/ 590165 h 1078499"/>
                  <a:gd name="connsiteX54" fmla="*/ 464112 w 3024845"/>
                  <a:gd name="connsiteY54" fmla="*/ 613945 h 1078499"/>
                  <a:gd name="connsiteX55" fmla="*/ 465126 w 3024845"/>
                  <a:gd name="connsiteY55" fmla="*/ 613945 h 1078499"/>
                  <a:gd name="connsiteX56" fmla="*/ 472219 w 3024845"/>
                  <a:gd name="connsiteY56" fmla="*/ 613945 h 1078499"/>
                  <a:gd name="connsiteX57" fmla="*/ 472219 w 3024845"/>
                  <a:gd name="connsiteY57" fmla="*/ 612864 h 1078499"/>
                  <a:gd name="connsiteX58" fmla="*/ 472219 w 3024845"/>
                  <a:gd name="connsiteY58" fmla="*/ 605298 h 1078499"/>
                  <a:gd name="connsiteX59" fmla="*/ 473992 w 3024845"/>
                  <a:gd name="connsiteY59" fmla="*/ 605298 h 1078499"/>
                  <a:gd name="connsiteX60" fmla="*/ 486406 w 3024845"/>
                  <a:gd name="connsiteY60" fmla="*/ 605298 h 1078499"/>
                  <a:gd name="connsiteX61" fmla="*/ 486406 w 3024845"/>
                  <a:gd name="connsiteY61" fmla="*/ 631239 h 1078499"/>
                  <a:gd name="connsiteX62" fmla="*/ 488433 w 3024845"/>
                  <a:gd name="connsiteY62" fmla="*/ 631239 h 1078499"/>
                  <a:gd name="connsiteX63" fmla="*/ 502619 w 3024845"/>
                  <a:gd name="connsiteY63" fmla="*/ 631239 h 1078499"/>
                  <a:gd name="connsiteX64" fmla="*/ 502619 w 3024845"/>
                  <a:gd name="connsiteY64" fmla="*/ 632860 h 1078499"/>
                  <a:gd name="connsiteX65" fmla="*/ 502619 w 3024845"/>
                  <a:gd name="connsiteY65" fmla="*/ 644210 h 1078499"/>
                  <a:gd name="connsiteX66" fmla="*/ 503379 w 3024845"/>
                  <a:gd name="connsiteY66" fmla="*/ 644210 h 1078499"/>
                  <a:gd name="connsiteX67" fmla="*/ 508700 w 3024845"/>
                  <a:gd name="connsiteY67" fmla="*/ 644210 h 1078499"/>
                  <a:gd name="connsiteX68" fmla="*/ 508700 w 3024845"/>
                  <a:gd name="connsiteY68" fmla="*/ 643399 h 1078499"/>
                  <a:gd name="connsiteX69" fmla="*/ 508700 w 3024845"/>
                  <a:gd name="connsiteY69" fmla="*/ 637724 h 1078499"/>
                  <a:gd name="connsiteX70" fmla="*/ 539100 w 3024845"/>
                  <a:gd name="connsiteY70" fmla="*/ 637724 h 1078499"/>
                  <a:gd name="connsiteX71" fmla="*/ 539100 w 3024845"/>
                  <a:gd name="connsiteY71" fmla="*/ 661504 h 1078499"/>
                  <a:gd name="connsiteX72" fmla="*/ 540113 w 3024845"/>
                  <a:gd name="connsiteY72" fmla="*/ 661504 h 1078499"/>
                  <a:gd name="connsiteX73" fmla="*/ 547207 w 3024845"/>
                  <a:gd name="connsiteY73" fmla="*/ 661504 h 1078499"/>
                  <a:gd name="connsiteX74" fmla="*/ 547207 w 3024845"/>
                  <a:gd name="connsiteY74" fmla="*/ 662585 h 1078499"/>
                  <a:gd name="connsiteX75" fmla="*/ 547207 w 3024845"/>
                  <a:gd name="connsiteY75" fmla="*/ 670151 h 1078499"/>
                  <a:gd name="connsiteX76" fmla="*/ 547967 w 3024845"/>
                  <a:gd name="connsiteY76" fmla="*/ 670151 h 1078499"/>
                  <a:gd name="connsiteX77" fmla="*/ 553287 w 3024845"/>
                  <a:gd name="connsiteY77" fmla="*/ 670151 h 1078499"/>
                  <a:gd name="connsiteX78" fmla="*/ 553287 w 3024845"/>
                  <a:gd name="connsiteY78" fmla="*/ 667989 h 1078499"/>
                  <a:gd name="connsiteX79" fmla="*/ 553287 w 3024845"/>
                  <a:gd name="connsiteY79" fmla="*/ 652857 h 1078499"/>
                  <a:gd name="connsiteX80" fmla="*/ 554300 w 3024845"/>
                  <a:gd name="connsiteY80" fmla="*/ 652857 h 1078499"/>
                  <a:gd name="connsiteX81" fmla="*/ 561394 w 3024845"/>
                  <a:gd name="connsiteY81" fmla="*/ 652857 h 1078499"/>
                  <a:gd name="connsiteX82" fmla="*/ 561394 w 3024845"/>
                  <a:gd name="connsiteY82" fmla="*/ 653938 h 1078499"/>
                  <a:gd name="connsiteX83" fmla="*/ 561394 w 3024845"/>
                  <a:gd name="connsiteY83" fmla="*/ 661504 h 1078499"/>
                  <a:gd name="connsiteX84" fmla="*/ 566714 w 3024845"/>
                  <a:gd name="connsiteY84" fmla="*/ 659511 h 1078499"/>
                  <a:gd name="connsiteX85" fmla="*/ 567474 w 3024845"/>
                  <a:gd name="connsiteY85" fmla="*/ 658531 h 1078499"/>
                  <a:gd name="connsiteX86" fmla="*/ 567474 w 3024845"/>
                  <a:gd name="connsiteY86" fmla="*/ 652857 h 1078499"/>
                  <a:gd name="connsiteX87" fmla="*/ 605981 w 3024845"/>
                  <a:gd name="connsiteY87" fmla="*/ 652857 h 1078499"/>
                  <a:gd name="connsiteX88" fmla="*/ 605981 w 3024845"/>
                  <a:gd name="connsiteY88" fmla="*/ 676636 h 1078499"/>
                  <a:gd name="connsiteX89" fmla="*/ 608007 w 3024845"/>
                  <a:gd name="connsiteY89" fmla="*/ 676636 h 1078499"/>
                  <a:gd name="connsiteX90" fmla="*/ 622194 w 3024845"/>
                  <a:gd name="connsiteY90" fmla="*/ 676636 h 1078499"/>
                  <a:gd name="connsiteX91" fmla="*/ 622194 w 3024845"/>
                  <a:gd name="connsiteY91" fmla="*/ 677717 h 1078499"/>
                  <a:gd name="connsiteX92" fmla="*/ 622194 w 3024845"/>
                  <a:gd name="connsiteY92" fmla="*/ 685283 h 1078499"/>
                  <a:gd name="connsiteX93" fmla="*/ 623968 w 3024845"/>
                  <a:gd name="connsiteY93" fmla="*/ 685283 h 1078499"/>
                  <a:gd name="connsiteX94" fmla="*/ 636381 w 3024845"/>
                  <a:gd name="connsiteY94" fmla="*/ 685283 h 1078499"/>
                  <a:gd name="connsiteX95" fmla="*/ 636381 w 3024845"/>
                  <a:gd name="connsiteY95" fmla="*/ 661504 h 1078499"/>
                  <a:gd name="connsiteX96" fmla="*/ 637394 w 3024845"/>
                  <a:gd name="connsiteY96" fmla="*/ 661504 h 1078499"/>
                  <a:gd name="connsiteX97" fmla="*/ 644488 w 3024845"/>
                  <a:gd name="connsiteY97" fmla="*/ 661504 h 1078499"/>
                  <a:gd name="connsiteX98" fmla="*/ 644488 w 3024845"/>
                  <a:gd name="connsiteY98" fmla="*/ 629077 h 1078499"/>
                  <a:gd name="connsiteX99" fmla="*/ 645501 w 3024845"/>
                  <a:gd name="connsiteY99" fmla="*/ 629077 h 1078499"/>
                  <a:gd name="connsiteX100" fmla="*/ 652595 w 3024845"/>
                  <a:gd name="connsiteY100" fmla="*/ 629077 h 1078499"/>
                  <a:gd name="connsiteX101" fmla="*/ 652595 w 3024845"/>
                  <a:gd name="connsiteY101" fmla="*/ 627186 h 1078499"/>
                  <a:gd name="connsiteX102" fmla="*/ 652595 w 3024845"/>
                  <a:gd name="connsiteY102" fmla="*/ 613945 h 1078499"/>
                  <a:gd name="connsiteX103" fmla="*/ 651328 w 3024845"/>
                  <a:gd name="connsiteY103" fmla="*/ 612323 h 1078499"/>
                  <a:gd name="connsiteX104" fmla="*/ 656648 w 3024845"/>
                  <a:gd name="connsiteY104" fmla="*/ 600974 h 1078499"/>
                  <a:gd name="connsiteX105" fmla="*/ 664755 w 3024845"/>
                  <a:gd name="connsiteY105" fmla="*/ 629077 h 1078499"/>
                  <a:gd name="connsiteX106" fmla="*/ 665515 w 3024845"/>
                  <a:gd name="connsiteY106" fmla="*/ 629077 h 1078499"/>
                  <a:gd name="connsiteX107" fmla="*/ 670835 w 3024845"/>
                  <a:gd name="connsiteY107" fmla="*/ 629077 h 1078499"/>
                  <a:gd name="connsiteX108" fmla="*/ 670835 w 3024845"/>
                  <a:gd name="connsiteY108" fmla="*/ 523150 h 1078499"/>
                  <a:gd name="connsiteX109" fmla="*/ 672355 w 3024845"/>
                  <a:gd name="connsiteY109" fmla="*/ 523150 h 1078499"/>
                  <a:gd name="connsiteX110" fmla="*/ 682995 w 3024845"/>
                  <a:gd name="connsiteY110" fmla="*/ 523150 h 1078499"/>
                  <a:gd name="connsiteX111" fmla="*/ 682995 w 3024845"/>
                  <a:gd name="connsiteY111" fmla="*/ 475591 h 1078499"/>
                  <a:gd name="connsiteX112" fmla="*/ 709342 w 3024845"/>
                  <a:gd name="connsiteY112" fmla="*/ 475591 h 1078499"/>
                  <a:gd name="connsiteX113" fmla="*/ 709342 w 3024845"/>
                  <a:gd name="connsiteY113" fmla="*/ 453973 h 1078499"/>
                  <a:gd name="connsiteX114" fmla="*/ 743796 w 3024845"/>
                  <a:gd name="connsiteY114" fmla="*/ 453973 h 1078499"/>
                  <a:gd name="connsiteX115" fmla="*/ 743796 w 3024845"/>
                  <a:gd name="connsiteY115" fmla="*/ 456405 h 1078499"/>
                  <a:gd name="connsiteX116" fmla="*/ 743796 w 3024845"/>
                  <a:gd name="connsiteY116" fmla="*/ 473429 h 1078499"/>
                  <a:gd name="connsiteX117" fmla="*/ 746076 w 3024845"/>
                  <a:gd name="connsiteY117" fmla="*/ 473429 h 1078499"/>
                  <a:gd name="connsiteX118" fmla="*/ 762036 w 3024845"/>
                  <a:gd name="connsiteY118" fmla="*/ 473429 h 1078499"/>
                  <a:gd name="connsiteX119" fmla="*/ 762036 w 3024845"/>
                  <a:gd name="connsiteY119" fmla="*/ 520988 h 1078499"/>
                  <a:gd name="connsiteX120" fmla="*/ 763049 w 3024845"/>
                  <a:gd name="connsiteY120" fmla="*/ 520988 h 1078499"/>
                  <a:gd name="connsiteX121" fmla="*/ 770143 w 3024845"/>
                  <a:gd name="connsiteY121" fmla="*/ 520988 h 1078499"/>
                  <a:gd name="connsiteX122" fmla="*/ 784330 w 3024845"/>
                  <a:gd name="connsiteY122" fmla="*/ 525312 h 1078499"/>
                  <a:gd name="connsiteX123" fmla="*/ 784330 w 3024845"/>
                  <a:gd name="connsiteY123" fmla="*/ 564224 h 1078499"/>
                  <a:gd name="connsiteX124" fmla="*/ 785343 w 3024845"/>
                  <a:gd name="connsiteY124" fmla="*/ 564224 h 1078499"/>
                  <a:gd name="connsiteX125" fmla="*/ 792436 w 3024845"/>
                  <a:gd name="connsiteY125" fmla="*/ 564224 h 1078499"/>
                  <a:gd name="connsiteX126" fmla="*/ 792436 w 3024845"/>
                  <a:gd name="connsiteY126" fmla="*/ 565845 h 1078499"/>
                  <a:gd name="connsiteX127" fmla="*/ 792436 w 3024845"/>
                  <a:gd name="connsiteY127" fmla="*/ 577194 h 1078499"/>
                  <a:gd name="connsiteX128" fmla="*/ 794463 w 3024845"/>
                  <a:gd name="connsiteY128" fmla="*/ 577194 h 1078499"/>
                  <a:gd name="connsiteX129" fmla="*/ 808650 w 3024845"/>
                  <a:gd name="connsiteY129" fmla="*/ 577194 h 1078499"/>
                  <a:gd name="connsiteX130" fmla="*/ 814730 w 3024845"/>
                  <a:gd name="connsiteY130" fmla="*/ 583680 h 1078499"/>
                  <a:gd name="connsiteX131" fmla="*/ 814730 w 3024845"/>
                  <a:gd name="connsiteY131" fmla="*/ 605298 h 1078499"/>
                  <a:gd name="connsiteX132" fmla="*/ 817010 w 3024845"/>
                  <a:gd name="connsiteY132" fmla="*/ 605298 h 1078499"/>
                  <a:gd name="connsiteX133" fmla="*/ 832970 w 3024845"/>
                  <a:gd name="connsiteY133" fmla="*/ 605298 h 1078499"/>
                  <a:gd name="connsiteX134" fmla="*/ 832970 w 3024845"/>
                  <a:gd name="connsiteY134" fmla="*/ 606378 h 1078499"/>
                  <a:gd name="connsiteX135" fmla="*/ 832970 w 3024845"/>
                  <a:gd name="connsiteY135" fmla="*/ 613945 h 1078499"/>
                  <a:gd name="connsiteX136" fmla="*/ 834237 w 3024845"/>
                  <a:gd name="connsiteY136" fmla="*/ 613945 h 1078499"/>
                  <a:gd name="connsiteX137" fmla="*/ 843104 w 3024845"/>
                  <a:gd name="connsiteY137" fmla="*/ 613945 h 1078499"/>
                  <a:gd name="connsiteX138" fmla="*/ 843104 w 3024845"/>
                  <a:gd name="connsiteY138" fmla="*/ 616106 h 1078499"/>
                  <a:gd name="connsiteX139" fmla="*/ 843104 w 3024845"/>
                  <a:gd name="connsiteY139" fmla="*/ 631239 h 1078499"/>
                  <a:gd name="connsiteX140" fmla="*/ 847157 w 3024845"/>
                  <a:gd name="connsiteY140" fmla="*/ 629347 h 1078499"/>
                  <a:gd name="connsiteX141" fmla="*/ 847157 w 3024845"/>
                  <a:gd name="connsiteY141" fmla="*/ 616106 h 1078499"/>
                  <a:gd name="connsiteX142" fmla="*/ 848170 w 3024845"/>
                  <a:gd name="connsiteY142" fmla="*/ 616106 h 1078499"/>
                  <a:gd name="connsiteX143" fmla="*/ 855264 w 3024845"/>
                  <a:gd name="connsiteY143" fmla="*/ 616106 h 1078499"/>
                  <a:gd name="connsiteX144" fmla="*/ 855264 w 3024845"/>
                  <a:gd name="connsiteY144" fmla="*/ 617728 h 1078499"/>
                  <a:gd name="connsiteX145" fmla="*/ 855264 w 3024845"/>
                  <a:gd name="connsiteY145" fmla="*/ 629077 h 1078499"/>
                  <a:gd name="connsiteX146" fmla="*/ 856024 w 3024845"/>
                  <a:gd name="connsiteY146" fmla="*/ 629077 h 1078499"/>
                  <a:gd name="connsiteX147" fmla="*/ 861344 w 3024845"/>
                  <a:gd name="connsiteY147" fmla="*/ 629077 h 1078499"/>
                  <a:gd name="connsiteX148" fmla="*/ 909984 w 3024845"/>
                  <a:gd name="connsiteY148" fmla="*/ 624754 h 1078499"/>
                  <a:gd name="connsiteX149" fmla="*/ 909984 w 3024845"/>
                  <a:gd name="connsiteY149" fmla="*/ 626105 h 1078499"/>
                  <a:gd name="connsiteX150" fmla="*/ 909984 w 3024845"/>
                  <a:gd name="connsiteY150" fmla="*/ 635562 h 1078499"/>
                  <a:gd name="connsiteX151" fmla="*/ 910744 w 3024845"/>
                  <a:gd name="connsiteY151" fmla="*/ 635562 h 1078499"/>
                  <a:gd name="connsiteX152" fmla="*/ 916065 w 3024845"/>
                  <a:gd name="connsiteY152" fmla="*/ 635562 h 1078499"/>
                  <a:gd name="connsiteX153" fmla="*/ 916065 w 3024845"/>
                  <a:gd name="connsiteY153" fmla="*/ 637724 h 1078499"/>
                  <a:gd name="connsiteX154" fmla="*/ 916065 w 3024845"/>
                  <a:gd name="connsiteY154" fmla="*/ 652857 h 1078499"/>
                  <a:gd name="connsiteX155" fmla="*/ 918091 w 3024845"/>
                  <a:gd name="connsiteY155" fmla="*/ 651506 h 1078499"/>
                  <a:gd name="connsiteX156" fmla="*/ 932278 w 3024845"/>
                  <a:gd name="connsiteY156" fmla="*/ 642048 h 1078499"/>
                  <a:gd name="connsiteX157" fmla="*/ 938358 w 3024845"/>
                  <a:gd name="connsiteY157" fmla="*/ 600974 h 1078499"/>
                  <a:gd name="connsiteX158" fmla="*/ 939118 w 3024845"/>
                  <a:gd name="connsiteY158" fmla="*/ 600704 h 1078499"/>
                  <a:gd name="connsiteX159" fmla="*/ 944438 w 3024845"/>
                  <a:gd name="connsiteY159" fmla="*/ 598812 h 1078499"/>
                  <a:gd name="connsiteX160" fmla="*/ 946465 w 3024845"/>
                  <a:gd name="connsiteY160" fmla="*/ 529635 h 1078499"/>
                  <a:gd name="connsiteX161" fmla="*/ 948492 w 3024845"/>
                  <a:gd name="connsiteY161" fmla="*/ 598812 h 1078499"/>
                  <a:gd name="connsiteX162" fmla="*/ 949252 w 3024845"/>
                  <a:gd name="connsiteY162" fmla="*/ 599082 h 1078499"/>
                  <a:gd name="connsiteX163" fmla="*/ 954572 w 3024845"/>
                  <a:gd name="connsiteY163" fmla="*/ 600974 h 1078499"/>
                  <a:gd name="connsiteX164" fmla="*/ 954572 w 3024845"/>
                  <a:gd name="connsiteY164" fmla="*/ 514503 h 1078499"/>
                  <a:gd name="connsiteX165" fmla="*/ 958625 w 3024845"/>
                  <a:gd name="connsiteY165" fmla="*/ 482076 h 1078499"/>
                  <a:gd name="connsiteX166" fmla="*/ 997132 w 3024845"/>
                  <a:gd name="connsiteY166" fmla="*/ 482076 h 1078499"/>
                  <a:gd name="connsiteX167" fmla="*/ 997132 w 3024845"/>
                  <a:gd name="connsiteY167" fmla="*/ 514503 h 1078499"/>
                  <a:gd name="connsiteX168" fmla="*/ 997892 w 3024845"/>
                  <a:gd name="connsiteY168" fmla="*/ 514503 h 1078499"/>
                  <a:gd name="connsiteX169" fmla="*/ 1003212 w 3024845"/>
                  <a:gd name="connsiteY169" fmla="*/ 514503 h 1078499"/>
                  <a:gd name="connsiteX170" fmla="*/ 1003212 w 3024845"/>
                  <a:gd name="connsiteY170" fmla="*/ 432355 h 1078499"/>
                  <a:gd name="connsiteX171" fmla="*/ 1004986 w 3024845"/>
                  <a:gd name="connsiteY171" fmla="*/ 432355 h 1078499"/>
                  <a:gd name="connsiteX172" fmla="*/ 1017399 w 3024845"/>
                  <a:gd name="connsiteY172" fmla="*/ 432355 h 1078499"/>
                  <a:gd name="connsiteX173" fmla="*/ 1017399 w 3024845"/>
                  <a:gd name="connsiteY173" fmla="*/ 430464 h 1078499"/>
                  <a:gd name="connsiteX174" fmla="*/ 1017399 w 3024845"/>
                  <a:gd name="connsiteY174" fmla="*/ 417223 h 1078499"/>
                  <a:gd name="connsiteX175" fmla="*/ 1039693 w 3024845"/>
                  <a:gd name="connsiteY175" fmla="*/ 417223 h 1078499"/>
                  <a:gd name="connsiteX176" fmla="*/ 1039693 w 3024845"/>
                  <a:gd name="connsiteY176" fmla="*/ 416142 h 1078499"/>
                  <a:gd name="connsiteX177" fmla="*/ 1039693 w 3024845"/>
                  <a:gd name="connsiteY177" fmla="*/ 408576 h 1078499"/>
                  <a:gd name="connsiteX178" fmla="*/ 1041466 w 3024845"/>
                  <a:gd name="connsiteY178" fmla="*/ 408576 h 1078499"/>
                  <a:gd name="connsiteX179" fmla="*/ 1053880 w 3024845"/>
                  <a:gd name="connsiteY179" fmla="*/ 408576 h 1078499"/>
                  <a:gd name="connsiteX180" fmla="*/ 1053880 w 3024845"/>
                  <a:gd name="connsiteY180" fmla="*/ 409657 h 1078499"/>
                  <a:gd name="connsiteX181" fmla="*/ 1053880 w 3024845"/>
                  <a:gd name="connsiteY181" fmla="*/ 417223 h 1078499"/>
                  <a:gd name="connsiteX182" fmla="*/ 1054640 w 3024845"/>
                  <a:gd name="connsiteY182" fmla="*/ 417223 h 1078499"/>
                  <a:gd name="connsiteX183" fmla="*/ 1059960 w 3024845"/>
                  <a:gd name="connsiteY183" fmla="*/ 417223 h 1078499"/>
                  <a:gd name="connsiteX184" fmla="*/ 1070093 w 3024845"/>
                  <a:gd name="connsiteY184" fmla="*/ 412899 h 1078499"/>
                  <a:gd name="connsiteX185" fmla="*/ 1074146 w 3024845"/>
                  <a:gd name="connsiteY185" fmla="*/ 416142 h 1078499"/>
                  <a:gd name="connsiteX186" fmla="*/ 1074146 w 3024845"/>
                  <a:gd name="connsiteY186" fmla="*/ 408576 h 1078499"/>
                  <a:gd name="connsiteX187" fmla="*/ 1076426 w 3024845"/>
                  <a:gd name="connsiteY187" fmla="*/ 408576 h 1078499"/>
                  <a:gd name="connsiteX188" fmla="*/ 1092387 w 3024845"/>
                  <a:gd name="connsiteY188" fmla="*/ 408576 h 1078499"/>
                  <a:gd name="connsiteX189" fmla="*/ 1092387 w 3024845"/>
                  <a:gd name="connsiteY189" fmla="*/ 409657 h 1078499"/>
                  <a:gd name="connsiteX190" fmla="*/ 1092387 w 3024845"/>
                  <a:gd name="connsiteY190" fmla="*/ 417223 h 1078499"/>
                  <a:gd name="connsiteX191" fmla="*/ 1122787 w 3024845"/>
                  <a:gd name="connsiteY191" fmla="*/ 417223 h 1078499"/>
                  <a:gd name="connsiteX192" fmla="*/ 1122787 w 3024845"/>
                  <a:gd name="connsiteY192" fmla="*/ 418844 h 1078499"/>
                  <a:gd name="connsiteX193" fmla="*/ 1122787 w 3024845"/>
                  <a:gd name="connsiteY193" fmla="*/ 430194 h 1078499"/>
                  <a:gd name="connsiteX194" fmla="*/ 1149134 w 3024845"/>
                  <a:gd name="connsiteY194" fmla="*/ 430194 h 1078499"/>
                  <a:gd name="connsiteX195" fmla="*/ 1149134 w 3024845"/>
                  <a:gd name="connsiteY195" fmla="*/ 460458 h 1078499"/>
                  <a:gd name="connsiteX196" fmla="*/ 1149894 w 3024845"/>
                  <a:gd name="connsiteY196" fmla="*/ 460458 h 1078499"/>
                  <a:gd name="connsiteX197" fmla="*/ 1155214 w 3024845"/>
                  <a:gd name="connsiteY197" fmla="*/ 460458 h 1078499"/>
                  <a:gd name="connsiteX198" fmla="*/ 1155214 w 3024845"/>
                  <a:gd name="connsiteY198" fmla="*/ 461539 h 1078499"/>
                  <a:gd name="connsiteX199" fmla="*/ 1155214 w 3024845"/>
                  <a:gd name="connsiteY199" fmla="*/ 469106 h 1078499"/>
                  <a:gd name="connsiteX200" fmla="*/ 1159268 w 3024845"/>
                  <a:gd name="connsiteY200" fmla="*/ 499370 h 1078499"/>
                  <a:gd name="connsiteX201" fmla="*/ 1160028 w 3024845"/>
                  <a:gd name="connsiteY201" fmla="*/ 499370 h 1078499"/>
                  <a:gd name="connsiteX202" fmla="*/ 1165348 w 3024845"/>
                  <a:gd name="connsiteY202" fmla="*/ 499370 h 1078499"/>
                  <a:gd name="connsiteX203" fmla="*/ 1165348 w 3024845"/>
                  <a:gd name="connsiteY203" fmla="*/ 500181 h 1078499"/>
                  <a:gd name="connsiteX204" fmla="*/ 1165348 w 3024845"/>
                  <a:gd name="connsiteY204" fmla="*/ 505856 h 1078499"/>
                  <a:gd name="connsiteX205" fmla="*/ 1166361 w 3024845"/>
                  <a:gd name="connsiteY205" fmla="*/ 505856 h 1078499"/>
                  <a:gd name="connsiteX206" fmla="*/ 1173454 w 3024845"/>
                  <a:gd name="connsiteY206" fmla="*/ 505856 h 1078499"/>
                  <a:gd name="connsiteX207" fmla="*/ 1173454 w 3024845"/>
                  <a:gd name="connsiteY207" fmla="*/ 536121 h 1078499"/>
                  <a:gd name="connsiteX208" fmla="*/ 1175481 w 3024845"/>
                  <a:gd name="connsiteY208" fmla="*/ 536121 h 1078499"/>
                  <a:gd name="connsiteX209" fmla="*/ 1189668 w 3024845"/>
                  <a:gd name="connsiteY209" fmla="*/ 536121 h 1078499"/>
                  <a:gd name="connsiteX210" fmla="*/ 1189668 w 3024845"/>
                  <a:gd name="connsiteY210" fmla="*/ 559900 h 1078499"/>
                  <a:gd name="connsiteX211" fmla="*/ 1191695 w 3024845"/>
                  <a:gd name="connsiteY211" fmla="*/ 561521 h 1078499"/>
                  <a:gd name="connsiteX212" fmla="*/ 1191695 w 3024845"/>
                  <a:gd name="connsiteY212" fmla="*/ 572871 h 1078499"/>
                  <a:gd name="connsiteX213" fmla="*/ 1192455 w 3024845"/>
                  <a:gd name="connsiteY213" fmla="*/ 572871 h 1078499"/>
                  <a:gd name="connsiteX214" fmla="*/ 1197775 w 3024845"/>
                  <a:gd name="connsiteY214" fmla="*/ 572871 h 1078499"/>
                  <a:gd name="connsiteX215" fmla="*/ 1197775 w 3024845"/>
                  <a:gd name="connsiteY215" fmla="*/ 596650 h 1078499"/>
                  <a:gd name="connsiteX216" fmla="*/ 1199041 w 3024845"/>
                  <a:gd name="connsiteY216" fmla="*/ 596650 h 1078499"/>
                  <a:gd name="connsiteX217" fmla="*/ 1207908 w 3024845"/>
                  <a:gd name="connsiteY217" fmla="*/ 596650 h 1078499"/>
                  <a:gd name="connsiteX218" fmla="*/ 1209935 w 3024845"/>
                  <a:gd name="connsiteY218" fmla="*/ 600704 h 1078499"/>
                  <a:gd name="connsiteX219" fmla="*/ 1209935 w 3024845"/>
                  <a:gd name="connsiteY219" fmla="*/ 613945 h 1078499"/>
                  <a:gd name="connsiteX220" fmla="*/ 1211455 w 3024845"/>
                  <a:gd name="connsiteY220" fmla="*/ 612053 h 1078499"/>
                  <a:gd name="connsiteX221" fmla="*/ 1222095 w 3024845"/>
                  <a:gd name="connsiteY221" fmla="*/ 598812 h 1078499"/>
                  <a:gd name="connsiteX222" fmla="*/ 1250469 w 3024845"/>
                  <a:gd name="connsiteY222" fmla="*/ 598812 h 1078499"/>
                  <a:gd name="connsiteX223" fmla="*/ 1250469 w 3024845"/>
                  <a:gd name="connsiteY223" fmla="*/ 685283 h 1078499"/>
                  <a:gd name="connsiteX224" fmla="*/ 1251229 w 3024845"/>
                  <a:gd name="connsiteY224" fmla="*/ 685283 h 1078499"/>
                  <a:gd name="connsiteX225" fmla="*/ 1256549 w 3024845"/>
                  <a:gd name="connsiteY225" fmla="*/ 685283 h 1078499"/>
                  <a:gd name="connsiteX226" fmla="*/ 1257309 w 3024845"/>
                  <a:gd name="connsiteY226" fmla="*/ 683932 h 1078499"/>
                  <a:gd name="connsiteX227" fmla="*/ 1262629 w 3024845"/>
                  <a:gd name="connsiteY227" fmla="*/ 674474 h 1078499"/>
                  <a:gd name="connsiteX228" fmla="*/ 1262629 w 3024845"/>
                  <a:gd name="connsiteY228" fmla="*/ 676366 h 1078499"/>
                  <a:gd name="connsiteX229" fmla="*/ 1262629 w 3024845"/>
                  <a:gd name="connsiteY229" fmla="*/ 689607 h 1078499"/>
                  <a:gd name="connsiteX230" fmla="*/ 1266682 w 3024845"/>
                  <a:gd name="connsiteY230" fmla="*/ 644210 h 1078499"/>
                  <a:gd name="connsiteX231" fmla="*/ 1267442 w 3024845"/>
                  <a:gd name="connsiteY231" fmla="*/ 644210 h 1078499"/>
                  <a:gd name="connsiteX232" fmla="*/ 1272762 w 3024845"/>
                  <a:gd name="connsiteY232" fmla="*/ 644210 h 1078499"/>
                  <a:gd name="connsiteX233" fmla="*/ 1272762 w 3024845"/>
                  <a:gd name="connsiteY233" fmla="*/ 579356 h 1078499"/>
                  <a:gd name="connsiteX234" fmla="*/ 1273776 w 3024845"/>
                  <a:gd name="connsiteY234" fmla="*/ 579356 h 1078499"/>
                  <a:gd name="connsiteX235" fmla="*/ 1280869 w 3024845"/>
                  <a:gd name="connsiteY235" fmla="*/ 579356 h 1078499"/>
                  <a:gd name="connsiteX236" fmla="*/ 1293029 w 3024845"/>
                  <a:gd name="connsiteY236" fmla="*/ 536121 h 1078499"/>
                  <a:gd name="connsiteX237" fmla="*/ 1294296 w 3024845"/>
                  <a:gd name="connsiteY237" fmla="*/ 536121 h 1078499"/>
                  <a:gd name="connsiteX238" fmla="*/ 1303163 w 3024845"/>
                  <a:gd name="connsiteY238" fmla="*/ 536121 h 1078499"/>
                  <a:gd name="connsiteX239" fmla="*/ 1313296 w 3024845"/>
                  <a:gd name="connsiteY239" fmla="*/ 579356 h 1078499"/>
                  <a:gd name="connsiteX240" fmla="*/ 1314309 w 3024845"/>
                  <a:gd name="connsiteY240" fmla="*/ 579356 h 1078499"/>
                  <a:gd name="connsiteX241" fmla="*/ 1321403 w 3024845"/>
                  <a:gd name="connsiteY241" fmla="*/ 579356 h 1078499"/>
                  <a:gd name="connsiteX242" fmla="*/ 1321403 w 3024845"/>
                  <a:gd name="connsiteY242" fmla="*/ 618268 h 1078499"/>
                  <a:gd name="connsiteX243" fmla="*/ 1323176 w 3024845"/>
                  <a:gd name="connsiteY243" fmla="*/ 618268 h 1078499"/>
                  <a:gd name="connsiteX244" fmla="*/ 1335590 w 3024845"/>
                  <a:gd name="connsiteY244" fmla="*/ 618268 h 1078499"/>
                  <a:gd name="connsiteX245" fmla="*/ 1335590 w 3024845"/>
                  <a:gd name="connsiteY245" fmla="*/ 620430 h 1078499"/>
                  <a:gd name="connsiteX246" fmla="*/ 1335590 w 3024845"/>
                  <a:gd name="connsiteY246" fmla="*/ 635562 h 1078499"/>
                  <a:gd name="connsiteX247" fmla="*/ 1339643 w 3024845"/>
                  <a:gd name="connsiteY247" fmla="*/ 633401 h 1078499"/>
                  <a:gd name="connsiteX248" fmla="*/ 1339643 w 3024845"/>
                  <a:gd name="connsiteY248" fmla="*/ 618268 h 1078499"/>
                  <a:gd name="connsiteX249" fmla="*/ 1341163 w 3024845"/>
                  <a:gd name="connsiteY249" fmla="*/ 618268 h 1078499"/>
                  <a:gd name="connsiteX250" fmla="*/ 1351803 w 3024845"/>
                  <a:gd name="connsiteY250" fmla="*/ 618268 h 1078499"/>
                  <a:gd name="connsiteX251" fmla="*/ 1351803 w 3024845"/>
                  <a:gd name="connsiteY251" fmla="*/ 619889 h 1078499"/>
                  <a:gd name="connsiteX252" fmla="*/ 1351803 w 3024845"/>
                  <a:gd name="connsiteY252" fmla="*/ 631239 h 1078499"/>
                  <a:gd name="connsiteX253" fmla="*/ 1382204 w 3024845"/>
                  <a:gd name="connsiteY253" fmla="*/ 631239 h 1078499"/>
                  <a:gd name="connsiteX254" fmla="*/ 1382204 w 3024845"/>
                  <a:gd name="connsiteY254" fmla="*/ 594489 h 1078499"/>
                  <a:gd name="connsiteX255" fmla="*/ 1383470 w 3024845"/>
                  <a:gd name="connsiteY255" fmla="*/ 594489 h 1078499"/>
                  <a:gd name="connsiteX256" fmla="*/ 1392337 w 3024845"/>
                  <a:gd name="connsiteY256" fmla="*/ 594489 h 1078499"/>
                  <a:gd name="connsiteX257" fmla="*/ 1392337 w 3024845"/>
                  <a:gd name="connsiteY257" fmla="*/ 616106 h 1078499"/>
                  <a:gd name="connsiteX258" fmla="*/ 1394364 w 3024845"/>
                  <a:gd name="connsiteY258" fmla="*/ 583680 h 1078499"/>
                  <a:gd name="connsiteX259" fmla="*/ 1416657 w 3024845"/>
                  <a:gd name="connsiteY259" fmla="*/ 583680 h 1078499"/>
                  <a:gd name="connsiteX260" fmla="*/ 1416657 w 3024845"/>
                  <a:gd name="connsiteY260" fmla="*/ 582058 h 1078499"/>
                  <a:gd name="connsiteX261" fmla="*/ 1416657 w 3024845"/>
                  <a:gd name="connsiteY261" fmla="*/ 570709 h 1078499"/>
                  <a:gd name="connsiteX262" fmla="*/ 1417417 w 3024845"/>
                  <a:gd name="connsiteY262" fmla="*/ 570709 h 1078499"/>
                  <a:gd name="connsiteX263" fmla="*/ 1422737 w 3024845"/>
                  <a:gd name="connsiteY263" fmla="*/ 570709 h 1078499"/>
                  <a:gd name="connsiteX264" fmla="*/ 1422737 w 3024845"/>
                  <a:gd name="connsiteY264" fmla="*/ 568818 h 1078499"/>
                  <a:gd name="connsiteX265" fmla="*/ 1422737 w 3024845"/>
                  <a:gd name="connsiteY265" fmla="*/ 555577 h 1078499"/>
                  <a:gd name="connsiteX266" fmla="*/ 1426791 w 3024845"/>
                  <a:gd name="connsiteY266" fmla="*/ 562062 h 1078499"/>
                  <a:gd name="connsiteX267" fmla="*/ 1429071 w 3024845"/>
                  <a:gd name="connsiteY267" fmla="*/ 562062 h 1078499"/>
                  <a:gd name="connsiteX268" fmla="*/ 1445031 w 3024845"/>
                  <a:gd name="connsiteY268" fmla="*/ 562062 h 1078499"/>
                  <a:gd name="connsiteX269" fmla="*/ 1445031 w 3024845"/>
                  <a:gd name="connsiteY269" fmla="*/ 561251 h 1078499"/>
                  <a:gd name="connsiteX270" fmla="*/ 1445031 w 3024845"/>
                  <a:gd name="connsiteY270" fmla="*/ 555577 h 1078499"/>
                  <a:gd name="connsiteX271" fmla="*/ 1445791 w 3024845"/>
                  <a:gd name="connsiteY271" fmla="*/ 555577 h 1078499"/>
                  <a:gd name="connsiteX272" fmla="*/ 1451111 w 3024845"/>
                  <a:gd name="connsiteY272" fmla="*/ 555577 h 1078499"/>
                  <a:gd name="connsiteX273" fmla="*/ 1451111 w 3024845"/>
                  <a:gd name="connsiteY273" fmla="*/ 556928 h 1078499"/>
                  <a:gd name="connsiteX274" fmla="*/ 1451111 w 3024845"/>
                  <a:gd name="connsiteY274" fmla="*/ 566386 h 1078499"/>
                  <a:gd name="connsiteX275" fmla="*/ 1489618 w 3024845"/>
                  <a:gd name="connsiteY275" fmla="*/ 566386 h 1078499"/>
                  <a:gd name="connsiteX276" fmla="*/ 1489618 w 3024845"/>
                  <a:gd name="connsiteY276" fmla="*/ 704739 h 1078499"/>
                  <a:gd name="connsiteX277" fmla="*/ 1491138 w 3024845"/>
                  <a:gd name="connsiteY277" fmla="*/ 704739 h 1078499"/>
                  <a:gd name="connsiteX278" fmla="*/ 1501778 w 3024845"/>
                  <a:gd name="connsiteY278" fmla="*/ 704739 h 1078499"/>
                  <a:gd name="connsiteX279" fmla="*/ 1501778 w 3024845"/>
                  <a:gd name="connsiteY279" fmla="*/ 691769 h 1078499"/>
                  <a:gd name="connsiteX280" fmla="*/ 1505832 w 3024845"/>
                  <a:gd name="connsiteY280" fmla="*/ 691769 h 1078499"/>
                  <a:gd name="connsiteX281" fmla="*/ 1505832 w 3024845"/>
                  <a:gd name="connsiteY281" fmla="*/ 704739 h 1078499"/>
                  <a:gd name="connsiteX282" fmla="*/ 1536232 w 3024845"/>
                  <a:gd name="connsiteY282" fmla="*/ 704739 h 1078499"/>
                  <a:gd name="connsiteX283" fmla="*/ 1536232 w 3024845"/>
                  <a:gd name="connsiteY283" fmla="*/ 674474 h 1078499"/>
                  <a:gd name="connsiteX284" fmla="*/ 1548392 w 3024845"/>
                  <a:gd name="connsiteY284" fmla="*/ 674474 h 1078499"/>
                  <a:gd name="connsiteX285" fmla="*/ 1560552 w 3024845"/>
                  <a:gd name="connsiteY285" fmla="*/ 672313 h 1078499"/>
                  <a:gd name="connsiteX286" fmla="*/ 1564606 w 3024845"/>
                  <a:gd name="connsiteY286" fmla="*/ 674474 h 1078499"/>
                  <a:gd name="connsiteX287" fmla="*/ 1574739 w 3024845"/>
                  <a:gd name="connsiteY287" fmla="*/ 674474 h 1078499"/>
                  <a:gd name="connsiteX288" fmla="*/ 1574739 w 3024845"/>
                  <a:gd name="connsiteY288" fmla="*/ 704739 h 1078499"/>
                  <a:gd name="connsiteX289" fmla="*/ 1582846 w 3024845"/>
                  <a:gd name="connsiteY289" fmla="*/ 704739 h 1078499"/>
                  <a:gd name="connsiteX290" fmla="*/ 1582846 w 3024845"/>
                  <a:gd name="connsiteY290" fmla="*/ 722034 h 1078499"/>
                  <a:gd name="connsiteX291" fmla="*/ 1592182 w 3024845"/>
                  <a:gd name="connsiteY291" fmla="*/ 722939 h 1078499"/>
                  <a:gd name="connsiteX292" fmla="*/ 1605140 w 3024845"/>
                  <a:gd name="connsiteY292" fmla="*/ 722939 h 1078499"/>
                  <a:gd name="connsiteX293" fmla="*/ 1605140 w 3024845"/>
                  <a:gd name="connsiteY293" fmla="*/ 706901 h 1078499"/>
                  <a:gd name="connsiteX294" fmla="*/ 1673096 w 3024845"/>
                  <a:gd name="connsiteY294" fmla="*/ 706901 h 1078499"/>
                  <a:gd name="connsiteX295" fmla="*/ 1673096 w 3024845"/>
                  <a:gd name="connsiteY295" fmla="*/ 621648 h 1078499"/>
                  <a:gd name="connsiteX296" fmla="*/ 1745104 w 3024845"/>
                  <a:gd name="connsiteY296" fmla="*/ 621648 h 1078499"/>
                  <a:gd name="connsiteX297" fmla="*/ 1745104 w 3024845"/>
                  <a:gd name="connsiteY297" fmla="*/ 700416 h 1078499"/>
                  <a:gd name="connsiteX298" fmla="*/ 1747008 w 3024845"/>
                  <a:gd name="connsiteY298" fmla="*/ 700416 h 1078499"/>
                  <a:gd name="connsiteX299" fmla="*/ 1748250 w 3024845"/>
                  <a:gd name="connsiteY299" fmla="*/ 722939 h 1078499"/>
                  <a:gd name="connsiteX300" fmla="*/ 1757926 w 3024845"/>
                  <a:gd name="connsiteY300" fmla="*/ 722939 h 1078499"/>
                  <a:gd name="connsiteX301" fmla="*/ 1759168 w 3024845"/>
                  <a:gd name="connsiteY301" fmla="*/ 700416 h 1078499"/>
                  <a:gd name="connsiteX302" fmla="*/ 1765248 w 3024845"/>
                  <a:gd name="connsiteY302" fmla="*/ 700416 h 1078499"/>
                  <a:gd name="connsiteX303" fmla="*/ 1766490 w 3024845"/>
                  <a:gd name="connsiteY303" fmla="*/ 722939 h 1078499"/>
                  <a:gd name="connsiteX304" fmla="*/ 1817112 w 3024845"/>
                  <a:gd name="connsiteY304" fmla="*/ 722939 h 1078499"/>
                  <a:gd name="connsiteX305" fmla="*/ 1817112 w 3024845"/>
                  <a:gd name="connsiteY305" fmla="*/ 559911 h 1078499"/>
                  <a:gd name="connsiteX306" fmla="*/ 2014439 w 3024845"/>
                  <a:gd name="connsiteY306" fmla="*/ 559911 h 1078499"/>
                  <a:gd name="connsiteX307" fmla="*/ 2014439 w 3024845"/>
                  <a:gd name="connsiteY307" fmla="*/ 722939 h 1078499"/>
                  <a:gd name="connsiteX308" fmla="*/ 2033136 w 3024845"/>
                  <a:gd name="connsiteY308" fmla="*/ 722939 h 1078499"/>
                  <a:gd name="connsiteX309" fmla="*/ 2033136 w 3024845"/>
                  <a:gd name="connsiteY309" fmla="*/ 640246 h 1078499"/>
                  <a:gd name="connsiteX310" fmla="*/ 2128256 w 3024845"/>
                  <a:gd name="connsiteY310" fmla="*/ 640246 h 1078499"/>
                  <a:gd name="connsiteX311" fmla="*/ 2140186 w 3024845"/>
                  <a:gd name="connsiteY311" fmla="*/ 322105 h 1078499"/>
                  <a:gd name="connsiteX312" fmla="*/ 2128026 w 3024845"/>
                  <a:gd name="connsiteY312" fmla="*/ 300487 h 1078499"/>
                  <a:gd name="connsiteX313" fmla="*/ 2121946 w 3024845"/>
                  <a:gd name="connsiteY313" fmla="*/ 296163 h 1078499"/>
                  <a:gd name="connsiteX314" fmla="*/ 2130053 w 3024845"/>
                  <a:gd name="connsiteY314" fmla="*/ 272384 h 1078499"/>
                  <a:gd name="connsiteX315" fmla="*/ 2130053 w 3024845"/>
                  <a:gd name="connsiteY315" fmla="*/ 255090 h 1078499"/>
                  <a:gd name="connsiteX316" fmla="*/ 2144240 w 3024845"/>
                  <a:gd name="connsiteY316" fmla="*/ 255090 h 1078499"/>
                  <a:gd name="connsiteX317" fmla="*/ 2144240 w 3024845"/>
                  <a:gd name="connsiteY317" fmla="*/ 233472 h 1078499"/>
                  <a:gd name="connsiteX318" fmla="*/ 2146266 w 3024845"/>
                  <a:gd name="connsiteY318" fmla="*/ 229148 h 1078499"/>
                  <a:gd name="connsiteX319" fmla="*/ 2146266 w 3024845"/>
                  <a:gd name="connsiteY319" fmla="*/ 151324 h 1078499"/>
                  <a:gd name="connsiteX320" fmla="*/ 2144240 w 3024845"/>
                  <a:gd name="connsiteY320" fmla="*/ 144839 h 1078499"/>
                  <a:gd name="connsiteX321" fmla="*/ 2150320 w 3024845"/>
                  <a:gd name="connsiteY321" fmla="*/ 138353 h 1078499"/>
                  <a:gd name="connsiteX322" fmla="*/ 2150320 w 3024845"/>
                  <a:gd name="connsiteY322" fmla="*/ 79985 h 1078499"/>
                  <a:gd name="connsiteX323" fmla="*/ 2152346 w 3024845"/>
                  <a:gd name="connsiteY323" fmla="*/ 75662 h 1078499"/>
                  <a:gd name="connsiteX324" fmla="*/ 2152346 w 3024845"/>
                  <a:gd name="connsiteY324" fmla="*/ 19456 h 1078499"/>
                  <a:gd name="connsiteX325" fmla="*/ 2154373 w 3024845"/>
                  <a:gd name="connsiteY325" fmla="*/ 0 h 1078499"/>
                  <a:gd name="connsiteX326" fmla="*/ 2158427 w 3024845"/>
                  <a:gd name="connsiteY326" fmla="*/ 17294 h 1078499"/>
                  <a:gd name="connsiteX327" fmla="*/ 2160453 w 3024845"/>
                  <a:gd name="connsiteY327" fmla="*/ 75662 h 1078499"/>
                  <a:gd name="connsiteX328" fmla="*/ 2162480 w 3024845"/>
                  <a:gd name="connsiteY328" fmla="*/ 138353 h 1078499"/>
                  <a:gd name="connsiteX329" fmla="*/ 2168560 w 3024845"/>
                  <a:gd name="connsiteY329" fmla="*/ 144839 h 1078499"/>
                  <a:gd name="connsiteX330" fmla="*/ 2166533 w 3024845"/>
                  <a:gd name="connsiteY330" fmla="*/ 151324 h 1078499"/>
                  <a:gd name="connsiteX331" fmla="*/ 2166533 w 3024845"/>
                  <a:gd name="connsiteY331" fmla="*/ 229148 h 1078499"/>
                  <a:gd name="connsiteX332" fmla="*/ 2168560 w 3024845"/>
                  <a:gd name="connsiteY332" fmla="*/ 233472 h 1078499"/>
                  <a:gd name="connsiteX333" fmla="*/ 2168560 w 3024845"/>
                  <a:gd name="connsiteY333" fmla="*/ 255090 h 1078499"/>
                  <a:gd name="connsiteX334" fmla="*/ 2182747 w 3024845"/>
                  <a:gd name="connsiteY334" fmla="*/ 255090 h 1078499"/>
                  <a:gd name="connsiteX335" fmla="*/ 2182747 w 3024845"/>
                  <a:gd name="connsiteY335" fmla="*/ 272384 h 1078499"/>
                  <a:gd name="connsiteX336" fmla="*/ 2190854 w 3024845"/>
                  <a:gd name="connsiteY336" fmla="*/ 296163 h 1078499"/>
                  <a:gd name="connsiteX337" fmla="*/ 2184774 w 3024845"/>
                  <a:gd name="connsiteY337" fmla="*/ 300487 h 1078499"/>
                  <a:gd name="connsiteX338" fmla="*/ 2172613 w 3024845"/>
                  <a:gd name="connsiteY338" fmla="*/ 322105 h 1078499"/>
                  <a:gd name="connsiteX339" fmla="*/ 2180720 w 3024845"/>
                  <a:gd name="connsiteY339" fmla="*/ 575033 h 1078499"/>
                  <a:gd name="connsiteX340" fmla="*/ 2245574 w 3024845"/>
                  <a:gd name="connsiteY340" fmla="*/ 575033 h 1078499"/>
                  <a:gd name="connsiteX341" fmla="*/ 2245574 w 3024845"/>
                  <a:gd name="connsiteY341" fmla="*/ 650695 h 1078499"/>
                  <a:gd name="connsiteX342" fmla="*/ 2253681 w 3024845"/>
                  <a:gd name="connsiteY342" fmla="*/ 650695 h 1078499"/>
                  <a:gd name="connsiteX343" fmla="*/ 2255708 w 3024845"/>
                  <a:gd name="connsiteY343" fmla="*/ 644210 h 1078499"/>
                  <a:gd name="connsiteX344" fmla="*/ 2261788 w 3024845"/>
                  <a:gd name="connsiteY344" fmla="*/ 644210 h 1078499"/>
                  <a:gd name="connsiteX345" fmla="*/ 2263815 w 3024845"/>
                  <a:gd name="connsiteY345" fmla="*/ 652857 h 1078499"/>
                  <a:gd name="connsiteX346" fmla="*/ 2275975 w 3024845"/>
                  <a:gd name="connsiteY346" fmla="*/ 652857 h 1078499"/>
                  <a:gd name="connsiteX347" fmla="*/ 2275975 w 3024845"/>
                  <a:gd name="connsiteY347" fmla="*/ 646371 h 1078499"/>
                  <a:gd name="connsiteX348" fmla="*/ 2298268 w 3024845"/>
                  <a:gd name="connsiteY348" fmla="*/ 646371 h 1078499"/>
                  <a:gd name="connsiteX349" fmla="*/ 2298268 w 3024845"/>
                  <a:gd name="connsiteY349" fmla="*/ 652857 h 1078499"/>
                  <a:gd name="connsiteX350" fmla="*/ 2318535 w 3024845"/>
                  <a:gd name="connsiteY350" fmla="*/ 652857 h 1078499"/>
                  <a:gd name="connsiteX351" fmla="*/ 2318535 w 3024845"/>
                  <a:gd name="connsiteY351" fmla="*/ 698254 h 1078499"/>
                  <a:gd name="connsiteX352" fmla="*/ 2332722 w 3024845"/>
                  <a:gd name="connsiteY352" fmla="*/ 698254 h 1078499"/>
                  <a:gd name="connsiteX353" fmla="*/ 2332722 w 3024845"/>
                  <a:gd name="connsiteY353" fmla="*/ 685283 h 1078499"/>
                  <a:gd name="connsiteX354" fmla="*/ 2348936 w 3024845"/>
                  <a:gd name="connsiteY354" fmla="*/ 685283 h 1078499"/>
                  <a:gd name="connsiteX355" fmla="*/ 2348936 w 3024845"/>
                  <a:gd name="connsiteY355" fmla="*/ 505856 h 1078499"/>
                  <a:gd name="connsiteX356" fmla="*/ 2355016 w 3024845"/>
                  <a:gd name="connsiteY356" fmla="*/ 499370 h 1078499"/>
                  <a:gd name="connsiteX357" fmla="*/ 2427977 w 3024845"/>
                  <a:gd name="connsiteY357" fmla="*/ 499370 h 1078499"/>
                  <a:gd name="connsiteX358" fmla="*/ 2427977 w 3024845"/>
                  <a:gd name="connsiteY358" fmla="*/ 508018 h 1078499"/>
                  <a:gd name="connsiteX359" fmla="*/ 2438110 w 3024845"/>
                  <a:gd name="connsiteY359" fmla="*/ 508018 h 1078499"/>
                  <a:gd name="connsiteX360" fmla="*/ 2438110 w 3024845"/>
                  <a:gd name="connsiteY360" fmla="*/ 622592 h 1078499"/>
                  <a:gd name="connsiteX361" fmla="*/ 2460404 w 3024845"/>
                  <a:gd name="connsiteY361" fmla="*/ 622592 h 1078499"/>
                  <a:gd name="connsiteX362" fmla="*/ 2460404 w 3024845"/>
                  <a:gd name="connsiteY362" fmla="*/ 555577 h 1078499"/>
                  <a:gd name="connsiteX363" fmla="*/ 2486751 w 3024845"/>
                  <a:gd name="connsiteY363" fmla="*/ 555577 h 1078499"/>
                  <a:gd name="connsiteX364" fmla="*/ 2490804 w 3024845"/>
                  <a:gd name="connsiteY364" fmla="*/ 551253 h 1078499"/>
                  <a:gd name="connsiteX365" fmla="*/ 2498911 w 3024845"/>
                  <a:gd name="connsiteY365" fmla="*/ 551253 h 1078499"/>
                  <a:gd name="connsiteX366" fmla="*/ 2502964 w 3024845"/>
                  <a:gd name="connsiteY366" fmla="*/ 555577 h 1078499"/>
                  <a:gd name="connsiteX367" fmla="*/ 2525258 w 3024845"/>
                  <a:gd name="connsiteY367" fmla="*/ 555577 h 1078499"/>
                  <a:gd name="connsiteX368" fmla="*/ 2525258 w 3024845"/>
                  <a:gd name="connsiteY368" fmla="*/ 438841 h 1078499"/>
                  <a:gd name="connsiteX369" fmla="*/ 2582005 w 3024845"/>
                  <a:gd name="connsiteY369" fmla="*/ 428032 h 1078499"/>
                  <a:gd name="connsiteX370" fmla="*/ 2582005 w 3024845"/>
                  <a:gd name="connsiteY370" fmla="*/ 429113 h 1078499"/>
                  <a:gd name="connsiteX371" fmla="*/ 2582005 w 3024845"/>
                  <a:gd name="connsiteY371" fmla="*/ 436679 h 1078499"/>
                  <a:gd name="connsiteX372" fmla="*/ 2608352 w 3024845"/>
                  <a:gd name="connsiteY372" fmla="*/ 436679 h 1078499"/>
                  <a:gd name="connsiteX373" fmla="*/ 2608352 w 3024845"/>
                  <a:gd name="connsiteY373" fmla="*/ 691769 h 1078499"/>
                  <a:gd name="connsiteX374" fmla="*/ 2630646 w 3024845"/>
                  <a:gd name="connsiteY374" fmla="*/ 691769 h 1078499"/>
                  <a:gd name="connsiteX375" fmla="*/ 2630646 w 3024845"/>
                  <a:gd name="connsiteY375" fmla="*/ 687445 h 1078499"/>
                  <a:gd name="connsiteX376" fmla="*/ 2642806 w 3024845"/>
                  <a:gd name="connsiteY376" fmla="*/ 687445 h 1078499"/>
                  <a:gd name="connsiteX377" fmla="*/ 2642806 w 3024845"/>
                  <a:gd name="connsiteY377" fmla="*/ 691769 h 1078499"/>
                  <a:gd name="connsiteX378" fmla="*/ 2667126 w 3024845"/>
                  <a:gd name="connsiteY378" fmla="*/ 691769 h 1078499"/>
                  <a:gd name="connsiteX379" fmla="*/ 2667126 w 3024845"/>
                  <a:gd name="connsiteY379" fmla="*/ 678798 h 1078499"/>
                  <a:gd name="connsiteX380" fmla="*/ 2695500 w 3024845"/>
                  <a:gd name="connsiteY380" fmla="*/ 678798 h 1078499"/>
                  <a:gd name="connsiteX381" fmla="*/ 2707660 w 3024845"/>
                  <a:gd name="connsiteY381" fmla="*/ 674474 h 1078499"/>
                  <a:gd name="connsiteX382" fmla="*/ 2727927 w 3024845"/>
                  <a:gd name="connsiteY382" fmla="*/ 678798 h 1078499"/>
                  <a:gd name="connsiteX383" fmla="*/ 2727927 w 3024845"/>
                  <a:gd name="connsiteY383" fmla="*/ 661504 h 1078499"/>
                  <a:gd name="connsiteX384" fmla="*/ 2736034 w 3024845"/>
                  <a:gd name="connsiteY384" fmla="*/ 661504 h 1078499"/>
                  <a:gd name="connsiteX385" fmla="*/ 2736034 w 3024845"/>
                  <a:gd name="connsiteY385" fmla="*/ 648533 h 1078499"/>
                  <a:gd name="connsiteX386" fmla="*/ 2792781 w 3024845"/>
                  <a:gd name="connsiteY386" fmla="*/ 648533 h 1078499"/>
                  <a:gd name="connsiteX387" fmla="*/ 2792781 w 3024845"/>
                  <a:gd name="connsiteY387" fmla="*/ 618268 h 1078499"/>
                  <a:gd name="connsiteX388" fmla="*/ 2811021 w 3024845"/>
                  <a:gd name="connsiteY388" fmla="*/ 618268 h 1078499"/>
                  <a:gd name="connsiteX389" fmla="*/ 2811021 w 3024845"/>
                  <a:gd name="connsiteY389" fmla="*/ 611783 h 1078499"/>
                  <a:gd name="connsiteX390" fmla="*/ 2823181 w 3024845"/>
                  <a:gd name="connsiteY390" fmla="*/ 611783 h 1078499"/>
                  <a:gd name="connsiteX391" fmla="*/ 2823181 w 3024845"/>
                  <a:gd name="connsiteY391" fmla="*/ 618268 h 1078499"/>
                  <a:gd name="connsiteX392" fmla="*/ 2839395 w 3024845"/>
                  <a:gd name="connsiteY392" fmla="*/ 618268 h 1078499"/>
                  <a:gd name="connsiteX393" fmla="*/ 2839395 w 3024845"/>
                  <a:gd name="connsiteY393" fmla="*/ 667989 h 1078499"/>
                  <a:gd name="connsiteX394" fmla="*/ 2871822 w 3024845"/>
                  <a:gd name="connsiteY394" fmla="*/ 667989 h 1078499"/>
                  <a:gd name="connsiteX395" fmla="*/ 2871822 w 3024845"/>
                  <a:gd name="connsiteY395" fmla="*/ 642048 h 1078499"/>
                  <a:gd name="connsiteX396" fmla="*/ 2910329 w 3024845"/>
                  <a:gd name="connsiteY396" fmla="*/ 642048 h 1078499"/>
                  <a:gd name="connsiteX397" fmla="*/ 2910329 w 3024845"/>
                  <a:gd name="connsiteY397" fmla="*/ 611783 h 1078499"/>
                  <a:gd name="connsiteX398" fmla="*/ 2958970 w 3024845"/>
                  <a:gd name="connsiteY398" fmla="*/ 611783 h 1078499"/>
                  <a:gd name="connsiteX399" fmla="*/ 2958970 w 3024845"/>
                  <a:gd name="connsiteY399" fmla="*/ 722939 h 1078499"/>
                  <a:gd name="connsiteX400" fmla="*/ 2958970 w 3024845"/>
                  <a:gd name="connsiteY400" fmla="*/ 736718 h 1078499"/>
                  <a:gd name="connsiteX401" fmla="*/ 3024845 w 3024845"/>
                  <a:gd name="connsiteY401" fmla="*/ 736718 h 1078499"/>
                  <a:gd name="connsiteX402" fmla="*/ 3024845 w 3024845"/>
                  <a:gd name="connsiteY402" fmla="*/ 1078499 h 1078499"/>
                  <a:gd name="connsiteX403" fmla="*/ 2054 w 3024845"/>
                  <a:gd name="connsiteY403" fmla="*/ 1076166 h 1078499"/>
                  <a:gd name="connsiteX404" fmla="*/ 0 w 3024845"/>
                  <a:gd name="connsiteY404" fmla="*/ 642048 h 1078499"/>
                  <a:gd name="connsiteX405" fmla="*/ 20267 w 3024845"/>
                  <a:gd name="connsiteY405" fmla="*/ 642048 h 1078499"/>
                  <a:gd name="connsiteX406" fmla="*/ 20774 w 3024845"/>
                  <a:gd name="connsiteY406" fmla="*/ 640967 h 1078499"/>
                  <a:gd name="connsiteX407" fmla="*/ 24320 w 3024845"/>
                  <a:gd name="connsiteY407" fmla="*/ 633401 h 1078499"/>
                  <a:gd name="connsiteX408" fmla="*/ 26094 w 3024845"/>
                  <a:gd name="connsiteY408" fmla="*/ 633671 h 1078499"/>
                  <a:gd name="connsiteX409" fmla="*/ 38507 w 3024845"/>
                  <a:gd name="connsiteY409" fmla="*/ 635562 h 1078499"/>
                  <a:gd name="connsiteX410" fmla="*/ 39014 w 3024845"/>
                  <a:gd name="connsiteY410" fmla="*/ 636914 h 1078499"/>
                  <a:gd name="connsiteX411" fmla="*/ 42560 w 3024845"/>
                  <a:gd name="connsiteY411" fmla="*/ 646371 h 1078499"/>
                  <a:gd name="connsiteX412" fmla="*/ 68907 w 3024845"/>
                  <a:gd name="connsiteY412" fmla="*/ 648533 h 1078499"/>
                  <a:gd name="connsiteX413" fmla="*/ 68907 w 3024845"/>
                  <a:gd name="connsiteY413" fmla="*/ 525312 h 1078499"/>
                  <a:gd name="connsiteX414" fmla="*/ 70934 w 3024845"/>
                  <a:gd name="connsiteY414" fmla="*/ 525312 h 1078499"/>
                  <a:gd name="connsiteX415" fmla="*/ 85121 w 3024845"/>
                  <a:gd name="connsiteY415" fmla="*/ 525312 h 1078499"/>
                  <a:gd name="connsiteX416" fmla="*/ 85121 w 3024845"/>
                  <a:gd name="connsiteY416" fmla="*/ 389120 h 1078499"/>
                  <a:gd name="connsiteX417" fmla="*/ 86894 w 3024845"/>
                  <a:gd name="connsiteY417" fmla="*/ 389120 h 1078499"/>
                  <a:gd name="connsiteX418" fmla="*/ 99308 w 3024845"/>
                  <a:gd name="connsiteY418" fmla="*/ 389120 h 1078499"/>
                  <a:gd name="connsiteX419" fmla="*/ 99308 w 3024845"/>
                  <a:gd name="connsiteY419" fmla="*/ 274546 h 1078499"/>
                  <a:gd name="connsiteX420" fmla="*/ 103361 w 3024845"/>
                  <a:gd name="connsiteY420" fmla="*/ 246442 h 1078499"/>
                  <a:gd name="connsiteX421" fmla="*/ 105388 w 3024845"/>
                  <a:gd name="connsiteY421" fmla="*/ 246442 h 1078499"/>
                  <a:gd name="connsiteX422" fmla="*/ 119575 w 3024845"/>
                  <a:gd name="connsiteY422" fmla="*/ 246442 h 1078499"/>
                  <a:gd name="connsiteX0" fmla="*/ 119575 w 3024845"/>
                  <a:gd name="connsiteY0" fmla="*/ 246442 h 1078499"/>
                  <a:gd name="connsiteX1" fmla="*/ 200642 w 3024845"/>
                  <a:gd name="connsiteY1" fmla="*/ 244281 h 1078499"/>
                  <a:gd name="connsiteX2" fmla="*/ 202669 w 3024845"/>
                  <a:gd name="connsiteY2" fmla="*/ 244281 h 1078499"/>
                  <a:gd name="connsiteX3" fmla="*/ 216856 w 3024845"/>
                  <a:gd name="connsiteY3" fmla="*/ 244281 h 1078499"/>
                  <a:gd name="connsiteX4" fmla="*/ 216856 w 3024845"/>
                  <a:gd name="connsiteY4" fmla="*/ 268060 h 1078499"/>
                  <a:gd name="connsiteX5" fmla="*/ 217363 w 3024845"/>
                  <a:gd name="connsiteY5" fmla="*/ 268871 h 1078499"/>
                  <a:gd name="connsiteX6" fmla="*/ 220909 w 3024845"/>
                  <a:gd name="connsiteY6" fmla="*/ 274546 h 1078499"/>
                  <a:gd name="connsiteX7" fmla="*/ 220909 w 3024845"/>
                  <a:gd name="connsiteY7" fmla="*/ 389120 h 1078499"/>
                  <a:gd name="connsiteX8" fmla="*/ 223189 w 3024845"/>
                  <a:gd name="connsiteY8" fmla="*/ 389120 h 1078499"/>
                  <a:gd name="connsiteX9" fmla="*/ 239150 w 3024845"/>
                  <a:gd name="connsiteY9" fmla="*/ 389120 h 1078499"/>
                  <a:gd name="connsiteX10" fmla="*/ 239150 w 3024845"/>
                  <a:gd name="connsiteY10" fmla="*/ 529635 h 1078499"/>
                  <a:gd name="connsiteX11" fmla="*/ 240670 w 3024845"/>
                  <a:gd name="connsiteY11" fmla="*/ 529365 h 1078499"/>
                  <a:gd name="connsiteX12" fmla="*/ 251310 w 3024845"/>
                  <a:gd name="connsiteY12" fmla="*/ 527474 h 1078499"/>
                  <a:gd name="connsiteX13" fmla="*/ 249283 w 3024845"/>
                  <a:gd name="connsiteY13" fmla="*/ 616106 h 1078499"/>
                  <a:gd name="connsiteX14" fmla="*/ 250803 w 3024845"/>
                  <a:gd name="connsiteY14" fmla="*/ 616377 h 1078499"/>
                  <a:gd name="connsiteX15" fmla="*/ 261443 w 3024845"/>
                  <a:gd name="connsiteY15" fmla="*/ 618268 h 1078499"/>
                  <a:gd name="connsiteX16" fmla="*/ 261696 w 3024845"/>
                  <a:gd name="connsiteY16" fmla="*/ 619079 h 1078499"/>
                  <a:gd name="connsiteX17" fmla="*/ 263470 w 3024845"/>
                  <a:gd name="connsiteY17" fmla="*/ 624754 h 1078499"/>
                  <a:gd name="connsiteX18" fmla="*/ 264230 w 3024845"/>
                  <a:gd name="connsiteY18" fmla="*/ 622322 h 1078499"/>
                  <a:gd name="connsiteX19" fmla="*/ 269550 w 3024845"/>
                  <a:gd name="connsiteY19" fmla="*/ 605298 h 1078499"/>
                  <a:gd name="connsiteX20" fmla="*/ 271323 w 3024845"/>
                  <a:gd name="connsiteY20" fmla="*/ 605298 h 1078499"/>
                  <a:gd name="connsiteX21" fmla="*/ 283737 w 3024845"/>
                  <a:gd name="connsiteY21" fmla="*/ 605298 h 1078499"/>
                  <a:gd name="connsiteX22" fmla="*/ 283737 w 3024845"/>
                  <a:gd name="connsiteY22" fmla="*/ 637724 h 1078499"/>
                  <a:gd name="connsiteX23" fmla="*/ 284750 w 3024845"/>
                  <a:gd name="connsiteY23" fmla="*/ 638265 h 1078499"/>
                  <a:gd name="connsiteX24" fmla="*/ 291844 w 3024845"/>
                  <a:gd name="connsiteY24" fmla="*/ 642048 h 1078499"/>
                  <a:gd name="connsiteX25" fmla="*/ 291844 w 3024845"/>
                  <a:gd name="connsiteY25" fmla="*/ 643399 h 1078499"/>
                  <a:gd name="connsiteX26" fmla="*/ 291844 w 3024845"/>
                  <a:gd name="connsiteY26" fmla="*/ 652857 h 1078499"/>
                  <a:gd name="connsiteX27" fmla="*/ 336431 w 3024845"/>
                  <a:gd name="connsiteY27" fmla="*/ 652857 h 1078499"/>
                  <a:gd name="connsiteX28" fmla="*/ 336431 w 3024845"/>
                  <a:gd name="connsiteY28" fmla="*/ 653938 h 1078499"/>
                  <a:gd name="connsiteX29" fmla="*/ 336431 w 3024845"/>
                  <a:gd name="connsiteY29" fmla="*/ 661504 h 1078499"/>
                  <a:gd name="connsiteX30" fmla="*/ 338457 w 3024845"/>
                  <a:gd name="connsiteY30" fmla="*/ 661504 h 1078499"/>
                  <a:gd name="connsiteX31" fmla="*/ 352644 w 3024845"/>
                  <a:gd name="connsiteY31" fmla="*/ 661504 h 1078499"/>
                  <a:gd name="connsiteX32" fmla="*/ 352644 w 3024845"/>
                  <a:gd name="connsiteY32" fmla="*/ 631239 h 1078499"/>
                  <a:gd name="connsiteX33" fmla="*/ 397231 w 3024845"/>
                  <a:gd name="connsiteY33" fmla="*/ 631239 h 1078499"/>
                  <a:gd name="connsiteX34" fmla="*/ 397231 w 3024845"/>
                  <a:gd name="connsiteY34" fmla="*/ 629888 h 1078499"/>
                  <a:gd name="connsiteX35" fmla="*/ 397231 w 3024845"/>
                  <a:gd name="connsiteY35" fmla="*/ 620430 h 1078499"/>
                  <a:gd name="connsiteX36" fmla="*/ 398245 w 3024845"/>
                  <a:gd name="connsiteY36" fmla="*/ 620430 h 1078499"/>
                  <a:gd name="connsiteX37" fmla="*/ 405338 w 3024845"/>
                  <a:gd name="connsiteY37" fmla="*/ 620430 h 1078499"/>
                  <a:gd name="connsiteX38" fmla="*/ 405338 w 3024845"/>
                  <a:gd name="connsiteY38" fmla="*/ 618539 h 1078499"/>
                  <a:gd name="connsiteX39" fmla="*/ 405338 w 3024845"/>
                  <a:gd name="connsiteY39" fmla="*/ 605298 h 1078499"/>
                  <a:gd name="connsiteX40" fmla="*/ 406098 w 3024845"/>
                  <a:gd name="connsiteY40" fmla="*/ 605298 h 1078499"/>
                  <a:gd name="connsiteX41" fmla="*/ 411418 w 3024845"/>
                  <a:gd name="connsiteY41" fmla="*/ 605298 h 1078499"/>
                  <a:gd name="connsiteX42" fmla="*/ 411418 w 3024845"/>
                  <a:gd name="connsiteY42" fmla="*/ 604217 h 1078499"/>
                  <a:gd name="connsiteX43" fmla="*/ 411418 w 3024845"/>
                  <a:gd name="connsiteY43" fmla="*/ 596650 h 1078499"/>
                  <a:gd name="connsiteX44" fmla="*/ 413445 w 3024845"/>
                  <a:gd name="connsiteY44" fmla="*/ 596650 h 1078499"/>
                  <a:gd name="connsiteX45" fmla="*/ 427632 w 3024845"/>
                  <a:gd name="connsiteY45" fmla="*/ 596650 h 1078499"/>
                  <a:gd name="connsiteX46" fmla="*/ 427632 w 3024845"/>
                  <a:gd name="connsiteY46" fmla="*/ 597731 h 1078499"/>
                  <a:gd name="connsiteX47" fmla="*/ 427632 w 3024845"/>
                  <a:gd name="connsiteY47" fmla="*/ 605298 h 1078499"/>
                  <a:gd name="connsiteX48" fmla="*/ 449925 w 3024845"/>
                  <a:gd name="connsiteY48" fmla="*/ 605298 h 1078499"/>
                  <a:gd name="connsiteX49" fmla="*/ 449925 w 3024845"/>
                  <a:gd name="connsiteY49" fmla="*/ 603406 h 1078499"/>
                  <a:gd name="connsiteX50" fmla="*/ 449925 w 3024845"/>
                  <a:gd name="connsiteY50" fmla="*/ 590165 h 1078499"/>
                  <a:gd name="connsiteX51" fmla="*/ 451699 w 3024845"/>
                  <a:gd name="connsiteY51" fmla="*/ 590165 h 1078499"/>
                  <a:gd name="connsiteX52" fmla="*/ 464112 w 3024845"/>
                  <a:gd name="connsiteY52" fmla="*/ 590165 h 1078499"/>
                  <a:gd name="connsiteX53" fmla="*/ 464112 w 3024845"/>
                  <a:gd name="connsiteY53" fmla="*/ 613945 h 1078499"/>
                  <a:gd name="connsiteX54" fmla="*/ 465126 w 3024845"/>
                  <a:gd name="connsiteY54" fmla="*/ 613945 h 1078499"/>
                  <a:gd name="connsiteX55" fmla="*/ 472219 w 3024845"/>
                  <a:gd name="connsiteY55" fmla="*/ 613945 h 1078499"/>
                  <a:gd name="connsiteX56" fmla="*/ 472219 w 3024845"/>
                  <a:gd name="connsiteY56" fmla="*/ 612864 h 1078499"/>
                  <a:gd name="connsiteX57" fmla="*/ 472219 w 3024845"/>
                  <a:gd name="connsiteY57" fmla="*/ 605298 h 1078499"/>
                  <a:gd name="connsiteX58" fmla="*/ 473992 w 3024845"/>
                  <a:gd name="connsiteY58" fmla="*/ 605298 h 1078499"/>
                  <a:gd name="connsiteX59" fmla="*/ 486406 w 3024845"/>
                  <a:gd name="connsiteY59" fmla="*/ 605298 h 1078499"/>
                  <a:gd name="connsiteX60" fmla="*/ 486406 w 3024845"/>
                  <a:gd name="connsiteY60" fmla="*/ 631239 h 1078499"/>
                  <a:gd name="connsiteX61" fmla="*/ 488433 w 3024845"/>
                  <a:gd name="connsiteY61" fmla="*/ 631239 h 1078499"/>
                  <a:gd name="connsiteX62" fmla="*/ 502619 w 3024845"/>
                  <a:gd name="connsiteY62" fmla="*/ 631239 h 1078499"/>
                  <a:gd name="connsiteX63" fmla="*/ 502619 w 3024845"/>
                  <a:gd name="connsiteY63" fmla="*/ 632860 h 1078499"/>
                  <a:gd name="connsiteX64" fmla="*/ 502619 w 3024845"/>
                  <a:gd name="connsiteY64" fmla="*/ 644210 h 1078499"/>
                  <a:gd name="connsiteX65" fmla="*/ 503379 w 3024845"/>
                  <a:gd name="connsiteY65" fmla="*/ 644210 h 1078499"/>
                  <a:gd name="connsiteX66" fmla="*/ 508700 w 3024845"/>
                  <a:gd name="connsiteY66" fmla="*/ 644210 h 1078499"/>
                  <a:gd name="connsiteX67" fmla="*/ 508700 w 3024845"/>
                  <a:gd name="connsiteY67" fmla="*/ 643399 h 1078499"/>
                  <a:gd name="connsiteX68" fmla="*/ 508700 w 3024845"/>
                  <a:gd name="connsiteY68" fmla="*/ 637724 h 1078499"/>
                  <a:gd name="connsiteX69" fmla="*/ 539100 w 3024845"/>
                  <a:gd name="connsiteY69" fmla="*/ 637724 h 1078499"/>
                  <a:gd name="connsiteX70" fmla="*/ 539100 w 3024845"/>
                  <a:gd name="connsiteY70" fmla="*/ 661504 h 1078499"/>
                  <a:gd name="connsiteX71" fmla="*/ 540113 w 3024845"/>
                  <a:gd name="connsiteY71" fmla="*/ 661504 h 1078499"/>
                  <a:gd name="connsiteX72" fmla="*/ 547207 w 3024845"/>
                  <a:gd name="connsiteY72" fmla="*/ 661504 h 1078499"/>
                  <a:gd name="connsiteX73" fmla="*/ 547207 w 3024845"/>
                  <a:gd name="connsiteY73" fmla="*/ 662585 h 1078499"/>
                  <a:gd name="connsiteX74" fmla="*/ 547207 w 3024845"/>
                  <a:gd name="connsiteY74" fmla="*/ 670151 h 1078499"/>
                  <a:gd name="connsiteX75" fmla="*/ 547967 w 3024845"/>
                  <a:gd name="connsiteY75" fmla="*/ 670151 h 1078499"/>
                  <a:gd name="connsiteX76" fmla="*/ 553287 w 3024845"/>
                  <a:gd name="connsiteY76" fmla="*/ 670151 h 1078499"/>
                  <a:gd name="connsiteX77" fmla="*/ 553287 w 3024845"/>
                  <a:gd name="connsiteY77" fmla="*/ 667989 h 1078499"/>
                  <a:gd name="connsiteX78" fmla="*/ 553287 w 3024845"/>
                  <a:gd name="connsiteY78" fmla="*/ 652857 h 1078499"/>
                  <a:gd name="connsiteX79" fmla="*/ 554300 w 3024845"/>
                  <a:gd name="connsiteY79" fmla="*/ 652857 h 1078499"/>
                  <a:gd name="connsiteX80" fmla="*/ 561394 w 3024845"/>
                  <a:gd name="connsiteY80" fmla="*/ 652857 h 1078499"/>
                  <a:gd name="connsiteX81" fmla="*/ 561394 w 3024845"/>
                  <a:gd name="connsiteY81" fmla="*/ 653938 h 1078499"/>
                  <a:gd name="connsiteX82" fmla="*/ 561394 w 3024845"/>
                  <a:gd name="connsiteY82" fmla="*/ 661504 h 1078499"/>
                  <a:gd name="connsiteX83" fmla="*/ 566714 w 3024845"/>
                  <a:gd name="connsiteY83" fmla="*/ 659511 h 1078499"/>
                  <a:gd name="connsiteX84" fmla="*/ 567474 w 3024845"/>
                  <a:gd name="connsiteY84" fmla="*/ 658531 h 1078499"/>
                  <a:gd name="connsiteX85" fmla="*/ 567474 w 3024845"/>
                  <a:gd name="connsiteY85" fmla="*/ 652857 h 1078499"/>
                  <a:gd name="connsiteX86" fmla="*/ 605981 w 3024845"/>
                  <a:gd name="connsiteY86" fmla="*/ 652857 h 1078499"/>
                  <a:gd name="connsiteX87" fmla="*/ 605981 w 3024845"/>
                  <a:gd name="connsiteY87" fmla="*/ 676636 h 1078499"/>
                  <a:gd name="connsiteX88" fmla="*/ 608007 w 3024845"/>
                  <a:gd name="connsiteY88" fmla="*/ 676636 h 1078499"/>
                  <a:gd name="connsiteX89" fmla="*/ 622194 w 3024845"/>
                  <a:gd name="connsiteY89" fmla="*/ 676636 h 1078499"/>
                  <a:gd name="connsiteX90" fmla="*/ 622194 w 3024845"/>
                  <a:gd name="connsiteY90" fmla="*/ 677717 h 1078499"/>
                  <a:gd name="connsiteX91" fmla="*/ 622194 w 3024845"/>
                  <a:gd name="connsiteY91" fmla="*/ 685283 h 1078499"/>
                  <a:gd name="connsiteX92" fmla="*/ 623968 w 3024845"/>
                  <a:gd name="connsiteY92" fmla="*/ 685283 h 1078499"/>
                  <a:gd name="connsiteX93" fmla="*/ 636381 w 3024845"/>
                  <a:gd name="connsiteY93" fmla="*/ 685283 h 1078499"/>
                  <a:gd name="connsiteX94" fmla="*/ 636381 w 3024845"/>
                  <a:gd name="connsiteY94" fmla="*/ 661504 h 1078499"/>
                  <a:gd name="connsiteX95" fmla="*/ 637394 w 3024845"/>
                  <a:gd name="connsiteY95" fmla="*/ 661504 h 1078499"/>
                  <a:gd name="connsiteX96" fmla="*/ 644488 w 3024845"/>
                  <a:gd name="connsiteY96" fmla="*/ 661504 h 1078499"/>
                  <a:gd name="connsiteX97" fmla="*/ 644488 w 3024845"/>
                  <a:gd name="connsiteY97" fmla="*/ 629077 h 1078499"/>
                  <a:gd name="connsiteX98" fmla="*/ 645501 w 3024845"/>
                  <a:gd name="connsiteY98" fmla="*/ 629077 h 1078499"/>
                  <a:gd name="connsiteX99" fmla="*/ 652595 w 3024845"/>
                  <a:gd name="connsiteY99" fmla="*/ 629077 h 1078499"/>
                  <a:gd name="connsiteX100" fmla="*/ 652595 w 3024845"/>
                  <a:gd name="connsiteY100" fmla="*/ 627186 h 1078499"/>
                  <a:gd name="connsiteX101" fmla="*/ 652595 w 3024845"/>
                  <a:gd name="connsiteY101" fmla="*/ 613945 h 1078499"/>
                  <a:gd name="connsiteX102" fmla="*/ 651328 w 3024845"/>
                  <a:gd name="connsiteY102" fmla="*/ 612323 h 1078499"/>
                  <a:gd name="connsiteX103" fmla="*/ 656648 w 3024845"/>
                  <a:gd name="connsiteY103" fmla="*/ 600974 h 1078499"/>
                  <a:gd name="connsiteX104" fmla="*/ 664755 w 3024845"/>
                  <a:gd name="connsiteY104" fmla="*/ 629077 h 1078499"/>
                  <a:gd name="connsiteX105" fmla="*/ 665515 w 3024845"/>
                  <a:gd name="connsiteY105" fmla="*/ 629077 h 1078499"/>
                  <a:gd name="connsiteX106" fmla="*/ 670835 w 3024845"/>
                  <a:gd name="connsiteY106" fmla="*/ 629077 h 1078499"/>
                  <a:gd name="connsiteX107" fmla="*/ 670835 w 3024845"/>
                  <a:gd name="connsiteY107" fmla="*/ 523150 h 1078499"/>
                  <a:gd name="connsiteX108" fmla="*/ 672355 w 3024845"/>
                  <a:gd name="connsiteY108" fmla="*/ 523150 h 1078499"/>
                  <a:gd name="connsiteX109" fmla="*/ 682995 w 3024845"/>
                  <a:gd name="connsiteY109" fmla="*/ 523150 h 1078499"/>
                  <a:gd name="connsiteX110" fmla="*/ 682995 w 3024845"/>
                  <a:gd name="connsiteY110" fmla="*/ 475591 h 1078499"/>
                  <a:gd name="connsiteX111" fmla="*/ 709342 w 3024845"/>
                  <a:gd name="connsiteY111" fmla="*/ 475591 h 1078499"/>
                  <a:gd name="connsiteX112" fmla="*/ 709342 w 3024845"/>
                  <a:gd name="connsiteY112" fmla="*/ 453973 h 1078499"/>
                  <a:gd name="connsiteX113" fmla="*/ 743796 w 3024845"/>
                  <a:gd name="connsiteY113" fmla="*/ 453973 h 1078499"/>
                  <a:gd name="connsiteX114" fmla="*/ 743796 w 3024845"/>
                  <a:gd name="connsiteY114" fmla="*/ 456405 h 1078499"/>
                  <a:gd name="connsiteX115" fmla="*/ 743796 w 3024845"/>
                  <a:gd name="connsiteY115" fmla="*/ 473429 h 1078499"/>
                  <a:gd name="connsiteX116" fmla="*/ 746076 w 3024845"/>
                  <a:gd name="connsiteY116" fmla="*/ 473429 h 1078499"/>
                  <a:gd name="connsiteX117" fmla="*/ 762036 w 3024845"/>
                  <a:gd name="connsiteY117" fmla="*/ 473429 h 1078499"/>
                  <a:gd name="connsiteX118" fmla="*/ 762036 w 3024845"/>
                  <a:gd name="connsiteY118" fmla="*/ 520988 h 1078499"/>
                  <a:gd name="connsiteX119" fmla="*/ 763049 w 3024845"/>
                  <a:gd name="connsiteY119" fmla="*/ 520988 h 1078499"/>
                  <a:gd name="connsiteX120" fmla="*/ 770143 w 3024845"/>
                  <a:gd name="connsiteY120" fmla="*/ 520988 h 1078499"/>
                  <a:gd name="connsiteX121" fmla="*/ 784330 w 3024845"/>
                  <a:gd name="connsiteY121" fmla="*/ 525312 h 1078499"/>
                  <a:gd name="connsiteX122" fmla="*/ 784330 w 3024845"/>
                  <a:gd name="connsiteY122" fmla="*/ 564224 h 1078499"/>
                  <a:gd name="connsiteX123" fmla="*/ 785343 w 3024845"/>
                  <a:gd name="connsiteY123" fmla="*/ 564224 h 1078499"/>
                  <a:gd name="connsiteX124" fmla="*/ 792436 w 3024845"/>
                  <a:gd name="connsiteY124" fmla="*/ 564224 h 1078499"/>
                  <a:gd name="connsiteX125" fmla="*/ 792436 w 3024845"/>
                  <a:gd name="connsiteY125" fmla="*/ 565845 h 1078499"/>
                  <a:gd name="connsiteX126" fmla="*/ 792436 w 3024845"/>
                  <a:gd name="connsiteY126" fmla="*/ 577194 h 1078499"/>
                  <a:gd name="connsiteX127" fmla="*/ 794463 w 3024845"/>
                  <a:gd name="connsiteY127" fmla="*/ 577194 h 1078499"/>
                  <a:gd name="connsiteX128" fmla="*/ 808650 w 3024845"/>
                  <a:gd name="connsiteY128" fmla="*/ 577194 h 1078499"/>
                  <a:gd name="connsiteX129" fmla="*/ 814730 w 3024845"/>
                  <a:gd name="connsiteY129" fmla="*/ 583680 h 1078499"/>
                  <a:gd name="connsiteX130" fmla="*/ 814730 w 3024845"/>
                  <a:gd name="connsiteY130" fmla="*/ 605298 h 1078499"/>
                  <a:gd name="connsiteX131" fmla="*/ 817010 w 3024845"/>
                  <a:gd name="connsiteY131" fmla="*/ 605298 h 1078499"/>
                  <a:gd name="connsiteX132" fmla="*/ 832970 w 3024845"/>
                  <a:gd name="connsiteY132" fmla="*/ 605298 h 1078499"/>
                  <a:gd name="connsiteX133" fmla="*/ 832970 w 3024845"/>
                  <a:gd name="connsiteY133" fmla="*/ 606378 h 1078499"/>
                  <a:gd name="connsiteX134" fmla="*/ 832970 w 3024845"/>
                  <a:gd name="connsiteY134" fmla="*/ 613945 h 1078499"/>
                  <a:gd name="connsiteX135" fmla="*/ 834237 w 3024845"/>
                  <a:gd name="connsiteY135" fmla="*/ 613945 h 1078499"/>
                  <a:gd name="connsiteX136" fmla="*/ 843104 w 3024845"/>
                  <a:gd name="connsiteY136" fmla="*/ 613945 h 1078499"/>
                  <a:gd name="connsiteX137" fmla="*/ 843104 w 3024845"/>
                  <a:gd name="connsiteY137" fmla="*/ 616106 h 1078499"/>
                  <a:gd name="connsiteX138" fmla="*/ 843104 w 3024845"/>
                  <a:gd name="connsiteY138" fmla="*/ 631239 h 1078499"/>
                  <a:gd name="connsiteX139" fmla="*/ 847157 w 3024845"/>
                  <a:gd name="connsiteY139" fmla="*/ 629347 h 1078499"/>
                  <a:gd name="connsiteX140" fmla="*/ 847157 w 3024845"/>
                  <a:gd name="connsiteY140" fmla="*/ 616106 h 1078499"/>
                  <a:gd name="connsiteX141" fmla="*/ 848170 w 3024845"/>
                  <a:gd name="connsiteY141" fmla="*/ 616106 h 1078499"/>
                  <a:gd name="connsiteX142" fmla="*/ 855264 w 3024845"/>
                  <a:gd name="connsiteY142" fmla="*/ 616106 h 1078499"/>
                  <a:gd name="connsiteX143" fmla="*/ 855264 w 3024845"/>
                  <a:gd name="connsiteY143" fmla="*/ 617728 h 1078499"/>
                  <a:gd name="connsiteX144" fmla="*/ 855264 w 3024845"/>
                  <a:gd name="connsiteY144" fmla="*/ 629077 h 1078499"/>
                  <a:gd name="connsiteX145" fmla="*/ 856024 w 3024845"/>
                  <a:gd name="connsiteY145" fmla="*/ 629077 h 1078499"/>
                  <a:gd name="connsiteX146" fmla="*/ 861344 w 3024845"/>
                  <a:gd name="connsiteY146" fmla="*/ 629077 h 1078499"/>
                  <a:gd name="connsiteX147" fmla="*/ 909984 w 3024845"/>
                  <a:gd name="connsiteY147" fmla="*/ 624754 h 1078499"/>
                  <a:gd name="connsiteX148" fmla="*/ 909984 w 3024845"/>
                  <a:gd name="connsiteY148" fmla="*/ 626105 h 1078499"/>
                  <a:gd name="connsiteX149" fmla="*/ 909984 w 3024845"/>
                  <a:gd name="connsiteY149" fmla="*/ 635562 h 1078499"/>
                  <a:gd name="connsiteX150" fmla="*/ 910744 w 3024845"/>
                  <a:gd name="connsiteY150" fmla="*/ 635562 h 1078499"/>
                  <a:gd name="connsiteX151" fmla="*/ 916065 w 3024845"/>
                  <a:gd name="connsiteY151" fmla="*/ 635562 h 1078499"/>
                  <a:gd name="connsiteX152" fmla="*/ 916065 w 3024845"/>
                  <a:gd name="connsiteY152" fmla="*/ 637724 h 1078499"/>
                  <a:gd name="connsiteX153" fmla="*/ 916065 w 3024845"/>
                  <a:gd name="connsiteY153" fmla="*/ 652857 h 1078499"/>
                  <a:gd name="connsiteX154" fmla="*/ 918091 w 3024845"/>
                  <a:gd name="connsiteY154" fmla="*/ 651506 h 1078499"/>
                  <a:gd name="connsiteX155" fmla="*/ 932278 w 3024845"/>
                  <a:gd name="connsiteY155" fmla="*/ 642048 h 1078499"/>
                  <a:gd name="connsiteX156" fmla="*/ 938358 w 3024845"/>
                  <a:gd name="connsiteY156" fmla="*/ 600974 h 1078499"/>
                  <a:gd name="connsiteX157" fmla="*/ 939118 w 3024845"/>
                  <a:gd name="connsiteY157" fmla="*/ 600704 h 1078499"/>
                  <a:gd name="connsiteX158" fmla="*/ 944438 w 3024845"/>
                  <a:gd name="connsiteY158" fmla="*/ 598812 h 1078499"/>
                  <a:gd name="connsiteX159" fmla="*/ 946465 w 3024845"/>
                  <a:gd name="connsiteY159" fmla="*/ 529635 h 1078499"/>
                  <a:gd name="connsiteX160" fmla="*/ 948492 w 3024845"/>
                  <a:gd name="connsiteY160" fmla="*/ 598812 h 1078499"/>
                  <a:gd name="connsiteX161" fmla="*/ 949252 w 3024845"/>
                  <a:gd name="connsiteY161" fmla="*/ 599082 h 1078499"/>
                  <a:gd name="connsiteX162" fmla="*/ 954572 w 3024845"/>
                  <a:gd name="connsiteY162" fmla="*/ 600974 h 1078499"/>
                  <a:gd name="connsiteX163" fmla="*/ 954572 w 3024845"/>
                  <a:gd name="connsiteY163" fmla="*/ 514503 h 1078499"/>
                  <a:gd name="connsiteX164" fmla="*/ 958625 w 3024845"/>
                  <a:gd name="connsiteY164" fmla="*/ 482076 h 1078499"/>
                  <a:gd name="connsiteX165" fmla="*/ 997132 w 3024845"/>
                  <a:gd name="connsiteY165" fmla="*/ 482076 h 1078499"/>
                  <a:gd name="connsiteX166" fmla="*/ 997132 w 3024845"/>
                  <a:gd name="connsiteY166" fmla="*/ 514503 h 1078499"/>
                  <a:gd name="connsiteX167" fmla="*/ 997892 w 3024845"/>
                  <a:gd name="connsiteY167" fmla="*/ 514503 h 1078499"/>
                  <a:gd name="connsiteX168" fmla="*/ 1003212 w 3024845"/>
                  <a:gd name="connsiteY168" fmla="*/ 514503 h 1078499"/>
                  <a:gd name="connsiteX169" fmla="*/ 1003212 w 3024845"/>
                  <a:gd name="connsiteY169" fmla="*/ 432355 h 1078499"/>
                  <a:gd name="connsiteX170" fmla="*/ 1004986 w 3024845"/>
                  <a:gd name="connsiteY170" fmla="*/ 432355 h 1078499"/>
                  <a:gd name="connsiteX171" fmla="*/ 1017399 w 3024845"/>
                  <a:gd name="connsiteY171" fmla="*/ 432355 h 1078499"/>
                  <a:gd name="connsiteX172" fmla="*/ 1017399 w 3024845"/>
                  <a:gd name="connsiteY172" fmla="*/ 430464 h 1078499"/>
                  <a:gd name="connsiteX173" fmla="*/ 1017399 w 3024845"/>
                  <a:gd name="connsiteY173" fmla="*/ 417223 h 1078499"/>
                  <a:gd name="connsiteX174" fmla="*/ 1039693 w 3024845"/>
                  <a:gd name="connsiteY174" fmla="*/ 417223 h 1078499"/>
                  <a:gd name="connsiteX175" fmla="*/ 1039693 w 3024845"/>
                  <a:gd name="connsiteY175" fmla="*/ 416142 h 1078499"/>
                  <a:gd name="connsiteX176" fmla="*/ 1039693 w 3024845"/>
                  <a:gd name="connsiteY176" fmla="*/ 408576 h 1078499"/>
                  <a:gd name="connsiteX177" fmla="*/ 1041466 w 3024845"/>
                  <a:gd name="connsiteY177" fmla="*/ 408576 h 1078499"/>
                  <a:gd name="connsiteX178" fmla="*/ 1053880 w 3024845"/>
                  <a:gd name="connsiteY178" fmla="*/ 408576 h 1078499"/>
                  <a:gd name="connsiteX179" fmla="*/ 1053880 w 3024845"/>
                  <a:gd name="connsiteY179" fmla="*/ 409657 h 1078499"/>
                  <a:gd name="connsiteX180" fmla="*/ 1053880 w 3024845"/>
                  <a:gd name="connsiteY180" fmla="*/ 417223 h 1078499"/>
                  <a:gd name="connsiteX181" fmla="*/ 1054640 w 3024845"/>
                  <a:gd name="connsiteY181" fmla="*/ 417223 h 1078499"/>
                  <a:gd name="connsiteX182" fmla="*/ 1059960 w 3024845"/>
                  <a:gd name="connsiteY182" fmla="*/ 417223 h 1078499"/>
                  <a:gd name="connsiteX183" fmla="*/ 1070093 w 3024845"/>
                  <a:gd name="connsiteY183" fmla="*/ 412899 h 1078499"/>
                  <a:gd name="connsiteX184" fmla="*/ 1074146 w 3024845"/>
                  <a:gd name="connsiteY184" fmla="*/ 416142 h 1078499"/>
                  <a:gd name="connsiteX185" fmla="*/ 1074146 w 3024845"/>
                  <a:gd name="connsiteY185" fmla="*/ 408576 h 1078499"/>
                  <a:gd name="connsiteX186" fmla="*/ 1076426 w 3024845"/>
                  <a:gd name="connsiteY186" fmla="*/ 408576 h 1078499"/>
                  <a:gd name="connsiteX187" fmla="*/ 1092387 w 3024845"/>
                  <a:gd name="connsiteY187" fmla="*/ 408576 h 1078499"/>
                  <a:gd name="connsiteX188" fmla="*/ 1092387 w 3024845"/>
                  <a:gd name="connsiteY188" fmla="*/ 409657 h 1078499"/>
                  <a:gd name="connsiteX189" fmla="*/ 1092387 w 3024845"/>
                  <a:gd name="connsiteY189" fmla="*/ 417223 h 1078499"/>
                  <a:gd name="connsiteX190" fmla="*/ 1122787 w 3024845"/>
                  <a:gd name="connsiteY190" fmla="*/ 417223 h 1078499"/>
                  <a:gd name="connsiteX191" fmla="*/ 1122787 w 3024845"/>
                  <a:gd name="connsiteY191" fmla="*/ 418844 h 1078499"/>
                  <a:gd name="connsiteX192" fmla="*/ 1122787 w 3024845"/>
                  <a:gd name="connsiteY192" fmla="*/ 430194 h 1078499"/>
                  <a:gd name="connsiteX193" fmla="*/ 1149134 w 3024845"/>
                  <a:gd name="connsiteY193" fmla="*/ 430194 h 1078499"/>
                  <a:gd name="connsiteX194" fmla="*/ 1149134 w 3024845"/>
                  <a:gd name="connsiteY194" fmla="*/ 460458 h 1078499"/>
                  <a:gd name="connsiteX195" fmla="*/ 1149894 w 3024845"/>
                  <a:gd name="connsiteY195" fmla="*/ 460458 h 1078499"/>
                  <a:gd name="connsiteX196" fmla="*/ 1155214 w 3024845"/>
                  <a:gd name="connsiteY196" fmla="*/ 460458 h 1078499"/>
                  <a:gd name="connsiteX197" fmla="*/ 1155214 w 3024845"/>
                  <a:gd name="connsiteY197" fmla="*/ 461539 h 1078499"/>
                  <a:gd name="connsiteX198" fmla="*/ 1155214 w 3024845"/>
                  <a:gd name="connsiteY198" fmla="*/ 469106 h 1078499"/>
                  <a:gd name="connsiteX199" fmla="*/ 1159268 w 3024845"/>
                  <a:gd name="connsiteY199" fmla="*/ 499370 h 1078499"/>
                  <a:gd name="connsiteX200" fmla="*/ 1160028 w 3024845"/>
                  <a:gd name="connsiteY200" fmla="*/ 499370 h 1078499"/>
                  <a:gd name="connsiteX201" fmla="*/ 1165348 w 3024845"/>
                  <a:gd name="connsiteY201" fmla="*/ 499370 h 1078499"/>
                  <a:gd name="connsiteX202" fmla="*/ 1165348 w 3024845"/>
                  <a:gd name="connsiteY202" fmla="*/ 500181 h 1078499"/>
                  <a:gd name="connsiteX203" fmla="*/ 1165348 w 3024845"/>
                  <a:gd name="connsiteY203" fmla="*/ 505856 h 1078499"/>
                  <a:gd name="connsiteX204" fmla="*/ 1166361 w 3024845"/>
                  <a:gd name="connsiteY204" fmla="*/ 505856 h 1078499"/>
                  <a:gd name="connsiteX205" fmla="*/ 1173454 w 3024845"/>
                  <a:gd name="connsiteY205" fmla="*/ 505856 h 1078499"/>
                  <a:gd name="connsiteX206" fmla="*/ 1173454 w 3024845"/>
                  <a:gd name="connsiteY206" fmla="*/ 536121 h 1078499"/>
                  <a:gd name="connsiteX207" fmla="*/ 1175481 w 3024845"/>
                  <a:gd name="connsiteY207" fmla="*/ 536121 h 1078499"/>
                  <a:gd name="connsiteX208" fmla="*/ 1189668 w 3024845"/>
                  <a:gd name="connsiteY208" fmla="*/ 536121 h 1078499"/>
                  <a:gd name="connsiteX209" fmla="*/ 1189668 w 3024845"/>
                  <a:gd name="connsiteY209" fmla="*/ 559900 h 1078499"/>
                  <a:gd name="connsiteX210" fmla="*/ 1191695 w 3024845"/>
                  <a:gd name="connsiteY210" fmla="*/ 561521 h 1078499"/>
                  <a:gd name="connsiteX211" fmla="*/ 1191695 w 3024845"/>
                  <a:gd name="connsiteY211" fmla="*/ 572871 h 1078499"/>
                  <a:gd name="connsiteX212" fmla="*/ 1192455 w 3024845"/>
                  <a:gd name="connsiteY212" fmla="*/ 572871 h 1078499"/>
                  <a:gd name="connsiteX213" fmla="*/ 1197775 w 3024845"/>
                  <a:gd name="connsiteY213" fmla="*/ 572871 h 1078499"/>
                  <a:gd name="connsiteX214" fmla="*/ 1197775 w 3024845"/>
                  <a:gd name="connsiteY214" fmla="*/ 596650 h 1078499"/>
                  <a:gd name="connsiteX215" fmla="*/ 1199041 w 3024845"/>
                  <a:gd name="connsiteY215" fmla="*/ 596650 h 1078499"/>
                  <a:gd name="connsiteX216" fmla="*/ 1207908 w 3024845"/>
                  <a:gd name="connsiteY216" fmla="*/ 596650 h 1078499"/>
                  <a:gd name="connsiteX217" fmla="*/ 1209935 w 3024845"/>
                  <a:gd name="connsiteY217" fmla="*/ 600704 h 1078499"/>
                  <a:gd name="connsiteX218" fmla="*/ 1209935 w 3024845"/>
                  <a:gd name="connsiteY218" fmla="*/ 613945 h 1078499"/>
                  <a:gd name="connsiteX219" fmla="*/ 1211455 w 3024845"/>
                  <a:gd name="connsiteY219" fmla="*/ 612053 h 1078499"/>
                  <a:gd name="connsiteX220" fmla="*/ 1222095 w 3024845"/>
                  <a:gd name="connsiteY220" fmla="*/ 598812 h 1078499"/>
                  <a:gd name="connsiteX221" fmla="*/ 1250469 w 3024845"/>
                  <a:gd name="connsiteY221" fmla="*/ 598812 h 1078499"/>
                  <a:gd name="connsiteX222" fmla="*/ 1250469 w 3024845"/>
                  <a:gd name="connsiteY222" fmla="*/ 685283 h 1078499"/>
                  <a:gd name="connsiteX223" fmla="*/ 1251229 w 3024845"/>
                  <a:gd name="connsiteY223" fmla="*/ 685283 h 1078499"/>
                  <a:gd name="connsiteX224" fmla="*/ 1256549 w 3024845"/>
                  <a:gd name="connsiteY224" fmla="*/ 685283 h 1078499"/>
                  <a:gd name="connsiteX225" fmla="*/ 1257309 w 3024845"/>
                  <a:gd name="connsiteY225" fmla="*/ 683932 h 1078499"/>
                  <a:gd name="connsiteX226" fmla="*/ 1262629 w 3024845"/>
                  <a:gd name="connsiteY226" fmla="*/ 674474 h 1078499"/>
                  <a:gd name="connsiteX227" fmla="*/ 1262629 w 3024845"/>
                  <a:gd name="connsiteY227" fmla="*/ 676366 h 1078499"/>
                  <a:gd name="connsiteX228" fmla="*/ 1262629 w 3024845"/>
                  <a:gd name="connsiteY228" fmla="*/ 689607 h 1078499"/>
                  <a:gd name="connsiteX229" fmla="*/ 1266682 w 3024845"/>
                  <a:gd name="connsiteY229" fmla="*/ 644210 h 1078499"/>
                  <a:gd name="connsiteX230" fmla="*/ 1267442 w 3024845"/>
                  <a:gd name="connsiteY230" fmla="*/ 644210 h 1078499"/>
                  <a:gd name="connsiteX231" fmla="*/ 1272762 w 3024845"/>
                  <a:gd name="connsiteY231" fmla="*/ 644210 h 1078499"/>
                  <a:gd name="connsiteX232" fmla="*/ 1272762 w 3024845"/>
                  <a:gd name="connsiteY232" fmla="*/ 579356 h 1078499"/>
                  <a:gd name="connsiteX233" fmla="*/ 1273776 w 3024845"/>
                  <a:gd name="connsiteY233" fmla="*/ 579356 h 1078499"/>
                  <a:gd name="connsiteX234" fmla="*/ 1280869 w 3024845"/>
                  <a:gd name="connsiteY234" fmla="*/ 579356 h 1078499"/>
                  <a:gd name="connsiteX235" fmla="*/ 1293029 w 3024845"/>
                  <a:gd name="connsiteY235" fmla="*/ 536121 h 1078499"/>
                  <a:gd name="connsiteX236" fmla="*/ 1294296 w 3024845"/>
                  <a:gd name="connsiteY236" fmla="*/ 536121 h 1078499"/>
                  <a:gd name="connsiteX237" fmla="*/ 1303163 w 3024845"/>
                  <a:gd name="connsiteY237" fmla="*/ 536121 h 1078499"/>
                  <a:gd name="connsiteX238" fmla="*/ 1313296 w 3024845"/>
                  <a:gd name="connsiteY238" fmla="*/ 579356 h 1078499"/>
                  <a:gd name="connsiteX239" fmla="*/ 1314309 w 3024845"/>
                  <a:gd name="connsiteY239" fmla="*/ 579356 h 1078499"/>
                  <a:gd name="connsiteX240" fmla="*/ 1321403 w 3024845"/>
                  <a:gd name="connsiteY240" fmla="*/ 579356 h 1078499"/>
                  <a:gd name="connsiteX241" fmla="*/ 1321403 w 3024845"/>
                  <a:gd name="connsiteY241" fmla="*/ 618268 h 1078499"/>
                  <a:gd name="connsiteX242" fmla="*/ 1323176 w 3024845"/>
                  <a:gd name="connsiteY242" fmla="*/ 618268 h 1078499"/>
                  <a:gd name="connsiteX243" fmla="*/ 1335590 w 3024845"/>
                  <a:gd name="connsiteY243" fmla="*/ 618268 h 1078499"/>
                  <a:gd name="connsiteX244" fmla="*/ 1335590 w 3024845"/>
                  <a:gd name="connsiteY244" fmla="*/ 620430 h 1078499"/>
                  <a:gd name="connsiteX245" fmla="*/ 1335590 w 3024845"/>
                  <a:gd name="connsiteY245" fmla="*/ 635562 h 1078499"/>
                  <a:gd name="connsiteX246" fmla="*/ 1339643 w 3024845"/>
                  <a:gd name="connsiteY246" fmla="*/ 633401 h 1078499"/>
                  <a:gd name="connsiteX247" fmla="*/ 1339643 w 3024845"/>
                  <a:gd name="connsiteY247" fmla="*/ 618268 h 1078499"/>
                  <a:gd name="connsiteX248" fmla="*/ 1341163 w 3024845"/>
                  <a:gd name="connsiteY248" fmla="*/ 618268 h 1078499"/>
                  <a:gd name="connsiteX249" fmla="*/ 1351803 w 3024845"/>
                  <a:gd name="connsiteY249" fmla="*/ 618268 h 1078499"/>
                  <a:gd name="connsiteX250" fmla="*/ 1351803 w 3024845"/>
                  <a:gd name="connsiteY250" fmla="*/ 619889 h 1078499"/>
                  <a:gd name="connsiteX251" fmla="*/ 1351803 w 3024845"/>
                  <a:gd name="connsiteY251" fmla="*/ 631239 h 1078499"/>
                  <a:gd name="connsiteX252" fmla="*/ 1382204 w 3024845"/>
                  <a:gd name="connsiteY252" fmla="*/ 631239 h 1078499"/>
                  <a:gd name="connsiteX253" fmla="*/ 1382204 w 3024845"/>
                  <a:gd name="connsiteY253" fmla="*/ 594489 h 1078499"/>
                  <a:gd name="connsiteX254" fmla="*/ 1383470 w 3024845"/>
                  <a:gd name="connsiteY254" fmla="*/ 594489 h 1078499"/>
                  <a:gd name="connsiteX255" fmla="*/ 1392337 w 3024845"/>
                  <a:gd name="connsiteY255" fmla="*/ 594489 h 1078499"/>
                  <a:gd name="connsiteX256" fmla="*/ 1392337 w 3024845"/>
                  <a:gd name="connsiteY256" fmla="*/ 616106 h 1078499"/>
                  <a:gd name="connsiteX257" fmla="*/ 1394364 w 3024845"/>
                  <a:gd name="connsiteY257" fmla="*/ 583680 h 1078499"/>
                  <a:gd name="connsiteX258" fmla="*/ 1416657 w 3024845"/>
                  <a:gd name="connsiteY258" fmla="*/ 583680 h 1078499"/>
                  <a:gd name="connsiteX259" fmla="*/ 1416657 w 3024845"/>
                  <a:gd name="connsiteY259" fmla="*/ 582058 h 1078499"/>
                  <a:gd name="connsiteX260" fmla="*/ 1416657 w 3024845"/>
                  <a:gd name="connsiteY260" fmla="*/ 570709 h 1078499"/>
                  <a:gd name="connsiteX261" fmla="*/ 1417417 w 3024845"/>
                  <a:gd name="connsiteY261" fmla="*/ 570709 h 1078499"/>
                  <a:gd name="connsiteX262" fmla="*/ 1422737 w 3024845"/>
                  <a:gd name="connsiteY262" fmla="*/ 570709 h 1078499"/>
                  <a:gd name="connsiteX263" fmla="*/ 1422737 w 3024845"/>
                  <a:gd name="connsiteY263" fmla="*/ 568818 h 1078499"/>
                  <a:gd name="connsiteX264" fmla="*/ 1422737 w 3024845"/>
                  <a:gd name="connsiteY264" fmla="*/ 555577 h 1078499"/>
                  <a:gd name="connsiteX265" fmla="*/ 1426791 w 3024845"/>
                  <a:gd name="connsiteY265" fmla="*/ 562062 h 1078499"/>
                  <a:gd name="connsiteX266" fmla="*/ 1429071 w 3024845"/>
                  <a:gd name="connsiteY266" fmla="*/ 562062 h 1078499"/>
                  <a:gd name="connsiteX267" fmla="*/ 1445031 w 3024845"/>
                  <a:gd name="connsiteY267" fmla="*/ 562062 h 1078499"/>
                  <a:gd name="connsiteX268" fmla="*/ 1445031 w 3024845"/>
                  <a:gd name="connsiteY268" fmla="*/ 561251 h 1078499"/>
                  <a:gd name="connsiteX269" fmla="*/ 1445031 w 3024845"/>
                  <a:gd name="connsiteY269" fmla="*/ 555577 h 1078499"/>
                  <a:gd name="connsiteX270" fmla="*/ 1445791 w 3024845"/>
                  <a:gd name="connsiteY270" fmla="*/ 555577 h 1078499"/>
                  <a:gd name="connsiteX271" fmla="*/ 1451111 w 3024845"/>
                  <a:gd name="connsiteY271" fmla="*/ 555577 h 1078499"/>
                  <a:gd name="connsiteX272" fmla="*/ 1451111 w 3024845"/>
                  <a:gd name="connsiteY272" fmla="*/ 556928 h 1078499"/>
                  <a:gd name="connsiteX273" fmla="*/ 1451111 w 3024845"/>
                  <a:gd name="connsiteY273" fmla="*/ 566386 h 1078499"/>
                  <a:gd name="connsiteX274" fmla="*/ 1489618 w 3024845"/>
                  <a:gd name="connsiteY274" fmla="*/ 566386 h 1078499"/>
                  <a:gd name="connsiteX275" fmla="*/ 1489618 w 3024845"/>
                  <a:gd name="connsiteY275" fmla="*/ 704739 h 1078499"/>
                  <a:gd name="connsiteX276" fmla="*/ 1491138 w 3024845"/>
                  <a:gd name="connsiteY276" fmla="*/ 704739 h 1078499"/>
                  <a:gd name="connsiteX277" fmla="*/ 1501778 w 3024845"/>
                  <a:gd name="connsiteY277" fmla="*/ 704739 h 1078499"/>
                  <a:gd name="connsiteX278" fmla="*/ 1501778 w 3024845"/>
                  <a:gd name="connsiteY278" fmla="*/ 691769 h 1078499"/>
                  <a:gd name="connsiteX279" fmla="*/ 1505832 w 3024845"/>
                  <a:gd name="connsiteY279" fmla="*/ 691769 h 1078499"/>
                  <a:gd name="connsiteX280" fmla="*/ 1505832 w 3024845"/>
                  <a:gd name="connsiteY280" fmla="*/ 704739 h 1078499"/>
                  <a:gd name="connsiteX281" fmla="*/ 1536232 w 3024845"/>
                  <a:gd name="connsiteY281" fmla="*/ 704739 h 1078499"/>
                  <a:gd name="connsiteX282" fmla="*/ 1536232 w 3024845"/>
                  <a:gd name="connsiteY282" fmla="*/ 674474 h 1078499"/>
                  <a:gd name="connsiteX283" fmla="*/ 1548392 w 3024845"/>
                  <a:gd name="connsiteY283" fmla="*/ 674474 h 1078499"/>
                  <a:gd name="connsiteX284" fmla="*/ 1560552 w 3024845"/>
                  <a:gd name="connsiteY284" fmla="*/ 672313 h 1078499"/>
                  <a:gd name="connsiteX285" fmla="*/ 1564606 w 3024845"/>
                  <a:gd name="connsiteY285" fmla="*/ 674474 h 1078499"/>
                  <a:gd name="connsiteX286" fmla="*/ 1574739 w 3024845"/>
                  <a:gd name="connsiteY286" fmla="*/ 674474 h 1078499"/>
                  <a:gd name="connsiteX287" fmla="*/ 1574739 w 3024845"/>
                  <a:gd name="connsiteY287" fmla="*/ 704739 h 1078499"/>
                  <a:gd name="connsiteX288" fmla="*/ 1582846 w 3024845"/>
                  <a:gd name="connsiteY288" fmla="*/ 704739 h 1078499"/>
                  <a:gd name="connsiteX289" fmla="*/ 1582846 w 3024845"/>
                  <a:gd name="connsiteY289" fmla="*/ 722034 h 1078499"/>
                  <a:gd name="connsiteX290" fmla="*/ 1592182 w 3024845"/>
                  <a:gd name="connsiteY290" fmla="*/ 722939 h 1078499"/>
                  <a:gd name="connsiteX291" fmla="*/ 1605140 w 3024845"/>
                  <a:gd name="connsiteY291" fmla="*/ 722939 h 1078499"/>
                  <a:gd name="connsiteX292" fmla="*/ 1605140 w 3024845"/>
                  <a:gd name="connsiteY292" fmla="*/ 706901 h 1078499"/>
                  <a:gd name="connsiteX293" fmla="*/ 1673096 w 3024845"/>
                  <a:gd name="connsiteY293" fmla="*/ 706901 h 1078499"/>
                  <a:gd name="connsiteX294" fmla="*/ 1673096 w 3024845"/>
                  <a:gd name="connsiteY294" fmla="*/ 621648 h 1078499"/>
                  <a:gd name="connsiteX295" fmla="*/ 1745104 w 3024845"/>
                  <a:gd name="connsiteY295" fmla="*/ 621648 h 1078499"/>
                  <a:gd name="connsiteX296" fmla="*/ 1745104 w 3024845"/>
                  <a:gd name="connsiteY296" fmla="*/ 700416 h 1078499"/>
                  <a:gd name="connsiteX297" fmla="*/ 1747008 w 3024845"/>
                  <a:gd name="connsiteY297" fmla="*/ 700416 h 1078499"/>
                  <a:gd name="connsiteX298" fmla="*/ 1748250 w 3024845"/>
                  <a:gd name="connsiteY298" fmla="*/ 722939 h 1078499"/>
                  <a:gd name="connsiteX299" fmla="*/ 1757926 w 3024845"/>
                  <a:gd name="connsiteY299" fmla="*/ 722939 h 1078499"/>
                  <a:gd name="connsiteX300" fmla="*/ 1759168 w 3024845"/>
                  <a:gd name="connsiteY300" fmla="*/ 700416 h 1078499"/>
                  <a:gd name="connsiteX301" fmla="*/ 1765248 w 3024845"/>
                  <a:gd name="connsiteY301" fmla="*/ 700416 h 1078499"/>
                  <a:gd name="connsiteX302" fmla="*/ 1766490 w 3024845"/>
                  <a:gd name="connsiteY302" fmla="*/ 722939 h 1078499"/>
                  <a:gd name="connsiteX303" fmla="*/ 1817112 w 3024845"/>
                  <a:gd name="connsiteY303" fmla="*/ 722939 h 1078499"/>
                  <a:gd name="connsiteX304" fmla="*/ 1817112 w 3024845"/>
                  <a:gd name="connsiteY304" fmla="*/ 559911 h 1078499"/>
                  <a:gd name="connsiteX305" fmla="*/ 2014439 w 3024845"/>
                  <a:gd name="connsiteY305" fmla="*/ 559911 h 1078499"/>
                  <a:gd name="connsiteX306" fmla="*/ 2014439 w 3024845"/>
                  <a:gd name="connsiteY306" fmla="*/ 722939 h 1078499"/>
                  <a:gd name="connsiteX307" fmla="*/ 2033136 w 3024845"/>
                  <a:gd name="connsiteY307" fmla="*/ 722939 h 1078499"/>
                  <a:gd name="connsiteX308" fmla="*/ 2033136 w 3024845"/>
                  <a:gd name="connsiteY308" fmla="*/ 640246 h 1078499"/>
                  <a:gd name="connsiteX309" fmla="*/ 2128256 w 3024845"/>
                  <a:gd name="connsiteY309" fmla="*/ 640246 h 1078499"/>
                  <a:gd name="connsiteX310" fmla="*/ 2140186 w 3024845"/>
                  <a:gd name="connsiteY310" fmla="*/ 322105 h 1078499"/>
                  <a:gd name="connsiteX311" fmla="*/ 2128026 w 3024845"/>
                  <a:gd name="connsiteY311" fmla="*/ 300487 h 1078499"/>
                  <a:gd name="connsiteX312" fmla="*/ 2121946 w 3024845"/>
                  <a:gd name="connsiteY312" fmla="*/ 296163 h 1078499"/>
                  <a:gd name="connsiteX313" fmla="*/ 2130053 w 3024845"/>
                  <a:gd name="connsiteY313" fmla="*/ 272384 h 1078499"/>
                  <a:gd name="connsiteX314" fmla="*/ 2130053 w 3024845"/>
                  <a:gd name="connsiteY314" fmla="*/ 255090 h 1078499"/>
                  <a:gd name="connsiteX315" fmla="*/ 2144240 w 3024845"/>
                  <a:gd name="connsiteY315" fmla="*/ 255090 h 1078499"/>
                  <a:gd name="connsiteX316" fmla="*/ 2144240 w 3024845"/>
                  <a:gd name="connsiteY316" fmla="*/ 233472 h 1078499"/>
                  <a:gd name="connsiteX317" fmla="*/ 2146266 w 3024845"/>
                  <a:gd name="connsiteY317" fmla="*/ 229148 h 1078499"/>
                  <a:gd name="connsiteX318" fmla="*/ 2146266 w 3024845"/>
                  <a:gd name="connsiteY318" fmla="*/ 151324 h 1078499"/>
                  <a:gd name="connsiteX319" fmla="*/ 2144240 w 3024845"/>
                  <a:gd name="connsiteY319" fmla="*/ 144839 h 1078499"/>
                  <a:gd name="connsiteX320" fmla="*/ 2150320 w 3024845"/>
                  <a:gd name="connsiteY320" fmla="*/ 138353 h 1078499"/>
                  <a:gd name="connsiteX321" fmla="*/ 2150320 w 3024845"/>
                  <a:gd name="connsiteY321" fmla="*/ 79985 h 1078499"/>
                  <a:gd name="connsiteX322" fmla="*/ 2152346 w 3024845"/>
                  <a:gd name="connsiteY322" fmla="*/ 75662 h 1078499"/>
                  <a:gd name="connsiteX323" fmla="*/ 2152346 w 3024845"/>
                  <a:gd name="connsiteY323" fmla="*/ 19456 h 1078499"/>
                  <a:gd name="connsiteX324" fmla="*/ 2154373 w 3024845"/>
                  <a:gd name="connsiteY324" fmla="*/ 0 h 1078499"/>
                  <a:gd name="connsiteX325" fmla="*/ 2158427 w 3024845"/>
                  <a:gd name="connsiteY325" fmla="*/ 17294 h 1078499"/>
                  <a:gd name="connsiteX326" fmla="*/ 2160453 w 3024845"/>
                  <a:gd name="connsiteY326" fmla="*/ 75662 h 1078499"/>
                  <a:gd name="connsiteX327" fmla="*/ 2162480 w 3024845"/>
                  <a:gd name="connsiteY327" fmla="*/ 138353 h 1078499"/>
                  <a:gd name="connsiteX328" fmla="*/ 2168560 w 3024845"/>
                  <a:gd name="connsiteY328" fmla="*/ 144839 h 1078499"/>
                  <a:gd name="connsiteX329" fmla="*/ 2166533 w 3024845"/>
                  <a:gd name="connsiteY329" fmla="*/ 151324 h 1078499"/>
                  <a:gd name="connsiteX330" fmla="*/ 2166533 w 3024845"/>
                  <a:gd name="connsiteY330" fmla="*/ 229148 h 1078499"/>
                  <a:gd name="connsiteX331" fmla="*/ 2168560 w 3024845"/>
                  <a:gd name="connsiteY331" fmla="*/ 233472 h 1078499"/>
                  <a:gd name="connsiteX332" fmla="*/ 2168560 w 3024845"/>
                  <a:gd name="connsiteY332" fmla="*/ 255090 h 1078499"/>
                  <a:gd name="connsiteX333" fmla="*/ 2182747 w 3024845"/>
                  <a:gd name="connsiteY333" fmla="*/ 255090 h 1078499"/>
                  <a:gd name="connsiteX334" fmla="*/ 2182747 w 3024845"/>
                  <a:gd name="connsiteY334" fmla="*/ 272384 h 1078499"/>
                  <a:gd name="connsiteX335" fmla="*/ 2190854 w 3024845"/>
                  <a:gd name="connsiteY335" fmla="*/ 296163 h 1078499"/>
                  <a:gd name="connsiteX336" fmla="*/ 2184774 w 3024845"/>
                  <a:gd name="connsiteY336" fmla="*/ 300487 h 1078499"/>
                  <a:gd name="connsiteX337" fmla="*/ 2172613 w 3024845"/>
                  <a:gd name="connsiteY337" fmla="*/ 322105 h 1078499"/>
                  <a:gd name="connsiteX338" fmla="*/ 2180720 w 3024845"/>
                  <a:gd name="connsiteY338" fmla="*/ 575033 h 1078499"/>
                  <a:gd name="connsiteX339" fmla="*/ 2245574 w 3024845"/>
                  <a:gd name="connsiteY339" fmla="*/ 575033 h 1078499"/>
                  <a:gd name="connsiteX340" fmla="*/ 2245574 w 3024845"/>
                  <a:gd name="connsiteY340" fmla="*/ 650695 h 1078499"/>
                  <a:gd name="connsiteX341" fmla="*/ 2253681 w 3024845"/>
                  <a:gd name="connsiteY341" fmla="*/ 650695 h 1078499"/>
                  <a:gd name="connsiteX342" fmla="*/ 2255708 w 3024845"/>
                  <a:gd name="connsiteY342" fmla="*/ 644210 h 1078499"/>
                  <a:gd name="connsiteX343" fmla="*/ 2261788 w 3024845"/>
                  <a:gd name="connsiteY343" fmla="*/ 644210 h 1078499"/>
                  <a:gd name="connsiteX344" fmla="*/ 2263815 w 3024845"/>
                  <a:gd name="connsiteY344" fmla="*/ 652857 h 1078499"/>
                  <a:gd name="connsiteX345" fmla="*/ 2275975 w 3024845"/>
                  <a:gd name="connsiteY345" fmla="*/ 652857 h 1078499"/>
                  <a:gd name="connsiteX346" fmla="*/ 2275975 w 3024845"/>
                  <a:gd name="connsiteY346" fmla="*/ 646371 h 1078499"/>
                  <a:gd name="connsiteX347" fmla="*/ 2298268 w 3024845"/>
                  <a:gd name="connsiteY347" fmla="*/ 646371 h 1078499"/>
                  <a:gd name="connsiteX348" fmla="*/ 2298268 w 3024845"/>
                  <a:gd name="connsiteY348" fmla="*/ 652857 h 1078499"/>
                  <a:gd name="connsiteX349" fmla="*/ 2318535 w 3024845"/>
                  <a:gd name="connsiteY349" fmla="*/ 652857 h 1078499"/>
                  <a:gd name="connsiteX350" fmla="*/ 2318535 w 3024845"/>
                  <a:gd name="connsiteY350" fmla="*/ 698254 h 1078499"/>
                  <a:gd name="connsiteX351" fmla="*/ 2332722 w 3024845"/>
                  <a:gd name="connsiteY351" fmla="*/ 698254 h 1078499"/>
                  <a:gd name="connsiteX352" fmla="*/ 2332722 w 3024845"/>
                  <a:gd name="connsiteY352" fmla="*/ 685283 h 1078499"/>
                  <a:gd name="connsiteX353" fmla="*/ 2348936 w 3024845"/>
                  <a:gd name="connsiteY353" fmla="*/ 685283 h 1078499"/>
                  <a:gd name="connsiteX354" fmla="*/ 2348936 w 3024845"/>
                  <a:gd name="connsiteY354" fmla="*/ 505856 h 1078499"/>
                  <a:gd name="connsiteX355" fmla="*/ 2355016 w 3024845"/>
                  <a:gd name="connsiteY355" fmla="*/ 499370 h 1078499"/>
                  <a:gd name="connsiteX356" fmla="*/ 2427977 w 3024845"/>
                  <a:gd name="connsiteY356" fmla="*/ 499370 h 1078499"/>
                  <a:gd name="connsiteX357" fmla="*/ 2427977 w 3024845"/>
                  <a:gd name="connsiteY357" fmla="*/ 508018 h 1078499"/>
                  <a:gd name="connsiteX358" fmla="*/ 2438110 w 3024845"/>
                  <a:gd name="connsiteY358" fmla="*/ 508018 h 1078499"/>
                  <a:gd name="connsiteX359" fmla="*/ 2438110 w 3024845"/>
                  <a:gd name="connsiteY359" fmla="*/ 622592 h 1078499"/>
                  <a:gd name="connsiteX360" fmla="*/ 2460404 w 3024845"/>
                  <a:gd name="connsiteY360" fmla="*/ 622592 h 1078499"/>
                  <a:gd name="connsiteX361" fmla="*/ 2460404 w 3024845"/>
                  <a:gd name="connsiteY361" fmla="*/ 555577 h 1078499"/>
                  <a:gd name="connsiteX362" fmla="*/ 2486751 w 3024845"/>
                  <a:gd name="connsiteY362" fmla="*/ 555577 h 1078499"/>
                  <a:gd name="connsiteX363" fmla="*/ 2490804 w 3024845"/>
                  <a:gd name="connsiteY363" fmla="*/ 551253 h 1078499"/>
                  <a:gd name="connsiteX364" fmla="*/ 2498911 w 3024845"/>
                  <a:gd name="connsiteY364" fmla="*/ 551253 h 1078499"/>
                  <a:gd name="connsiteX365" fmla="*/ 2502964 w 3024845"/>
                  <a:gd name="connsiteY365" fmla="*/ 555577 h 1078499"/>
                  <a:gd name="connsiteX366" fmla="*/ 2525258 w 3024845"/>
                  <a:gd name="connsiteY366" fmla="*/ 555577 h 1078499"/>
                  <a:gd name="connsiteX367" fmla="*/ 2525258 w 3024845"/>
                  <a:gd name="connsiteY367" fmla="*/ 438841 h 1078499"/>
                  <a:gd name="connsiteX368" fmla="*/ 2582005 w 3024845"/>
                  <a:gd name="connsiteY368" fmla="*/ 428032 h 1078499"/>
                  <a:gd name="connsiteX369" fmla="*/ 2582005 w 3024845"/>
                  <a:gd name="connsiteY369" fmla="*/ 429113 h 1078499"/>
                  <a:gd name="connsiteX370" fmla="*/ 2582005 w 3024845"/>
                  <a:gd name="connsiteY370" fmla="*/ 436679 h 1078499"/>
                  <a:gd name="connsiteX371" fmla="*/ 2608352 w 3024845"/>
                  <a:gd name="connsiteY371" fmla="*/ 436679 h 1078499"/>
                  <a:gd name="connsiteX372" fmla="*/ 2608352 w 3024845"/>
                  <a:gd name="connsiteY372" fmla="*/ 691769 h 1078499"/>
                  <a:gd name="connsiteX373" fmla="*/ 2630646 w 3024845"/>
                  <a:gd name="connsiteY373" fmla="*/ 691769 h 1078499"/>
                  <a:gd name="connsiteX374" fmla="*/ 2630646 w 3024845"/>
                  <a:gd name="connsiteY374" fmla="*/ 687445 h 1078499"/>
                  <a:gd name="connsiteX375" fmla="*/ 2642806 w 3024845"/>
                  <a:gd name="connsiteY375" fmla="*/ 687445 h 1078499"/>
                  <a:gd name="connsiteX376" fmla="*/ 2642806 w 3024845"/>
                  <a:gd name="connsiteY376" fmla="*/ 691769 h 1078499"/>
                  <a:gd name="connsiteX377" fmla="*/ 2667126 w 3024845"/>
                  <a:gd name="connsiteY377" fmla="*/ 691769 h 1078499"/>
                  <a:gd name="connsiteX378" fmla="*/ 2667126 w 3024845"/>
                  <a:gd name="connsiteY378" fmla="*/ 678798 h 1078499"/>
                  <a:gd name="connsiteX379" fmla="*/ 2695500 w 3024845"/>
                  <a:gd name="connsiteY379" fmla="*/ 678798 h 1078499"/>
                  <a:gd name="connsiteX380" fmla="*/ 2707660 w 3024845"/>
                  <a:gd name="connsiteY380" fmla="*/ 674474 h 1078499"/>
                  <a:gd name="connsiteX381" fmla="*/ 2727927 w 3024845"/>
                  <a:gd name="connsiteY381" fmla="*/ 678798 h 1078499"/>
                  <a:gd name="connsiteX382" fmla="*/ 2727927 w 3024845"/>
                  <a:gd name="connsiteY382" fmla="*/ 661504 h 1078499"/>
                  <a:gd name="connsiteX383" fmla="*/ 2736034 w 3024845"/>
                  <a:gd name="connsiteY383" fmla="*/ 661504 h 1078499"/>
                  <a:gd name="connsiteX384" fmla="*/ 2736034 w 3024845"/>
                  <a:gd name="connsiteY384" fmla="*/ 648533 h 1078499"/>
                  <a:gd name="connsiteX385" fmla="*/ 2792781 w 3024845"/>
                  <a:gd name="connsiteY385" fmla="*/ 648533 h 1078499"/>
                  <a:gd name="connsiteX386" fmla="*/ 2792781 w 3024845"/>
                  <a:gd name="connsiteY386" fmla="*/ 618268 h 1078499"/>
                  <a:gd name="connsiteX387" fmla="*/ 2811021 w 3024845"/>
                  <a:gd name="connsiteY387" fmla="*/ 618268 h 1078499"/>
                  <a:gd name="connsiteX388" fmla="*/ 2811021 w 3024845"/>
                  <a:gd name="connsiteY388" fmla="*/ 611783 h 1078499"/>
                  <a:gd name="connsiteX389" fmla="*/ 2823181 w 3024845"/>
                  <a:gd name="connsiteY389" fmla="*/ 611783 h 1078499"/>
                  <a:gd name="connsiteX390" fmla="*/ 2823181 w 3024845"/>
                  <a:gd name="connsiteY390" fmla="*/ 618268 h 1078499"/>
                  <a:gd name="connsiteX391" fmla="*/ 2839395 w 3024845"/>
                  <a:gd name="connsiteY391" fmla="*/ 618268 h 1078499"/>
                  <a:gd name="connsiteX392" fmla="*/ 2839395 w 3024845"/>
                  <a:gd name="connsiteY392" fmla="*/ 667989 h 1078499"/>
                  <a:gd name="connsiteX393" fmla="*/ 2871822 w 3024845"/>
                  <a:gd name="connsiteY393" fmla="*/ 667989 h 1078499"/>
                  <a:gd name="connsiteX394" fmla="*/ 2871822 w 3024845"/>
                  <a:gd name="connsiteY394" fmla="*/ 642048 h 1078499"/>
                  <a:gd name="connsiteX395" fmla="*/ 2910329 w 3024845"/>
                  <a:gd name="connsiteY395" fmla="*/ 642048 h 1078499"/>
                  <a:gd name="connsiteX396" fmla="*/ 2910329 w 3024845"/>
                  <a:gd name="connsiteY396" fmla="*/ 611783 h 1078499"/>
                  <a:gd name="connsiteX397" fmla="*/ 2958970 w 3024845"/>
                  <a:gd name="connsiteY397" fmla="*/ 611783 h 1078499"/>
                  <a:gd name="connsiteX398" fmla="*/ 2958970 w 3024845"/>
                  <a:gd name="connsiteY398" fmla="*/ 722939 h 1078499"/>
                  <a:gd name="connsiteX399" fmla="*/ 2958970 w 3024845"/>
                  <a:gd name="connsiteY399" fmla="*/ 736718 h 1078499"/>
                  <a:gd name="connsiteX400" fmla="*/ 3024845 w 3024845"/>
                  <a:gd name="connsiteY400" fmla="*/ 736718 h 1078499"/>
                  <a:gd name="connsiteX401" fmla="*/ 3024845 w 3024845"/>
                  <a:gd name="connsiteY401" fmla="*/ 1078499 h 1078499"/>
                  <a:gd name="connsiteX402" fmla="*/ 2054 w 3024845"/>
                  <a:gd name="connsiteY402" fmla="*/ 1076166 h 1078499"/>
                  <a:gd name="connsiteX403" fmla="*/ 0 w 3024845"/>
                  <a:gd name="connsiteY403" fmla="*/ 642048 h 1078499"/>
                  <a:gd name="connsiteX404" fmla="*/ 20267 w 3024845"/>
                  <a:gd name="connsiteY404" fmla="*/ 642048 h 1078499"/>
                  <a:gd name="connsiteX405" fmla="*/ 20774 w 3024845"/>
                  <a:gd name="connsiteY405" fmla="*/ 640967 h 1078499"/>
                  <a:gd name="connsiteX406" fmla="*/ 24320 w 3024845"/>
                  <a:gd name="connsiteY406" fmla="*/ 633401 h 1078499"/>
                  <a:gd name="connsiteX407" fmla="*/ 26094 w 3024845"/>
                  <a:gd name="connsiteY407" fmla="*/ 633671 h 1078499"/>
                  <a:gd name="connsiteX408" fmla="*/ 38507 w 3024845"/>
                  <a:gd name="connsiteY408" fmla="*/ 635562 h 1078499"/>
                  <a:gd name="connsiteX409" fmla="*/ 39014 w 3024845"/>
                  <a:gd name="connsiteY409" fmla="*/ 636914 h 1078499"/>
                  <a:gd name="connsiteX410" fmla="*/ 42560 w 3024845"/>
                  <a:gd name="connsiteY410" fmla="*/ 646371 h 1078499"/>
                  <a:gd name="connsiteX411" fmla="*/ 68907 w 3024845"/>
                  <a:gd name="connsiteY411" fmla="*/ 648533 h 1078499"/>
                  <a:gd name="connsiteX412" fmla="*/ 68907 w 3024845"/>
                  <a:gd name="connsiteY412" fmla="*/ 525312 h 1078499"/>
                  <a:gd name="connsiteX413" fmla="*/ 70934 w 3024845"/>
                  <a:gd name="connsiteY413" fmla="*/ 525312 h 1078499"/>
                  <a:gd name="connsiteX414" fmla="*/ 85121 w 3024845"/>
                  <a:gd name="connsiteY414" fmla="*/ 525312 h 1078499"/>
                  <a:gd name="connsiteX415" fmla="*/ 85121 w 3024845"/>
                  <a:gd name="connsiteY415" fmla="*/ 389120 h 1078499"/>
                  <a:gd name="connsiteX416" fmla="*/ 86894 w 3024845"/>
                  <a:gd name="connsiteY416" fmla="*/ 389120 h 1078499"/>
                  <a:gd name="connsiteX417" fmla="*/ 99308 w 3024845"/>
                  <a:gd name="connsiteY417" fmla="*/ 389120 h 1078499"/>
                  <a:gd name="connsiteX418" fmla="*/ 99308 w 3024845"/>
                  <a:gd name="connsiteY418" fmla="*/ 274546 h 1078499"/>
                  <a:gd name="connsiteX419" fmla="*/ 103361 w 3024845"/>
                  <a:gd name="connsiteY419" fmla="*/ 246442 h 1078499"/>
                  <a:gd name="connsiteX420" fmla="*/ 105388 w 3024845"/>
                  <a:gd name="connsiteY420" fmla="*/ 246442 h 1078499"/>
                  <a:gd name="connsiteX421" fmla="*/ 119575 w 3024845"/>
                  <a:gd name="connsiteY421" fmla="*/ 246442 h 1078499"/>
                  <a:gd name="connsiteX0" fmla="*/ 119575 w 3024845"/>
                  <a:gd name="connsiteY0" fmla="*/ 246442 h 1078499"/>
                  <a:gd name="connsiteX1" fmla="*/ 200642 w 3024845"/>
                  <a:gd name="connsiteY1" fmla="*/ 244281 h 1078499"/>
                  <a:gd name="connsiteX2" fmla="*/ 202669 w 3024845"/>
                  <a:gd name="connsiteY2" fmla="*/ 244281 h 1078499"/>
                  <a:gd name="connsiteX3" fmla="*/ 216856 w 3024845"/>
                  <a:gd name="connsiteY3" fmla="*/ 244281 h 1078499"/>
                  <a:gd name="connsiteX4" fmla="*/ 216856 w 3024845"/>
                  <a:gd name="connsiteY4" fmla="*/ 268060 h 1078499"/>
                  <a:gd name="connsiteX5" fmla="*/ 217363 w 3024845"/>
                  <a:gd name="connsiteY5" fmla="*/ 268871 h 1078499"/>
                  <a:gd name="connsiteX6" fmla="*/ 220909 w 3024845"/>
                  <a:gd name="connsiteY6" fmla="*/ 274546 h 1078499"/>
                  <a:gd name="connsiteX7" fmla="*/ 220909 w 3024845"/>
                  <a:gd name="connsiteY7" fmla="*/ 389120 h 1078499"/>
                  <a:gd name="connsiteX8" fmla="*/ 223189 w 3024845"/>
                  <a:gd name="connsiteY8" fmla="*/ 389120 h 1078499"/>
                  <a:gd name="connsiteX9" fmla="*/ 239150 w 3024845"/>
                  <a:gd name="connsiteY9" fmla="*/ 389120 h 1078499"/>
                  <a:gd name="connsiteX10" fmla="*/ 239150 w 3024845"/>
                  <a:gd name="connsiteY10" fmla="*/ 529635 h 1078499"/>
                  <a:gd name="connsiteX11" fmla="*/ 240670 w 3024845"/>
                  <a:gd name="connsiteY11" fmla="*/ 529365 h 1078499"/>
                  <a:gd name="connsiteX12" fmla="*/ 251310 w 3024845"/>
                  <a:gd name="connsiteY12" fmla="*/ 527474 h 1078499"/>
                  <a:gd name="connsiteX13" fmla="*/ 249283 w 3024845"/>
                  <a:gd name="connsiteY13" fmla="*/ 616106 h 1078499"/>
                  <a:gd name="connsiteX14" fmla="*/ 250803 w 3024845"/>
                  <a:gd name="connsiteY14" fmla="*/ 616377 h 1078499"/>
                  <a:gd name="connsiteX15" fmla="*/ 261443 w 3024845"/>
                  <a:gd name="connsiteY15" fmla="*/ 618268 h 1078499"/>
                  <a:gd name="connsiteX16" fmla="*/ 261696 w 3024845"/>
                  <a:gd name="connsiteY16" fmla="*/ 619079 h 1078499"/>
                  <a:gd name="connsiteX17" fmla="*/ 263470 w 3024845"/>
                  <a:gd name="connsiteY17" fmla="*/ 624754 h 1078499"/>
                  <a:gd name="connsiteX18" fmla="*/ 264230 w 3024845"/>
                  <a:gd name="connsiteY18" fmla="*/ 622322 h 1078499"/>
                  <a:gd name="connsiteX19" fmla="*/ 269550 w 3024845"/>
                  <a:gd name="connsiteY19" fmla="*/ 605298 h 1078499"/>
                  <a:gd name="connsiteX20" fmla="*/ 271323 w 3024845"/>
                  <a:gd name="connsiteY20" fmla="*/ 605298 h 1078499"/>
                  <a:gd name="connsiteX21" fmla="*/ 283737 w 3024845"/>
                  <a:gd name="connsiteY21" fmla="*/ 605298 h 1078499"/>
                  <a:gd name="connsiteX22" fmla="*/ 283737 w 3024845"/>
                  <a:gd name="connsiteY22" fmla="*/ 637724 h 1078499"/>
                  <a:gd name="connsiteX23" fmla="*/ 284750 w 3024845"/>
                  <a:gd name="connsiteY23" fmla="*/ 638265 h 1078499"/>
                  <a:gd name="connsiteX24" fmla="*/ 291844 w 3024845"/>
                  <a:gd name="connsiteY24" fmla="*/ 642048 h 1078499"/>
                  <a:gd name="connsiteX25" fmla="*/ 291844 w 3024845"/>
                  <a:gd name="connsiteY25" fmla="*/ 643399 h 1078499"/>
                  <a:gd name="connsiteX26" fmla="*/ 291844 w 3024845"/>
                  <a:gd name="connsiteY26" fmla="*/ 652857 h 1078499"/>
                  <a:gd name="connsiteX27" fmla="*/ 336431 w 3024845"/>
                  <a:gd name="connsiteY27" fmla="*/ 652857 h 1078499"/>
                  <a:gd name="connsiteX28" fmla="*/ 336431 w 3024845"/>
                  <a:gd name="connsiteY28" fmla="*/ 653938 h 1078499"/>
                  <a:gd name="connsiteX29" fmla="*/ 336431 w 3024845"/>
                  <a:gd name="connsiteY29" fmla="*/ 661504 h 1078499"/>
                  <a:gd name="connsiteX30" fmla="*/ 338457 w 3024845"/>
                  <a:gd name="connsiteY30" fmla="*/ 661504 h 1078499"/>
                  <a:gd name="connsiteX31" fmla="*/ 352644 w 3024845"/>
                  <a:gd name="connsiteY31" fmla="*/ 661504 h 1078499"/>
                  <a:gd name="connsiteX32" fmla="*/ 352644 w 3024845"/>
                  <a:gd name="connsiteY32" fmla="*/ 631239 h 1078499"/>
                  <a:gd name="connsiteX33" fmla="*/ 397231 w 3024845"/>
                  <a:gd name="connsiteY33" fmla="*/ 631239 h 1078499"/>
                  <a:gd name="connsiteX34" fmla="*/ 397231 w 3024845"/>
                  <a:gd name="connsiteY34" fmla="*/ 629888 h 1078499"/>
                  <a:gd name="connsiteX35" fmla="*/ 397231 w 3024845"/>
                  <a:gd name="connsiteY35" fmla="*/ 620430 h 1078499"/>
                  <a:gd name="connsiteX36" fmla="*/ 398245 w 3024845"/>
                  <a:gd name="connsiteY36" fmla="*/ 620430 h 1078499"/>
                  <a:gd name="connsiteX37" fmla="*/ 405338 w 3024845"/>
                  <a:gd name="connsiteY37" fmla="*/ 620430 h 1078499"/>
                  <a:gd name="connsiteX38" fmla="*/ 405338 w 3024845"/>
                  <a:gd name="connsiteY38" fmla="*/ 618539 h 1078499"/>
                  <a:gd name="connsiteX39" fmla="*/ 405338 w 3024845"/>
                  <a:gd name="connsiteY39" fmla="*/ 605298 h 1078499"/>
                  <a:gd name="connsiteX40" fmla="*/ 406098 w 3024845"/>
                  <a:gd name="connsiteY40" fmla="*/ 605298 h 1078499"/>
                  <a:gd name="connsiteX41" fmla="*/ 411418 w 3024845"/>
                  <a:gd name="connsiteY41" fmla="*/ 605298 h 1078499"/>
                  <a:gd name="connsiteX42" fmla="*/ 411418 w 3024845"/>
                  <a:gd name="connsiteY42" fmla="*/ 604217 h 1078499"/>
                  <a:gd name="connsiteX43" fmla="*/ 411418 w 3024845"/>
                  <a:gd name="connsiteY43" fmla="*/ 596650 h 1078499"/>
                  <a:gd name="connsiteX44" fmla="*/ 413445 w 3024845"/>
                  <a:gd name="connsiteY44" fmla="*/ 596650 h 1078499"/>
                  <a:gd name="connsiteX45" fmla="*/ 427632 w 3024845"/>
                  <a:gd name="connsiteY45" fmla="*/ 596650 h 1078499"/>
                  <a:gd name="connsiteX46" fmla="*/ 427632 w 3024845"/>
                  <a:gd name="connsiteY46" fmla="*/ 597731 h 1078499"/>
                  <a:gd name="connsiteX47" fmla="*/ 427632 w 3024845"/>
                  <a:gd name="connsiteY47" fmla="*/ 605298 h 1078499"/>
                  <a:gd name="connsiteX48" fmla="*/ 449925 w 3024845"/>
                  <a:gd name="connsiteY48" fmla="*/ 605298 h 1078499"/>
                  <a:gd name="connsiteX49" fmla="*/ 449925 w 3024845"/>
                  <a:gd name="connsiteY49" fmla="*/ 603406 h 1078499"/>
                  <a:gd name="connsiteX50" fmla="*/ 449925 w 3024845"/>
                  <a:gd name="connsiteY50" fmla="*/ 590165 h 1078499"/>
                  <a:gd name="connsiteX51" fmla="*/ 451699 w 3024845"/>
                  <a:gd name="connsiteY51" fmla="*/ 590165 h 1078499"/>
                  <a:gd name="connsiteX52" fmla="*/ 464112 w 3024845"/>
                  <a:gd name="connsiteY52" fmla="*/ 590165 h 1078499"/>
                  <a:gd name="connsiteX53" fmla="*/ 464112 w 3024845"/>
                  <a:gd name="connsiteY53" fmla="*/ 613945 h 1078499"/>
                  <a:gd name="connsiteX54" fmla="*/ 465126 w 3024845"/>
                  <a:gd name="connsiteY54" fmla="*/ 613945 h 1078499"/>
                  <a:gd name="connsiteX55" fmla="*/ 472219 w 3024845"/>
                  <a:gd name="connsiteY55" fmla="*/ 613945 h 1078499"/>
                  <a:gd name="connsiteX56" fmla="*/ 472219 w 3024845"/>
                  <a:gd name="connsiteY56" fmla="*/ 612864 h 1078499"/>
                  <a:gd name="connsiteX57" fmla="*/ 472219 w 3024845"/>
                  <a:gd name="connsiteY57" fmla="*/ 605298 h 1078499"/>
                  <a:gd name="connsiteX58" fmla="*/ 473992 w 3024845"/>
                  <a:gd name="connsiteY58" fmla="*/ 605298 h 1078499"/>
                  <a:gd name="connsiteX59" fmla="*/ 486406 w 3024845"/>
                  <a:gd name="connsiteY59" fmla="*/ 605298 h 1078499"/>
                  <a:gd name="connsiteX60" fmla="*/ 486406 w 3024845"/>
                  <a:gd name="connsiteY60" fmla="*/ 631239 h 1078499"/>
                  <a:gd name="connsiteX61" fmla="*/ 488433 w 3024845"/>
                  <a:gd name="connsiteY61" fmla="*/ 631239 h 1078499"/>
                  <a:gd name="connsiteX62" fmla="*/ 502619 w 3024845"/>
                  <a:gd name="connsiteY62" fmla="*/ 631239 h 1078499"/>
                  <a:gd name="connsiteX63" fmla="*/ 502619 w 3024845"/>
                  <a:gd name="connsiteY63" fmla="*/ 632860 h 1078499"/>
                  <a:gd name="connsiteX64" fmla="*/ 502619 w 3024845"/>
                  <a:gd name="connsiteY64" fmla="*/ 644210 h 1078499"/>
                  <a:gd name="connsiteX65" fmla="*/ 503379 w 3024845"/>
                  <a:gd name="connsiteY65" fmla="*/ 644210 h 1078499"/>
                  <a:gd name="connsiteX66" fmla="*/ 508700 w 3024845"/>
                  <a:gd name="connsiteY66" fmla="*/ 644210 h 1078499"/>
                  <a:gd name="connsiteX67" fmla="*/ 508700 w 3024845"/>
                  <a:gd name="connsiteY67" fmla="*/ 643399 h 1078499"/>
                  <a:gd name="connsiteX68" fmla="*/ 508700 w 3024845"/>
                  <a:gd name="connsiteY68" fmla="*/ 637724 h 1078499"/>
                  <a:gd name="connsiteX69" fmla="*/ 539100 w 3024845"/>
                  <a:gd name="connsiteY69" fmla="*/ 637724 h 1078499"/>
                  <a:gd name="connsiteX70" fmla="*/ 539100 w 3024845"/>
                  <a:gd name="connsiteY70" fmla="*/ 661504 h 1078499"/>
                  <a:gd name="connsiteX71" fmla="*/ 540113 w 3024845"/>
                  <a:gd name="connsiteY71" fmla="*/ 661504 h 1078499"/>
                  <a:gd name="connsiteX72" fmla="*/ 547207 w 3024845"/>
                  <a:gd name="connsiteY72" fmla="*/ 661504 h 1078499"/>
                  <a:gd name="connsiteX73" fmla="*/ 547207 w 3024845"/>
                  <a:gd name="connsiteY73" fmla="*/ 662585 h 1078499"/>
                  <a:gd name="connsiteX74" fmla="*/ 547207 w 3024845"/>
                  <a:gd name="connsiteY74" fmla="*/ 670151 h 1078499"/>
                  <a:gd name="connsiteX75" fmla="*/ 547967 w 3024845"/>
                  <a:gd name="connsiteY75" fmla="*/ 670151 h 1078499"/>
                  <a:gd name="connsiteX76" fmla="*/ 553287 w 3024845"/>
                  <a:gd name="connsiteY76" fmla="*/ 670151 h 1078499"/>
                  <a:gd name="connsiteX77" fmla="*/ 553287 w 3024845"/>
                  <a:gd name="connsiteY77" fmla="*/ 667989 h 1078499"/>
                  <a:gd name="connsiteX78" fmla="*/ 553287 w 3024845"/>
                  <a:gd name="connsiteY78" fmla="*/ 652857 h 1078499"/>
                  <a:gd name="connsiteX79" fmla="*/ 554300 w 3024845"/>
                  <a:gd name="connsiteY79" fmla="*/ 652857 h 1078499"/>
                  <a:gd name="connsiteX80" fmla="*/ 561394 w 3024845"/>
                  <a:gd name="connsiteY80" fmla="*/ 652857 h 1078499"/>
                  <a:gd name="connsiteX81" fmla="*/ 561394 w 3024845"/>
                  <a:gd name="connsiteY81" fmla="*/ 653938 h 1078499"/>
                  <a:gd name="connsiteX82" fmla="*/ 561394 w 3024845"/>
                  <a:gd name="connsiteY82" fmla="*/ 661504 h 1078499"/>
                  <a:gd name="connsiteX83" fmla="*/ 566714 w 3024845"/>
                  <a:gd name="connsiteY83" fmla="*/ 659511 h 1078499"/>
                  <a:gd name="connsiteX84" fmla="*/ 567474 w 3024845"/>
                  <a:gd name="connsiteY84" fmla="*/ 658531 h 1078499"/>
                  <a:gd name="connsiteX85" fmla="*/ 567474 w 3024845"/>
                  <a:gd name="connsiteY85" fmla="*/ 652857 h 1078499"/>
                  <a:gd name="connsiteX86" fmla="*/ 605981 w 3024845"/>
                  <a:gd name="connsiteY86" fmla="*/ 652857 h 1078499"/>
                  <a:gd name="connsiteX87" fmla="*/ 605981 w 3024845"/>
                  <a:gd name="connsiteY87" fmla="*/ 676636 h 1078499"/>
                  <a:gd name="connsiteX88" fmla="*/ 608007 w 3024845"/>
                  <a:gd name="connsiteY88" fmla="*/ 676636 h 1078499"/>
                  <a:gd name="connsiteX89" fmla="*/ 622194 w 3024845"/>
                  <a:gd name="connsiteY89" fmla="*/ 676636 h 1078499"/>
                  <a:gd name="connsiteX90" fmla="*/ 622194 w 3024845"/>
                  <a:gd name="connsiteY90" fmla="*/ 677717 h 1078499"/>
                  <a:gd name="connsiteX91" fmla="*/ 622194 w 3024845"/>
                  <a:gd name="connsiteY91" fmla="*/ 685283 h 1078499"/>
                  <a:gd name="connsiteX92" fmla="*/ 623968 w 3024845"/>
                  <a:gd name="connsiteY92" fmla="*/ 685283 h 1078499"/>
                  <a:gd name="connsiteX93" fmla="*/ 636381 w 3024845"/>
                  <a:gd name="connsiteY93" fmla="*/ 685283 h 1078499"/>
                  <a:gd name="connsiteX94" fmla="*/ 636381 w 3024845"/>
                  <a:gd name="connsiteY94" fmla="*/ 661504 h 1078499"/>
                  <a:gd name="connsiteX95" fmla="*/ 637394 w 3024845"/>
                  <a:gd name="connsiteY95" fmla="*/ 661504 h 1078499"/>
                  <a:gd name="connsiteX96" fmla="*/ 644488 w 3024845"/>
                  <a:gd name="connsiteY96" fmla="*/ 661504 h 1078499"/>
                  <a:gd name="connsiteX97" fmla="*/ 644488 w 3024845"/>
                  <a:gd name="connsiteY97" fmla="*/ 629077 h 1078499"/>
                  <a:gd name="connsiteX98" fmla="*/ 645501 w 3024845"/>
                  <a:gd name="connsiteY98" fmla="*/ 629077 h 1078499"/>
                  <a:gd name="connsiteX99" fmla="*/ 652595 w 3024845"/>
                  <a:gd name="connsiteY99" fmla="*/ 629077 h 1078499"/>
                  <a:gd name="connsiteX100" fmla="*/ 652595 w 3024845"/>
                  <a:gd name="connsiteY100" fmla="*/ 627186 h 1078499"/>
                  <a:gd name="connsiteX101" fmla="*/ 652595 w 3024845"/>
                  <a:gd name="connsiteY101" fmla="*/ 613945 h 1078499"/>
                  <a:gd name="connsiteX102" fmla="*/ 651328 w 3024845"/>
                  <a:gd name="connsiteY102" fmla="*/ 612323 h 1078499"/>
                  <a:gd name="connsiteX103" fmla="*/ 656648 w 3024845"/>
                  <a:gd name="connsiteY103" fmla="*/ 600974 h 1078499"/>
                  <a:gd name="connsiteX104" fmla="*/ 664755 w 3024845"/>
                  <a:gd name="connsiteY104" fmla="*/ 629077 h 1078499"/>
                  <a:gd name="connsiteX105" fmla="*/ 665515 w 3024845"/>
                  <a:gd name="connsiteY105" fmla="*/ 629077 h 1078499"/>
                  <a:gd name="connsiteX106" fmla="*/ 670835 w 3024845"/>
                  <a:gd name="connsiteY106" fmla="*/ 629077 h 1078499"/>
                  <a:gd name="connsiteX107" fmla="*/ 670835 w 3024845"/>
                  <a:gd name="connsiteY107" fmla="*/ 523150 h 1078499"/>
                  <a:gd name="connsiteX108" fmla="*/ 672355 w 3024845"/>
                  <a:gd name="connsiteY108" fmla="*/ 523150 h 1078499"/>
                  <a:gd name="connsiteX109" fmla="*/ 682995 w 3024845"/>
                  <a:gd name="connsiteY109" fmla="*/ 523150 h 1078499"/>
                  <a:gd name="connsiteX110" fmla="*/ 682995 w 3024845"/>
                  <a:gd name="connsiteY110" fmla="*/ 475591 h 1078499"/>
                  <a:gd name="connsiteX111" fmla="*/ 709342 w 3024845"/>
                  <a:gd name="connsiteY111" fmla="*/ 475591 h 1078499"/>
                  <a:gd name="connsiteX112" fmla="*/ 709342 w 3024845"/>
                  <a:gd name="connsiteY112" fmla="*/ 453973 h 1078499"/>
                  <a:gd name="connsiteX113" fmla="*/ 743796 w 3024845"/>
                  <a:gd name="connsiteY113" fmla="*/ 453973 h 1078499"/>
                  <a:gd name="connsiteX114" fmla="*/ 743796 w 3024845"/>
                  <a:gd name="connsiteY114" fmla="*/ 456405 h 1078499"/>
                  <a:gd name="connsiteX115" fmla="*/ 743796 w 3024845"/>
                  <a:gd name="connsiteY115" fmla="*/ 473429 h 1078499"/>
                  <a:gd name="connsiteX116" fmla="*/ 746076 w 3024845"/>
                  <a:gd name="connsiteY116" fmla="*/ 473429 h 1078499"/>
                  <a:gd name="connsiteX117" fmla="*/ 762036 w 3024845"/>
                  <a:gd name="connsiteY117" fmla="*/ 473429 h 1078499"/>
                  <a:gd name="connsiteX118" fmla="*/ 762036 w 3024845"/>
                  <a:gd name="connsiteY118" fmla="*/ 520988 h 1078499"/>
                  <a:gd name="connsiteX119" fmla="*/ 763049 w 3024845"/>
                  <a:gd name="connsiteY119" fmla="*/ 520988 h 1078499"/>
                  <a:gd name="connsiteX120" fmla="*/ 770143 w 3024845"/>
                  <a:gd name="connsiteY120" fmla="*/ 520988 h 1078499"/>
                  <a:gd name="connsiteX121" fmla="*/ 784330 w 3024845"/>
                  <a:gd name="connsiteY121" fmla="*/ 525312 h 1078499"/>
                  <a:gd name="connsiteX122" fmla="*/ 784330 w 3024845"/>
                  <a:gd name="connsiteY122" fmla="*/ 564224 h 1078499"/>
                  <a:gd name="connsiteX123" fmla="*/ 785343 w 3024845"/>
                  <a:gd name="connsiteY123" fmla="*/ 564224 h 1078499"/>
                  <a:gd name="connsiteX124" fmla="*/ 792436 w 3024845"/>
                  <a:gd name="connsiteY124" fmla="*/ 564224 h 1078499"/>
                  <a:gd name="connsiteX125" fmla="*/ 792436 w 3024845"/>
                  <a:gd name="connsiteY125" fmla="*/ 565845 h 1078499"/>
                  <a:gd name="connsiteX126" fmla="*/ 792436 w 3024845"/>
                  <a:gd name="connsiteY126" fmla="*/ 577194 h 1078499"/>
                  <a:gd name="connsiteX127" fmla="*/ 794463 w 3024845"/>
                  <a:gd name="connsiteY127" fmla="*/ 577194 h 1078499"/>
                  <a:gd name="connsiteX128" fmla="*/ 808650 w 3024845"/>
                  <a:gd name="connsiteY128" fmla="*/ 577194 h 1078499"/>
                  <a:gd name="connsiteX129" fmla="*/ 814730 w 3024845"/>
                  <a:gd name="connsiteY129" fmla="*/ 583680 h 1078499"/>
                  <a:gd name="connsiteX130" fmla="*/ 814730 w 3024845"/>
                  <a:gd name="connsiteY130" fmla="*/ 605298 h 1078499"/>
                  <a:gd name="connsiteX131" fmla="*/ 817010 w 3024845"/>
                  <a:gd name="connsiteY131" fmla="*/ 605298 h 1078499"/>
                  <a:gd name="connsiteX132" fmla="*/ 832970 w 3024845"/>
                  <a:gd name="connsiteY132" fmla="*/ 605298 h 1078499"/>
                  <a:gd name="connsiteX133" fmla="*/ 832970 w 3024845"/>
                  <a:gd name="connsiteY133" fmla="*/ 606378 h 1078499"/>
                  <a:gd name="connsiteX134" fmla="*/ 832970 w 3024845"/>
                  <a:gd name="connsiteY134" fmla="*/ 613945 h 1078499"/>
                  <a:gd name="connsiteX135" fmla="*/ 834237 w 3024845"/>
                  <a:gd name="connsiteY135" fmla="*/ 613945 h 1078499"/>
                  <a:gd name="connsiteX136" fmla="*/ 843104 w 3024845"/>
                  <a:gd name="connsiteY136" fmla="*/ 613945 h 1078499"/>
                  <a:gd name="connsiteX137" fmla="*/ 843104 w 3024845"/>
                  <a:gd name="connsiteY137" fmla="*/ 616106 h 1078499"/>
                  <a:gd name="connsiteX138" fmla="*/ 843104 w 3024845"/>
                  <a:gd name="connsiteY138" fmla="*/ 631239 h 1078499"/>
                  <a:gd name="connsiteX139" fmla="*/ 847157 w 3024845"/>
                  <a:gd name="connsiteY139" fmla="*/ 629347 h 1078499"/>
                  <a:gd name="connsiteX140" fmla="*/ 847157 w 3024845"/>
                  <a:gd name="connsiteY140" fmla="*/ 616106 h 1078499"/>
                  <a:gd name="connsiteX141" fmla="*/ 848170 w 3024845"/>
                  <a:gd name="connsiteY141" fmla="*/ 616106 h 1078499"/>
                  <a:gd name="connsiteX142" fmla="*/ 855264 w 3024845"/>
                  <a:gd name="connsiteY142" fmla="*/ 616106 h 1078499"/>
                  <a:gd name="connsiteX143" fmla="*/ 855264 w 3024845"/>
                  <a:gd name="connsiteY143" fmla="*/ 617728 h 1078499"/>
                  <a:gd name="connsiteX144" fmla="*/ 855264 w 3024845"/>
                  <a:gd name="connsiteY144" fmla="*/ 629077 h 1078499"/>
                  <a:gd name="connsiteX145" fmla="*/ 856024 w 3024845"/>
                  <a:gd name="connsiteY145" fmla="*/ 629077 h 1078499"/>
                  <a:gd name="connsiteX146" fmla="*/ 861344 w 3024845"/>
                  <a:gd name="connsiteY146" fmla="*/ 629077 h 1078499"/>
                  <a:gd name="connsiteX147" fmla="*/ 909984 w 3024845"/>
                  <a:gd name="connsiteY147" fmla="*/ 624754 h 1078499"/>
                  <a:gd name="connsiteX148" fmla="*/ 909984 w 3024845"/>
                  <a:gd name="connsiteY148" fmla="*/ 626105 h 1078499"/>
                  <a:gd name="connsiteX149" fmla="*/ 909984 w 3024845"/>
                  <a:gd name="connsiteY149" fmla="*/ 635562 h 1078499"/>
                  <a:gd name="connsiteX150" fmla="*/ 910744 w 3024845"/>
                  <a:gd name="connsiteY150" fmla="*/ 635562 h 1078499"/>
                  <a:gd name="connsiteX151" fmla="*/ 916065 w 3024845"/>
                  <a:gd name="connsiteY151" fmla="*/ 635562 h 1078499"/>
                  <a:gd name="connsiteX152" fmla="*/ 916065 w 3024845"/>
                  <a:gd name="connsiteY152" fmla="*/ 637724 h 1078499"/>
                  <a:gd name="connsiteX153" fmla="*/ 916065 w 3024845"/>
                  <a:gd name="connsiteY153" fmla="*/ 652857 h 1078499"/>
                  <a:gd name="connsiteX154" fmla="*/ 918091 w 3024845"/>
                  <a:gd name="connsiteY154" fmla="*/ 651506 h 1078499"/>
                  <a:gd name="connsiteX155" fmla="*/ 932278 w 3024845"/>
                  <a:gd name="connsiteY155" fmla="*/ 642048 h 1078499"/>
                  <a:gd name="connsiteX156" fmla="*/ 938358 w 3024845"/>
                  <a:gd name="connsiteY156" fmla="*/ 600974 h 1078499"/>
                  <a:gd name="connsiteX157" fmla="*/ 939118 w 3024845"/>
                  <a:gd name="connsiteY157" fmla="*/ 600704 h 1078499"/>
                  <a:gd name="connsiteX158" fmla="*/ 944438 w 3024845"/>
                  <a:gd name="connsiteY158" fmla="*/ 598812 h 1078499"/>
                  <a:gd name="connsiteX159" fmla="*/ 946465 w 3024845"/>
                  <a:gd name="connsiteY159" fmla="*/ 529635 h 1078499"/>
                  <a:gd name="connsiteX160" fmla="*/ 948492 w 3024845"/>
                  <a:gd name="connsiteY160" fmla="*/ 598812 h 1078499"/>
                  <a:gd name="connsiteX161" fmla="*/ 949252 w 3024845"/>
                  <a:gd name="connsiteY161" fmla="*/ 599082 h 1078499"/>
                  <a:gd name="connsiteX162" fmla="*/ 954572 w 3024845"/>
                  <a:gd name="connsiteY162" fmla="*/ 600974 h 1078499"/>
                  <a:gd name="connsiteX163" fmla="*/ 954572 w 3024845"/>
                  <a:gd name="connsiteY163" fmla="*/ 514503 h 1078499"/>
                  <a:gd name="connsiteX164" fmla="*/ 958625 w 3024845"/>
                  <a:gd name="connsiteY164" fmla="*/ 482076 h 1078499"/>
                  <a:gd name="connsiteX165" fmla="*/ 997132 w 3024845"/>
                  <a:gd name="connsiteY165" fmla="*/ 482076 h 1078499"/>
                  <a:gd name="connsiteX166" fmla="*/ 997132 w 3024845"/>
                  <a:gd name="connsiteY166" fmla="*/ 514503 h 1078499"/>
                  <a:gd name="connsiteX167" fmla="*/ 997892 w 3024845"/>
                  <a:gd name="connsiteY167" fmla="*/ 514503 h 1078499"/>
                  <a:gd name="connsiteX168" fmla="*/ 1003212 w 3024845"/>
                  <a:gd name="connsiteY168" fmla="*/ 514503 h 1078499"/>
                  <a:gd name="connsiteX169" fmla="*/ 1003212 w 3024845"/>
                  <a:gd name="connsiteY169" fmla="*/ 432355 h 1078499"/>
                  <a:gd name="connsiteX170" fmla="*/ 1004986 w 3024845"/>
                  <a:gd name="connsiteY170" fmla="*/ 432355 h 1078499"/>
                  <a:gd name="connsiteX171" fmla="*/ 1017399 w 3024845"/>
                  <a:gd name="connsiteY171" fmla="*/ 432355 h 1078499"/>
                  <a:gd name="connsiteX172" fmla="*/ 1017399 w 3024845"/>
                  <a:gd name="connsiteY172" fmla="*/ 430464 h 1078499"/>
                  <a:gd name="connsiteX173" fmla="*/ 1017399 w 3024845"/>
                  <a:gd name="connsiteY173" fmla="*/ 417223 h 1078499"/>
                  <a:gd name="connsiteX174" fmla="*/ 1039693 w 3024845"/>
                  <a:gd name="connsiteY174" fmla="*/ 417223 h 1078499"/>
                  <a:gd name="connsiteX175" fmla="*/ 1039693 w 3024845"/>
                  <a:gd name="connsiteY175" fmla="*/ 416142 h 1078499"/>
                  <a:gd name="connsiteX176" fmla="*/ 1039693 w 3024845"/>
                  <a:gd name="connsiteY176" fmla="*/ 408576 h 1078499"/>
                  <a:gd name="connsiteX177" fmla="*/ 1041466 w 3024845"/>
                  <a:gd name="connsiteY177" fmla="*/ 408576 h 1078499"/>
                  <a:gd name="connsiteX178" fmla="*/ 1053880 w 3024845"/>
                  <a:gd name="connsiteY178" fmla="*/ 408576 h 1078499"/>
                  <a:gd name="connsiteX179" fmla="*/ 1053880 w 3024845"/>
                  <a:gd name="connsiteY179" fmla="*/ 409657 h 1078499"/>
                  <a:gd name="connsiteX180" fmla="*/ 1053880 w 3024845"/>
                  <a:gd name="connsiteY180" fmla="*/ 417223 h 1078499"/>
                  <a:gd name="connsiteX181" fmla="*/ 1054640 w 3024845"/>
                  <a:gd name="connsiteY181" fmla="*/ 417223 h 1078499"/>
                  <a:gd name="connsiteX182" fmla="*/ 1059960 w 3024845"/>
                  <a:gd name="connsiteY182" fmla="*/ 417223 h 1078499"/>
                  <a:gd name="connsiteX183" fmla="*/ 1070093 w 3024845"/>
                  <a:gd name="connsiteY183" fmla="*/ 412899 h 1078499"/>
                  <a:gd name="connsiteX184" fmla="*/ 1074146 w 3024845"/>
                  <a:gd name="connsiteY184" fmla="*/ 416142 h 1078499"/>
                  <a:gd name="connsiteX185" fmla="*/ 1074146 w 3024845"/>
                  <a:gd name="connsiteY185" fmla="*/ 408576 h 1078499"/>
                  <a:gd name="connsiteX186" fmla="*/ 1076426 w 3024845"/>
                  <a:gd name="connsiteY186" fmla="*/ 408576 h 1078499"/>
                  <a:gd name="connsiteX187" fmla="*/ 1092387 w 3024845"/>
                  <a:gd name="connsiteY187" fmla="*/ 408576 h 1078499"/>
                  <a:gd name="connsiteX188" fmla="*/ 1092387 w 3024845"/>
                  <a:gd name="connsiteY188" fmla="*/ 409657 h 1078499"/>
                  <a:gd name="connsiteX189" fmla="*/ 1092387 w 3024845"/>
                  <a:gd name="connsiteY189" fmla="*/ 417223 h 1078499"/>
                  <a:gd name="connsiteX190" fmla="*/ 1122787 w 3024845"/>
                  <a:gd name="connsiteY190" fmla="*/ 417223 h 1078499"/>
                  <a:gd name="connsiteX191" fmla="*/ 1122787 w 3024845"/>
                  <a:gd name="connsiteY191" fmla="*/ 418844 h 1078499"/>
                  <a:gd name="connsiteX192" fmla="*/ 1122787 w 3024845"/>
                  <a:gd name="connsiteY192" fmla="*/ 430194 h 1078499"/>
                  <a:gd name="connsiteX193" fmla="*/ 1149134 w 3024845"/>
                  <a:gd name="connsiteY193" fmla="*/ 430194 h 1078499"/>
                  <a:gd name="connsiteX194" fmla="*/ 1149134 w 3024845"/>
                  <a:gd name="connsiteY194" fmla="*/ 460458 h 1078499"/>
                  <a:gd name="connsiteX195" fmla="*/ 1149894 w 3024845"/>
                  <a:gd name="connsiteY195" fmla="*/ 460458 h 1078499"/>
                  <a:gd name="connsiteX196" fmla="*/ 1155214 w 3024845"/>
                  <a:gd name="connsiteY196" fmla="*/ 460458 h 1078499"/>
                  <a:gd name="connsiteX197" fmla="*/ 1155214 w 3024845"/>
                  <a:gd name="connsiteY197" fmla="*/ 461539 h 1078499"/>
                  <a:gd name="connsiteX198" fmla="*/ 1155214 w 3024845"/>
                  <a:gd name="connsiteY198" fmla="*/ 469106 h 1078499"/>
                  <a:gd name="connsiteX199" fmla="*/ 1159268 w 3024845"/>
                  <a:gd name="connsiteY199" fmla="*/ 499370 h 1078499"/>
                  <a:gd name="connsiteX200" fmla="*/ 1160028 w 3024845"/>
                  <a:gd name="connsiteY200" fmla="*/ 499370 h 1078499"/>
                  <a:gd name="connsiteX201" fmla="*/ 1165348 w 3024845"/>
                  <a:gd name="connsiteY201" fmla="*/ 499370 h 1078499"/>
                  <a:gd name="connsiteX202" fmla="*/ 1165348 w 3024845"/>
                  <a:gd name="connsiteY202" fmla="*/ 500181 h 1078499"/>
                  <a:gd name="connsiteX203" fmla="*/ 1165348 w 3024845"/>
                  <a:gd name="connsiteY203" fmla="*/ 505856 h 1078499"/>
                  <a:gd name="connsiteX204" fmla="*/ 1166361 w 3024845"/>
                  <a:gd name="connsiteY204" fmla="*/ 505856 h 1078499"/>
                  <a:gd name="connsiteX205" fmla="*/ 1173454 w 3024845"/>
                  <a:gd name="connsiteY205" fmla="*/ 505856 h 1078499"/>
                  <a:gd name="connsiteX206" fmla="*/ 1173454 w 3024845"/>
                  <a:gd name="connsiteY206" fmla="*/ 536121 h 1078499"/>
                  <a:gd name="connsiteX207" fmla="*/ 1175481 w 3024845"/>
                  <a:gd name="connsiteY207" fmla="*/ 536121 h 1078499"/>
                  <a:gd name="connsiteX208" fmla="*/ 1189668 w 3024845"/>
                  <a:gd name="connsiteY208" fmla="*/ 536121 h 1078499"/>
                  <a:gd name="connsiteX209" fmla="*/ 1189668 w 3024845"/>
                  <a:gd name="connsiteY209" fmla="*/ 559900 h 1078499"/>
                  <a:gd name="connsiteX210" fmla="*/ 1191695 w 3024845"/>
                  <a:gd name="connsiteY210" fmla="*/ 561521 h 1078499"/>
                  <a:gd name="connsiteX211" fmla="*/ 1191695 w 3024845"/>
                  <a:gd name="connsiteY211" fmla="*/ 572871 h 1078499"/>
                  <a:gd name="connsiteX212" fmla="*/ 1192455 w 3024845"/>
                  <a:gd name="connsiteY212" fmla="*/ 572871 h 1078499"/>
                  <a:gd name="connsiteX213" fmla="*/ 1197775 w 3024845"/>
                  <a:gd name="connsiteY213" fmla="*/ 572871 h 1078499"/>
                  <a:gd name="connsiteX214" fmla="*/ 1197775 w 3024845"/>
                  <a:gd name="connsiteY214" fmla="*/ 596650 h 1078499"/>
                  <a:gd name="connsiteX215" fmla="*/ 1199041 w 3024845"/>
                  <a:gd name="connsiteY215" fmla="*/ 596650 h 1078499"/>
                  <a:gd name="connsiteX216" fmla="*/ 1207908 w 3024845"/>
                  <a:gd name="connsiteY216" fmla="*/ 596650 h 1078499"/>
                  <a:gd name="connsiteX217" fmla="*/ 1209935 w 3024845"/>
                  <a:gd name="connsiteY217" fmla="*/ 600704 h 1078499"/>
                  <a:gd name="connsiteX218" fmla="*/ 1209935 w 3024845"/>
                  <a:gd name="connsiteY218" fmla="*/ 613945 h 1078499"/>
                  <a:gd name="connsiteX219" fmla="*/ 1211455 w 3024845"/>
                  <a:gd name="connsiteY219" fmla="*/ 612053 h 1078499"/>
                  <a:gd name="connsiteX220" fmla="*/ 1222095 w 3024845"/>
                  <a:gd name="connsiteY220" fmla="*/ 598812 h 1078499"/>
                  <a:gd name="connsiteX221" fmla="*/ 1250469 w 3024845"/>
                  <a:gd name="connsiteY221" fmla="*/ 598812 h 1078499"/>
                  <a:gd name="connsiteX222" fmla="*/ 1250469 w 3024845"/>
                  <a:gd name="connsiteY222" fmla="*/ 685283 h 1078499"/>
                  <a:gd name="connsiteX223" fmla="*/ 1251229 w 3024845"/>
                  <a:gd name="connsiteY223" fmla="*/ 685283 h 1078499"/>
                  <a:gd name="connsiteX224" fmla="*/ 1256549 w 3024845"/>
                  <a:gd name="connsiteY224" fmla="*/ 685283 h 1078499"/>
                  <a:gd name="connsiteX225" fmla="*/ 1257309 w 3024845"/>
                  <a:gd name="connsiteY225" fmla="*/ 683932 h 1078499"/>
                  <a:gd name="connsiteX226" fmla="*/ 1262629 w 3024845"/>
                  <a:gd name="connsiteY226" fmla="*/ 674474 h 1078499"/>
                  <a:gd name="connsiteX227" fmla="*/ 1262629 w 3024845"/>
                  <a:gd name="connsiteY227" fmla="*/ 676366 h 1078499"/>
                  <a:gd name="connsiteX228" fmla="*/ 1262629 w 3024845"/>
                  <a:gd name="connsiteY228" fmla="*/ 689607 h 1078499"/>
                  <a:gd name="connsiteX229" fmla="*/ 1266682 w 3024845"/>
                  <a:gd name="connsiteY229" fmla="*/ 644210 h 1078499"/>
                  <a:gd name="connsiteX230" fmla="*/ 1267442 w 3024845"/>
                  <a:gd name="connsiteY230" fmla="*/ 644210 h 1078499"/>
                  <a:gd name="connsiteX231" fmla="*/ 1272762 w 3024845"/>
                  <a:gd name="connsiteY231" fmla="*/ 644210 h 1078499"/>
                  <a:gd name="connsiteX232" fmla="*/ 1272762 w 3024845"/>
                  <a:gd name="connsiteY232" fmla="*/ 579356 h 1078499"/>
                  <a:gd name="connsiteX233" fmla="*/ 1273776 w 3024845"/>
                  <a:gd name="connsiteY233" fmla="*/ 579356 h 1078499"/>
                  <a:gd name="connsiteX234" fmla="*/ 1280869 w 3024845"/>
                  <a:gd name="connsiteY234" fmla="*/ 579356 h 1078499"/>
                  <a:gd name="connsiteX235" fmla="*/ 1293029 w 3024845"/>
                  <a:gd name="connsiteY235" fmla="*/ 536121 h 1078499"/>
                  <a:gd name="connsiteX236" fmla="*/ 1294296 w 3024845"/>
                  <a:gd name="connsiteY236" fmla="*/ 536121 h 1078499"/>
                  <a:gd name="connsiteX237" fmla="*/ 1303163 w 3024845"/>
                  <a:gd name="connsiteY237" fmla="*/ 536121 h 1078499"/>
                  <a:gd name="connsiteX238" fmla="*/ 1313296 w 3024845"/>
                  <a:gd name="connsiteY238" fmla="*/ 579356 h 1078499"/>
                  <a:gd name="connsiteX239" fmla="*/ 1314309 w 3024845"/>
                  <a:gd name="connsiteY239" fmla="*/ 579356 h 1078499"/>
                  <a:gd name="connsiteX240" fmla="*/ 1321403 w 3024845"/>
                  <a:gd name="connsiteY240" fmla="*/ 579356 h 1078499"/>
                  <a:gd name="connsiteX241" fmla="*/ 1321403 w 3024845"/>
                  <a:gd name="connsiteY241" fmla="*/ 618268 h 1078499"/>
                  <a:gd name="connsiteX242" fmla="*/ 1323176 w 3024845"/>
                  <a:gd name="connsiteY242" fmla="*/ 618268 h 1078499"/>
                  <a:gd name="connsiteX243" fmla="*/ 1335590 w 3024845"/>
                  <a:gd name="connsiteY243" fmla="*/ 618268 h 1078499"/>
                  <a:gd name="connsiteX244" fmla="*/ 1335590 w 3024845"/>
                  <a:gd name="connsiteY244" fmla="*/ 620430 h 1078499"/>
                  <a:gd name="connsiteX245" fmla="*/ 1335590 w 3024845"/>
                  <a:gd name="connsiteY245" fmla="*/ 635562 h 1078499"/>
                  <a:gd name="connsiteX246" fmla="*/ 1339643 w 3024845"/>
                  <a:gd name="connsiteY246" fmla="*/ 633401 h 1078499"/>
                  <a:gd name="connsiteX247" fmla="*/ 1339643 w 3024845"/>
                  <a:gd name="connsiteY247" fmla="*/ 618268 h 1078499"/>
                  <a:gd name="connsiteX248" fmla="*/ 1341163 w 3024845"/>
                  <a:gd name="connsiteY248" fmla="*/ 618268 h 1078499"/>
                  <a:gd name="connsiteX249" fmla="*/ 1351803 w 3024845"/>
                  <a:gd name="connsiteY249" fmla="*/ 618268 h 1078499"/>
                  <a:gd name="connsiteX250" fmla="*/ 1351803 w 3024845"/>
                  <a:gd name="connsiteY250" fmla="*/ 619889 h 1078499"/>
                  <a:gd name="connsiteX251" fmla="*/ 1351803 w 3024845"/>
                  <a:gd name="connsiteY251" fmla="*/ 631239 h 1078499"/>
                  <a:gd name="connsiteX252" fmla="*/ 1382204 w 3024845"/>
                  <a:gd name="connsiteY252" fmla="*/ 631239 h 1078499"/>
                  <a:gd name="connsiteX253" fmla="*/ 1382204 w 3024845"/>
                  <a:gd name="connsiteY253" fmla="*/ 594489 h 1078499"/>
                  <a:gd name="connsiteX254" fmla="*/ 1383470 w 3024845"/>
                  <a:gd name="connsiteY254" fmla="*/ 594489 h 1078499"/>
                  <a:gd name="connsiteX255" fmla="*/ 1392337 w 3024845"/>
                  <a:gd name="connsiteY255" fmla="*/ 594489 h 1078499"/>
                  <a:gd name="connsiteX256" fmla="*/ 1392337 w 3024845"/>
                  <a:gd name="connsiteY256" fmla="*/ 616106 h 1078499"/>
                  <a:gd name="connsiteX257" fmla="*/ 1394364 w 3024845"/>
                  <a:gd name="connsiteY257" fmla="*/ 583680 h 1078499"/>
                  <a:gd name="connsiteX258" fmla="*/ 1416657 w 3024845"/>
                  <a:gd name="connsiteY258" fmla="*/ 583680 h 1078499"/>
                  <a:gd name="connsiteX259" fmla="*/ 1416657 w 3024845"/>
                  <a:gd name="connsiteY259" fmla="*/ 582058 h 1078499"/>
                  <a:gd name="connsiteX260" fmla="*/ 1416657 w 3024845"/>
                  <a:gd name="connsiteY260" fmla="*/ 570709 h 1078499"/>
                  <a:gd name="connsiteX261" fmla="*/ 1417417 w 3024845"/>
                  <a:gd name="connsiteY261" fmla="*/ 570709 h 1078499"/>
                  <a:gd name="connsiteX262" fmla="*/ 1422737 w 3024845"/>
                  <a:gd name="connsiteY262" fmla="*/ 570709 h 1078499"/>
                  <a:gd name="connsiteX263" fmla="*/ 1422737 w 3024845"/>
                  <a:gd name="connsiteY263" fmla="*/ 568818 h 1078499"/>
                  <a:gd name="connsiteX264" fmla="*/ 1422737 w 3024845"/>
                  <a:gd name="connsiteY264" fmla="*/ 555577 h 1078499"/>
                  <a:gd name="connsiteX265" fmla="*/ 1426791 w 3024845"/>
                  <a:gd name="connsiteY265" fmla="*/ 562062 h 1078499"/>
                  <a:gd name="connsiteX266" fmla="*/ 1429071 w 3024845"/>
                  <a:gd name="connsiteY266" fmla="*/ 562062 h 1078499"/>
                  <a:gd name="connsiteX267" fmla="*/ 1445031 w 3024845"/>
                  <a:gd name="connsiteY267" fmla="*/ 562062 h 1078499"/>
                  <a:gd name="connsiteX268" fmla="*/ 1445031 w 3024845"/>
                  <a:gd name="connsiteY268" fmla="*/ 561251 h 1078499"/>
                  <a:gd name="connsiteX269" fmla="*/ 1445031 w 3024845"/>
                  <a:gd name="connsiteY269" fmla="*/ 555577 h 1078499"/>
                  <a:gd name="connsiteX270" fmla="*/ 1445791 w 3024845"/>
                  <a:gd name="connsiteY270" fmla="*/ 555577 h 1078499"/>
                  <a:gd name="connsiteX271" fmla="*/ 1451111 w 3024845"/>
                  <a:gd name="connsiteY271" fmla="*/ 555577 h 1078499"/>
                  <a:gd name="connsiteX272" fmla="*/ 1451111 w 3024845"/>
                  <a:gd name="connsiteY272" fmla="*/ 556928 h 1078499"/>
                  <a:gd name="connsiteX273" fmla="*/ 1451111 w 3024845"/>
                  <a:gd name="connsiteY273" fmla="*/ 566386 h 1078499"/>
                  <a:gd name="connsiteX274" fmla="*/ 1489618 w 3024845"/>
                  <a:gd name="connsiteY274" fmla="*/ 566386 h 1078499"/>
                  <a:gd name="connsiteX275" fmla="*/ 1489618 w 3024845"/>
                  <a:gd name="connsiteY275" fmla="*/ 704739 h 1078499"/>
                  <a:gd name="connsiteX276" fmla="*/ 1491138 w 3024845"/>
                  <a:gd name="connsiteY276" fmla="*/ 704739 h 1078499"/>
                  <a:gd name="connsiteX277" fmla="*/ 1501778 w 3024845"/>
                  <a:gd name="connsiteY277" fmla="*/ 704739 h 1078499"/>
                  <a:gd name="connsiteX278" fmla="*/ 1501778 w 3024845"/>
                  <a:gd name="connsiteY278" fmla="*/ 691769 h 1078499"/>
                  <a:gd name="connsiteX279" fmla="*/ 1505832 w 3024845"/>
                  <a:gd name="connsiteY279" fmla="*/ 691769 h 1078499"/>
                  <a:gd name="connsiteX280" fmla="*/ 1505832 w 3024845"/>
                  <a:gd name="connsiteY280" fmla="*/ 704739 h 1078499"/>
                  <a:gd name="connsiteX281" fmla="*/ 1536232 w 3024845"/>
                  <a:gd name="connsiteY281" fmla="*/ 704739 h 1078499"/>
                  <a:gd name="connsiteX282" fmla="*/ 1536232 w 3024845"/>
                  <a:gd name="connsiteY282" fmla="*/ 674474 h 1078499"/>
                  <a:gd name="connsiteX283" fmla="*/ 1548392 w 3024845"/>
                  <a:gd name="connsiteY283" fmla="*/ 674474 h 1078499"/>
                  <a:gd name="connsiteX284" fmla="*/ 1560552 w 3024845"/>
                  <a:gd name="connsiteY284" fmla="*/ 672313 h 1078499"/>
                  <a:gd name="connsiteX285" fmla="*/ 1564606 w 3024845"/>
                  <a:gd name="connsiteY285" fmla="*/ 674474 h 1078499"/>
                  <a:gd name="connsiteX286" fmla="*/ 1574739 w 3024845"/>
                  <a:gd name="connsiteY286" fmla="*/ 674474 h 1078499"/>
                  <a:gd name="connsiteX287" fmla="*/ 1574739 w 3024845"/>
                  <a:gd name="connsiteY287" fmla="*/ 704739 h 1078499"/>
                  <a:gd name="connsiteX288" fmla="*/ 1582846 w 3024845"/>
                  <a:gd name="connsiteY288" fmla="*/ 704739 h 1078499"/>
                  <a:gd name="connsiteX289" fmla="*/ 1582846 w 3024845"/>
                  <a:gd name="connsiteY289" fmla="*/ 722034 h 1078499"/>
                  <a:gd name="connsiteX290" fmla="*/ 1592182 w 3024845"/>
                  <a:gd name="connsiteY290" fmla="*/ 722939 h 1078499"/>
                  <a:gd name="connsiteX291" fmla="*/ 1605140 w 3024845"/>
                  <a:gd name="connsiteY291" fmla="*/ 722939 h 1078499"/>
                  <a:gd name="connsiteX292" fmla="*/ 1605140 w 3024845"/>
                  <a:gd name="connsiteY292" fmla="*/ 706901 h 1078499"/>
                  <a:gd name="connsiteX293" fmla="*/ 1673096 w 3024845"/>
                  <a:gd name="connsiteY293" fmla="*/ 706901 h 1078499"/>
                  <a:gd name="connsiteX294" fmla="*/ 1673096 w 3024845"/>
                  <a:gd name="connsiteY294" fmla="*/ 621648 h 1078499"/>
                  <a:gd name="connsiteX295" fmla="*/ 1745104 w 3024845"/>
                  <a:gd name="connsiteY295" fmla="*/ 621648 h 1078499"/>
                  <a:gd name="connsiteX296" fmla="*/ 1745104 w 3024845"/>
                  <a:gd name="connsiteY296" fmla="*/ 700416 h 1078499"/>
                  <a:gd name="connsiteX297" fmla="*/ 1747008 w 3024845"/>
                  <a:gd name="connsiteY297" fmla="*/ 700416 h 1078499"/>
                  <a:gd name="connsiteX298" fmla="*/ 1748250 w 3024845"/>
                  <a:gd name="connsiteY298" fmla="*/ 722939 h 1078499"/>
                  <a:gd name="connsiteX299" fmla="*/ 1757926 w 3024845"/>
                  <a:gd name="connsiteY299" fmla="*/ 722939 h 1078499"/>
                  <a:gd name="connsiteX300" fmla="*/ 1759168 w 3024845"/>
                  <a:gd name="connsiteY300" fmla="*/ 700416 h 1078499"/>
                  <a:gd name="connsiteX301" fmla="*/ 1765248 w 3024845"/>
                  <a:gd name="connsiteY301" fmla="*/ 700416 h 1078499"/>
                  <a:gd name="connsiteX302" fmla="*/ 1766490 w 3024845"/>
                  <a:gd name="connsiteY302" fmla="*/ 722939 h 1078499"/>
                  <a:gd name="connsiteX303" fmla="*/ 1817112 w 3024845"/>
                  <a:gd name="connsiteY303" fmla="*/ 722939 h 1078499"/>
                  <a:gd name="connsiteX304" fmla="*/ 1817112 w 3024845"/>
                  <a:gd name="connsiteY304" fmla="*/ 559911 h 1078499"/>
                  <a:gd name="connsiteX305" fmla="*/ 2014439 w 3024845"/>
                  <a:gd name="connsiteY305" fmla="*/ 559911 h 1078499"/>
                  <a:gd name="connsiteX306" fmla="*/ 2014439 w 3024845"/>
                  <a:gd name="connsiteY306" fmla="*/ 722939 h 1078499"/>
                  <a:gd name="connsiteX307" fmla="*/ 2033136 w 3024845"/>
                  <a:gd name="connsiteY307" fmla="*/ 722939 h 1078499"/>
                  <a:gd name="connsiteX308" fmla="*/ 2033136 w 3024845"/>
                  <a:gd name="connsiteY308" fmla="*/ 640246 h 1078499"/>
                  <a:gd name="connsiteX309" fmla="*/ 2128256 w 3024845"/>
                  <a:gd name="connsiteY309" fmla="*/ 640246 h 1078499"/>
                  <a:gd name="connsiteX310" fmla="*/ 2140186 w 3024845"/>
                  <a:gd name="connsiteY310" fmla="*/ 322105 h 1078499"/>
                  <a:gd name="connsiteX311" fmla="*/ 2128026 w 3024845"/>
                  <a:gd name="connsiteY311" fmla="*/ 300487 h 1078499"/>
                  <a:gd name="connsiteX312" fmla="*/ 2121946 w 3024845"/>
                  <a:gd name="connsiteY312" fmla="*/ 296163 h 1078499"/>
                  <a:gd name="connsiteX313" fmla="*/ 2130053 w 3024845"/>
                  <a:gd name="connsiteY313" fmla="*/ 272384 h 1078499"/>
                  <a:gd name="connsiteX314" fmla="*/ 2130053 w 3024845"/>
                  <a:gd name="connsiteY314" fmla="*/ 255090 h 1078499"/>
                  <a:gd name="connsiteX315" fmla="*/ 2144240 w 3024845"/>
                  <a:gd name="connsiteY315" fmla="*/ 255090 h 1078499"/>
                  <a:gd name="connsiteX316" fmla="*/ 2144240 w 3024845"/>
                  <a:gd name="connsiteY316" fmla="*/ 233472 h 1078499"/>
                  <a:gd name="connsiteX317" fmla="*/ 2146266 w 3024845"/>
                  <a:gd name="connsiteY317" fmla="*/ 229148 h 1078499"/>
                  <a:gd name="connsiteX318" fmla="*/ 2146266 w 3024845"/>
                  <a:gd name="connsiteY318" fmla="*/ 151324 h 1078499"/>
                  <a:gd name="connsiteX319" fmla="*/ 2144240 w 3024845"/>
                  <a:gd name="connsiteY319" fmla="*/ 144839 h 1078499"/>
                  <a:gd name="connsiteX320" fmla="*/ 2150320 w 3024845"/>
                  <a:gd name="connsiteY320" fmla="*/ 138353 h 1078499"/>
                  <a:gd name="connsiteX321" fmla="*/ 2150320 w 3024845"/>
                  <a:gd name="connsiteY321" fmla="*/ 79985 h 1078499"/>
                  <a:gd name="connsiteX322" fmla="*/ 2152346 w 3024845"/>
                  <a:gd name="connsiteY322" fmla="*/ 75662 h 1078499"/>
                  <a:gd name="connsiteX323" fmla="*/ 2152346 w 3024845"/>
                  <a:gd name="connsiteY323" fmla="*/ 19456 h 1078499"/>
                  <a:gd name="connsiteX324" fmla="*/ 2154373 w 3024845"/>
                  <a:gd name="connsiteY324" fmla="*/ 0 h 1078499"/>
                  <a:gd name="connsiteX325" fmla="*/ 2160453 w 3024845"/>
                  <a:gd name="connsiteY325" fmla="*/ 75662 h 1078499"/>
                  <a:gd name="connsiteX326" fmla="*/ 2162480 w 3024845"/>
                  <a:gd name="connsiteY326" fmla="*/ 138353 h 1078499"/>
                  <a:gd name="connsiteX327" fmla="*/ 2168560 w 3024845"/>
                  <a:gd name="connsiteY327" fmla="*/ 144839 h 1078499"/>
                  <a:gd name="connsiteX328" fmla="*/ 2166533 w 3024845"/>
                  <a:gd name="connsiteY328" fmla="*/ 151324 h 1078499"/>
                  <a:gd name="connsiteX329" fmla="*/ 2166533 w 3024845"/>
                  <a:gd name="connsiteY329" fmla="*/ 229148 h 1078499"/>
                  <a:gd name="connsiteX330" fmla="*/ 2168560 w 3024845"/>
                  <a:gd name="connsiteY330" fmla="*/ 233472 h 1078499"/>
                  <a:gd name="connsiteX331" fmla="*/ 2168560 w 3024845"/>
                  <a:gd name="connsiteY331" fmla="*/ 255090 h 1078499"/>
                  <a:gd name="connsiteX332" fmla="*/ 2182747 w 3024845"/>
                  <a:gd name="connsiteY332" fmla="*/ 255090 h 1078499"/>
                  <a:gd name="connsiteX333" fmla="*/ 2182747 w 3024845"/>
                  <a:gd name="connsiteY333" fmla="*/ 272384 h 1078499"/>
                  <a:gd name="connsiteX334" fmla="*/ 2190854 w 3024845"/>
                  <a:gd name="connsiteY334" fmla="*/ 296163 h 1078499"/>
                  <a:gd name="connsiteX335" fmla="*/ 2184774 w 3024845"/>
                  <a:gd name="connsiteY335" fmla="*/ 300487 h 1078499"/>
                  <a:gd name="connsiteX336" fmla="*/ 2172613 w 3024845"/>
                  <a:gd name="connsiteY336" fmla="*/ 322105 h 1078499"/>
                  <a:gd name="connsiteX337" fmla="*/ 2180720 w 3024845"/>
                  <a:gd name="connsiteY337" fmla="*/ 575033 h 1078499"/>
                  <a:gd name="connsiteX338" fmla="*/ 2245574 w 3024845"/>
                  <a:gd name="connsiteY338" fmla="*/ 575033 h 1078499"/>
                  <a:gd name="connsiteX339" fmla="*/ 2245574 w 3024845"/>
                  <a:gd name="connsiteY339" fmla="*/ 650695 h 1078499"/>
                  <a:gd name="connsiteX340" fmla="*/ 2253681 w 3024845"/>
                  <a:gd name="connsiteY340" fmla="*/ 650695 h 1078499"/>
                  <a:gd name="connsiteX341" fmla="*/ 2255708 w 3024845"/>
                  <a:gd name="connsiteY341" fmla="*/ 644210 h 1078499"/>
                  <a:gd name="connsiteX342" fmla="*/ 2261788 w 3024845"/>
                  <a:gd name="connsiteY342" fmla="*/ 644210 h 1078499"/>
                  <a:gd name="connsiteX343" fmla="*/ 2263815 w 3024845"/>
                  <a:gd name="connsiteY343" fmla="*/ 652857 h 1078499"/>
                  <a:gd name="connsiteX344" fmla="*/ 2275975 w 3024845"/>
                  <a:gd name="connsiteY344" fmla="*/ 652857 h 1078499"/>
                  <a:gd name="connsiteX345" fmla="*/ 2275975 w 3024845"/>
                  <a:gd name="connsiteY345" fmla="*/ 646371 h 1078499"/>
                  <a:gd name="connsiteX346" fmla="*/ 2298268 w 3024845"/>
                  <a:gd name="connsiteY346" fmla="*/ 646371 h 1078499"/>
                  <a:gd name="connsiteX347" fmla="*/ 2298268 w 3024845"/>
                  <a:gd name="connsiteY347" fmla="*/ 652857 h 1078499"/>
                  <a:gd name="connsiteX348" fmla="*/ 2318535 w 3024845"/>
                  <a:gd name="connsiteY348" fmla="*/ 652857 h 1078499"/>
                  <a:gd name="connsiteX349" fmla="*/ 2318535 w 3024845"/>
                  <a:gd name="connsiteY349" fmla="*/ 698254 h 1078499"/>
                  <a:gd name="connsiteX350" fmla="*/ 2332722 w 3024845"/>
                  <a:gd name="connsiteY350" fmla="*/ 698254 h 1078499"/>
                  <a:gd name="connsiteX351" fmla="*/ 2332722 w 3024845"/>
                  <a:gd name="connsiteY351" fmla="*/ 685283 h 1078499"/>
                  <a:gd name="connsiteX352" fmla="*/ 2348936 w 3024845"/>
                  <a:gd name="connsiteY352" fmla="*/ 685283 h 1078499"/>
                  <a:gd name="connsiteX353" fmla="*/ 2348936 w 3024845"/>
                  <a:gd name="connsiteY353" fmla="*/ 505856 h 1078499"/>
                  <a:gd name="connsiteX354" fmla="*/ 2355016 w 3024845"/>
                  <a:gd name="connsiteY354" fmla="*/ 499370 h 1078499"/>
                  <a:gd name="connsiteX355" fmla="*/ 2427977 w 3024845"/>
                  <a:gd name="connsiteY355" fmla="*/ 499370 h 1078499"/>
                  <a:gd name="connsiteX356" fmla="*/ 2427977 w 3024845"/>
                  <a:gd name="connsiteY356" fmla="*/ 508018 h 1078499"/>
                  <a:gd name="connsiteX357" fmla="*/ 2438110 w 3024845"/>
                  <a:gd name="connsiteY357" fmla="*/ 508018 h 1078499"/>
                  <a:gd name="connsiteX358" fmla="*/ 2438110 w 3024845"/>
                  <a:gd name="connsiteY358" fmla="*/ 622592 h 1078499"/>
                  <a:gd name="connsiteX359" fmla="*/ 2460404 w 3024845"/>
                  <a:gd name="connsiteY359" fmla="*/ 622592 h 1078499"/>
                  <a:gd name="connsiteX360" fmla="*/ 2460404 w 3024845"/>
                  <a:gd name="connsiteY360" fmla="*/ 555577 h 1078499"/>
                  <a:gd name="connsiteX361" fmla="*/ 2486751 w 3024845"/>
                  <a:gd name="connsiteY361" fmla="*/ 555577 h 1078499"/>
                  <a:gd name="connsiteX362" fmla="*/ 2490804 w 3024845"/>
                  <a:gd name="connsiteY362" fmla="*/ 551253 h 1078499"/>
                  <a:gd name="connsiteX363" fmla="*/ 2498911 w 3024845"/>
                  <a:gd name="connsiteY363" fmla="*/ 551253 h 1078499"/>
                  <a:gd name="connsiteX364" fmla="*/ 2502964 w 3024845"/>
                  <a:gd name="connsiteY364" fmla="*/ 555577 h 1078499"/>
                  <a:gd name="connsiteX365" fmla="*/ 2525258 w 3024845"/>
                  <a:gd name="connsiteY365" fmla="*/ 555577 h 1078499"/>
                  <a:gd name="connsiteX366" fmla="*/ 2525258 w 3024845"/>
                  <a:gd name="connsiteY366" fmla="*/ 438841 h 1078499"/>
                  <a:gd name="connsiteX367" fmla="*/ 2582005 w 3024845"/>
                  <a:gd name="connsiteY367" fmla="*/ 428032 h 1078499"/>
                  <a:gd name="connsiteX368" fmla="*/ 2582005 w 3024845"/>
                  <a:gd name="connsiteY368" fmla="*/ 429113 h 1078499"/>
                  <a:gd name="connsiteX369" fmla="*/ 2582005 w 3024845"/>
                  <a:gd name="connsiteY369" fmla="*/ 436679 h 1078499"/>
                  <a:gd name="connsiteX370" fmla="*/ 2608352 w 3024845"/>
                  <a:gd name="connsiteY370" fmla="*/ 436679 h 1078499"/>
                  <a:gd name="connsiteX371" fmla="*/ 2608352 w 3024845"/>
                  <a:gd name="connsiteY371" fmla="*/ 691769 h 1078499"/>
                  <a:gd name="connsiteX372" fmla="*/ 2630646 w 3024845"/>
                  <a:gd name="connsiteY372" fmla="*/ 691769 h 1078499"/>
                  <a:gd name="connsiteX373" fmla="*/ 2630646 w 3024845"/>
                  <a:gd name="connsiteY373" fmla="*/ 687445 h 1078499"/>
                  <a:gd name="connsiteX374" fmla="*/ 2642806 w 3024845"/>
                  <a:gd name="connsiteY374" fmla="*/ 687445 h 1078499"/>
                  <a:gd name="connsiteX375" fmla="*/ 2642806 w 3024845"/>
                  <a:gd name="connsiteY375" fmla="*/ 691769 h 1078499"/>
                  <a:gd name="connsiteX376" fmla="*/ 2667126 w 3024845"/>
                  <a:gd name="connsiteY376" fmla="*/ 691769 h 1078499"/>
                  <a:gd name="connsiteX377" fmla="*/ 2667126 w 3024845"/>
                  <a:gd name="connsiteY377" fmla="*/ 678798 h 1078499"/>
                  <a:gd name="connsiteX378" fmla="*/ 2695500 w 3024845"/>
                  <a:gd name="connsiteY378" fmla="*/ 678798 h 1078499"/>
                  <a:gd name="connsiteX379" fmla="*/ 2707660 w 3024845"/>
                  <a:gd name="connsiteY379" fmla="*/ 674474 h 1078499"/>
                  <a:gd name="connsiteX380" fmla="*/ 2727927 w 3024845"/>
                  <a:gd name="connsiteY380" fmla="*/ 678798 h 1078499"/>
                  <a:gd name="connsiteX381" fmla="*/ 2727927 w 3024845"/>
                  <a:gd name="connsiteY381" fmla="*/ 661504 h 1078499"/>
                  <a:gd name="connsiteX382" fmla="*/ 2736034 w 3024845"/>
                  <a:gd name="connsiteY382" fmla="*/ 661504 h 1078499"/>
                  <a:gd name="connsiteX383" fmla="*/ 2736034 w 3024845"/>
                  <a:gd name="connsiteY383" fmla="*/ 648533 h 1078499"/>
                  <a:gd name="connsiteX384" fmla="*/ 2792781 w 3024845"/>
                  <a:gd name="connsiteY384" fmla="*/ 648533 h 1078499"/>
                  <a:gd name="connsiteX385" fmla="*/ 2792781 w 3024845"/>
                  <a:gd name="connsiteY385" fmla="*/ 618268 h 1078499"/>
                  <a:gd name="connsiteX386" fmla="*/ 2811021 w 3024845"/>
                  <a:gd name="connsiteY386" fmla="*/ 618268 h 1078499"/>
                  <a:gd name="connsiteX387" fmla="*/ 2811021 w 3024845"/>
                  <a:gd name="connsiteY387" fmla="*/ 611783 h 1078499"/>
                  <a:gd name="connsiteX388" fmla="*/ 2823181 w 3024845"/>
                  <a:gd name="connsiteY388" fmla="*/ 611783 h 1078499"/>
                  <a:gd name="connsiteX389" fmla="*/ 2823181 w 3024845"/>
                  <a:gd name="connsiteY389" fmla="*/ 618268 h 1078499"/>
                  <a:gd name="connsiteX390" fmla="*/ 2839395 w 3024845"/>
                  <a:gd name="connsiteY390" fmla="*/ 618268 h 1078499"/>
                  <a:gd name="connsiteX391" fmla="*/ 2839395 w 3024845"/>
                  <a:gd name="connsiteY391" fmla="*/ 667989 h 1078499"/>
                  <a:gd name="connsiteX392" fmla="*/ 2871822 w 3024845"/>
                  <a:gd name="connsiteY392" fmla="*/ 667989 h 1078499"/>
                  <a:gd name="connsiteX393" fmla="*/ 2871822 w 3024845"/>
                  <a:gd name="connsiteY393" fmla="*/ 642048 h 1078499"/>
                  <a:gd name="connsiteX394" fmla="*/ 2910329 w 3024845"/>
                  <a:gd name="connsiteY394" fmla="*/ 642048 h 1078499"/>
                  <a:gd name="connsiteX395" fmla="*/ 2910329 w 3024845"/>
                  <a:gd name="connsiteY395" fmla="*/ 611783 h 1078499"/>
                  <a:gd name="connsiteX396" fmla="*/ 2958970 w 3024845"/>
                  <a:gd name="connsiteY396" fmla="*/ 611783 h 1078499"/>
                  <a:gd name="connsiteX397" fmla="*/ 2958970 w 3024845"/>
                  <a:gd name="connsiteY397" fmla="*/ 722939 h 1078499"/>
                  <a:gd name="connsiteX398" fmla="*/ 2958970 w 3024845"/>
                  <a:gd name="connsiteY398" fmla="*/ 736718 h 1078499"/>
                  <a:gd name="connsiteX399" fmla="*/ 3024845 w 3024845"/>
                  <a:gd name="connsiteY399" fmla="*/ 736718 h 1078499"/>
                  <a:gd name="connsiteX400" fmla="*/ 3024845 w 3024845"/>
                  <a:gd name="connsiteY400" fmla="*/ 1078499 h 1078499"/>
                  <a:gd name="connsiteX401" fmla="*/ 2054 w 3024845"/>
                  <a:gd name="connsiteY401" fmla="*/ 1076166 h 1078499"/>
                  <a:gd name="connsiteX402" fmla="*/ 0 w 3024845"/>
                  <a:gd name="connsiteY402" fmla="*/ 642048 h 1078499"/>
                  <a:gd name="connsiteX403" fmla="*/ 20267 w 3024845"/>
                  <a:gd name="connsiteY403" fmla="*/ 642048 h 1078499"/>
                  <a:gd name="connsiteX404" fmla="*/ 20774 w 3024845"/>
                  <a:gd name="connsiteY404" fmla="*/ 640967 h 1078499"/>
                  <a:gd name="connsiteX405" fmla="*/ 24320 w 3024845"/>
                  <a:gd name="connsiteY405" fmla="*/ 633401 h 1078499"/>
                  <a:gd name="connsiteX406" fmla="*/ 26094 w 3024845"/>
                  <a:gd name="connsiteY406" fmla="*/ 633671 h 1078499"/>
                  <a:gd name="connsiteX407" fmla="*/ 38507 w 3024845"/>
                  <a:gd name="connsiteY407" fmla="*/ 635562 h 1078499"/>
                  <a:gd name="connsiteX408" fmla="*/ 39014 w 3024845"/>
                  <a:gd name="connsiteY408" fmla="*/ 636914 h 1078499"/>
                  <a:gd name="connsiteX409" fmla="*/ 42560 w 3024845"/>
                  <a:gd name="connsiteY409" fmla="*/ 646371 h 1078499"/>
                  <a:gd name="connsiteX410" fmla="*/ 68907 w 3024845"/>
                  <a:gd name="connsiteY410" fmla="*/ 648533 h 1078499"/>
                  <a:gd name="connsiteX411" fmla="*/ 68907 w 3024845"/>
                  <a:gd name="connsiteY411" fmla="*/ 525312 h 1078499"/>
                  <a:gd name="connsiteX412" fmla="*/ 70934 w 3024845"/>
                  <a:gd name="connsiteY412" fmla="*/ 525312 h 1078499"/>
                  <a:gd name="connsiteX413" fmla="*/ 85121 w 3024845"/>
                  <a:gd name="connsiteY413" fmla="*/ 525312 h 1078499"/>
                  <a:gd name="connsiteX414" fmla="*/ 85121 w 3024845"/>
                  <a:gd name="connsiteY414" fmla="*/ 389120 h 1078499"/>
                  <a:gd name="connsiteX415" fmla="*/ 86894 w 3024845"/>
                  <a:gd name="connsiteY415" fmla="*/ 389120 h 1078499"/>
                  <a:gd name="connsiteX416" fmla="*/ 99308 w 3024845"/>
                  <a:gd name="connsiteY416" fmla="*/ 389120 h 1078499"/>
                  <a:gd name="connsiteX417" fmla="*/ 99308 w 3024845"/>
                  <a:gd name="connsiteY417" fmla="*/ 274546 h 1078499"/>
                  <a:gd name="connsiteX418" fmla="*/ 103361 w 3024845"/>
                  <a:gd name="connsiteY418" fmla="*/ 246442 h 1078499"/>
                  <a:gd name="connsiteX419" fmla="*/ 105388 w 3024845"/>
                  <a:gd name="connsiteY419" fmla="*/ 246442 h 1078499"/>
                  <a:gd name="connsiteX420" fmla="*/ 119575 w 3024845"/>
                  <a:gd name="connsiteY420" fmla="*/ 246442 h 1078499"/>
                  <a:gd name="connsiteX0" fmla="*/ 119575 w 3024845"/>
                  <a:gd name="connsiteY0" fmla="*/ 246442 h 1078499"/>
                  <a:gd name="connsiteX1" fmla="*/ 200642 w 3024845"/>
                  <a:gd name="connsiteY1" fmla="*/ 244281 h 1078499"/>
                  <a:gd name="connsiteX2" fmla="*/ 202669 w 3024845"/>
                  <a:gd name="connsiteY2" fmla="*/ 244281 h 1078499"/>
                  <a:gd name="connsiteX3" fmla="*/ 216856 w 3024845"/>
                  <a:gd name="connsiteY3" fmla="*/ 244281 h 1078499"/>
                  <a:gd name="connsiteX4" fmla="*/ 216856 w 3024845"/>
                  <a:gd name="connsiteY4" fmla="*/ 268060 h 1078499"/>
                  <a:gd name="connsiteX5" fmla="*/ 217363 w 3024845"/>
                  <a:gd name="connsiteY5" fmla="*/ 268871 h 1078499"/>
                  <a:gd name="connsiteX6" fmla="*/ 220909 w 3024845"/>
                  <a:gd name="connsiteY6" fmla="*/ 274546 h 1078499"/>
                  <a:gd name="connsiteX7" fmla="*/ 220909 w 3024845"/>
                  <a:gd name="connsiteY7" fmla="*/ 389120 h 1078499"/>
                  <a:gd name="connsiteX8" fmla="*/ 223189 w 3024845"/>
                  <a:gd name="connsiteY8" fmla="*/ 389120 h 1078499"/>
                  <a:gd name="connsiteX9" fmla="*/ 239150 w 3024845"/>
                  <a:gd name="connsiteY9" fmla="*/ 389120 h 1078499"/>
                  <a:gd name="connsiteX10" fmla="*/ 239150 w 3024845"/>
                  <a:gd name="connsiteY10" fmla="*/ 529635 h 1078499"/>
                  <a:gd name="connsiteX11" fmla="*/ 240670 w 3024845"/>
                  <a:gd name="connsiteY11" fmla="*/ 529365 h 1078499"/>
                  <a:gd name="connsiteX12" fmla="*/ 251310 w 3024845"/>
                  <a:gd name="connsiteY12" fmla="*/ 527474 h 1078499"/>
                  <a:gd name="connsiteX13" fmla="*/ 249283 w 3024845"/>
                  <a:gd name="connsiteY13" fmla="*/ 616106 h 1078499"/>
                  <a:gd name="connsiteX14" fmla="*/ 250803 w 3024845"/>
                  <a:gd name="connsiteY14" fmla="*/ 616377 h 1078499"/>
                  <a:gd name="connsiteX15" fmla="*/ 261443 w 3024845"/>
                  <a:gd name="connsiteY15" fmla="*/ 618268 h 1078499"/>
                  <a:gd name="connsiteX16" fmla="*/ 261696 w 3024845"/>
                  <a:gd name="connsiteY16" fmla="*/ 619079 h 1078499"/>
                  <a:gd name="connsiteX17" fmla="*/ 263470 w 3024845"/>
                  <a:gd name="connsiteY17" fmla="*/ 624754 h 1078499"/>
                  <a:gd name="connsiteX18" fmla="*/ 264230 w 3024845"/>
                  <a:gd name="connsiteY18" fmla="*/ 622322 h 1078499"/>
                  <a:gd name="connsiteX19" fmla="*/ 269550 w 3024845"/>
                  <a:gd name="connsiteY19" fmla="*/ 605298 h 1078499"/>
                  <a:gd name="connsiteX20" fmla="*/ 271323 w 3024845"/>
                  <a:gd name="connsiteY20" fmla="*/ 605298 h 1078499"/>
                  <a:gd name="connsiteX21" fmla="*/ 283737 w 3024845"/>
                  <a:gd name="connsiteY21" fmla="*/ 605298 h 1078499"/>
                  <a:gd name="connsiteX22" fmla="*/ 283737 w 3024845"/>
                  <a:gd name="connsiteY22" fmla="*/ 637724 h 1078499"/>
                  <a:gd name="connsiteX23" fmla="*/ 284750 w 3024845"/>
                  <a:gd name="connsiteY23" fmla="*/ 638265 h 1078499"/>
                  <a:gd name="connsiteX24" fmla="*/ 291844 w 3024845"/>
                  <a:gd name="connsiteY24" fmla="*/ 642048 h 1078499"/>
                  <a:gd name="connsiteX25" fmla="*/ 291844 w 3024845"/>
                  <a:gd name="connsiteY25" fmla="*/ 643399 h 1078499"/>
                  <a:gd name="connsiteX26" fmla="*/ 291844 w 3024845"/>
                  <a:gd name="connsiteY26" fmla="*/ 652857 h 1078499"/>
                  <a:gd name="connsiteX27" fmla="*/ 336431 w 3024845"/>
                  <a:gd name="connsiteY27" fmla="*/ 652857 h 1078499"/>
                  <a:gd name="connsiteX28" fmla="*/ 336431 w 3024845"/>
                  <a:gd name="connsiteY28" fmla="*/ 653938 h 1078499"/>
                  <a:gd name="connsiteX29" fmla="*/ 336431 w 3024845"/>
                  <a:gd name="connsiteY29" fmla="*/ 661504 h 1078499"/>
                  <a:gd name="connsiteX30" fmla="*/ 338457 w 3024845"/>
                  <a:gd name="connsiteY30" fmla="*/ 661504 h 1078499"/>
                  <a:gd name="connsiteX31" fmla="*/ 352644 w 3024845"/>
                  <a:gd name="connsiteY31" fmla="*/ 661504 h 1078499"/>
                  <a:gd name="connsiteX32" fmla="*/ 352644 w 3024845"/>
                  <a:gd name="connsiteY32" fmla="*/ 631239 h 1078499"/>
                  <a:gd name="connsiteX33" fmla="*/ 397231 w 3024845"/>
                  <a:gd name="connsiteY33" fmla="*/ 631239 h 1078499"/>
                  <a:gd name="connsiteX34" fmla="*/ 397231 w 3024845"/>
                  <a:gd name="connsiteY34" fmla="*/ 629888 h 1078499"/>
                  <a:gd name="connsiteX35" fmla="*/ 397231 w 3024845"/>
                  <a:gd name="connsiteY35" fmla="*/ 620430 h 1078499"/>
                  <a:gd name="connsiteX36" fmla="*/ 398245 w 3024845"/>
                  <a:gd name="connsiteY36" fmla="*/ 620430 h 1078499"/>
                  <a:gd name="connsiteX37" fmla="*/ 405338 w 3024845"/>
                  <a:gd name="connsiteY37" fmla="*/ 620430 h 1078499"/>
                  <a:gd name="connsiteX38" fmla="*/ 405338 w 3024845"/>
                  <a:gd name="connsiteY38" fmla="*/ 618539 h 1078499"/>
                  <a:gd name="connsiteX39" fmla="*/ 405338 w 3024845"/>
                  <a:gd name="connsiteY39" fmla="*/ 605298 h 1078499"/>
                  <a:gd name="connsiteX40" fmla="*/ 406098 w 3024845"/>
                  <a:gd name="connsiteY40" fmla="*/ 605298 h 1078499"/>
                  <a:gd name="connsiteX41" fmla="*/ 411418 w 3024845"/>
                  <a:gd name="connsiteY41" fmla="*/ 605298 h 1078499"/>
                  <a:gd name="connsiteX42" fmla="*/ 411418 w 3024845"/>
                  <a:gd name="connsiteY42" fmla="*/ 604217 h 1078499"/>
                  <a:gd name="connsiteX43" fmla="*/ 411418 w 3024845"/>
                  <a:gd name="connsiteY43" fmla="*/ 596650 h 1078499"/>
                  <a:gd name="connsiteX44" fmla="*/ 413445 w 3024845"/>
                  <a:gd name="connsiteY44" fmla="*/ 596650 h 1078499"/>
                  <a:gd name="connsiteX45" fmla="*/ 427632 w 3024845"/>
                  <a:gd name="connsiteY45" fmla="*/ 596650 h 1078499"/>
                  <a:gd name="connsiteX46" fmla="*/ 427632 w 3024845"/>
                  <a:gd name="connsiteY46" fmla="*/ 597731 h 1078499"/>
                  <a:gd name="connsiteX47" fmla="*/ 427632 w 3024845"/>
                  <a:gd name="connsiteY47" fmla="*/ 605298 h 1078499"/>
                  <a:gd name="connsiteX48" fmla="*/ 449925 w 3024845"/>
                  <a:gd name="connsiteY48" fmla="*/ 605298 h 1078499"/>
                  <a:gd name="connsiteX49" fmla="*/ 449925 w 3024845"/>
                  <a:gd name="connsiteY49" fmla="*/ 603406 h 1078499"/>
                  <a:gd name="connsiteX50" fmla="*/ 449925 w 3024845"/>
                  <a:gd name="connsiteY50" fmla="*/ 590165 h 1078499"/>
                  <a:gd name="connsiteX51" fmla="*/ 451699 w 3024845"/>
                  <a:gd name="connsiteY51" fmla="*/ 590165 h 1078499"/>
                  <a:gd name="connsiteX52" fmla="*/ 464112 w 3024845"/>
                  <a:gd name="connsiteY52" fmla="*/ 590165 h 1078499"/>
                  <a:gd name="connsiteX53" fmla="*/ 464112 w 3024845"/>
                  <a:gd name="connsiteY53" fmla="*/ 613945 h 1078499"/>
                  <a:gd name="connsiteX54" fmla="*/ 465126 w 3024845"/>
                  <a:gd name="connsiteY54" fmla="*/ 613945 h 1078499"/>
                  <a:gd name="connsiteX55" fmla="*/ 472219 w 3024845"/>
                  <a:gd name="connsiteY55" fmla="*/ 613945 h 1078499"/>
                  <a:gd name="connsiteX56" fmla="*/ 472219 w 3024845"/>
                  <a:gd name="connsiteY56" fmla="*/ 612864 h 1078499"/>
                  <a:gd name="connsiteX57" fmla="*/ 472219 w 3024845"/>
                  <a:gd name="connsiteY57" fmla="*/ 605298 h 1078499"/>
                  <a:gd name="connsiteX58" fmla="*/ 473992 w 3024845"/>
                  <a:gd name="connsiteY58" fmla="*/ 605298 h 1078499"/>
                  <a:gd name="connsiteX59" fmla="*/ 486406 w 3024845"/>
                  <a:gd name="connsiteY59" fmla="*/ 605298 h 1078499"/>
                  <a:gd name="connsiteX60" fmla="*/ 486406 w 3024845"/>
                  <a:gd name="connsiteY60" fmla="*/ 631239 h 1078499"/>
                  <a:gd name="connsiteX61" fmla="*/ 488433 w 3024845"/>
                  <a:gd name="connsiteY61" fmla="*/ 631239 h 1078499"/>
                  <a:gd name="connsiteX62" fmla="*/ 502619 w 3024845"/>
                  <a:gd name="connsiteY62" fmla="*/ 631239 h 1078499"/>
                  <a:gd name="connsiteX63" fmla="*/ 502619 w 3024845"/>
                  <a:gd name="connsiteY63" fmla="*/ 632860 h 1078499"/>
                  <a:gd name="connsiteX64" fmla="*/ 502619 w 3024845"/>
                  <a:gd name="connsiteY64" fmla="*/ 644210 h 1078499"/>
                  <a:gd name="connsiteX65" fmla="*/ 503379 w 3024845"/>
                  <a:gd name="connsiteY65" fmla="*/ 644210 h 1078499"/>
                  <a:gd name="connsiteX66" fmla="*/ 508700 w 3024845"/>
                  <a:gd name="connsiteY66" fmla="*/ 644210 h 1078499"/>
                  <a:gd name="connsiteX67" fmla="*/ 508700 w 3024845"/>
                  <a:gd name="connsiteY67" fmla="*/ 643399 h 1078499"/>
                  <a:gd name="connsiteX68" fmla="*/ 508700 w 3024845"/>
                  <a:gd name="connsiteY68" fmla="*/ 637724 h 1078499"/>
                  <a:gd name="connsiteX69" fmla="*/ 539100 w 3024845"/>
                  <a:gd name="connsiteY69" fmla="*/ 637724 h 1078499"/>
                  <a:gd name="connsiteX70" fmla="*/ 539100 w 3024845"/>
                  <a:gd name="connsiteY70" fmla="*/ 661504 h 1078499"/>
                  <a:gd name="connsiteX71" fmla="*/ 540113 w 3024845"/>
                  <a:gd name="connsiteY71" fmla="*/ 661504 h 1078499"/>
                  <a:gd name="connsiteX72" fmla="*/ 547207 w 3024845"/>
                  <a:gd name="connsiteY72" fmla="*/ 661504 h 1078499"/>
                  <a:gd name="connsiteX73" fmla="*/ 547207 w 3024845"/>
                  <a:gd name="connsiteY73" fmla="*/ 662585 h 1078499"/>
                  <a:gd name="connsiteX74" fmla="*/ 547207 w 3024845"/>
                  <a:gd name="connsiteY74" fmla="*/ 670151 h 1078499"/>
                  <a:gd name="connsiteX75" fmla="*/ 547967 w 3024845"/>
                  <a:gd name="connsiteY75" fmla="*/ 670151 h 1078499"/>
                  <a:gd name="connsiteX76" fmla="*/ 553287 w 3024845"/>
                  <a:gd name="connsiteY76" fmla="*/ 670151 h 1078499"/>
                  <a:gd name="connsiteX77" fmla="*/ 553287 w 3024845"/>
                  <a:gd name="connsiteY77" fmla="*/ 667989 h 1078499"/>
                  <a:gd name="connsiteX78" fmla="*/ 553287 w 3024845"/>
                  <a:gd name="connsiteY78" fmla="*/ 652857 h 1078499"/>
                  <a:gd name="connsiteX79" fmla="*/ 554300 w 3024845"/>
                  <a:gd name="connsiteY79" fmla="*/ 652857 h 1078499"/>
                  <a:gd name="connsiteX80" fmla="*/ 561394 w 3024845"/>
                  <a:gd name="connsiteY80" fmla="*/ 652857 h 1078499"/>
                  <a:gd name="connsiteX81" fmla="*/ 561394 w 3024845"/>
                  <a:gd name="connsiteY81" fmla="*/ 653938 h 1078499"/>
                  <a:gd name="connsiteX82" fmla="*/ 561394 w 3024845"/>
                  <a:gd name="connsiteY82" fmla="*/ 661504 h 1078499"/>
                  <a:gd name="connsiteX83" fmla="*/ 566714 w 3024845"/>
                  <a:gd name="connsiteY83" fmla="*/ 659511 h 1078499"/>
                  <a:gd name="connsiteX84" fmla="*/ 567474 w 3024845"/>
                  <a:gd name="connsiteY84" fmla="*/ 658531 h 1078499"/>
                  <a:gd name="connsiteX85" fmla="*/ 567474 w 3024845"/>
                  <a:gd name="connsiteY85" fmla="*/ 652857 h 1078499"/>
                  <a:gd name="connsiteX86" fmla="*/ 605981 w 3024845"/>
                  <a:gd name="connsiteY86" fmla="*/ 652857 h 1078499"/>
                  <a:gd name="connsiteX87" fmla="*/ 605981 w 3024845"/>
                  <a:gd name="connsiteY87" fmla="*/ 676636 h 1078499"/>
                  <a:gd name="connsiteX88" fmla="*/ 608007 w 3024845"/>
                  <a:gd name="connsiteY88" fmla="*/ 676636 h 1078499"/>
                  <a:gd name="connsiteX89" fmla="*/ 622194 w 3024845"/>
                  <a:gd name="connsiteY89" fmla="*/ 676636 h 1078499"/>
                  <a:gd name="connsiteX90" fmla="*/ 622194 w 3024845"/>
                  <a:gd name="connsiteY90" fmla="*/ 677717 h 1078499"/>
                  <a:gd name="connsiteX91" fmla="*/ 622194 w 3024845"/>
                  <a:gd name="connsiteY91" fmla="*/ 685283 h 1078499"/>
                  <a:gd name="connsiteX92" fmla="*/ 623968 w 3024845"/>
                  <a:gd name="connsiteY92" fmla="*/ 685283 h 1078499"/>
                  <a:gd name="connsiteX93" fmla="*/ 636381 w 3024845"/>
                  <a:gd name="connsiteY93" fmla="*/ 685283 h 1078499"/>
                  <a:gd name="connsiteX94" fmla="*/ 636381 w 3024845"/>
                  <a:gd name="connsiteY94" fmla="*/ 661504 h 1078499"/>
                  <a:gd name="connsiteX95" fmla="*/ 637394 w 3024845"/>
                  <a:gd name="connsiteY95" fmla="*/ 661504 h 1078499"/>
                  <a:gd name="connsiteX96" fmla="*/ 644488 w 3024845"/>
                  <a:gd name="connsiteY96" fmla="*/ 661504 h 1078499"/>
                  <a:gd name="connsiteX97" fmla="*/ 644488 w 3024845"/>
                  <a:gd name="connsiteY97" fmla="*/ 629077 h 1078499"/>
                  <a:gd name="connsiteX98" fmla="*/ 645501 w 3024845"/>
                  <a:gd name="connsiteY98" fmla="*/ 629077 h 1078499"/>
                  <a:gd name="connsiteX99" fmla="*/ 652595 w 3024845"/>
                  <a:gd name="connsiteY99" fmla="*/ 629077 h 1078499"/>
                  <a:gd name="connsiteX100" fmla="*/ 652595 w 3024845"/>
                  <a:gd name="connsiteY100" fmla="*/ 627186 h 1078499"/>
                  <a:gd name="connsiteX101" fmla="*/ 652595 w 3024845"/>
                  <a:gd name="connsiteY101" fmla="*/ 613945 h 1078499"/>
                  <a:gd name="connsiteX102" fmla="*/ 651328 w 3024845"/>
                  <a:gd name="connsiteY102" fmla="*/ 612323 h 1078499"/>
                  <a:gd name="connsiteX103" fmla="*/ 656648 w 3024845"/>
                  <a:gd name="connsiteY103" fmla="*/ 600974 h 1078499"/>
                  <a:gd name="connsiteX104" fmla="*/ 664755 w 3024845"/>
                  <a:gd name="connsiteY104" fmla="*/ 629077 h 1078499"/>
                  <a:gd name="connsiteX105" fmla="*/ 665515 w 3024845"/>
                  <a:gd name="connsiteY105" fmla="*/ 629077 h 1078499"/>
                  <a:gd name="connsiteX106" fmla="*/ 670835 w 3024845"/>
                  <a:gd name="connsiteY106" fmla="*/ 629077 h 1078499"/>
                  <a:gd name="connsiteX107" fmla="*/ 670835 w 3024845"/>
                  <a:gd name="connsiteY107" fmla="*/ 523150 h 1078499"/>
                  <a:gd name="connsiteX108" fmla="*/ 672355 w 3024845"/>
                  <a:gd name="connsiteY108" fmla="*/ 523150 h 1078499"/>
                  <a:gd name="connsiteX109" fmla="*/ 682995 w 3024845"/>
                  <a:gd name="connsiteY109" fmla="*/ 523150 h 1078499"/>
                  <a:gd name="connsiteX110" fmla="*/ 682995 w 3024845"/>
                  <a:gd name="connsiteY110" fmla="*/ 475591 h 1078499"/>
                  <a:gd name="connsiteX111" fmla="*/ 709342 w 3024845"/>
                  <a:gd name="connsiteY111" fmla="*/ 475591 h 1078499"/>
                  <a:gd name="connsiteX112" fmla="*/ 709342 w 3024845"/>
                  <a:gd name="connsiteY112" fmla="*/ 453973 h 1078499"/>
                  <a:gd name="connsiteX113" fmla="*/ 743796 w 3024845"/>
                  <a:gd name="connsiteY113" fmla="*/ 453973 h 1078499"/>
                  <a:gd name="connsiteX114" fmla="*/ 743796 w 3024845"/>
                  <a:gd name="connsiteY114" fmla="*/ 456405 h 1078499"/>
                  <a:gd name="connsiteX115" fmla="*/ 743796 w 3024845"/>
                  <a:gd name="connsiteY115" fmla="*/ 473429 h 1078499"/>
                  <a:gd name="connsiteX116" fmla="*/ 746076 w 3024845"/>
                  <a:gd name="connsiteY116" fmla="*/ 473429 h 1078499"/>
                  <a:gd name="connsiteX117" fmla="*/ 762036 w 3024845"/>
                  <a:gd name="connsiteY117" fmla="*/ 473429 h 1078499"/>
                  <a:gd name="connsiteX118" fmla="*/ 762036 w 3024845"/>
                  <a:gd name="connsiteY118" fmla="*/ 520988 h 1078499"/>
                  <a:gd name="connsiteX119" fmla="*/ 763049 w 3024845"/>
                  <a:gd name="connsiteY119" fmla="*/ 520988 h 1078499"/>
                  <a:gd name="connsiteX120" fmla="*/ 770143 w 3024845"/>
                  <a:gd name="connsiteY120" fmla="*/ 520988 h 1078499"/>
                  <a:gd name="connsiteX121" fmla="*/ 784330 w 3024845"/>
                  <a:gd name="connsiteY121" fmla="*/ 525312 h 1078499"/>
                  <a:gd name="connsiteX122" fmla="*/ 784330 w 3024845"/>
                  <a:gd name="connsiteY122" fmla="*/ 564224 h 1078499"/>
                  <a:gd name="connsiteX123" fmla="*/ 785343 w 3024845"/>
                  <a:gd name="connsiteY123" fmla="*/ 564224 h 1078499"/>
                  <a:gd name="connsiteX124" fmla="*/ 792436 w 3024845"/>
                  <a:gd name="connsiteY124" fmla="*/ 564224 h 1078499"/>
                  <a:gd name="connsiteX125" fmla="*/ 792436 w 3024845"/>
                  <a:gd name="connsiteY125" fmla="*/ 565845 h 1078499"/>
                  <a:gd name="connsiteX126" fmla="*/ 792436 w 3024845"/>
                  <a:gd name="connsiteY126" fmla="*/ 577194 h 1078499"/>
                  <a:gd name="connsiteX127" fmla="*/ 794463 w 3024845"/>
                  <a:gd name="connsiteY127" fmla="*/ 577194 h 1078499"/>
                  <a:gd name="connsiteX128" fmla="*/ 808650 w 3024845"/>
                  <a:gd name="connsiteY128" fmla="*/ 577194 h 1078499"/>
                  <a:gd name="connsiteX129" fmla="*/ 814730 w 3024845"/>
                  <a:gd name="connsiteY129" fmla="*/ 583680 h 1078499"/>
                  <a:gd name="connsiteX130" fmla="*/ 814730 w 3024845"/>
                  <a:gd name="connsiteY130" fmla="*/ 605298 h 1078499"/>
                  <a:gd name="connsiteX131" fmla="*/ 817010 w 3024845"/>
                  <a:gd name="connsiteY131" fmla="*/ 605298 h 1078499"/>
                  <a:gd name="connsiteX132" fmla="*/ 832970 w 3024845"/>
                  <a:gd name="connsiteY132" fmla="*/ 605298 h 1078499"/>
                  <a:gd name="connsiteX133" fmla="*/ 832970 w 3024845"/>
                  <a:gd name="connsiteY133" fmla="*/ 606378 h 1078499"/>
                  <a:gd name="connsiteX134" fmla="*/ 832970 w 3024845"/>
                  <a:gd name="connsiteY134" fmla="*/ 613945 h 1078499"/>
                  <a:gd name="connsiteX135" fmla="*/ 834237 w 3024845"/>
                  <a:gd name="connsiteY135" fmla="*/ 613945 h 1078499"/>
                  <a:gd name="connsiteX136" fmla="*/ 843104 w 3024845"/>
                  <a:gd name="connsiteY136" fmla="*/ 613945 h 1078499"/>
                  <a:gd name="connsiteX137" fmla="*/ 843104 w 3024845"/>
                  <a:gd name="connsiteY137" fmla="*/ 616106 h 1078499"/>
                  <a:gd name="connsiteX138" fmla="*/ 843104 w 3024845"/>
                  <a:gd name="connsiteY138" fmla="*/ 631239 h 1078499"/>
                  <a:gd name="connsiteX139" fmla="*/ 847157 w 3024845"/>
                  <a:gd name="connsiteY139" fmla="*/ 629347 h 1078499"/>
                  <a:gd name="connsiteX140" fmla="*/ 847157 w 3024845"/>
                  <a:gd name="connsiteY140" fmla="*/ 616106 h 1078499"/>
                  <a:gd name="connsiteX141" fmla="*/ 848170 w 3024845"/>
                  <a:gd name="connsiteY141" fmla="*/ 616106 h 1078499"/>
                  <a:gd name="connsiteX142" fmla="*/ 855264 w 3024845"/>
                  <a:gd name="connsiteY142" fmla="*/ 616106 h 1078499"/>
                  <a:gd name="connsiteX143" fmla="*/ 855264 w 3024845"/>
                  <a:gd name="connsiteY143" fmla="*/ 617728 h 1078499"/>
                  <a:gd name="connsiteX144" fmla="*/ 855264 w 3024845"/>
                  <a:gd name="connsiteY144" fmla="*/ 629077 h 1078499"/>
                  <a:gd name="connsiteX145" fmla="*/ 856024 w 3024845"/>
                  <a:gd name="connsiteY145" fmla="*/ 629077 h 1078499"/>
                  <a:gd name="connsiteX146" fmla="*/ 861344 w 3024845"/>
                  <a:gd name="connsiteY146" fmla="*/ 629077 h 1078499"/>
                  <a:gd name="connsiteX147" fmla="*/ 909984 w 3024845"/>
                  <a:gd name="connsiteY147" fmla="*/ 624754 h 1078499"/>
                  <a:gd name="connsiteX148" fmla="*/ 909984 w 3024845"/>
                  <a:gd name="connsiteY148" fmla="*/ 626105 h 1078499"/>
                  <a:gd name="connsiteX149" fmla="*/ 909984 w 3024845"/>
                  <a:gd name="connsiteY149" fmla="*/ 635562 h 1078499"/>
                  <a:gd name="connsiteX150" fmla="*/ 910744 w 3024845"/>
                  <a:gd name="connsiteY150" fmla="*/ 635562 h 1078499"/>
                  <a:gd name="connsiteX151" fmla="*/ 916065 w 3024845"/>
                  <a:gd name="connsiteY151" fmla="*/ 635562 h 1078499"/>
                  <a:gd name="connsiteX152" fmla="*/ 916065 w 3024845"/>
                  <a:gd name="connsiteY152" fmla="*/ 637724 h 1078499"/>
                  <a:gd name="connsiteX153" fmla="*/ 916065 w 3024845"/>
                  <a:gd name="connsiteY153" fmla="*/ 652857 h 1078499"/>
                  <a:gd name="connsiteX154" fmla="*/ 918091 w 3024845"/>
                  <a:gd name="connsiteY154" fmla="*/ 651506 h 1078499"/>
                  <a:gd name="connsiteX155" fmla="*/ 932278 w 3024845"/>
                  <a:gd name="connsiteY155" fmla="*/ 642048 h 1078499"/>
                  <a:gd name="connsiteX156" fmla="*/ 938358 w 3024845"/>
                  <a:gd name="connsiteY156" fmla="*/ 600974 h 1078499"/>
                  <a:gd name="connsiteX157" fmla="*/ 939118 w 3024845"/>
                  <a:gd name="connsiteY157" fmla="*/ 600704 h 1078499"/>
                  <a:gd name="connsiteX158" fmla="*/ 944438 w 3024845"/>
                  <a:gd name="connsiteY158" fmla="*/ 598812 h 1078499"/>
                  <a:gd name="connsiteX159" fmla="*/ 946465 w 3024845"/>
                  <a:gd name="connsiteY159" fmla="*/ 529635 h 1078499"/>
                  <a:gd name="connsiteX160" fmla="*/ 948492 w 3024845"/>
                  <a:gd name="connsiteY160" fmla="*/ 598812 h 1078499"/>
                  <a:gd name="connsiteX161" fmla="*/ 949252 w 3024845"/>
                  <a:gd name="connsiteY161" fmla="*/ 599082 h 1078499"/>
                  <a:gd name="connsiteX162" fmla="*/ 954572 w 3024845"/>
                  <a:gd name="connsiteY162" fmla="*/ 600974 h 1078499"/>
                  <a:gd name="connsiteX163" fmla="*/ 954572 w 3024845"/>
                  <a:gd name="connsiteY163" fmla="*/ 514503 h 1078499"/>
                  <a:gd name="connsiteX164" fmla="*/ 958625 w 3024845"/>
                  <a:gd name="connsiteY164" fmla="*/ 482076 h 1078499"/>
                  <a:gd name="connsiteX165" fmla="*/ 997132 w 3024845"/>
                  <a:gd name="connsiteY165" fmla="*/ 482076 h 1078499"/>
                  <a:gd name="connsiteX166" fmla="*/ 997132 w 3024845"/>
                  <a:gd name="connsiteY166" fmla="*/ 514503 h 1078499"/>
                  <a:gd name="connsiteX167" fmla="*/ 997892 w 3024845"/>
                  <a:gd name="connsiteY167" fmla="*/ 514503 h 1078499"/>
                  <a:gd name="connsiteX168" fmla="*/ 1003212 w 3024845"/>
                  <a:gd name="connsiteY168" fmla="*/ 514503 h 1078499"/>
                  <a:gd name="connsiteX169" fmla="*/ 1003212 w 3024845"/>
                  <a:gd name="connsiteY169" fmla="*/ 432355 h 1078499"/>
                  <a:gd name="connsiteX170" fmla="*/ 1004986 w 3024845"/>
                  <a:gd name="connsiteY170" fmla="*/ 432355 h 1078499"/>
                  <a:gd name="connsiteX171" fmla="*/ 1017399 w 3024845"/>
                  <a:gd name="connsiteY171" fmla="*/ 432355 h 1078499"/>
                  <a:gd name="connsiteX172" fmla="*/ 1017399 w 3024845"/>
                  <a:gd name="connsiteY172" fmla="*/ 430464 h 1078499"/>
                  <a:gd name="connsiteX173" fmla="*/ 1017399 w 3024845"/>
                  <a:gd name="connsiteY173" fmla="*/ 417223 h 1078499"/>
                  <a:gd name="connsiteX174" fmla="*/ 1039693 w 3024845"/>
                  <a:gd name="connsiteY174" fmla="*/ 417223 h 1078499"/>
                  <a:gd name="connsiteX175" fmla="*/ 1039693 w 3024845"/>
                  <a:gd name="connsiteY175" fmla="*/ 416142 h 1078499"/>
                  <a:gd name="connsiteX176" fmla="*/ 1039693 w 3024845"/>
                  <a:gd name="connsiteY176" fmla="*/ 408576 h 1078499"/>
                  <a:gd name="connsiteX177" fmla="*/ 1041466 w 3024845"/>
                  <a:gd name="connsiteY177" fmla="*/ 408576 h 1078499"/>
                  <a:gd name="connsiteX178" fmla="*/ 1053880 w 3024845"/>
                  <a:gd name="connsiteY178" fmla="*/ 408576 h 1078499"/>
                  <a:gd name="connsiteX179" fmla="*/ 1053880 w 3024845"/>
                  <a:gd name="connsiteY179" fmla="*/ 409657 h 1078499"/>
                  <a:gd name="connsiteX180" fmla="*/ 1053880 w 3024845"/>
                  <a:gd name="connsiteY180" fmla="*/ 417223 h 1078499"/>
                  <a:gd name="connsiteX181" fmla="*/ 1054640 w 3024845"/>
                  <a:gd name="connsiteY181" fmla="*/ 417223 h 1078499"/>
                  <a:gd name="connsiteX182" fmla="*/ 1059960 w 3024845"/>
                  <a:gd name="connsiteY182" fmla="*/ 417223 h 1078499"/>
                  <a:gd name="connsiteX183" fmla="*/ 1070093 w 3024845"/>
                  <a:gd name="connsiteY183" fmla="*/ 412899 h 1078499"/>
                  <a:gd name="connsiteX184" fmla="*/ 1074146 w 3024845"/>
                  <a:gd name="connsiteY184" fmla="*/ 416142 h 1078499"/>
                  <a:gd name="connsiteX185" fmla="*/ 1074146 w 3024845"/>
                  <a:gd name="connsiteY185" fmla="*/ 408576 h 1078499"/>
                  <a:gd name="connsiteX186" fmla="*/ 1076426 w 3024845"/>
                  <a:gd name="connsiteY186" fmla="*/ 408576 h 1078499"/>
                  <a:gd name="connsiteX187" fmla="*/ 1092387 w 3024845"/>
                  <a:gd name="connsiteY187" fmla="*/ 408576 h 1078499"/>
                  <a:gd name="connsiteX188" fmla="*/ 1092387 w 3024845"/>
                  <a:gd name="connsiteY188" fmla="*/ 409657 h 1078499"/>
                  <a:gd name="connsiteX189" fmla="*/ 1092387 w 3024845"/>
                  <a:gd name="connsiteY189" fmla="*/ 417223 h 1078499"/>
                  <a:gd name="connsiteX190" fmla="*/ 1122787 w 3024845"/>
                  <a:gd name="connsiteY190" fmla="*/ 417223 h 1078499"/>
                  <a:gd name="connsiteX191" fmla="*/ 1122787 w 3024845"/>
                  <a:gd name="connsiteY191" fmla="*/ 418844 h 1078499"/>
                  <a:gd name="connsiteX192" fmla="*/ 1122787 w 3024845"/>
                  <a:gd name="connsiteY192" fmla="*/ 430194 h 1078499"/>
                  <a:gd name="connsiteX193" fmla="*/ 1149134 w 3024845"/>
                  <a:gd name="connsiteY193" fmla="*/ 430194 h 1078499"/>
                  <a:gd name="connsiteX194" fmla="*/ 1149134 w 3024845"/>
                  <a:gd name="connsiteY194" fmla="*/ 460458 h 1078499"/>
                  <a:gd name="connsiteX195" fmla="*/ 1149894 w 3024845"/>
                  <a:gd name="connsiteY195" fmla="*/ 460458 h 1078499"/>
                  <a:gd name="connsiteX196" fmla="*/ 1155214 w 3024845"/>
                  <a:gd name="connsiteY196" fmla="*/ 460458 h 1078499"/>
                  <a:gd name="connsiteX197" fmla="*/ 1155214 w 3024845"/>
                  <a:gd name="connsiteY197" fmla="*/ 461539 h 1078499"/>
                  <a:gd name="connsiteX198" fmla="*/ 1155214 w 3024845"/>
                  <a:gd name="connsiteY198" fmla="*/ 469106 h 1078499"/>
                  <a:gd name="connsiteX199" fmla="*/ 1159268 w 3024845"/>
                  <a:gd name="connsiteY199" fmla="*/ 499370 h 1078499"/>
                  <a:gd name="connsiteX200" fmla="*/ 1160028 w 3024845"/>
                  <a:gd name="connsiteY200" fmla="*/ 499370 h 1078499"/>
                  <a:gd name="connsiteX201" fmla="*/ 1165348 w 3024845"/>
                  <a:gd name="connsiteY201" fmla="*/ 499370 h 1078499"/>
                  <a:gd name="connsiteX202" fmla="*/ 1165348 w 3024845"/>
                  <a:gd name="connsiteY202" fmla="*/ 500181 h 1078499"/>
                  <a:gd name="connsiteX203" fmla="*/ 1165348 w 3024845"/>
                  <a:gd name="connsiteY203" fmla="*/ 505856 h 1078499"/>
                  <a:gd name="connsiteX204" fmla="*/ 1166361 w 3024845"/>
                  <a:gd name="connsiteY204" fmla="*/ 505856 h 1078499"/>
                  <a:gd name="connsiteX205" fmla="*/ 1173454 w 3024845"/>
                  <a:gd name="connsiteY205" fmla="*/ 505856 h 1078499"/>
                  <a:gd name="connsiteX206" fmla="*/ 1173454 w 3024845"/>
                  <a:gd name="connsiteY206" fmla="*/ 536121 h 1078499"/>
                  <a:gd name="connsiteX207" fmla="*/ 1175481 w 3024845"/>
                  <a:gd name="connsiteY207" fmla="*/ 536121 h 1078499"/>
                  <a:gd name="connsiteX208" fmla="*/ 1189668 w 3024845"/>
                  <a:gd name="connsiteY208" fmla="*/ 536121 h 1078499"/>
                  <a:gd name="connsiteX209" fmla="*/ 1189668 w 3024845"/>
                  <a:gd name="connsiteY209" fmla="*/ 559900 h 1078499"/>
                  <a:gd name="connsiteX210" fmla="*/ 1191695 w 3024845"/>
                  <a:gd name="connsiteY210" fmla="*/ 561521 h 1078499"/>
                  <a:gd name="connsiteX211" fmla="*/ 1191695 w 3024845"/>
                  <a:gd name="connsiteY211" fmla="*/ 572871 h 1078499"/>
                  <a:gd name="connsiteX212" fmla="*/ 1192455 w 3024845"/>
                  <a:gd name="connsiteY212" fmla="*/ 572871 h 1078499"/>
                  <a:gd name="connsiteX213" fmla="*/ 1197775 w 3024845"/>
                  <a:gd name="connsiteY213" fmla="*/ 572871 h 1078499"/>
                  <a:gd name="connsiteX214" fmla="*/ 1197775 w 3024845"/>
                  <a:gd name="connsiteY214" fmla="*/ 596650 h 1078499"/>
                  <a:gd name="connsiteX215" fmla="*/ 1199041 w 3024845"/>
                  <a:gd name="connsiteY215" fmla="*/ 596650 h 1078499"/>
                  <a:gd name="connsiteX216" fmla="*/ 1207908 w 3024845"/>
                  <a:gd name="connsiteY216" fmla="*/ 596650 h 1078499"/>
                  <a:gd name="connsiteX217" fmla="*/ 1209935 w 3024845"/>
                  <a:gd name="connsiteY217" fmla="*/ 600704 h 1078499"/>
                  <a:gd name="connsiteX218" fmla="*/ 1209935 w 3024845"/>
                  <a:gd name="connsiteY218" fmla="*/ 613945 h 1078499"/>
                  <a:gd name="connsiteX219" fmla="*/ 1211455 w 3024845"/>
                  <a:gd name="connsiteY219" fmla="*/ 612053 h 1078499"/>
                  <a:gd name="connsiteX220" fmla="*/ 1222095 w 3024845"/>
                  <a:gd name="connsiteY220" fmla="*/ 598812 h 1078499"/>
                  <a:gd name="connsiteX221" fmla="*/ 1250469 w 3024845"/>
                  <a:gd name="connsiteY221" fmla="*/ 598812 h 1078499"/>
                  <a:gd name="connsiteX222" fmla="*/ 1250469 w 3024845"/>
                  <a:gd name="connsiteY222" fmla="*/ 685283 h 1078499"/>
                  <a:gd name="connsiteX223" fmla="*/ 1251229 w 3024845"/>
                  <a:gd name="connsiteY223" fmla="*/ 685283 h 1078499"/>
                  <a:gd name="connsiteX224" fmla="*/ 1256549 w 3024845"/>
                  <a:gd name="connsiteY224" fmla="*/ 685283 h 1078499"/>
                  <a:gd name="connsiteX225" fmla="*/ 1257309 w 3024845"/>
                  <a:gd name="connsiteY225" fmla="*/ 683932 h 1078499"/>
                  <a:gd name="connsiteX226" fmla="*/ 1262629 w 3024845"/>
                  <a:gd name="connsiteY226" fmla="*/ 674474 h 1078499"/>
                  <a:gd name="connsiteX227" fmla="*/ 1262629 w 3024845"/>
                  <a:gd name="connsiteY227" fmla="*/ 676366 h 1078499"/>
                  <a:gd name="connsiteX228" fmla="*/ 1262629 w 3024845"/>
                  <a:gd name="connsiteY228" fmla="*/ 689607 h 1078499"/>
                  <a:gd name="connsiteX229" fmla="*/ 1266682 w 3024845"/>
                  <a:gd name="connsiteY229" fmla="*/ 644210 h 1078499"/>
                  <a:gd name="connsiteX230" fmla="*/ 1267442 w 3024845"/>
                  <a:gd name="connsiteY230" fmla="*/ 644210 h 1078499"/>
                  <a:gd name="connsiteX231" fmla="*/ 1272762 w 3024845"/>
                  <a:gd name="connsiteY231" fmla="*/ 644210 h 1078499"/>
                  <a:gd name="connsiteX232" fmla="*/ 1272762 w 3024845"/>
                  <a:gd name="connsiteY232" fmla="*/ 579356 h 1078499"/>
                  <a:gd name="connsiteX233" fmla="*/ 1273776 w 3024845"/>
                  <a:gd name="connsiteY233" fmla="*/ 579356 h 1078499"/>
                  <a:gd name="connsiteX234" fmla="*/ 1280869 w 3024845"/>
                  <a:gd name="connsiteY234" fmla="*/ 579356 h 1078499"/>
                  <a:gd name="connsiteX235" fmla="*/ 1293029 w 3024845"/>
                  <a:gd name="connsiteY235" fmla="*/ 536121 h 1078499"/>
                  <a:gd name="connsiteX236" fmla="*/ 1294296 w 3024845"/>
                  <a:gd name="connsiteY236" fmla="*/ 536121 h 1078499"/>
                  <a:gd name="connsiteX237" fmla="*/ 1303163 w 3024845"/>
                  <a:gd name="connsiteY237" fmla="*/ 536121 h 1078499"/>
                  <a:gd name="connsiteX238" fmla="*/ 1313296 w 3024845"/>
                  <a:gd name="connsiteY238" fmla="*/ 579356 h 1078499"/>
                  <a:gd name="connsiteX239" fmla="*/ 1314309 w 3024845"/>
                  <a:gd name="connsiteY239" fmla="*/ 579356 h 1078499"/>
                  <a:gd name="connsiteX240" fmla="*/ 1321403 w 3024845"/>
                  <a:gd name="connsiteY240" fmla="*/ 579356 h 1078499"/>
                  <a:gd name="connsiteX241" fmla="*/ 1321403 w 3024845"/>
                  <a:gd name="connsiteY241" fmla="*/ 618268 h 1078499"/>
                  <a:gd name="connsiteX242" fmla="*/ 1323176 w 3024845"/>
                  <a:gd name="connsiteY242" fmla="*/ 618268 h 1078499"/>
                  <a:gd name="connsiteX243" fmla="*/ 1335590 w 3024845"/>
                  <a:gd name="connsiteY243" fmla="*/ 618268 h 1078499"/>
                  <a:gd name="connsiteX244" fmla="*/ 1335590 w 3024845"/>
                  <a:gd name="connsiteY244" fmla="*/ 620430 h 1078499"/>
                  <a:gd name="connsiteX245" fmla="*/ 1335590 w 3024845"/>
                  <a:gd name="connsiteY245" fmla="*/ 635562 h 1078499"/>
                  <a:gd name="connsiteX246" fmla="*/ 1339643 w 3024845"/>
                  <a:gd name="connsiteY246" fmla="*/ 633401 h 1078499"/>
                  <a:gd name="connsiteX247" fmla="*/ 1339643 w 3024845"/>
                  <a:gd name="connsiteY247" fmla="*/ 618268 h 1078499"/>
                  <a:gd name="connsiteX248" fmla="*/ 1341163 w 3024845"/>
                  <a:gd name="connsiteY248" fmla="*/ 618268 h 1078499"/>
                  <a:gd name="connsiteX249" fmla="*/ 1351803 w 3024845"/>
                  <a:gd name="connsiteY249" fmla="*/ 618268 h 1078499"/>
                  <a:gd name="connsiteX250" fmla="*/ 1351803 w 3024845"/>
                  <a:gd name="connsiteY250" fmla="*/ 619889 h 1078499"/>
                  <a:gd name="connsiteX251" fmla="*/ 1351803 w 3024845"/>
                  <a:gd name="connsiteY251" fmla="*/ 631239 h 1078499"/>
                  <a:gd name="connsiteX252" fmla="*/ 1382204 w 3024845"/>
                  <a:gd name="connsiteY252" fmla="*/ 631239 h 1078499"/>
                  <a:gd name="connsiteX253" fmla="*/ 1382204 w 3024845"/>
                  <a:gd name="connsiteY253" fmla="*/ 594489 h 1078499"/>
                  <a:gd name="connsiteX254" fmla="*/ 1383470 w 3024845"/>
                  <a:gd name="connsiteY254" fmla="*/ 594489 h 1078499"/>
                  <a:gd name="connsiteX255" fmla="*/ 1392337 w 3024845"/>
                  <a:gd name="connsiteY255" fmla="*/ 594489 h 1078499"/>
                  <a:gd name="connsiteX256" fmla="*/ 1392337 w 3024845"/>
                  <a:gd name="connsiteY256" fmla="*/ 616106 h 1078499"/>
                  <a:gd name="connsiteX257" fmla="*/ 1394364 w 3024845"/>
                  <a:gd name="connsiteY257" fmla="*/ 583680 h 1078499"/>
                  <a:gd name="connsiteX258" fmla="*/ 1416657 w 3024845"/>
                  <a:gd name="connsiteY258" fmla="*/ 583680 h 1078499"/>
                  <a:gd name="connsiteX259" fmla="*/ 1416657 w 3024845"/>
                  <a:gd name="connsiteY259" fmla="*/ 582058 h 1078499"/>
                  <a:gd name="connsiteX260" fmla="*/ 1416657 w 3024845"/>
                  <a:gd name="connsiteY260" fmla="*/ 570709 h 1078499"/>
                  <a:gd name="connsiteX261" fmla="*/ 1417417 w 3024845"/>
                  <a:gd name="connsiteY261" fmla="*/ 570709 h 1078499"/>
                  <a:gd name="connsiteX262" fmla="*/ 1422737 w 3024845"/>
                  <a:gd name="connsiteY262" fmla="*/ 570709 h 1078499"/>
                  <a:gd name="connsiteX263" fmla="*/ 1422737 w 3024845"/>
                  <a:gd name="connsiteY263" fmla="*/ 568818 h 1078499"/>
                  <a:gd name="connsiteX264" fmla="*/ 1422737 w 3024845"/>
                  <a:gd name="connsiteY264" fmla="*/ 555577 h 1078499"/>
                  <a:gd name="connsiteX265" fmla="*/ 1426791 w 3024845"/>
                  <a:gd name="connsiteY265" fmla="*/ 562062 h 1078499"/>
                  <a:gd name="connsiteX266" fmla="*/ 1429071 w 3024845"/>
                  <a:gd name="connsiteY266" fmla="*/ 562062 h 1078499"/>
                  <a:gd name="connsiteX267" fmla="*/ 1445031 w 3024845"/>
                  <a:gd name="connsiteY267" fmla="*/ 562062 h 1078499"/>
                  <a:gd name="connsiteX268" fmla="*/ 1445031 w 3024845"/>
                  <a:gd name="connsiteY268" fmla="*/ 561251 h 1078499"/>
                  <a:gd name="connsiteX269" fmla="*/ 1445031 w 3024845"/>
                  <a:gd name="connsiteY269" fmla="*/ 555577 h 1078499"/>
                  <a:gd name="connsiteX270" fmla="*/ 1445791 w 3024845"/>
                  <a:gd name="connsiteY270" fmla="*/ 555577 h 1078499"/>
                  <a:gd name="connsiteX271" fmla="*/ 1451111 w 3024845"/>
                  <a:gd name="connsiteY271" fmla="*/ 555577 h 1078499"/>
                  <a:gd name="connsiteX272" fmla="*/ 1451111 w 3024845"/>
                  <a:gd name="connsiteY272" fmla="*/ 556928 h 1078499"/>
                  <a:gd name="connsiteX273" fmla="*/ 1451111 w 3024845"/>
                  <a:gd name="connsiteY273" fmla="*/ 566386 h 1078499"/>
                  <a:gd name="connsiteX274" fmla="*/ 1489618 w 3024845"/>
                  <a:gd name="connsiteY274" fmla="*/ 566386 h 1078499"/>
                  <a:gd name="connsiteX275" fmla="*/ 1489618 w 3024845"/>
                  <a:gd name="connsiteY275" fmla="*/ 704739 h 1078499"/>
                  <a:gd name="connsiteX276" fmla="*/ 1491138 w 3024845"/>
                  <a:gd name="connsiteY276" fmla="*/ 704739 h 1078499"/>
                  <a:gd name="connsiteX277" fmla="*/ 1501778 w 3024845"/>
                  <a:gd name="connsiteY277" fmla="*/ 704739 h 1078499"/>
                  <a:gd name="connsiteX278" fmla="*/ 1501778 w 3024845"/>
                  <a:gd name="connsiteY278" fmla="*/ 691769 h 1078499"/>
                  <a:gd name="connsiteX279" fmla="*/ 1505832 w 3024845"/>
                  <a:gd name="connsiteY279" fmla="*/ 691769 h 1078499"/>
                  <a:gd name="connsiteX280" fmla="*/ 1505832 w 3024845"/>
                  <a:gd name="connsiteY280" fmla="*/ 704739 h 1078499"/>
                  <a:gd name="connsiteX281" fmla="*/ 1536232 w 3024845"/>
                  <a:gd name="connsiteY281" fmla="*/ 704739 h 1078499"/>
                  <a:gd name="connsiteX282" fmla="*/ 1536232 w 3024845"/>
                  <a:gd name="connsiteY282" fmla="*/ 674474 h 1078499"/>
                  <a:gd name="connsiteX283" fmla="*/ 1548392 w 3024845"/>
                  <a:gd name="connsiteY283" fmla="*/ 674474 h 1078499"/>
                  <a:gd name="connsiteX284" fmla="*/ 1560552 w 3024845"/>
                  <a:gd name="connsiteY284" fmla="*/ 672313 h 1078499"/>
                  <a:gd name="connsiteX285" fmla="*/ 1564606 w 3024845"/>
                  <a:gd name="connsiteY285" fmla="*/ 674474 h 1078499"/>
                  <a:gd name="connsiteX286" fmla="*/ 1574739 w 3024845"/>
                  <a:gd name="connsiteY286" fmla="*/ 674474 h 1078499"/>
                  <a:gd name="connsiteX287" fmla="*/ 1574739 w 3024845"/>
                  <a:gd name="connsiteY287" fmla="*/ 704739 h 1078499"/>
                  <a:gd name="connsiteX288" fmla="*/ 1582846 w 3024845"/>
                  <a:gd name="connsiteY288" fmla="*/ 704739 h 1078499"/>
                  <a:gd name="connsiteX289" fmla="*/ 1582846 w 3024845"/>
                  <a:gd name="connsiteY289" fmla="*/ 722034 h 1078499"/>
                  <a:gd name="connsiteX290" fmla="*/ 1592182 w 3024845"/>
                  <a:gd name="connsiteY290" fmla="*/ 722939 h 1078499"/>
                  <a:gd name="connsiteX291" fmla="*/ 1605140 w 3024845"/>
                  <a:gd name="connsiteY291" fmla="*/ 722939 h 1078499"/>
                  <a:gd name="connsiteX292" fmla="*/ 1605140 w 3024845"/>
                  <a:gd name="connsiteY292" fmla="*/ 706901 h 1078499"/>
                  <a:gd name="connsiteX293" fmla="*/ 1673096 w 3024845"/>
                  <a:gd name="connsiteY293" fmla="*/ 706901 h 1078499"/>
                  <a:gd name="connsiteX294" fmla="*/ 1673096 w 3024845"/>
                  <a:gd name="connsiteY294" fmla="*/ 621648 h 1078499"/>
                  <a:gd name="connsiteX295" fmla="*/ 1745104 w 3024845"/>
                  <a:gd name="connsiteY295" fmla="*/ 621648 h 1078499"/>
                  <a:gd name="connsiteX296" fmla="*/ 1745104 w 3024845"/>
                  <a:gd name="connsiteY296" fmla="*/ 700416 h 1078499"/>
                  <a:gd name="connsiteX297" fmla="*/ 1747008 w 3024845"/>
                  <a:gd name="connsiteY297" fmla="*/ 700416 h 1078499"/>
                  <a:gd name="connsiteX298" fmla="*/ 1748250 w 3024845"/>
                  <a:gd name="connsiteY298" fmla="*/ 722939 h 1078499"/>
                  <a:gd name="connsiteX299" fmla="*/ 1757926 w 3024845"/>
                  <a:gd name="connsiteY299" fmla="*/ 722939 h 1078499"/>
                  <a:gd name="connsiteX300" fmla="*/ 1759168 w 3024845"/>
                  <a:gd name="connsiteY300" fmla="*/ 700416 h 1078499"/>
                  <a:gd name="connsiteX301" fmla="*/ 1765248 w 3024845"/>
                  <a:gd name="connsiteY301" fmla="*/ 700416 h 1078499"/>
                  <a:gd name="connsiteX302" fmla="*/ 1766490 w 3024845"/>
                  <a:gd name="connsiteY302" fmla="*/ 722939 h 1078499"/>
                  <a:gd name="connsiteX303" fmla="*/ 1817112 w 3024845"/>
                  <a:gd name="connsiteY303" fmla="*/ 722939 h 1078499"/>
                  <a:gd name="connsiteX304" fmla="*/ 1817112 w 3024845"/>
                  <a:gd name="connsiteY304" fmla="*/ 559911 h 1078499"/>
                  <a:gd name="connsiteX305" fmla="*/ 2014439 w 3024845"/>
                  <a:gd name="connsiteY305" fmla="*/ 559911 h 1078499"/>
                  <a:gd name="connsiteX306" fmla="*/ 2014439 w 3024845"/>
                  <a:gd name="connsiteY306" fmla="*/ 722939 h 1078499"/>
                  <a:gd name="connsiteX307" fmla="*/ 2033136 w 3024845"/>
                  <a:gd name="connsiteY307" fmla="*/ 722939 h 1078499"/>
                  <a:gd name="connsiteX308" fmla="*/ 2033136 w 3024845"/>
                  <a:gd name="connsiteY308" fmla="*/ 640246 h 1078499"/>
                  <a:gd name="connsiteX309" fmla="*/ 2128256 w 3024845"/>
                  <a:gd name="connsiteY309" fmla="*/ 640246 h 1078499"/>
                  <a:gd name="connsiteX310" fmla="*/ 2140186 w 3024845"/>
                  <a:gd name="connsiteY310" fmla="*/ 322105 h 1078499"/>
                  <a:gd name="connsiteX311" fmla="*/ 2128026 w 3024845"/>
                  <a:gd name="connsiteY311" fmla="*/ 300487 h 1078499"/>
                  <a:gd name="connsiteX312" fmla="*/ 2121946 w 3024845"/>
                  <a:gd name="connsiteY312" fmla="*/ 296163 h 1078499"/>
                  <a:gd name="connsiteX313" fmla="*/ 2130053 w 3024845"/>
                  <a:gd name="connsiteY313" fmla="*/ 272384 h 1078499"/>
                  <a:gd name="connsiteX314" fmla="*/ 2130053 w 3024845"/>
                  <a:gd name="connsiteY314" fmla="*/ 255090 h 1078499"/>
                  <a:gd name="connsiteX315" fmla="*/ 2144240 w 3024845"/>
                  <a:gd name="connsiteY315" fmla="*/ 255090 h 1078499"/>
                  <a:gd name="connsiteX316" fmla="*/ 2144240 w 3024845"/>
                  <a:gd name="connsiteY316" fmla="*/ 233472 h 1078499"/>
                  <a:gd name="connsiteX317" fmla="*/ 2146266 w 3024845"/>
                  <a:gd name="connsiteY317" fmla="*/ 229148 h 1078499"/>
                  <a:gd name="connsiteX318" fmla="*/ 2146266 w 3024845"/>
                  <a:gd name="connsiteY318" fmla="*/ 151324 h 1078499"/>
                  <a:gd name="connsiteX319" fmla="*/ 2144240 w 3024845"/>
                  <a:gd name="connsiteY319" fmla="*/ 144839 h 1078499"/>
                  <a:gd name="connsiteX320" fmla="*/ 2150320 w 3024845"/>
                  <a:gd name="connsiteY320" fmla="*/ 138353 h 1078499"/>
                  <a:gd name="connsiteX321" fmla="*/ 2150320 w 3024845"/>
                  <a:gd name="connsiteY321" fmla="*/ 79985 h 1078499"/>
                  <a:gd name="connsiteX322" fmla="*/ 2152346 w 3024845"/>
                  <a:gd name="connsiteY322" fmla="*/ 75662 h 1078499"/>
                  <a:gd name="connsiteX323" fmla="*/ 2152346 w 3024845"/>
                  <a:gd name="connsiteY323" fmla="*/ 19456 h 1078499"/>
                  <a:gd name="connsiteX324" fmla="*/ 2154373 w 3024845"/>
                  <a:gd name="connsiteY324" fmla="*/ 0 h 1078499"/>
                  <a:gd name="connsiteX325" fmla="*/ 2162480 w 3024845"/>
                  <a:gd name="connsiteY325" fmla="*/ 138353 h 1078499"/>
                  <a:gd name="connsiteX326" fmla="*/ 2168560 w 3024845"/>
                  <a:gd name="connsiteY326" fmla="*/ 144839 h 1078499"/>
                  <a:gd name="connsiteX327" fmla="*/ 2166533 w 3024845"/>
                  <a:gd name="connsiteY327" fmla="*/ 151324 h 1078499"/>
                  <a:gd name="connsiteX328" fmla="*/ 2166533 w 3024845"/>
                  <a:gd name="connsiteY328" fmla="*/ 229148 h 1078499"/>
                  <a:gd name="connsiteX329" fmla="*/ 2168560 w 3024845"/>
                  <a:gd name="connsiteY329" fmla="*/ 233472 h 1078499"/>
                  <a:gd name="connsiteX330" fmla="*/ 2168560 w 3024845"/>
                  <a:gd name="connsiteY330" fmla="*/ 255090 h 1078499"/>
                  <a:gd name="connsiteX331" fmla="*/ 2182747 w 3024845"/>
                  <a:gd name="connsiteY331" fmla="*/ 255090 h 1078499"/>
                  <a:gd name="connsiteX332" fmla="*/ 2182747 w 3024845"/>
                  <a:gd name="connsiteY332" fmla="*/ 272384 h 1078499"/>
                  <a:gd name="connsiteX333" fmla="*/ 2190854 w 3024845"/>
                  <a:gd name="connsiteY333" fmla="*/ 296163 h 1078499"/>
                  <a:gd name="connsiteX334" fmla="*/ 2184774 w 3024845"/>
                  <a:gd name="connsiteY334" fmla="*/ 300487 h 1078499"/>
                  <a:gd name="connsiteX335" fmla="*/ 2172613 w 3024845"/>
                  <a:gd name="connsiteY335" fmla="*/ 322105 h 1078499"/>
                  <a:gd name="connsiteX336" fmla="*/ 2180720 w 3024845"/>
                  <a:gd name="connsiteY336" fmla="*/ 575033 h 1078499"/>
                  <a:gd name="connsiteX337" fmla="*/ 2245574 w 3024845"/>
                  <a:gd name="connsiteY337" fmla="*/ 575033 h 1078499"/>
                  <a:gd name="connsiteX338" fmla="*/ 2245574 w 3024845"/>
                  <a:gd name="connsiteY338" fmla="*/ 650695 h 1078499"/>
                  <a:gd name="connsiteX339" fmla="*/ 2253681 w 3024845"/>
                  <a:gd name="connsiteY339" fmla="*/ 650695 h 1078499"/>
                  <a:gd name="connsiteX340" fmla="*/ 2255708 w 3024845"/>
                  <a:gd name="connsiteY340" fmla="*/ 644210 h 1078499"/>
                  <a:gd name="connsiteX341" fmla="*/ 2261788 w 3024845"/>
                  <a:gd name="connsiteY341" fmla="*/ 644210 h 1078499"/>
                  <a:gd name="connsiteX342" fmla="*/ 2263815 w 3024845"/>
                  <a:gd name="connsiteY342" fmla="*/ 652857 h 1078499"/>
                  <a:gd name="connsiteX343" fmla="*/ 2275975 w 3024845"/>
                  <a:gd name="connsiteY343" fmla="*/ 652857 h 1078499"/>
                  <a:gd name="connsiteX344" fmla="*/ 2275975 w 3024845"/>
                  <a:gd name="connsiteY344" fmla="*/ 646371 h 1078499"/>
                  <a:gd name="connsiteX345" fmla="*/ 2298268 w 3024845"/>
                  <a:gd name="connsiteY345" fmla="*/ 646371 h 1078499"/>
                  <a:gd name="connsiteX346" fmla="*/ 2298268 w 3024845"/>
                  <a:gd name="connsiteY346" fmla="*/ 652857 h 1078499"/>
                  <a:gd name="connsiteX347" fmla="*/ 2318535 w 3024845"/>
                  <a:gd name="connsiteY347" fmla="*/ 652857 h 1078499"/>
                  <a:gd name="connsiteX348" fmla="*/ 2318535 w 3024845"/>
                  <a:gd name="connsiteY348" fmla="*/ 698254 h 1078499"/>
                  <a:gd name="connsiteX349" fmla="*/ 2332722 w 3024845"/>
                  <a:gd name="connsiteY349" fmla="*/ 698254 h 1078499"/>
                  <a:gd name="connsiteX350" fmla="*/ 2332722 w 3024845"/>
                  <a:gd name="connsiteY350" fmla="*/ 685283 h 1078499"/>
                  <a:gd name="connsiteX351" fmla="*/ 2348936 w 3024845"/>
                  <a:gd name="connsiteY351" fmla="*/ 685283 h 1078499"/>
                  <a:gd name="connsiteX352" fmla="*/ 2348936 w 3024845"/>
                  <a:gd name="connsiteY352" fmla="*/ 505856 h 1078499"/>
                  <a:gd name="connsiteX353" fmla="*/ 2355016 w 3024845"/>
                  <a:gd name="connsiteY353" fmla="*/ 499370 h 1078499"/>
                  <a:gd name="connsiteX354" fmla="*/ 2427977 w 3024845"/>
                  <a:gd name="connsiteY354" fmla="*/ 499370 h 1078499"/>
                  <a:gd name="connsiteX355" fmla="*/ 2427977 w 3024845"/>
                  <a:gd name="connsiteY355" fmla="*/ 508018 h 1078499"/>
                  <a:gd name="connsiteX356" fmla="*/ 2438110 w 3024845"/>
                  <a:gd name="connsiteY356" fmla="*/ 508018 h 1078499"/>
                  <a:gd name="connsiteX357" fmla="*/ 2438110 w 3024845"/>
                  <a:gd name="connsiteY357" fmla="*/ 622592 h 1078499"/>
                  <a:gd name="connsiteX358" fmla="*/ 2460404 w 3024845"/>
                  <a:gd name="connsiteY358" fmla="*/ 622592 h 1078499"/>
                  <a:gd name="connsiteX359" fmla="*/ 2460404 w 3024845"/>
                  <a:gd name="connsiteY359" fmla="*/ 555577 h 1078499"/>
                  <a:gd name="connsiteX360" fmla="*/ 2486751 w 3024845"/>
                  <a:gd name="connsiteY360" fmla="*/ 555577 h 1078499"/>
                  <a:gd name="connsiteX361" fmla="*/ 2490804 w 3024845"/>
                  <a:gd name="connsiteY361" fmla="*/ 551253 h 1078499"/>
                  <a:gd name="connsiteX362" fmla="*/ 2498911 w 3024845"/>
                  <a:gd name="connsiteY362" fmla="*/ 551253 h 1078499"/>
                  <a:gd name="connsiteX363" fmla="*/ 2502964 w 3024845"/>
                  <a:gd name="connsiteY363" fmla="*/ 555577 h 1078499"/>
                  <a:gd name="connsiteX364" fmla="*/ 2525258 w 3024845"/>
                  <a:gd name="connsiteY364" fmla="*/ 555577 h 1078499"/>
                  <a:gd name="connsiteX365" fmla="*/ 2525258 w 3024845"/>
                  <a:gd name="connsiteY365" fmla="*/ 438841 h 1078499"/>
                  <a:gd name="connsiteX366" fmla="*/ 2582005 w 3024845"/>
                  <a:gd name="connsiteY366" fmla="*/ 428032 h 1078499"/>
                  <a:gd name="connsiteX367" fmla="*/ 2582005 w 3024845"/>
                  <a:gd name="connsiteY367" fmla="*/ 429113 h 1078499"/>
                  <a:gd name="connsiteX368" fmla="*/ 2582005 w 3024845"/>
                  <a:gd name="connsiteY368" fmla="*/ 436679 h 1078499"/>
                  <a:gd name="connsiteX369" fmla="*/ 2608352 w 3024845"/>
                  <a:gd name="connsiteY369" fmla="*/ 436679 h 1078499"/>
                  <a:gd name="connsiteX370" fmla="*/ 2608352 w 3024845"/>
                  <a:gd name="connsiteY370" fmla="*/ 691769 h 1078499"/>
                  <a:gd name="connsiteX371" fmla="*/ 2630646 w 3024845"/>
                  <a:gd name="connsiteY371" fmla="*/ 691769 h 1078499"/>
                  <a:gd name="connsiteX372" fmla="*/ 2630646 w 3024845"/>
                  <a:gd name="connsiteY372" fmla="*/ 687445 h 1078499"/>
                  <a:gd name="connsiteX373" fmla="*/ 2642806 w 3024845"/>
                  <a:gd name="connsiteY373" fmla="*/ 687445 h 1078499"/>
                  <a:gd name="connsiteX374" fmla="*/ 2642806 w 3024845"/>
                  <a:gd name="connsiteY374" fmla="*/ 691769 h 1078499"/>
                  <a:gd name="connsiteX375" fmla="*/ 2667126 w 3024845"/>
                  <a:gd name="connsiteY375" fmla="*/ 691769 h 1078499"/>
                  <a:gd name="connsiteX376" fmla="*/ 2667126 w 3024845"/>
                  <a:gd name="connsiteY376" fmla="*/ 678798 h 1078499"/>
                  <a:gd name="connsiteX377" fmla="*/ 2695500 w 3024845"/>
                  <a:gd name="connsiteY377" fmla="*/ 678798 h 1078499"/>
                  <a:gd name="connsiteX378" fmla="*/ 2707660 w 3024845"/>
                  <a:gd name="connsiteY378" fmla="*/ 674474 h 1078499"/>
                  <a:gd name="connsiteX379" fmla="*/ 2727927 w 3024845"/>
                  <a:gd name="connsiteY379" fmla="*/ 678798 h 1078499"/>
                  <a:gd name="connsiteX380" fmla="*/ 2727927 w 3024845"/>
                  <a:gd name="connsiteY380" fmla="*/ 661504 h 1078499"/>
                  <a:gd name="connsiteX381" fmla="*/ 2736034 w 3024845"/>
                  <a:gd name="connsiteY381" fmla="*/ 661504 h 1078499"/>
                  <a:gd name="connsiteX382" fmla="*/ 2736034 w 3024845"/>
                  <a:gd name="connsiteY382" fmla="*/ 648533 h 1078499"/>
                  <a:gd name="connsiteX383" fmla="*/ 2792781 w 3024845"/>
                  <a:gd name="connsiteY383" fmla="*/ 648533 h 1078499"/>
                  <a:gd name="connsiteX384" fmla="*/ 2792781 w 3024845"/>
                  <a:gd name="connsiteY384" fmla="*/ 618268 h 1078499"/>
                  <a:gd name="connsiteX385" fmla="*/ 2811021 w 3024845"/>
                  <a:gd name="connsiteY385" fmla="*/ 618268 h 1078499"/>
                  <a:gd name="connsiteX386" fmla="*/ 2811021 w 3024845"/>
                  <a:gd name="connsiteY386" fmla="*/ 611783 h 1078499"/>
                  <a:gd name="connsiteX387" fmla="*/ 2823181 w 3024845"/>
                  <a:gd name="connsiteY387" fmla="*/ 611783 h 1078499"/>
                  <a:gd name="connsiteX388" fmla="*/ 2823181 w 3024845"/>
                  <a:gd name="connsiteY388" fmla="*/ 618268 h 1078499"/>
                  <a:gd name="connsiteX389" fmla="*/ 2839395 w 3024845"/>
                  <a:gd name="connsiteY389" fmla="*/ 618268 h 1078499"/>
                  <a:gd name="connsiteX390" fmla="*/ 2839395 w 3024845"/>
                  <a:gd name="connsiteY390" fmla="*/ 667989 h 1078499"/>
                  <a:gd name="connsiteX391" fmla="*/ 2871822 w 3024845"/>
                  <a:gd name="connsiteY391" fmla="*/ 667989 h 1078499"/>
                  <a:gd name="connsiteX392" fmla="*/ 2871822 w 3024845"/>
                  <a:gd name="connsiteY392" fmla="*/ 642048 h 1078499"/>
                  <a:gd name="connsiteX393" fmla="*/ 2910329 w 3024845"/>
                  <a:gd name="connsiteY393" fmla="*/ 642048 h 1078499"/>
                  <a:gd name="connsiteX394" fmla="*/ 2910329 w 3024845"/>
                  <a:gd name="connsiteY394" fmla="*/ 611783 h 1078499"/>
                  <a:gd name="connsiteX395" fmla="*/ 2958970 w 3024845"/>
                  <a:gd name="connsiteY395" fmla="*/ 611783 h 1078499"/>
                  <a:gd name="connsiteX396" fmla="*/ 2958970 w 3024845"/>
                  <a:gd name="connsiteY396" fmla="*/ 722939 h 1078499"/>
                  <a:gd name="connsiteX397" fmla="*/ 2958970 w 3024845"/>
                  <a:gd name="connsiteY397" fmla="*/ 736718 h 1078499"/>
                  <a:gd name="connsiteX398" fmla="*/ 3024845 w 3024845"/>
                  <a:gd name="connsiteY398" fmla="*/ 736718 h 1078499"/>
                  <a:gd name="connsiteX399" fmla="*/ 3024845 w 3024845"/>
                  <a:gd name="connsiteY399" fmla="*/ 1078499 h 1078499"/>
                  <a:gd name="connsiteX400" fmla="*/ 2054 w 3024845"/>
                  <a:gd name="connsiteY400" fmla="*/ 1076166 h 1078499"/>
                  <a:gd name="connsiteX401" fmla="*/ 0 w 3024845"/>
                  <a:gd name="connsiteY401" fmla="*/ 642048 h 1078499"/>
                  <a:gd name="connsiteX402" fmla="*/ 20267 w 3024845"/>
                  <a:gd name="connsiteY402" fmla="*/ 642048 h 1078499"/>
                  <a:gd name="connsiteX403" fmla="*/ 20774 w 3024845"/>
                  <a:gd name="connsiteY403" fmla="*/ 640967 h 1078499"/>
                  <a:gd name="connsiteX404" fmla="*/ 24320 w 3024845"/>
                  <a:gd name="connsiteY404" fmla="*/ 633401 h 1078499"/>
                  <a:gd name="connsiteX405" fmla="*/ 26094 w 3024845"/>
                  <a:gd name="connsiteY405" fmla="*/ 633671 h 1078499"/>
                  <a:gd name="connsiteX406" fmla="*/ 38507 w 3024845"/>
                  <a:gd name="connsiteY406" fmla="*/ 635562 h 1078499"/>
                  <a:gd name="connsiteX407" fmla="*/ 39014 w 3024845"/>
                  <a:gd name="connsiteY407" fmla="*/ 636914 h 1078499"/>
                  <a:gd name="connsiteX408" fmla="*/ 42560 w 3024845"/>
                  <a:gd name="connsiteY408" fmla="*/ 646371 h 1078499"/>
                  <a:gd name="connsiteX409" fmla="*/ 68907 w 3024845"/>
                  <a:gd name="connsiteY409" fmla="*/ 648533 h 1078499"/>
                  <a:gd name="connsiteX410" fmla="*/ 68907 w 3024845"/>
                  <a:gd name="connsiteY410" fmla="*/ 525312 h 1078499"/>
                  <a:gd name="connsiteX411" fmla="*/ 70934 w 3024845"/>
                  <a:gd name="connsiteY411" fmla="*/ 525312 h 1078499"/>
                  <a:gd name="connsiteX412" fmla="*/ 85121 w 3024845"/>
                  <a:gd name="connsiteY412" fmla="*/ 525312 h 1078499"/>
                  <a:gd name="connsiteX413" fmla="*/ 85121 w 3024845"/>
                  <a:gd name="connsiteY413" fmla="*/ 389120 h 1078499"/>
                  <a:gd name="connsiteX414" fmla="*/ 86894 w 3024845"/>
                  <a:gd name="connsiteY414" fmla="*/ 389120 h 1078499"/>
                  <a:gd name="connsiteX415" fmla="*/ 99308 w 3024845"/>
                  <a:gd name="connsiteY415" fmla="*/ 389120 h 1078499"/>
                  <a:gd name="connsiteX416" fmla="*/ 99308 w 3024845"/>
                  <a:gd name="connsiteY416" fmla="*/ 274546 h 1078499"/>
                  <a:gd name="connsiteX417" fmla="*/ 103361 w 3024845"/>
                  <a:gd name="connsiteY417" fmla="*/ 246442 h 1078499"/>
                  <a:gd name="connsiteX418" fmla="*/ 105388 w 3024845"/>
                  <a:gd name="connsiteY418" fmla="*/ 246442 h 1078499"/>
                  <a:gd name="connsiteX419" fmla="*/ 119575 w 3024845"/>
                  <a:gd name="connsiteY419" fmla="*/ 246442 h 1078499"/>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0186 w 3024845"/>
                  <a:gd name="connsiteY310" fmla="*/ 302649 h 1059043"/>
                  <a:gd name="connsiteX311" fmla="*/ 2128026 w 3024845"/>
                  <a:gd name="connsiteY311" fmla="*/ 281031 h 1059043"/>
                  <a:gd name="connsiteX312" fmla="*/ 2121946 w 3024845"/>
                  <a:gd name="connsiteY312" fmla="*/ 276707 h 1059043"/>
                  <a:gd name="connsiteX313" fmla="*/ 2130053 w 3024845"/>
                  <a:gd name="connsiteY313" fmla="*/ 252928 h 1059043"/>
                  <a:gd name="connsiteX314" fmla="*/ 2130053 w 3024845"/>
                  <a:gd name="connsiteY314" fmla="*/ 235634 h 1059043"/>
                  <a:gd name="connsiteX315" fmla="*/ 2144240 w 3024845"/>
                  <a:gd name="connsiteY315" fmla="*/ 235634 h 1059043"/>
                  <a:gd name="connsiteX316" fmla="*/ 2144240 w 3024845"/>
                  <a:gd name="connsiteY316" fmla="*/ 214016 h 1059043"/>
                  <a:gd name="connsiteX317" fmla="*/ 2146266 w 3024845"/>
                  <a:gd name="connsiteY317" fmla="*/ 209692 h 1059043"/>
                  <a:gd name="connsiteX318" fmla="*/ 2146266 w 3024845"/>
                  <a:gd name="connsiteY318" fmla="*/ 131868 h 1059043"/>
                  <a:gd name="connsiteX319" fmla="*/ 2144240 w 3024845"/>
                  <a:gd name="connsiteY319" fmla="*/ 125383 h 1059043"/>
                  <a:gd name="connsiteX320" fmla="*/ 2150320 w 3024845"/>
                  <a:gd name="connsiteY320" fmla="*/ 118897 h 1059043"/>
                  <a:gd name="connsiteX321" fmla="*/ 2150320 w 3024845"/>
                  <a:gd name="connsiteY321" fmla="*/ 60529 h 1059043"/>
                  <a:gd name="connsiteX322" fmla="*/ 2152346 w 3024845"/>
                  <a:gd name="connsiteY322" fmla="*/ 56206 h 1059043"/>
                  <a:gd name="connsiteX323" fmla="*/ 2152346 w 3024845"/>
                  <a:gd name="connsiteY323" fmla="*/ 0 h 1059043"/>
                  <a:gd name="connsiteX324" fmla="*/ 2162480 w 3024845"/>
                  <a:gd name="connsiteY324" fmla="*/ 118897 h 1059043"/>
                  <a:gd name="connsiteX325" fmla="*/ 2168560 w 3024845"/>
                  <a:gd name="connsiteY325" fmla="*/ 125383 h 1059043"/>
                  <a:gd name="connsiteX326" fmla="*/ 2166533 w 3024845"/>
                  <a:gd name="connsiteY326" fmla="*/ 131868 h 1059043"/>
                  <a:gd name="connsiteX327" fmla="*/ 2166533 w 3024845"/>
                  <a:gd name="connsiteY327" fmla="*/ 209692 h 1059043"/>
                  <a:gd name="connsiteX328" fmla="*/ 2168560 w 3024845"/>
                  <a:gd name="connsiteY328" fmla="*/ 214016 h 1059043"/>
                  <a:gd name="connsiteX329" fmla="*/ 2168560 w 3024845"/>
                  <a:gd name="connsiteY329" fmla="*/ 235634 h 1059043"/>
                  <a:gd name="connsiteX330" fmla="*/ 2182747 w 3024845"/>
                  <a:gd name="connsiteY330" fmla="*/ 235634 h 1059043"/>
                  <a:gd name="connsiteX331" fmla="*/ 2182747 w 3024845"/>
                  <a:gd name="connsiteY331" fmla="*/ 252928 h 1059043"/>
                  <a:gd name="connsiteX332" fmla="*/ 2190854 w 3024845"/>
                  <a:gd name="connsiteY332" fmla="*/ 276707 h 1059043"/>
                  <a:gd name="connsiteX333" fmla="*/ 2184774 w 3024845"/>
                  <a:gd name="connsiteY333" fmla="*/ 281031 h 1059043"/>
                  <a:gd name="connsiteX334" fmla="*/ 2172613 w 3024845"/>
                  <a:gd name="connsiteY334" fmla="*/ 302649 h 1059043"/>
                  <a:gd name="connsiteX335" fmla="*/ 2180720 w 3024845"/>
                  <a:gd name="connsiteY335" fmla="*/ 555577 h 1059043"/>
                  <a:gd name="connsiteX336" fmla="*/ 2245574 w 3024845"/>
                  <a:gd name="connsiteY336" fmla="*/ 555577 h 1059043"/>
                  <a:gd name="connsiteX337" fmla="*/ 2245574 w 3024845"/>
                  <a:gd name="connsiteY337" fmla="*/ 631239 h 1059043"/>
                  <a:gd name="connsiteX338" fmla="*/ 2253681 w 3024845"/>
                  <a:gd name="connsiteY338" fmla="*/ 631239 h 1059043"/>
                  <a:gd name="connsiteX339" fmla="*/ 2255708 w 3024845"/>
                  <a:gd name="connsiteY339" fmla="*/ 624754 h 1059043"/>
                  <a:gd name="connsiteX340" fmla="*/ 2261788 w 3024845"/>
                  <a:gd name="connsiteY340" fmla="*/ 624754 h 1059043"/>
                  <a:gd name="connsiteX341" fmla="*/ 2263815 w 3024845"/>
                  <a:gd name="connsiteY341" fmla="*/ 633401 h 1059043"/>
                  <a:gd name="connsiteX342" fmla="*/ 2275975 w 3024845"/>
                  <a:gd name="connsiteY342" fmla="*/ 633401 h 1059043"/>
                  <a:gd name="connsiteX343" fmla="*/ 2275975 w 3024845"/>
                  <a:gd name="connsiteY343" fmla="*/ 626915 h 1059043"/>
                  <a:gd name="connsiteX344" fmla="*/ 2298268 w 3024845"/>
                  <a:gd name="connsiteY344" fmla="*/ 626915 h 1059043"/>
                  <a:gd name="connsiteX345" fmla="*/ 2298268 w 3024845"/>
                  <a:gd name="connsiteY345" fmla="*/ 633401 h 1059043"/>
                  <a:gd name="connsiteX346" fmla="*/ 2318535 w 3024845"/>
                  <a:gd name="connsiteY346" fmla="*/ 633401 h 1059043"/>
                  <a:gd name="connsiteX347" fmla="*/ 2318535 w 3024845"/>
                  <a:gd name="connsiteY347" fmla="*/ 678798 h 1059043"/>
                  <a:gd name="connsiteX348" fmla="*/ 2332722 w 3024845"/>
                  <a:gd name="connsiteY348" fmla="*/ 678798 h 1059043"/>
                  <a:gd name="connsiteX349" fmla="*/ 2332722 w 3024845"/>
                  <a:gd name="connsiteY349" fmla="*/ 665827 h 1059043"/>
                  <a:gd name="connsiteX350" fmla="*/ 2348936 w 3024845"/>
                  <a:gd name="connsiteY350" fmla="*/ 665827 h 1059043"/>
                  <a:gd name="connsiteX351" fmla="*/ 2348936 w 3024845"/>
                  <a:gd name="connsiteY351" fmla="*/ 486400 h 1059043"/>
                  <a:gd name="connsiteX352" fmla="*/ 2355016 w 3024845"/>
                  <a:gd name="connsiteY352" fmla="*/ 479914 h 1059043"/>
                  <a:gd name="connsiteX353" fmla="*/ 2427977 w 3024845"/>
                  <a:gd name="connsiteY353" fmla="*/ 479914 h 1059043"/>
                  <a:gd name="connsiteX354" fmla="*/ 2427977 w 3024845"/>
                  <a:gd name="connsiteY354" fmla="*/ 488562 h 1059043"/>
                  <a:gd name="connsiteX355" fmla="*/ 2438110 w 3024845"/>
                  <a:gd name="connsiteY355" fmla="*/ 488562 h 1059043"/>
                  <a:gd name="connsiteX356" fmla="*/ 2438110 w 3024845"/>
                  <a:gd name="connsiteY356" fmla="*/ 603136 h 1059043"/>
                  <a:gd name="connsiteX357" fmla="*/ 2460404 w 3024845"/>
                  <a:gd name="connsiteY357" fmla="*/ 603136 h 1059043"/>
                  <a:gd name="connsiteX358" fmla="*/ 2460404 w 3024845"/>
                  <a:gd name="connsiteY358" fmla="*/ 536121 h 1059043"/>
                  <a:gd name="connsiteX359" fmla="*/ 2486751 w 3024845"/>
                  <a:gd name="connsiteY359" fmla="*/ 536121 h 1059043"/>
                  <a:gd name="connsiteX360" fmla="*/ 2490804 w 3024845"/>
                  <a:gd name="connsiteY360" fmla="*/ 531797 h 1059043"/>
                  <a:gd name="connsiteX361" fmla="*/ 2498911 w 3024845"/>
                  <a:gd name="connsiteY361" fmla="*/ 531797 h 1059043"/>
                  <a:gd name="connsiteX362" fmla="*/ 2502964 w 3024845"/>
                  <a:gd name="connsiteY362" fmla="*/ 536121 h 1059043"/>
                  <a:gd name="connsiteX363" fmla="*/ 2525258 w 3024845"/>
                  <a:gd name="connsiteY363" fmla="*/ 536121 h 1059043"/>
                  <a:gd name="connsiteX364" fmla="*/ 2525258 w 3024845"/>
                  <a:gd name="connsiteY364" fmla="*/ 419385 h 1059043"/>
                  <a:gd name="connsiteX365" fmla="*/ 2582005 w 3024845"/>
                  <a:gd name="connsiteY365" fmla="*/ 408576 h 1059043"/>
                  <a:gd name="connsiteX366" fmla="*/ 2582005 w 3024845"/>
                  <a:gd name="connsiteY366" fmla="*/ 409657 h 1059043"/>
                  <a:gd name="connsiteX367" fmla="*/ 2582005 w 3024845"/>
                  <a:gd name="connsiteY367" fmla="*/ 417223 h 1059043"/>
                  <a:gd name="connsiteX368" fmla="*/ 2608352 w 3024845"/>
                  <a:gd name="connsiteY368" fmla="*/ 417223 h 1059043"/>
                  <a:gd name="connsiteX369" fmla="*/ 2608352 w 3024845"/>
                  <a:gd name="connsiteY369" fmla="*/ 672313 h 1059043"/>
                  <a:gd name="connsiteX370" fmla="*/ 2630646 w 3024845"/>
                  <a:gd name="connsiteY370" fmla="*/ 672313 h 1059043"/>
                  <a:gd name="connsiteX371" fmla="*/ 2630646 w 3024845"/>
                  <a:gd name="connsiteY371" fmla="*/ 667989 h 1059043"/>
                  <a:gd name="connsiteX372" fmla="*/ 2642806 w 3024845"/>
                  <a:gd name="connsiteY372" fmla="*/ 667989 h 1059043"/>
                  <a:gd name="connsiteX373" fmla="*/ 2642806 w 3024845"/>
                  <a:gd name="connsiteY373" fmla="*/ 672313 h 1059043"/>
                  <a:gd name="connsiteX374" fmla="*/ 2667126 w 3024845"/>
                  <a:gd name="connsiteY374" fmla="*/ 672313 h 1059043"/>
                  <a:gd name="connsiteX375" fmla="*/ 2667126 w 3024845"/>
                  <a:gd name="connsiteY375" fmla="*/ 659342 h 1059043"/>
                  <a:gd name="connsiteX376" fmla="*/ 2695500 w 3024845"/>
                  <a:gd name="connsiteY376" fmla="*/ 659342 h 1059043"/>
                  <a:gd name="connsiteX377" fmla="*/ 2707660 w 3024845"/>
                  <a:gd name="connsiteY377" fmla="*/ 655018 h 1059043"/>
                  <a:gd name="connsiteX378" fmla="*/ 2727927 w 3024845"/>
                  <a:gd name="connsiteY378" fmla="*/ 659342 h 1059043"/>
                  <a:gd name="connsiteX379" fmla="*/ 2727927 w 3024845"/>
                  <a:gd name="connsiteY379" fmla="*/ 642048 h 1059043"/>
                  <a:gd name="connsiteX380" fmla="*/ 2736034 w 3024845"/>
                  <a:gd name="connsiteY380" fmla="*/ 642048 h 1059043"/>
                  <a:gd name="connsiteX381" fmla="*/ 2736034 w 3024845"/>
                  <a:gd name="connsiteY381" fmla="*/ 629077 h 1059043"/>
                  <a:gd name="connsiteX382" fmla="*/ 2792781 w 3024845"/>
                  <a:gd name="connsiteY382" fmla="*/ 629077 h 1059043"/>
                  <a:gd name="connsiteX383" fmla="*/ 2792781 w 3024845"/>
                  <a:gd name="connsiteY383" fmla="*/ 598812 h 1059043"/>
                  <a:gd name="connsiteX384" fmla="*/ 2811021 w 3024845"/>
                  <a:gd name="connsiteY384" fmla="*/ 598812 h 1059043"/>
                  <a:gd name="connsiteX385" fmla="*/ 2811021 w 3024845"/>
                  <a:gd name="connsiteY385" fmla="*/ 592327 h 1059043"/>
                  <a:gd name="connsiteX386" fmla="*/ 2823181 w 3024845"/>
                  <a:gd name="connsiteY386" fmla="*/ 592327 h 1059043"/>
                  <a:gd name="connsiteX387" fmla="*/ 2823181 w 3024845"/>
                  <a:gd name="connsiteY387" fmla="*/ 598812 h 1059043"/>
                  <a:gd name="connsiteX388" fmla="*/ 2839395 w 3024845"/>
                  <a:gd name="connsiteY388" fmla="*/ 598812 h 1059043"/>
                  <a:gd name="connsiteX389" fmla="*/ 2839395 w 3024845"/>
                  <a:gd name="connsiteY389" fmla="*/ 648533 h 1059043"/>
                  <a:gd name="connsiteX390" fmla="*/ 2871822 w 3024845"/>
                  <a:gd name="connsiteY390" fmla="*/ 648533 h 1059043"/>
                  <a:gd name="connsiteX391" fmla="*/ 2871822 w 3024845"/>
                  <a:gd name="connsiteY391" fmla="*/ 622592 h 1059043"/>
                  <a:gd name="connsiteX392" fmla="*/ 2910329 w 3024845"/>
                  <a:gd name="connsiteY392" fmla="*/ 622592 h 1059043"/>
                  <a:gd name="connsiteX393" fmla="*/ 2910329 w 3024845"/>
                  <a:gd name="connsiteY393" fmla="*/ 592327 h 1059043"/>
                  <a:gd name="connsiteX394" fmla="*/ 2958970 w 3024845"/>
                  <a:gd name="connsiteY394" fmla="*/ 592327 h 1059043"/>
                  <a:gd name="connsiteX395" fmla="*/ 2958970 w 3024845"/>
                  <a:gd name="connsiteY395" fmla="*/ 703483 h 1059043"/>
                  <a:gd name="connsiteX396" fmla="*/ 2958970 w 3024845"/>
                  <a:gd name="connsiteY396" fmla="*/ 717262 h 1059043"/>
                  <a:gd name="connsiteX397" fmla="*/ 3024845 w 3024845"/>
                  <a:gd name="connsiteY397" fmla="*/ 717262 h 1059043"/>
                  <a:gd name="connsiteX398" fmla="*/ 3024845 w 3024845"/>
                  <a:gd name="connsiteY398" fmla="*/ 1059043 h 1059043"/>
                  <a:gd name="connsiteX399" fmla="*/ 2054 w 3024845"/>
                  <a:gd name="connsiteY399" fmla="*/ 1056710 h 1059043"/>
                  <a:gd name="connsiteX400" fmla="*/ 0 w 3024845"/>
                  <a:gd name="connsiteY400" fmla="*/ 622592 h 1059043"/>
                  <a:gd name="connsiteX401" fmla="*/ 20267 w 3024845"/>
                  <a:gd name="connsiteY401" fmla="*/ 622592 h 1059043"/>
                  <a:gd name="connsiteX402" fmla="*/ 20774 w 3024845"/>
                  <a:gd name="connsiteY402" fmla="*/ 621511 h 1059043"/>
                  <a:gd name="connsiteX403" fmla="*/ 24320 w 3024845"/>
                  <a:gd name="connsiteY403" fmla="*/ 613945 h 1059043"/>
                  <a:gd name="connsiteX404" fmla="*/ 26094 w 3024845"/>
                  <a:gd name="connsiteY404" fmla="*/ 614215 h 1059043"/>
                  <a:gd name="connsiteX405" fmla="*/ 38507 w 3024845"/>
                  <a:gd name="connsiteY405" fmla="*/ 616106 h 1059043"/>
                  <a:gd name="connsiteX406" fmla="*/ 39014 w 3024845"/>
                  <a:gd name="connsiteY406" fmla="*/ 617458 h 1059043"/>
                  <a:gd name="connsiteX407" fmla="*/ 42560 w 3024845"/>
                  <a:gd name="connsiteY407" fmla="*/ 626915 h 1059043"/>
                  <a:gd name="connsiteX408" fmla="*/ 68907 w 3024845"/>
                  <a:gd name="connsiteY408" fmla="*/ 629077 h 1059043"/>
                  <a:gd name="connsiteX409" fmla="*/ 68907 w 3024845"/>
                  <a:gd name="connsiteY409" fmla="*/ 505856 h 1059043"/>
                  <a:gd name="connsiteX410" fmla="*/ 70934 w 3024845"/>
                  <a:gd name="connsiteY410" fmla="*/ 505856 h 1059043"/>
                  <a:gd name="connsiteX411" fmla="*/ 85121 w 3024845"/>
                  <a:gd name="connsiteY411" fmla="*/ 505856 h 1059043"/>
                  <a:gd name="connsiteX412" fmla="*/ 85121 w 3024845"/>
                  <a:gd name="connsiteY412" fmla="*/ 369664 h 1059043"/>
                  <a:gd name="connsiteX413" fmla="*/ 86894 w 3024845"/>
                  <a:gd name="connsiteY413" fmla="*/ 369664 h 1059043"/>
                  <a:gd name="connsiteX414" fmla="*/ 99308 w 3024845"/>
                  <a:gd name="connsiteY414" fmla="*/ 369664 h 1059043"/>
                  <a:gd name="connsiteX415" fmla="*/ 99308 w 3024845"/>
                  <a:gd name="connsiteY415" fmla="*/ 255090 h 1059043"/>
                  <a:gd name="connsiteX416" fmla="*/ 103361 w 3024845"/>
                  <a:gd name="connsiteY416" fmla="*/ 226986 h 1059043"/>
                  <a:gd name="connsiteX417" fmla="*/ 105388 w 3024845"/>
                  <a:gd name="connsiteY417" fmla="*/ 226986 h 1059043"/>
                  <a:gd name="connsiteX418" fmla="*/ 119575 w 3024845"/>
                  <a:gd name="connsiteY418"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0186 w 3024845"/>
                  <a:gd name="connsiteY310" fmla="*/ 302649 h 1059043"/>
                  <a:gd name="connsiteX311" fmla="*/ 2128026 w 3024845"/>
                  <a:gd name="connsiteY311" fmla="*/ 281031 h 1059043"/>
                  <a:gd name="connsiteX312" fmla="*/ 2121946 w 3024845"/>
                  <a:gd name="connsiteY312" fmla="*/ 276707 h 1059043"/>
                  <a:gd name="connsiteX313" fmla="*/ 2130053 w 3024845"/>
                  <a:gd name="connsiteY313" fmla="*/ 252928 h 1059043"/>
                  <a:gd name="connsiteX314" fmla="*/ 2130053 w 3024845"/>
                  <a:gd name="connsiteY314" fmla="*/ 235634 h 1059043"/>
                  <a:gd name="connsiteX315" fmla="*/ 2144240 w 3024845"/>
                  <a:gd name="connsiteY315" fmla="*/ 235634 h 1059043"/>
                  <a:gd name="connsiteX316" fmla="*/ 2144240 w 3024845"/>
                  <a:gd name="connsiteY316" fmla="*/ 214016 h 1059043"/>
                  <a:gd name="connsiteX317" fmla="*/ 2146266 w 3024845"/>
                  <a:gd name="connsiteY317" fmla="*/ 209692 h 1059043"/>
                  <a:gd name="connsiteX318" fmla="*/ 2146266 w 3024845"/>
                  <a:gd name="connsiteY318" fmla="*/ 131868 h 1059043"/>
                  <a:gd name="connsiteX319" fmla="*/ 2144240 w 3024845"/>
                  <a:gd name="connsiteY319" fmla="*/ 125383 h 1059043"/>
                  <a:gd name="connsiteX320" fmla="*/ 2150320 w 3024845"/>
                  <a:gd name="connsiteY320" fmla="*/ 118897 h 1059043"/>
                  <a:gd name="connsiteX321" fmla="*/ 2150320 w 3024845"/>
                  <a:gd name="connsiteY321" fmla="*/ 60529 h 1059043"/>
                  <a:gd name="connsiteX322" fmla="*/ 2152346 w 3024845"/>
                  <a:gd name="connsiteY322" fmla="*/ 56206 h 1059043"/>
                  <a:gd name="connsiteX323" fmla="*/ 2152346 w 3024845"/>
                  <a:gd name="connsiteY323" fmla="*/ 0 h 1059043"/>
                  <a:gd name="connsiteX324" fmla="*/ 2162480 w 3024845"/>
                  <a:gd name="connsiteY324" fmla="*/ 118897 h 1059043"/>
                  <a:gd name="connsiteX325" fmla="*/ 2168560 w 3024845"/>
                  <a:gd name="connsiteY325" fmla="*/ 125383 h 1059043"/>
                  <a:gd name="connsiteX326" fmla="*/ 2166533 w 3024845"/>
                  <a:gd name="connsiteY326" fmla="*/ 131868 h 1059043"/>
                  <a:gd name="connsiteX327" fmla="*/ 2166533 w 3024845"/>
                  <a:gd name="connsiteY327" fmla="*/ 209692 h 1059043"/>
                  <a:gd name="connsiteX328" fmla="*/ 2168560 w 3024845"/>
                  <a:gd name="connsiteY328" fmla="*/ 214016 h 1059043"/>
                  <a:gd name="connsiteX329" fmla="*/ 2168560 w 3024845"/>
                  <a:gd name="connsiteY329" fmla="*/ 235634 h 1059043"/>
                  <a:gd name="connsiteX330" fmla="*/ 2182747 w 3024845"/>
                  <a:gd name="connsiteY330" fmla="*/ 235634 h 1059043"/>
                  <a:gd name="connsiteX331" fmla="*/ 2182747 w 3024845"/>
                  <a:gd name="connsiteY331" fmla="*/ 252928 h 1059043"/>
                  <a:gd name="connsiteX332" fmla="*/ 2190854 w 3024845"/>
                  <a:gd name="connsiteY332" fmla="*/ 276707 h 1059043"/>
                  <a:gd name="connsiteX333" fmla="*/ 2184774 w 3024845"/>
                  <a:gd name="connsiteY333" fmla="*/ 281031 h 1059043"/>
                  <a:gd name="connsiteX334" fmla="*/ 2180720 w 3024845"/>
                  <a:gd name="connsiteY334" fmla="*/ 555577 h 1059043"/>
                  <a:gd name="connsiteX335" fmla="*/ 2245574 w 3024845"/>
                  <a:gd name="connsiteY335" fmla="*/ 555577 h 1059043"/>
                  <a:gd name="connsiteX336" fmla="*/ 2245574 w 3024845"/>
                  <a:gd name="connsiteY336" fmla="*/ 631239 h 1059043"/>
                  <a:gd name="connsiteX337" fmla="*/ 2253681 w 3024845"/>
                  <a:gd name="connsiteY337" fmla="*/ 631239 h 1059043"/>
                  <a:gd name="connsiteX338" fmla="*/ 2255708 w 3024845"/>
                  <a:gd name="connsiteY338" fmla="*/ 624754 h 1059043"/>
                  <a:gd name="connsiteX339" fmla="*/ 2261788 w 3024845"/>
                  <a:gd name="connsiteY339" fmla="*/ 624754 h 1059043"/>
                  <a:gd name="connsiteX340" fmla="*/ 2263815 w 3024845"/>
                  <a:gd name="connsiteY340" fmla="*/ 633401 h 1059043"/>
                  <a:gd name="connsiteX341" fmla="*/ 2275975 w 3024845"/>
                  <a:gd name="connsiteY341" fmla="*/ 633401 h 1059043"/>
                  <a:gd name="connsiteX342" fmla="*/ 2275975 w 3024845"/>
                  <a:gd name="connsiteY342" fmla="*/ 626915 h 1059043"/>
                  <a:gd name="connsiteX343" fmla="*/ 2298268 w 3024845"/>
                  <a:gd name="connsiteY343" fmla="*/ 626915 h 1059043"/>
                  <a:gd name="connsiteX344" fmla="*/ 2298268 w 3024845"/>
                  <a:gd name="connsiteY344" fmla="*/ 633401 h 1059043"/>
                  <a:gd name="connsiteX345" fmla="*/ 2318535 w 3024845"/>
                  <a:gd name="connsiteY345" fmla="*/ 633401 h 1059043"/>
                  <a:gd name="connsiteX346" fmla="*/ 2318535 w 3024845"/>
                  <a:gd name="connsiteY346" fmla="*/ 678798 h 1059043"/>
                  <a:gd name="connsiteX347" fmla="*/ 2332722 w 3024845"/>
                  <a:gd name="connsiteY347" fmla="*/ 678798 h 1059043"/>
                  <a:gd name="connsiteX348" fmla="*/ 2332722 w 3024845"/>
                  <a:gd name="connsiteY348" fmla="*/ 665827 h 1059043"/>
                  <a:gd name="connsiteX349" fmla="*/ 2348936 w 3024845"/>
                  <a:gd name="connsiteY349" fmla="*/ 665827 h 1059043"/>
                  <a:gd name="connsiteX350" fmla="*/ 2348936 w 3024845"/>
                  <a:gd name="connsiteY350" fmla="*/ 486400 h 1059043"/>
                  <a:gd name="connsiteX351" fmla="*/ 2355016 w 3024845"/>
                  <a:gd name="connsiteY351" fmla="*/ 479914 h 1059043"/>
                  <a:gd name="connsiteX352" fmla="*/ 2427977 w 3024845"/>
                  <a:gd name="connsiteY352" fmla="*/ 479914 h 1059043"/>
                  <a:gd name="connsiteX353" fmla="*/ 2427977 w 3024845"/>
                  <a:gd name="connsiteY353" fmla="*/ 488562 h 1059043"/>
                  <a:gd name="connsiteX354" fmla="*/ 2438110 w 3024845"/>
                  <a:gd name="connsiteY354" fmla="*/ 488562 h 1059043"/>
                  <a:gd name="connsiteX355" fmla="*/ 2438110 w 3024845"/>
                  <a:gd name="connsiteY355" fmla="*/ 603136 h 1059043"/>
                  <a:gd name="connsiteX356" fmla="*/ 2460404 w 3024845"/>
                  <a:gd name="connsiteY356" fmla="*/ 603136 h 1059043"/>
                  <a:gd name="connsiteX357" fmla="*/ 2460404 w 3024845"/>
                  <a:gd name="connsiteY357" fmla="*/ 536121 h 1059043"/>
                  <a:gd name="connsiteX358" fmla="*/ 2486751 w 3024845"/>
                  <a:gd name="connsiteY358" fmla="*/ 536121 h 1059043"/>
                  <a:gd name="connsiteX359" fmla="*/ 2490804 w 3024845"/>
                  <a:gd name="connsiteY359" fmla="*/ 531797 h 1059043"/>
                  <a:gd name="connsiteX360" fmla="*/ 2498911 w 3024845"/>
                  <a:gd name="connsiteY360" fmla="*/ 531797 h 1059043"/>
                  <a:gd name="connsiteX361" fmla="*/ 2502964 w 3024845"/>
                  <a:gd name="connsiteY361" fmla="*/ 536121 h 1059043"/>
                  <a:gd name="connsiteX362" fmla="*/ 2525258 w 3024845"/>
                  <a:gd name="connsiteY362" fmla="*/ 536121 h 1059043"/>
                  <a:gd name="connsiteX363" fmla="*/ 2525258 w 3024845"/>
                  <a:gd name="connsiteY363" fmla="*/ 419385 h 1059043"/>
                  <a:gd name="connsiteX364" fmla="*/ 2582005 w 3024845"/>
                  <a:gd name="connsiteY364" fmla="*/ 408576 h 1059043"/>
                  <a:gd name="connsiteX365" fmla="*/ 2582005 w 3024845"/>
                  <a:gd name="connsiteY365" fmla="*/ 409657 h 1059043"/>
                  <a:gd name="connsiteX366" fmla="*/ 2582005 w 3024845"/>
                  <a:gd name="connsiteY366" fmla="*/ 417223 h 1059043"/>
                  <a:gd name="connsiteX367" fmla="*/ 2608352 w 3024845"/>
                  <a:gd name="connsiteY367" fmla="*/ 417223 h 1059043"/>
                  <a:gd name="connsiteX368" fmla="*/ 2608352 w 3024845"/>
                  <a:gd name="connsiteY368" fmla="*/ 672313 h 1059043"/>
                  <a:gd name="connsiteX369" fmla="*/ 2630646 w 3024845"/>
                  <a:gd name="connsiteY369" fmla="*/ 672313 h 1059043"/>
                  <a:gd name="connsiteX370" fmla="*/ 2630646 w 3024845"/>
                  <a:gd name="connsiteY370" fmla="*/ 667989 h 1059043"/>
                  <a:gd name="connsiteX371" fmla="*/ 2642806 w 3024845"/>
                  <a:gd name="connsiteY371" fmla="*/ 667989 h 1059043"/>
                  <a:gd name="connsiteX372" fmla="*/ 2642806 w 3024845"/>
                  <a:gd name="connsiteY372" fmla="*/ 672313 h 1059043"/>
                  <a:gd name="connsiteX373" fmla="*/ 2667126 w 3024845"/>
                  <a:gd name="connsiteY373" fmla="*/ 672313 h 1059043"/>
                  <a:gd name="connsiteX374" fmla="*/ 2667126 w 3024845"/>
                  <a:gd name="connsiteY374" fmla="*/ 659342 h 1059043"/>
                  <a:gd name="connsiteX375" fmla="*/ 2695500 w 3024845"/>
                  <a:gd name="connsiteY375" fmla="*/ 659342 h 1059043"/>
                  <a:gd name="connsiteX376" fmla="*/ 2707660 w 3024845"/>
                  <a:gd name="connsiteY376" fmla="*/ 655018 h 1059043"/>
                  <a:gd name="connsiteX377" fmla="*/ 2727927 w 3024845"/>
                  <a:gd name="connsiteY377" fmla="*/ 659342 h 1059043"/>
                  <a:gd name="connsiteX378" fmla="*/ 2727927 w 3024845"/>
                  <a:gd name="connsiteY378" fmla="*/ 642048 h 1059043"/>
                  <a:gd name="connsiteX379" fmla="*/ 2736034 w 3024845"/>
                  <a:gd name="connsiteY379" fmla="*/ 642048 h 1059043"/>
                  <a:gd name="connsiteX380" fmla="*/ 2736034 w 3024845"/>
                  <a:gd name="connsiteY380" fmla="*/ 629077 h 1059043"/>
                  <a:gd name="connsiteX381" fmla="*/ 2792781 w 3024845"/>
                  <a:gd name="connsiteY381" fmla="*/ 629077 h 1059043"/>
                  <a:gd name="connsiteX382" fmla="*/ 2792781 w 3024845"/>
                  <a:gd name="connsiteY382" fmla="*/ 598812 h 1059043"/>
                  <a:gd name="connsiteX383" fmla="*/ 2811021 w 3024845"/>
                  <a:gd name="connsiteY383" fmla="*/ 598812 h 1059043"/>
                  <a:gd name="connsiteX384" fmla="*/ 2811021 w 3024845"/>
                  <a:gd name="connsiteY384" fmla="*/ 592327 h 1059043"/>
                  <a:gd name="connsiteX385" fmla="*/ 2823181 w 3024845"/>
                  <a:gd name="connsiteY385" fmla="*/ 592327 h 1059043"/>
                  <a:gd name="connsiteX386" fmla="*/ 2823181 w 3024845"/>
                  <a:gd name="connsiteY386" fmla="*/ 598812 h 1059043"/>
                  <a:gd name="connsiteX387" fmla="*/ 2839395 w 3024845"/>
                  <a:gd name="connsiteY387" fmla="*/ 598812 h 1059043"/>
                  <a:gd name="connsiteX388" fmla="*/ 2839395 w 3024845"/>
                  <a:gd name="connsiteY388" fmla="*/ 648533 h 1059043"/>
                  <a:gd name="connsiteX389" fmla="*/ 2871822 w 3024845"/>
                  <a:gd name="connsiteY389" fmla="*/ 648533 h 1059043"/>
                  <a:gd name="connsiteX390" fmla="*/ 2871822 w 3024845"/>
                  <a:gd name="connsiteY390" fmla="*/ 622592 h 1059043"/>
                  <a:gd name="connsiteX391" fmla="*/ 2910329 w 3024845"/>
                  <a:gd name="connsiteY391" fmla="*/ 622592 h 1059043"/>
                  <a:gd name="connsiteX392" fmla="*/ 2910329 w 3024845"/>
                  <a:gd name="connsiteY392" fmla="*/ 592327 h 1059043"/>
                  <a:gd name="connsiteX393" fmla="*/ 2958970 w 3024845"/>
                  <a:gd name="connsiteY393" fmla="*/ 592327 h 1059043"/>
                  <a:gd name="connsiteX394" fmla="*/ 2958970 w 3024845"/>
                  <a:gd name="connsiteY394" fmla="*/ 703483 h 1059043"/>
                  <a:gd name="connsiteX395" fmla="*/ 2958970 w 3024845"/>
                  <a:gd name="connsiteY395" fmla="*/ 717262 h 1059043"/>
                  <a:gd name="connsiteX396" fmla="*/ 3024845 w 3024845"/>
                  <a:gd name="connsiteY396" fmla="*/ 717262 h 1059043"/>
                  <a:gd name="connsiteX397" fmla="*/ 3024845 w 3024845"/>
                  <a:gd name="connsiteY397" fmla="*/ 1059043 h 1059043"/>
                  <a:gd name="connsiteX398" fmla="*/ 2054 w 3024845"/>
                  <a:gd name="connsiteY398" fmla="*/ 1056710 h 1059043"/>
                  <a:gd name="connsiteX399" fmla="*/ 0 w 3024845"/>
                  <a:gd name="connsiteY399" fmla="*/ 622592 h 1059043"/>
                  <a:gd name="connsiteX400" fmla="*/ 20267 w 3024845"/>
                  <a:gd name="connsiteY400" fmla="*/ 622592 h 1059043"/>
                  <a:gd name="connsiteX401" fmla="*/ 20774 w 3024845"/>
                  <a:gd name="connsiteY401" fmla="*/ 621511 h 1059043"/>
                  <a:gd name="connsiteX402" fmla="*/ 24320 w 3024845"/>
                  <a:gd name="connsiteY402" fmla="*/ 613945 h 1059043"/>
                  <a:gd name="connsiteX403" fmla="*/ 26094 w 3024845"/>
                  <a:gd name="connsiteY403" fmla="*/ 614215 h 1059043"/>
                  <a:gd name="connsiteX404" fmla="*/ 38507 w 3024845"/>
                  <a:gd name="connsiteY404" fmla="*/ 616106 h 1059043"/>
                  <a:gd name="connsiteX405" fmla="*/ 39014 w 3024845"/>
                  <a:gd name="connsiteY405" fmla="*/ 617458 h 1059043"/>
                  <a:gd name="connsiteX406" fmla="*/ 42560 w 3024845"/>
                  <a:gd name="connsiteY406" fmla="*/ 626915 h 1059043"/>
                  <a:gd name="connsiteX407" fmla="*/ 68907 w 3024845"/>
                  <a:gd name="connsiteY407" fmla="*/ 629077 h 1059043"/>
                  <a:gd name="connsiteX408" fmla="*/ 68907 w 3024845"/>
                  <a:gd name="connsiteY408" fmla="*/ 505856 h 1059043"/>
                  <a:gd name="connsiteX409" fmla="*/ 70934 w 3024845"/>
                  <a:gd name="connsiteY409" fmla="*/ 505856 h 1059043"/>
                  <a:gd name="connsiteX410" fmla="*/ 85121 w 3024845"/>
                  <a:gd name="connsiteY410" fmla="*/ 505856 h 1059043"/>
                  <a:gd name="connsiteX411" fmla="*/ 85121 w 3024845"/>
                  <a:gd name="connsiteY411" fmla="*/ 369664 h 1059043"/>
                  <a:gd name="connsiteX412" fmla="*/ 86894 w 3024845"/>
                  <a:gd name="connsiteY412" fmla="*/ 369664 h 1059043"/>
                  <a:gd name="connsiteX413" fmla="*/ 99308 w 3024845"/>
                  <a:gd name="connsiteY413" fmla="*/ 369664 h 1059043"/>
                  <a:gd name="connsiteX414" fmla="*/ 99308 w 3024845"/>
                  <a:gd name="connsiteY414" fmla="*/ 255090 h 1059043"/>
                  <a:gd name="connsiteX415" fmla="*/ 103361 w 3024845"/>
                  <a:gd name="connsiteY415" fmla="*/ 226986 h 1059043"/>
                  <a:gd name="connsiteX416" fmla="*/ 105388 w 3024845"/>
                  <a:gd name="connsiteY416" fmla="*/ 226986 h 1059043"/>
                  <a:gd name="connsiteX417" fmla="*/ 119575 w 3024845"/>
                  <a:gd name="connsiteY417"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0186 w 3024845"/>
                  <a:gd name="connsiteY310" fmla="*/ 302649 h 1059043"/>
                  <a:gd name="connsiteX311" fmla="*/ 2128026 w 3024845"/>
                  <a:gd name="connsiteY311" fmla="*/ 281031 h 1059043"/>
                  <a:gd name="connsiteX312" fmla="*/ 2121946 w 3024845"/>
                  <a:gd name="connsiteY312" fmla="*/ 276707 h 1059043"/>
                  <a:gd name="connsiteX313" fmla="*/ 2130053 w 3024845"/>
                  <a:gd name="connsiteY313" fmla="*/ 252928 h 1059043"/>
                  <a:gd name="connsiteX314" fmla="*/ 2130053 w 3024845"/>
                  <a:gd name="connsiteY314" fmla="*/ 235634 h 1059043"/>
                  <a:gd name="connsiteX315" fmla="*/ 2144240 w 3024845"/>
                  <a:gd name="connsiteY315" fmla="*/ 235634 h 1059043"/>
                  <a:gd name="connsiteX316" fmla="*/ 2144240 w 3024845"/>
                  <a:gd name="connsiteY316" fmla="*/ 214016 h 1059043"/>
                  <a:gd name="connsiteX317" fmla="*/ 2146266 w 3024845"/>
                  <a:gd name="connsiteY317" fmla="*/ 209692 h 1059043"/>
                  <a:gd name="connsiteX318" fmla="*/ 2146266 w 3024845"/>
                  <a:gd name="connsiteY318" fmla="*/ 131868 h 1059043"/>
                  <a:gd name="connsiteX319" fmla="*/ 2144240 w 3024845"/>
                  <a:gd name="connsiteY319" fmla="*/ 125383 h 1059043"/>
                  <a:gd name="connsiteX320" fmla="*/ 2150320 w 3024845"/>
                  <a:gd name="connsiteY320" fmla="*/ 118897 h 1059043"/>
                  <a:gd name="connsiteX321" fmla="*/ 2150320 w 3024845"/>
                  <a:gd name="connsiteY321" fmla="*/ 60529 h 1059043"/>
                  <a:gd name="connsiteX322" fmla="*/ 2152346 w 3024845"/>
                  <a:gd name="connsiteY322" fmla="*/ 56206 h 1059043"/>
                  <a:gd name="connsiteX323" fmla="*/ 2152346 w 3024845"/>
                  <a:gd name="connsiteY323" fmla="*/ 0 h 1059043"/>
                  <a:gd name="connsiteX324" fmla="*/ 2162480 w 3024845"/>
                  <a:gd name="connsiteY324" fmla="*/ 118897 h 1059043"/>
                  <a:gd name="connsiteX325" fmla="*/ 2168560 w 3024845"/>
                  <a:gd name="connsiteY325" fmla="*/ 125383 h 1059043"/>
                  <a:gd name="connsiteX326" fmla="*/ 2166533 w 3024845"/>
                  <a:gd name="connsiteY326" fmla="*/ 131868 h 1059043"/>
                  <a:gd name="connsiteX327" fmla="*/ 2166533 w 3024845"/>
                  <a:gd name="connsiteY327" fmla="*/ 209692 h 1059043"/>
                  <a:gd name="connsiteX328" fmla="*/ 2168560 w 3024845"/>
                  <a:gd name="connsiteY328" fmla="*/ 214016 h 1059043"/>
                  <a:gd name="connsiteX329" fmla="*/ 2168560 w 3024845"/>
                  <a:gd name="connsiteY329" fmla="*/ 235634 h 1059043"/>
                  <a:gd name="connsiteX330" fmla="*/ 2182747 w 3024845"/>
                  <a:gd name="connsiteY330" fmla="*/ 235634 h 1059043"/>
                  <a:gd name="connsiteX331" fmla="*/ 2182747 w 3024845"/>
                  <a:gd name="connsiteY331" fmla="*/ 252928 h 1059043"/>
                  <a:gd name="connsiteX332" fmla="*/ 2190854 w 3024845"/>
                  <a:gd name="connsiteY332" fmla="*/ 276707 h 1059043"/>
                  <a:gd name="connsiteX333" fmla="*/ 2180720 w 3024845"/>
                  <a:gd name="connsiteY333" fmla="*/ 555577 h 1059043"/>
                  <a:gd name="connsiteX334" fmla="*/ 2245574 w 3024845"/>
                  <a:gd name="connsiteY334" fmla="*/ 555577 h 1059043"/>
                  <a:gd name="connsiteX335" fmla="*/ 2245574 w 3024845"/>
                  <a:gd name="connsiteY335" fmla="*/ 631239 h 1059043"/>
                  <a:gd name="connsiteX336" fmla="*/ 2253681 w 3024845"/>
                  <a:gd name="connsiteY336" fmla="*/ 631239 h 1059043"/>
                  <a:gd name="connsiteX337" fmla="*/ 2255708 w 3024845"/>
                  <a:gd name="connsiteY337" fmla="*/ 624754 h 1059043"/>
                  <a:gd name="connsiteX338" fmla="*/ 2261788 w 3024845"/>
                  <a:gd name="connsiteY338" fmla="*/ 624754 h 1059043"/>
                  <a:gd name="connsiteX339" fmla="*/ 2263815 w 3024845"/>
                  <a:gd name="connsiteY339" fmla="*/ 633401 h 1059043"/>
                  <a:gd name="connsiteX340" fmla="*/ 2275975 w 3024845"/>
                  <a:gd name="connsiteY340" fmla="*/ 633401 h 1059043"/>
                  <a:gd name="connsiteX341" fmla="*/ 2275975 w 3024845"/>
                  <a:gd name="connsiteY341" fmla="*/ 626915 h 1059043"/>
                  <a:gd name="connsiteX342" fmla="*/ 2298268 w 3024845"/>
                  <a:gd name="connsiteY342" fmla="*/ 626915 h 1059043"/>
                  <a:gd name="connsiteX343" fmla="*/ 2298268 w 3024845"/>
                  <a:gd name="connsiteY343" fmla="*/ 633401 h 1059043"/>
                  <a:gd name="connsiteX344" fmla="*/ 2318535 w 3024845"/>
                  <a:gd name="connsiteY344" fmla="*/ 633401 h 1059043"/>
                  <a:gd name="connsiteX345" fmla="*/ 2318535 w 3024845"/>
                  <a:gd name="connsiteY345" fmla="*/ 678798 h 1059043"/>
                  <a:gd name="connsiteX346" fmla="*/ 2332722 w 3024845"/>
                  <a:gd name="connsiteY346" fmla="*/ 678798 h 1059043"/>
                  <a:gd name="connsiteX347" fmla="*/ 2332722 w 3024845"/>
                  <a:gd name="connsiteY347" fmla="*/ 665827 h 1059043"/>
                  <a:gd name="connsiteX348" fmla="*/ 2348936 w 3024845"/>
                  <a:gd name="connsiteY348" fmla="*/ 665827 h 1059043"/>
                  <a:gd name="connsiteX349" fmla="*/ 2348936 w 3024845"/>
                  <a:gd name="connsiteY349" fmla="*/ 486400 h 1059043"/>
                  <a:gd name="connsiteX350" fmla="*/ 2355016 w 3024845"/>
                  <a:gd name="connsiteY350" fmla="*/ 479914 h 1059043"/>
                  <a:gd name="connsiteX351" fmla="*/ 2427977 w 3024845"/>
                  <a:gd name="connsiteY351" fmla="*/ 479914 h 1059043"/>
                  <a:gd name="connsiteX352" fmla="*/ 2427977 w 3024845"/>
                  <a:gd name="connsiteY352" fmla="*/ 488562 h 1059043"/>
                  <a:gd name="connsiteX353" fmla="*/ 2438110 w 3024845"/>
                  <a:gd name="connsiteY353" fmla="*/ 488562 h 1059043"/>
                  <a:gd name="connsiteX354" fmla="*/ 2438110 w 3024845"/>
                  <a:gd name="connsiteY354" fmla="*/ 603136 h 1059043"/>
                  <a:gd name="connsiteX355" fmla="*/ 2460404 w 3024845"/>
                  <a:gd name="connsiteY355" fmla="*/ 603136 h 1059043"/>
                  <a:gd name="connsiteX356" fmla="*/ 2460404 w 3024845"/>
                  <a:gd name="connsiteY356" fmla="*/ 536121 h 1059043"/>
                  <a:gd name="connsiteX357" fmla="*/ 2486751 w 3024845"/>
                  <a:gd name="connsiteY357" fmla="*/ 536121 h 1059043"/>
                  <a:gd name="connsiteX358" fmla="*/ 2490804 w 3024845"/>
                  <a:gd name="connsiteY358" fmla="*/ 531797 h 1059043"/>
                  <a:gd name="connsiteX359" fmla="*/ 2498911 w 3024845"/>
                  <a:gd name="connsiteY359" fmla="*/ 531797 h 1059043"/>
                  <a:gd name="connsiteX360" fmla="*/ 2502964 w 3024845"/>
                  <a:gd name="connsiteY360" fmla="*/ 536121 h 1059043"/>
                  <a:gd name="connsiteX361" fmla="*/ 2525258 w 3024845"/>
                  <a:gd name="connsiteY361" fmla="*/ 536121 h 1059043"/>
                  <a:gd name="connsiteX362" fmla="*/ 2525258 w 3024845"/>
                  <a:gd name="connsiteY362" fmla="*/ 419385 h 1059043"/>
                  <a:gd name="connsiteX363" fmla="*/ 2582005 w 3024845"/>
                  <a:gd name="connsiteY363" fmla="*/ 408576 h 1059043"/>
                  <a:gd name="connsiteX364" fmla="*/ 2582005 w 3024845"/>
                  <a:gd name="connsiteY364" fmla="*/ 409657 h 1059043"/>
                  <a:gd name="connsiteX365" fmla="*/ 2582005 w 3024845"/>
                  <a:gd name="connsiteY365" fmla="*/ 417223 h 1059043"/>
                  <a:gd name="connsiteX366" fmla="*/ 2608352 w 3024845"/>
                  <a:gd name="connsiteY366" fmla="*/ 417223 h 1059043"/>
                  <a:gd name="connsiteX367" fmla="*/ 2608352 w 3024845"/>
                  <a:gd name="connsiteY367" fmla="*/ 672313 h 1059043"/>
                  <a:gd name="connsiteX368" fmla="*/ 2630646 w 3024845"/>
                  <a:gd name="connsiteY368" fmla="*/ 672313 h 1059043"/>
                  <a:gd name="connsiteX369" fmla="*/ 2630646 w 3024845"/>
                  <a:gd name="connsiteY369" fmla="*/ 667989 h 1059043"/>
                  <a:gd name="connsiteX370" fmla="*/ 2642806 w 3024845"/>
                  <a:gd name="connsiteY370" fmla="*/ 667989 h 1059043"/>
                  <a:gd name="connsiteX371" fmla="*/ 2642806 w 3024845"/>
                  <a:gd name="connsiteY371" fmla="*/ 672313 h 1059043"/>
                  <a:gd name="connsiteX372" fmla="*/ 2667126 w 3024845"/>
                  <a:gd name="connsiteY372" fmla="*/ 672313 h 1059043"/>
                  <a:gd name="connsiteX373" fmla="*/ 2667126 w 3024845"/>
                  <a:gd name="connsiteY373" fmla="*/ 659342 h 1059043"/>
                  <a:gd name="connsiteX374" fmla="*/ 2695500 w 3024845"/>
                  <a:gd name="connsiteY374" fmla="*/ 659342 h 1059043"/>
                  <a:gd name="connsiteX375" fmla="*/ 2707660 w 3024845"/>
                  <a:gd name="connsiteY375" fmla="*/ 655018 h 1059043"/>
                  <a:gd name="connsiteX376" fmla="*/ 2727927 w 3024845"/>
                  <a:gd name="connsiteY376" fmla="*/ 659342 h 1059043"/>
                  <a:gd name="connsiteX377" fmla="*/ 2727927 w 3024845"/>
                  <a:gd name="connsiteY377" fmla="*/ 642048 h 1059043"/>
                  <a:gd name="connsiteX378" fmla="*/ 2736034 w 3024845"/>
                  <a:gd name="connsiteY378" fmla="*/ 642048 h 1059043"/>
                  <a:gd name="connsiteX379" fmla="*/ 2736034 w 3024845"/>
                  <a:gd name="connsiteY379" fmla="*/ 629077 h 1059043"/>
                  <a:gd name="connsiteX380" fmla="*/ 2792781 w 3024845"/>
                  <a:gd name="connsiteY380" fmla="*/ 629077 h 1059043"/>
                  <a:gd name="connsiteX381" fmla="*/ 2792781 w 3024845"/>
                  <a:gd name="connsiteY381" fmla="*/ 598812 h 1059043"/>
                  <a:gd name="connsiteX382" fmla="*/ 2811021 w 3024845"/>
                  <a:gd name="connsiteY382" fmla="*/ 598812 h 1059043"/>
                  <a:gd name="connsiteX383" fmla="*/ 2811021 w 3024845"/>
                  <a:gd name="connsiteY383" fmla="*/ 592327 h 1059043"/>
                  <a:gd name="connsiteX384" fmla="*/ 2823181 w 3024845"/>
                  <a:gd name="connsiteY384" fmla="*/ 592327 h 1059043"/>
                  <a:gd name="connsiteX385" fmla="*/ 2823181 w 3024845"/>
                  <a:gd name="connsiteY385" fmla="*/ 598812 h 1059043"/>
                  <a:gd name="connsiteX386" fmla="*/ 2839395 w 3024845"/>
                  <a:gd name="connsiteY386" fmla="*/ 598812 h 1059043"/>
                  <a:gd name="connsiteX387" fmla="*/ 2839395 w 3024845"/>
                  <a:gd name="connsiteY387" fmla="*/ 648533 h 1059043"/>
                  <a:gd name="connsiteX388" fmla="*/ 2871822 w 3024845"/>
                  <a:gd name="connsiteY388" fmla="*/ 648533 h 1059043"/>
                  <a:gd name="connsiteX389" fmla="*/ 2871822 w 3024845"/>
                  <a:gd name="connsiteY389" fmla="*/ 622592 h 1059043"/>
                  <a:gd name="connsiteX390" fmla="*/ 2910329 w 3024845"/>
                  <a:gd name="connsiteY390" fmla="*/ 622592 h 1059043"/>
                  <a:gd name="connsiteX391" fmla="*/ 2910329 w 3024845"/>
                  <a:gd name="connsiteY391" fmla="*/ 592327 h 1059043"/>
                  <a:gd name="connsiteX392" fmla="*/ 2958970 w 3024845"/>
                  <a:gd name="connsiteY392" fmla="*/ 592327 h 1059043"/>
                  <a:gd name="connsiteX393" fmla="*/ 2958970 w 3024845"/>
                  <a:gd name="connsiteY393" fmla="*/ 703483 h 1059043"/>
                  <a:gd name="connsiteX394" fmla="*/ 2958970 w 3024845"/>
                  <a:gd name="connsiteY394" fmla="*/ 717262 h 1059043"/>
                  <a:gd name="connsiteX395" fmla="*/ 3024845 w 3024845"/>
                  <a:gd name="connsiteY395" fmla="*/ 717262 h 1059043"/>
                  <a:gd name="connsiteX396" fmla="*/ 3024845 w 3024845"/>
                  <a:gd name="connsiteY396" fmla="*/ 1059043 h 1059043"/>
                  <a:gd name="connsiteX397" fmla="*/ 2054 w 3024845"/>
                  <a:gd name="connsiteY397" fmla="*/ 1056710 h 1059043"/>
                  <a:gd name="connsiteX398" fmla="*/ 0 w 3024845"/>
                  <a:gd name="connsiteY398" fmla="*/ 622592 h 1059043"/>
                  <a:gd name="connsiteX399" fmla="*/ 20267 w 3024845"/>
                  <a:gd name="connsiteY399" fmla="*/ 622592 h 1059043"/>
                  <a:gd name="connsiteX400" fmla="*/ 20774 w 3024845"/>
                  <a:gd name="connsiteY400" fmla="*/ 621511 h 1059043"/>
                  <a:gd name="connsiteX401" fmla="*/ 24320 w 3024845"/>
                  <a:gd name="connsiteY401" fmla="*/ 613945 h 1059043"/>
                  <a:gd name="connsiteX402" fmla="*/ 26094 w 3024845"/>
                  <a:gd name="connsiteY402" fmla="*/ 614215 h 1059043"/>
                  <a:gd name="connsiteX403" fmla="*/ 38507 w 3024845"/>
                  <a:gd name="connsiteY403" fmla="*/ 616106 h 1059043"/>
                  <a:gd name="connsiteX404" fmla="*/ 39014 w 3024845"/>
                  <a:gd name="connsiteY404" fmla="*/ 617458 h 1059043"/>
                  <a:gd name="connsiteX405" fmla="*/ 42560 w 3024845"/>
                  <a:gd name="connsiteY405" fmla="*/ 626915 h 1059043"/>
                  <a:gd name="connsiteX406" fmla="*/ 68907 w 3024845"/>
                  <a:gd name="connsiteY406" fmla="*/ 629077 h 1059043"/>
                  <a:gd name="connsiteX407" fmla="*/ 68907 w 3024845"/>
                  <a:gd name="connsiteY407" fmla="*/ 505856 h 1059043"/>
                  <a:gd name="connsiteX408" fmla="*/ 70934 w 3024845"/>
                  <a:gd name="connsiteY408" fmla="*/ 505856 h 1059043"/>
                  <a:gd name="connsiteX409" fmla="*/ 85121 w 3024845"/>
                  <a:gd name="connsiteY409" fmla="*/ 505856 h 1059043"/>
                  <a:gd name="connsiteX410" fmla="*/ 85121 w 3024845"/>
                  <a:gd name="connsiteY410" fmla="*/ 369664 h 1059043"/>
                  <a:gd name="connsiteX411" fmla="*/ 86894 w 3024845"/>
                  <a:gd name="connsiteY411" fmla="*/ 369664 h 1059043"/>
                  <a:gd name="connsiteX412" fmla="*/ 99308 w 3024845"/>
                  <a:gd name="connsiteY412" fmla="*/ 369664 h 1059043"/>
                  <a:gd name="connsiteX413" fmla="*/ 99308 w 3024845"/>
                  <a:gd name="connsiteY413" fmla="*/ 255090 h 1059043"/>
                  <a:gd name="connsiteX414" fmla="*/ 103361 w 3024845"/>
                  <a:gd name="connsiteY414" fmla="*/ 226986 h 1059043"/>
                  <a:gd name="connsiteX415" fmla="*/ 105388 w 3024845"/>
                  <a:gd name="connsiteY415" fmla="*/ 226986 h 1059043"/>
                  <a:gd name="connsiteX416" fmla="*/ 119575 w 3024845"/>
                  <a:gd name="connsiteY416"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35634 h 1059043"/>
                  <a:gd name="connsiteX315" fmla="*/ 2144240 w 3024845"/>
                  <a:gd name="connsiteY315" fmla="*/ 214016 h 1059043"/>
                  <a:gd name="connsiteX316" fmla="*/ 2146266 w 3024845"/>
                  <a:gd name="connsiteY316" fmla="*/ 209692 h 1059043"/>
                  <a:gd name="connsiteX317" fmla="*/ 2146266 w 3024845"/>
                  <a:gd name="connsiteY317" fmla="*/ 131868 h 1059043"/>
                  <a:gd name="connsiteX318" fmla="*/ 2144240 w 3024845"/>
                  <a:gd name="connsiteY318" fmla="*/ 125383 h 1059043"/>
                  <a:gd name="connsiteX319" fmla="*/ 2150320 w 3024845"/>
                  <a:gd name="connsiteY319" fmla="*/ 118897 h 1059043"/>
                  <a:gd name="connsiteX320" fmla="*/ 2150320 w 3024845"/>
                  <a:gd name="connsiteY320" fmla="*/ 60529 h 1059043"/>
                  <a:gd name="connsiteX321" fmla="*/ 2152346 w 3024845"/>
                  <a:gd name="connsiteY321" fmla="*/ 56206 h 1059043"/>
                  <a:gd name="connsiteX322" fmla="*/ 2152346 w 3024845"/>
                  <a:gd name="connsiteY322" fmla="*/ 0 h 1059043"/>
                  <a:gd name="connsiteX323" fmla="*/ 2162480 w 3024845"/>
                  <a:gd name="connsiteY323" fmla="*/ 118897 h 1059043"/>
                  <a:gd name="connsiteX324" fmla="*/ 2168560 w 3024845"/>
                  <a:gd name="connsiteY324" fmla="*/ 125383 h 1059043"/>
                  <a:gd name="connsiteX325" fmla="*/ 2166533 w 3024845"/>
                  <a:gd name="connsiteY325" fmla="*/ 131868 h 1059043"/>
                  <a:gd name="connsiteX326" fmla="*/ 2166533 w 3024845"/>
                  <a:gd name="connsiteY326" fmla="*/ 209692 h 1059043"/>
                  <a:gd name="connsiteX327" fmla="*/ 2168560 w 3024845"/>
                  <a:gd name="connsiteY327" fmla="*/ 214016 h 1059043"/>
                  <a:gd name="connsiteX328" fmla="*/ 2168560 w 3024845"/>
                  <a:gd name="connsiteY328" fmla="*/ 235634 h 1059043"/>
                  <a:gd name="connsiteX329" fmla="*/ 2182747 w 3024845"/>
                  <a:gd name="connsiteY329" fmla="*/ 235634 h 1059043"/>
                  <a:gd name="connsiteX330" fmla="*/ 2182747 w 3024845"/>
                  <a:gd name="connsiteY330" fmla="*/ 252928 h 1059043"/>
                  <a:gd name="connsiteX331" fmla="*/ 2190854 w 3024845"/>
                  <a:gd name="connsiteY331" fmla="*/ 276707 h 1059043"/>
                  <a:gd name="connsiteX332" fmla="*/ 2180720 w 3024845"/>
                  <a:gd name="connsiteY332" fmla="*/ 555577 h 1059043"/>
                  <a:gd name="connsiteX333" fmla="*/ 2245574 w 3024845"/>
                  <a:gd name="connsiteY333" fmla="*/ 555577 h 1059043"/>
                  <a:gd name="connsiteX334" fmla="*/ 2245574 w 3024845"/>
                  <a:gd name="connsiteY334" fmla="*/ 631239 h 1059043"/>
                  <a:gd name="connsiteX335" fmla="*/ 2253681 w 3024845"/>
                  <a:gd name="connsiteY335" fmla="*/ 631239 h 1059043"/>
                  <a:gd name="connsiteX336" fmla="*/ 2255708 w 3024845"/>
                  <a:gd name="connsiteY336" fmla="*/ 624754 h 1059043"/>
                  <a:gd name="connsiteX337" fmla="*/ 2261788 w 3024845"/>
                  <a:gd name="connsiteY337" fmla="*/ 624754 h 1059043"/>
                  <a:gd name="connsiteX338" fmla="*/ 2263815 w 3024845"/>
                  <a:gd name="connsiteY338" fmla="*/ 633401 h 1059043"/>
                  <a:gd name="connsiteX339" fmla="*/ 2275975 w 3024845"/>
                  <a:gd name="connsiteY339" fmla="*/ 633401 h 1059043"/>
                  <a:gd name="connsiteX340" fmla="*/ 2275975 w 3024845"/>
                  <a:gd name="connsiteY340" fmla="*/ 626915 h 1059043"/>
                  <a:gd name="connsiteX341" fmla="*/ 2298268 w 3024845"/>
                  <a:gd name="connsiteY341" fmla="*/ 626915 h 1059043"/>
                  <a:gd name="connsiteX342" fmla="*/ 2298268 w 3024845"/>
                  <a:gd name="connsiteY342" fmla="*/ 633401 h 1059043"/>
                  <a:gd name="connsiteX343" fmla="*/ 2318535 w 3024845"/>
                  <a:gd name="connsiteY343" fmla="*/ 633401 h 1059043"/>
                  <a:gd name="connsiteX344" fmla="*/ 2318535 w 3024845"/>
                  <a:gd name="connsiteY344" fmla="*/ 678798 h 1059043"/>
                  <a:gd name="connsiteX345" fmla="*/ 2332722 w 3024845"/>
                  <a:gd name="connsiteY345" fmla="*/ 678798 h 1059043"/>
                  <a:gd name="connsiteX346" fmla="*/ 2332722 w 3024845"/>
                  <a:gd name="connsiteY346" fmla="*/ 665827 h 1059043"/>
                  <a:gd name="connsiteX347" fmla="*/ 2348936 w 3024845"/>
                  <a:gd name="connsiteY347" fmla="*/ 665827 h 1059043"/>
                  <a:gd name="connsiteX348" fmla="*/ 2348936 w 3024845"/>
                  <a:gd name="connsiteY348" fmla="*/ 486400 h 1059043"/>
                  <a:gd name="connsiteX349" fmla="*/ 2355016 w 3024845"/>
                  <a:gd name="connsiteY349" fmla="*/ 479914 h 1059043"/>
                  <a:gd name="connsiteX350" fmla="*/ 2427977 w 3024845"/>
                  <a:gd name="connsiteY350" fmla="*/ 479914 h 1059043"/>
                  <a:gd name="connsiteX351" fmla="*/ 2427977 w 3024845"/>
                  <a:gd name="connsiteY351" fmla="*/ 488562 h 1059043"/>
                  <a:gd name="connsiteX352" fmla="*/ 2438110 w 3024845"/>
                  <a:gd name="connsiteY352" fmla="*/ 488562 h 1059043"/>
                  <a:gd name="connsiteX353" fmla="*/ 2438110 w 3024845"/>
                  <a:gd name="connsiteY353" fmla="*/ 603136 h 1059043"/>
                  <a:gd name="connsiteX354" fmla="*/ 2460404 w 3024845"/>
                  <a:gd name="connsiteY354" fmla="*/ 603136 h 1059043"/>
                  <a:gd name="connsiteX355" fmla="*/ 2460404 w 3024845"/>
                  <a:gd name="connsiteY355" fmla="*/ 536121 h 1059043"/>
                  <a:gd name="connsiteX356" fmla="*/ 2486751 w 3024845"/>
                  <a:gd name="connsiteY356" fmla="*/ 536121 h 1059043"/>
                  <a:gd name="connsiteX357" fmla="*/ 2490804 w 3024845"/>
                  <a:gd name="connsiteY357" fmla="*/ 531797 h 1059043"/>
                  <a:gd name="connsiteX358" fmla="*/ 2498911 w 3024845"/>
                  <a:gd name="connsiteY358" fmla="*/ 531797 h 1059043"/>
                  <a:gd name="connsiteX359" fmla="*/ 2502964 w 3024845"/>
                  <a:gd name="connsiteY359" fmla="*/ 536121 h 1059043"/>
                  <a:gd name="connsiteX360" fmla="*/ 2525258 w 3024845"/>
                  <a:gd name="connsiteY360" fmla="*/ 536121 h 1059043"/>
                  <a:gd name="connsiteX361" fmla="*/ 2525258 w 3024845"/>
                  <a:gd name="connsiteY361" fmla="*/ 419385 h 1059043"/>
                  <a:gd name="connsiteX362" fmla="*/ 2582005 w 3024845"/>
                  <a:gd name="connsiteY362" fmla="*/ 408576 h 1059043"/>
                  <a:gd name="connsiteX363" fmla="*/ 2582005 w 3024845"/>
                  <a:gd name="connsiteY363" fmla="*/ 409657 h 1059043"/>
                  <a:gd name="connsiteX364" fmla="*/ 2582005 w 3024845"/>
                  <a:gd name="connsiteY364" fmla="*/ 417223 h 1059043"/>
                  <a:gd name="connsiteX365" fmla="*/ 2608352 w 3024845"/>
                  <a:gd name="connsiteY365" fmla="*/ 417223 h 1059043"/>
                  <a:gd name="connsiteX366" fmla="*/ 2608352 w 3024845"/>
                  <a:gd name="connsiteY366" fmla="*/ 672313 h 1059043"/>
                  <a:gd name="connsiteX367" fmla="*/ 2630646 w 3024845"/>
                  <a:gd name="connsiteY367" fmla="*/ 672313 h 1059043"/>
                  <a:gd name="connsiteX368" fmla="*/ 2630646 w 3024845"/>
                  <a:gd name="connsiteY368" fmla="*/ 667989 h 1059043"/>
                  <a:gd name="connsiteX369" fmla="*/ 2642806 w 3024845"/>
                  <a:gd name="connsiteY369" fmla="*/ 667989 h 1059043"/>
                  <a:gd name="connsiteX370" fmla="*/ 2642806 w 3024845"/>
                  <a:gd name="connsiteY370" fmla="*/ 672313 h 1059043"/>
                  <a:gd name="connsiteX371" fmla="*/ 2667126 w 3024845"/>
                  <a:gd name="connsiteY371" fmla="*/ 672313 h 1059043"/>
                  <a:gd name="connsiteX372" fmla="*/ 2667126 w 3024845"/>
                  <a:gd name="connsiteY372" fmla="*/ 659342 h 1059043"/>
                  <a:gd name="connsiteX373" fmla="*/ 2695500 w 3024845"/>
                  <a:gd name="connsiteY373" fmla="*/ 659342 h 1059043"/>
                  <a:gd name="connsiteX374" fmla="*/ 2707660 w 3024845"/>
                  <a:gd name="connsiteY374" fmla="*/ 655018 h 1059043"/>
                  <a:gd name="connsiteX375" fmla="*/ 2727927 w 3024845"/>
                  <a:gd name="connsiteY375" fmla="*/ 659342 h 1059043"/>
                  <a:gd name="connsiteX376" fmla="*/ 2727927 w 3024845"/>
                  <a:gd name="connsiteY376" fmla="*/ 642048 h 1059043"/>
                  <a:gd name="connsiteX377" fmla="*/ 2736034 w 3024845"/>
                  <a:gd name="connsiteY377" fmla="*/ 642048 h 1059043"/>
                  <a:gd name="connsiteX378" fmla="*/ 2736034 w 3024845"/>
                  <a:gd name="connsiteY378" fmla="*/ 629077 h 1059043"/>
                  <a:gd name="connsiteX379" fmla="*/ 2792781 w 3024845"/>
                  <a:gd name="connsiteY379" fmla="*/ 629077 h 1059043"/>
                  <a:gd name="connsiteX380" fmla="*/ 2792781 w 3024845"/>
                  <a:gd name="connsiteY380" fmla="*/ 598812 h 1059043"/>
                  <a:gd name="connsiteX381" fmla="*/ 2811021 w 3024845"/>
                  <a:gd name="connsiteY381" fmla="*/ 598812 h 1059043"/>
                  <a:gd name="connsiteX382" fmla="*/ 2811021 w 3024845"/>
                  <a:gd name="connsiteY382" fmla="*/ 592327 h 1059043"/>
                  <a:gd name="connsiteX383" fmla="*/ 2823181 w 3024845"/>
                  <a:gd name="connsiteY383" fmla="*/ 592327 h 1059043"/>
                  <a:gd name="connsiteX384" fmla="*/ 2823181 w 3024845"/>
                  <a:gd name="connsiteY384" fmla="*/ 598812 h 1059043"/>
                  <a:gd name="connsiteX385" fmla="*/ 2839395 w 3024845"/>
                  <a:gd name="connsiteY385" fmla="*/ 598812 h 1059043"/>
                  <a:gd name="connsiteX386" fmla="*/ 2839395 w 3024845"/>
                  <a:gd name="connsiteY386" fmla="*/ 648533 h 1059043"/>
                  <a:gd name="connsiteX387" fmla="*/ 2871822 w 3024845"/>
                  <a:gd name="connsiteY387" fmla="*/ 648533 h 1059043"/>
                  <a:gd name="connsiteX388" fmla="*/ 2871822 w 3024845"/>
                  <a:gd name="connsiteY388" fmla="*/ 622592 h 1059043"/>
                  <a:gd name="connsiteX389" fmla="*/ 2910329 w 3024845"/>
                  <a:gd name="connsiteY389" fmla="*/ 622592 h 1059043"/>
                  <a:gd name="connsiteX390" fmla="*/ 2910329 w 3024845"/>
                  <a:gd name="connsiteY390" fmla="*/ 592327 h 1059043"/>
                  <a:gd name="connsiteX391" fmla="*/ 2958970 w 3024845"/>
                  <a:gd name="connsiteY391" fmla="*/ 592327 h 1059043"/>
                  <a:gd name="connsiteX392" fmla="*/ 2958970 w 3024845"/>
                  <a:gd name="connsiteY392" fmla="*/ 703483 h 1059043"/>
                  <a:gd name="connsiteX393" fmla="*/ 2958970 w 3024845"/>
                  <a:gd name="connsiteY393" fmla="*/ 717262 h 1059043"/>
                  <a:gd name="connsiteX394" fmla="*/ 3024845 w 3024845"/>
                  <a:gd name="connsiteY394" fmla="*/ 717262 h 1059043"/>
                  <a:gd name="connsiteX395" fmla="*/ 3024845 w 3024845"/>
                  <a:gd name="connsiteY395" fmla="*/ 1059043 h 1059043"/>
                  <a:gd name="connsiteX396" fmla="*/ 2054 w 3024845"/>
                  <a:gd name="connsiteY396" fmla="*/ 1056710 h 1059043"/>
                  <a:gd name="connsiteX397" fmla="*/ 0 w 3024845"/>
                  <a:gd name="connsiteY397" fmla="*/ 622592 h 1059043"/>
                  <a:gd name="connsiteX398" fmla="*/ 20267 w 3024845"/>
                  <a:gd name="connsiteY398" fmla="*/ 622592 h 1059043"/>
                  <a:gd name="connsiteX399" fmla="*/ 20774 w 3024845"/>
                  <a:gd name="connsiteY399" fmla="*/ 621511 h 1059043"/>
                  <a:gd name="connsiteX400" fmla="*/ 24320 w 3024845"/>
                  <a:gd name="connsiteY400" fmla="*/ 613945 h 1059043"/>
                  <a:gd name="connsiteX401" fmla="*/ 26094 w 3024845"/>
                  <a:gd name="connsiteY401" fmla="*/ 614215 h 1059043"/>
                  <a:gd name="connsiteX402" fmla="*/ 38507 w 3024845"/>
                  <a:gd name="connsiteY402" fmla="*/ 616106 h 1059043"/>
                  <a:gd name="connsiteX403" fmla="*/ 39014 w 3024845"/>
                  <a:gd name="connsiteY403" fmla="*/ 617458 h 1059043"/>
                  <a:gd name="connsiteX404" fmla="*/ 42560 w 3024845"/>
                  <a:gd name="connsiteY404" fmla="*/ 626915 h 1059043"/>
                  <a:gd name="connsiteX405" fmla="*/ 68907 w 3024845"/>
                  <a:gd name="connsiteY405" fmla="*/ 629077 h 1059043"/>
                  <a:gd name="connsiteX406" fmla="*/ 68907 w 3024845"/>
                  <a:gd name="connsiteY406" fmla="*/ 505856 h 1059043"/>
                  <a:gd name="connsiteX407" fmla="*/ 70934 w 3024845"/>
                  <a:gd name="connsiteY407" fmla="*/ 505856 h 1059043"/>
                  <a:gd name="connsiteX408" fmla="*/ 85121 w 3024845"/>
                  <a:gd name="connsiteY408" fmla="*/ 505856 h 1059043"/>
                  <a:gd name="connsiteX409" fmla="*/ 85121 w 3024845"/>
                  <a:gd name="connsiteY409" fmla="*/ 369664 h 1059043"/>
                  <a:gd name="connsiteX410" fmla="*/ 86894 w 3024845"/>
                  <a:gd name="connsiteY410" fmla="*/ 369664 h 1059043"/>
                  <a:gd name="connsiteX411" fmla="*/ 99308 w 3024845"/>
                  <a:gd name="connsiteY411" fmla="*/ 369664 h 1059043"/>
                  <a:gd name="connsiteX412" fmla="*/ 99308 w 3024845"/>
                  <a:gd name="connsiteY412" fmla="*/ 255090 h 1059043"/>
                  <a:gd name="connsiteX413" fmla="*/ 103361 w 3024845"/>
                  <a:gd name="connsiteY413" fmla="*/ 226986 h 1059043"/>
                  <a:gd name="connsiteX414" fmla="*/ 105388 w 3024845"/>
                  <a:gd name="connsiteY414" fmla="*/ 226986 h 1059043"/>
                  <a:gd name="connsiteX415" fmla="*/ 119575 w 3024845"/>
                  <a:gd name="connsiteY415"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35634 h 1059043"/>
                  <a:gd name="connsiteX315" fmla="*/ 2144240 w 3024845"/>
                  <a:gd name="connsiteY315" fmla="*/ 214016 h 1059043"/>
                  <a:gd name="connsiteX316" fmla="*/ 2146266 w 3024845"/>
                  <a:gd name="connsiteY316" fmla="*/ 209692 h 1059043"/>
                  <a:gd name="connsiteX317" fmla="*/ 2146266 w 3024845"/>
                  <a:gd name="connsiteY317" fmla="*/ 131868 h 1059043"/>
                  <a:gd name="connsiteX318" fmla="*/ 2144240 w 3024845"/>
                  <a:gd name="connsiteY318" fmla="*/ 125383 h 1059043"/>
                  <a:gd name="connsiteX319" fmla="*/ 2150320 w 3024845"/>
                  <a:gd name="connsiteY319" fmla="*/ 118897 h 1059043"/>
                  <a:gd name="connsiteX320" fmla="*/ 2150320 w 3024845"/>
                  <a:gd name="connsiteY320" fmla="*/ 60529 h 1059043"/>
                  <a:gd name="connsiteX321" fmla="*/ 2152346 w 3024845"/>
                  <a:gd name="connsiteY321" fmla="*/ 56206 h 1059043"/>
                  <a:gd name="connsiteX322" fmla="*/ 2152346 w 3024845"/>
                  <a:gd name="connsiteY322" fmla="*/ 0 h 1059043"/>
                  <a:gd name="connsiteX323" fmla="*/ 2162480 w 3024845"/>
                  <a:gd name="connsiteY323" fmla="*/ 118897 h 1059043"/>
                  <a:gd name="connsiteX324" fmla="*/ 2168560 w 3024845"/>
                  <a:gd name="connsiteY324" fmla="*/ 125383 h 1059043"/>
                  <a:gd name="connsiteX325" fmla="*/ 2166533 w 3024845"/>
                  <a:gd name="connsiteY325" fmla="*/ 131868 h 1059043"/>
                  <a:gd name="connsiteX326" fmla="*/ 2166533 w 3024845"/>
                  <a:gd name="connsiteY326" fmla="*/ 209692 h 1059043"/>
                  <a:gd name="connsiteX327" fmla="*/ 2168560 w 3024845"/>
                  <a:gd name="connsiteY327" fmla="*/ 214016 h 1059043"/>
                  <a:gd name="connsiteX328" fmla="*/ 2168560 w 3024845"/>
                  <a:gd name="connsiteY328" fmla="*/ 235634 h 1059043"/>
                  <a:gd name="connsiteX329" fmla="*/ 2182747 w 3024845"/>
                  <a:gd name="connsiteY329" fmla="*/ 252928 h 1059043"/>
                  <a:gd name="connsiteX330" fmla="*/ 2190854 w 3024845"/>
                  <a:gd name="connsiteY330" fmla="*/ 276707 h 1059043"/>
                  <a:gd name="connsiteX331" fmla="*/ 2180720 w 3024845"/>
                  <a:gd name="connsiteY331" fmla="*/ 555577 h 1059043"/>
                  <a:gd name="connsiteX332" fmla="*/ 2245574 w 3024845"/>
                  <a:gd name="connsiteY332" fmla="*/ 555577 h 1059043"/>
                  <a:gd name="connsiteX333" fmla="*/ 2245574 w 3024845"/>
                  <a:gd name="connsiteY333" fmla="*/ 631239 h 1059043"/>
                  <a:gd name="connsiteX334" fmla="*/ 2253681 w 3024845"/>
                  <a:gd name="connsiteY334" fmla="*/ 631239 h 1059043"/>
                  <a:gd name="connsiteX335" fmla="*/ 2255708 w 3024845"/>
                  <a:gd name="connsiteY335" fmla="*/ 624754 h 1059043"/>
                  <a:gd name="connsiteX336" fmla="*/ 2261788 w 3024845"/>
                  <a:gd name="connsiteY336" fmla="*/ 624754 h 1059043"/>
                  <a:gd name="connsiteX337" fmla="*/ 2263815 w 3024845"/>
                  <a:gd name="connsiteY337" fmla="*/ 633401 h 1059043"/>
                  <a:gd name="connsiteX338" fmla="*/ 2275975 w 3024845"/>
                  <a:gd name="connsiteY338" fmla="*/ 633401 h 1059043"/>
                  <a:gd name="connsiteX339" fmla="*/ 2275975 w 3024845"/>
                  <a:gd name="connsiteY339" fmla="*/ 626915 h 1059043"/>
                  <a:gd name="connsiteX340" fmla="*/ 2298268 w 3024845"/>
                  <a:gd name="connsiteY340" fmla="*/ 626915 h 1059043"/>
                  <a:gd name="connsiteX341" fmla="*/ 2298268 w 3024845"/>
                  <a:gd name="connsiteY341" fmla="*/ 633401 h 1059043"/>
                  <a:gd name="connsiteX342" fmla="*/ 2318535 w 3024845"/>
                  <a:gd name="connsiteY342" fmla="*/ 633401 h 1059043"/>
                  <a:gd name="connsiteX343" fmla="*/ 2318535 w 3024845"/>
                  <a:gd name="connsiteY343" fmla="*/ 678798 h 1059043"/>
                  <a:gd name="connsiteX344" fmla="*/ 2332722 w 3024845"/>
                  <a:gd name="connsiteY344" fmla="*/ 678798 h 1059043"/>
                  <a:gd name="connsiteX345" fmla="*/ 2332722 w 3024845"/>
                  <a:gd name="connsiteY345" fmla="*/ 665827 h 1059043"/>
                  <a:gd name="connsiteX346" fmla="*/ 2348936 w 3024845"/>
                  <a:gd name="connsiteY346" fmla="*/ 665827 h 1059043"/>
                  <a:gd name="connsiteX347" fmla="*/ 2348936 w 3024845"/>
                  <a:gd name="connsiteY347" fmla="*/ 486400 h 1059043"/>
                  <a:gd name="connsiteX348" fmla="*/ 2355016 w 3024845"/>
                  <a:gd name="connsiteY348" fmla="*/ 479914 h 1059043"/>
                  <a:gd name="connsiteX349" fmla="*/ 2427977 w 3024845"/>
                  <a:gd name="connsiteY349" fmla="*/ 479914 h 1059043"/>
                  <a:gd name="connsiteX350" fmla="*/ 2427977 w 3024845"/>
                  <a:gd name="connsiteY350" fmla="*/ 488562 h 1059043"/>
                  <a:gd name="connsiteX351" fmla="*/ 2438110 w 3024845"/>
                  <a:gd name="connsiteY351" fmla="*/ 488562 h 1059043"/>
                  <a:gd name="connsiteX352" fmla="*/ 2438110 w 3024845"/>
                  <a:gd name="connsiteY352" fmla="*/ 603136 h 1059043"/>
                  <a:gd name="connsiteX353" fmla="*/ 2460404 w 3024845"/>
                  <a:gd name="connsiteY353" fmla="*/ 603136 h 1059043"/>
                  <a:gd name="connsiteX354" fmla="*/ 2460404 w 3024845"/>
                  <a:gd name="connsiteY354" fmla="*/ 536121 h 1059043"/>
                  <a:gd name="connsiteX355" fmla="*/ 2486751 w 3024845"/>
                  <a:gd name="connsiteY355" fmla="*/ 536121 h 1059043"/>
                  <a:gd name="connsiteX356" fmla="*/ 2490804 w 3024845"/>
                  <a:gd name="connsiteY356" fmla="*/ 531797 h 1059043"/>
                  <a:gd name="connsiteX357" fmla="*/ 2498911 w 3024845"/>
                  <a:gd name="connsiteY357" fmla="*/ 531797 h 1059043"/>
                  <a:gd name="connsiteX358" fmla="*/ 2502964 w 3024845"/>
                  <a:gd name="connsiteY358" fmla="*/ 536121 h 1059043"/>
                  <a:gd name="connsiteX359" fmla="*/ 2525258 w 3024845"/>
                  <a:gd name="connsiteY359" fmla="*/ 536121 h 1059043"/>
                  <a:gd name="connsiteX360" fmla="*/ 2525258 w 3024845"/>
                  <a:gd name="connsiteY360" fmla="*/ 419385 h 1059043"/>
                  <a:gd name="connsiteX361" fmla="*/ 2582005 w 3024845"/>
                  <a:gd name="connsiteY361" fmla="*/ 408576 h 1059043"/>
                  <a:gd name="connsiteX362" fmla="*/ 2582005 w 3024845"/>
                  <a:gd name="connsiteY362" fmla="*/ 409657 h 1059043"/>
                  <a:gd name="connsiteX363" fmla="*/ 2582005 w 3024845"/>
                  <a:gd name="connsiteY363" fmla="*/ 417223 h 1059043"/>
                  <a:gd name="connsiteX364" fmla="*/ 2608352 w 3024845"/>
                  <a:gd name="connsiteY364" fmla="*/ 417223 h 1059043"/>
                  <a:gd name="connsiteX365" fmla="*/ 2608352 w 3024845"/>
                  <a:gd name="connsiteY365" fmla="*/ 672313 h 1059043"/>
                  <a:gd name="connsiteX366" fmla="*/ 2630646 w 3024845"/>
                  <a:gd name="connsiteY366" fmla="*/ 672313 h 1059043"/>
                  <a:gd name="connsiteX367" fmla="*/ 2630646 w 3024845"/>
                  <a:gd name="connsiteY367" fmla="*/ 667989 h 1059043"/>
                  <a:gd name="connsiteX368" fmla="*/ 2642806 w 3024845"/>
                  <a:gd name="connsiteY368" fmla="*/ 667989 h 1059043"/>
                  <a:gd name="connsiteX369" fmla="*/ 2642806 w 3024845"/>
                  <a:gd name="connsiteY369" fmla="*/ 672313 h 1059043"/>
                  <a:gd name="connsiteX370" fmla="*/ 2667126 w 3024845"/>
                  <a:gd name="connsiteY370" fmla="*/ 672313 h 1059043"/>
                  <a:gd name="connsiteX371" fmla="*/ 2667126 w 3024845"/>
                  <a:gd name="connsiteY371" fmla="*/ 659342 h 1059043"/>
                  <a:gd name="connsiteX372" fmla="*/ 2695500 w 3024845"/>
                  <a:gd name="connsiteY372" fmla="*/ 659342 h 1059043"/>
                  <a:gd name="connsiteX373" fmla="*/ 2707660 w 3024845"/>
                  <a:gd name="connsiteY373" fmla="*/ 655018 h 1059043"/>
                  <a:gd name="connsiteX374" fmla="*/ 2727927 w 3024845"/>
                  <a:gd name="connsiteY374" fmla="*/ 659342 h 1059043"/>
                  <a:gd name="connsiteX375" fmla="*/ 2727927 w 3024845"/>
                  <a:gd name="connsiteY375" fmla="*/ 642048 h 1059043"/>
                  <a:gd name="connsiteX376" fmla="*/ 2736034 w 3024845"/>
                  <a:gd name="connsiteY376" fmla="*/ 642048 h 1059043"/>
                  <a:gd name="connsiteX377" fmla="*/ 2736034 w 3024845"/>
                  <a:gd name="connsiteY377" fmla="*/ 629077 h 1059043"/>
                  <a:gd name="connsiteX378" fmla="*/ 2792781 w 3024845"/>
                  <a:gd name="connsiteY378" fmla="*/ 629077 h 1059043"/>
                  <a:gd name="connsiteX379" fmla="*/ 2792781 w 3024845"/>
                  <a:gd name="connsiteY379" fmla="*/ 598812 h 1059043"/>
                  <a:gd name="connsiteX380" fmla="*/ 2811021 w 3024845"/>
                  <a:gd name="connsiteY380" fmla="*/ 598812 h 1059043"/>
                  <a:gd name="connsiteX381" fmla="*/ 2811021 w 3024845"/>
                  <a:gd name="connsiteY381" fmla="*/ 592327 h 1059043"/>
                  <a:gd name="connsiteX382" fmla="*/ 2823181 w 3024845"/>
                  <a:gd name="connsiteY382" fmla="*/ 592327 h 1059043"/>
                  <a:gd name="connsiteX383" fmla="*/ 2823181 w 3024845"/>
                  <a:gd name="connsiteY383" fmla="*/ 598812 h 1059043"/>
                  <a:gd name="connsiteX384" fmla="*/ 2839395 w 3024845"/>
                  <a:gd name="connsiteY384" fmla="*/ 598812 h 1059043"/>
                  <a:gd name="connsiteX385" fmla="*/ 2839395 w 3024845"/>
                  <a:gd name="connsiteY385" fmla="*/ 648533 h 1059043"/>
                  <a:gd name="connsiteX386" fmla="*/ 2871822 w 3024845"/>
                  <a:gd name="connsiteY386" fmla="*/ 648533 h 1059043"/>
                  <a:gd name="connsiteX387" fmla="*/ 2871822 w 3024845"/>
                  <a:gd name="connsiteY387" fmla="*/ 622592 h 1059043"/>
                  <a:gd name="connsiteX388" fmla="*/ 2910329 w 3024845"/>
                  <a:gd name="connsiteY388" fmla="*/ 622592 h 1059043"/>
                  <a:gd name="connsiteX389" fmla="*/ 2910329 w 3024845"/>
                  <a:gd name="connsiteY389" fmla="*/ 592327 h 1059043"/>
                  <a:gd name="connsiteX390" fmla="*/ 2958970 w 3024845"/>
                  <a:gd name="connsiteY390" fmla="*/ 592327 h 1059043"/>
                  <a:gd name="connsiteX391" fmla="*/ 2958970 w 3024845"/>
                  <a:gd name="connsiteY391" fmla="*/ 703483 h 1059043"/>
                  <a:gd name="connsiteX392" fmla="*/ 2958970 w 3024845"/>
                  <a:gd name="connsiteY392" fmla="*/ 717262 h 1059043"/>
                  <a:gd name="connsiteX393" fmla="*/ 3024845 w 3024845"/>
                  <a:gd name="connsiteY393" fmla="*/ 717262 h 1059043"/>
                  <a:gd name="connsiteX394" fmla="*/ 3024845 w 3024845"/>
                  <a:gd name="connsiteY394" fmla="*/ 1059043 h 1059043"/>
                  <a:gd name="connsiteX395" fmla="*/ 2054 w 3024845"/>
                  <a:gd name="connsiteY395" fmla="*/ 1056710 h 1059043"/>
                  <a:gd name="connsiteX396" fmla="*/ 0 w 3024845"/>
                  <a:gd name="connsiteY396" fmla="*/ 622592 h 1059043"/>
                  <a:gd name="connsiteX397" fmla="*/ 20267 w 3024845"/>
                  <a:gd name="connsiteY397" fmla="*/ 622592 h 1059043"/>
                  <a:gd name="connsiteX398" fmla="*/ 20774 w 3024845"/>
                  <a:gd name="connsiteY398" fmla="*/ 621511 h 1059043"/>
                  <a:gd name="connsiteX399" fmla="*/ 24320 w 3024845"/>
                  <a:gd name="connsiteY399" fmla="*/ 613945 h 1059043"/>
                  <a:gd name="connsiteX400" fmla="*/ 26094 w 3024845"/>
                  <a:gd name="connsiteY400" fmla="*/ 614215 h 1059043"/>
                  <a:gd name="connsiteX401" fmla="*/ 38507 w 3024845"/>
                  <a:gd name="connsiteY401" fmla="*/ 616106 h 1059043"/>
                  <a:gd name="connsiteX402" fmla="*/ 39014 w 3024845"/>
                  <a:gd name="connsiteY402" fmla="*/ 617458 h 1059043"/>
                  <a:gd name="connsiteX403" fmla="*/ 42560 w 3024845"/>
                  <a:gd name="connsiteY403" fmla="*/ 626915 h 1059043"/>
                  <a:gd name="connsiteX404" fmla="*/ 68907 w 3024845"/>
                  <a:gd name="connsiteY404" fmla="*/ 629077 h 1059043"/>
                  <a:gd name="connsiteX405" fmla="*/ 68907 w 3024845"/>
                  <a:gd name="connsiteY405" fmla="*/ 505856 h 1059043"/>
                  <a:gd name="connsiteX406" fmla="*/ 70934 w 3024845"/>
                  <a:gd name="connsiteY406" fmla="*/ 505856 h 1059043"/>
                  <a:gd name="connsiteX407" fmla="*/ 85121 w 3024845"/>
                  <a:gd name="connsiteY407" fmla="*/ 505856 h 1059043"/>
                  <a:gd name="connsiteX408" fmla="*/ 85121 w 3024845"/>
                  <a:gd name="connsiteY408" fmla="*/ 369664 h 1059043"/>
                  <a:gd name="connsiteX409" fmla="*/ 86894 w 3024845"/>
                  <a:gd name="connsiteY409" fmla="*/ 369664 h 1059043"/>
                  <a:gd name="connsiteX410" fmla="*/ 99308 w 3024845"/>
                  <a:gd name="connsiteY410" fmla="*/ 369664 h 1059043"/>
                  <a:gd name="connsiteX411" fmla="*/ 99308 w 3024845"/>
                  <a:gd name="connsiteY411" fmla="*/ 255090 h 1059043"/>
                  <a:gd name="connsiteX412" fmla="*/ 103361 w 3024845"/>
                  <a:gd name="connsiteY412" fmla="*/ 226986 h 1059043"/>
                  <a:gd name="connsiteX413" fmla="*/ 105388 w 3024845"/>
                  <a:gd name="connsiteY413" fmla="*/ 226986 h 1059043"/>
                  <a:gd name="connsiteX414" fmla="*/ 119575 w 3024845"/>
                  <a:gd name="connsiteY414"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35634 h 1059043"/>
                  <a:gd name="connsiteX315" fmla="*/ 2144240 w 3024845"/>
                  <a:gd name="connsiteY315" fmla="*/ 214016 h 1059043"/>
                  <a:gd name="connsiteX316" fmla="*/ 2146266 w 3024845"/>
                  <a:gd name="connsiteY316" fmla="*/ 209692 h 1059043"/>
                  <a:gd name="connsiteX317" fmla="*/ 2146266 w 3024845"/>
                  <a:gd name="connsiteY317" fmla="*/ 131868 h 1059043"/>
                  <a:gd name="connsiteX318" fmla="*/ 2144240 w 3024845"/>
                  <a:gd name="connsiteY318" fmla="*/ 125383 h 1059043"/>
                  <a:gd name="connsiteX319" fmla="*/ 2150320 w 3024845"/>
                  <a:gd name="connsiteY319" fmla="*/ 118897 h 1059043"/>
                  <a:gd name="connsiteX320" fmla="*/ 2150320 w 3024845"/>
                  <a:gd name="connsiteY320" fmla="*/ 60529 h 1059043"/>
                  <a:gd name="connsiteX321" fmla="*/ 2152346 w 3024845"/>
                  <a:gd name="connsiteY321" fmla="*/ 56206 h 1059043"/>
                  <a:gd name="connsiteX322" fmla="*/ 2152346 w 3024845"/>
                  <a:gd name="connsiteY322" fmla="*/ 0 h 1059043"/>
                  <a:gd name="connsiteX323" fmla="*/ 2162480 w 3024845"/>
                  <a:gd name="connsiteY323" fmla="*/ 118897 h 1059043"/>
                  <a:gd name="connsiteX324" fmla="*/ 2168560 w 3024845"/>
                  <a:gd name="connsiteY324" fmla="*/ 125383 h 1059043"/>
                  <a:gd name="connsiteX325" fmla="*/ 2166533 w 3024845"/>
                  <a:gd name="connsiteY325" fmla="*/ 131868 h 1059043"/>
                  <a:gd name="connsiteX326" fmla="*/ 2166533 w 3024845"/>
                  <a:gd name="connsiteY326" fmla="*/ 209692 h 1059043"/>
                  <a:gd name="connsiteX327" fmla="*/ 2168560 w 3024845"/>
                  <a:gd name="connsiteY327" fmla="*/ 214016 h 1059043"/>
                  <a:gd name="connsiteX328" fmla="*/ 2168560 w 3024845"/>
                  <a:gd name="connsiteY328" fmla="*/ 235634 h 1059043"/>
                  <a:gd name="connsiteX329" fmla="*/ 2182747 w 3024845"/>
                  <a:gd name="connsiteY329" fmla="*/ 252928 h 1059043"/>
                  <a:gd name="connsiteX330" fmla="*/ 2180720 w 3024845"/>
                  <a:gd name="connsiteY330" fmla="*/ 555577 h 1059043"/>
                  <a:gd name="connsiteX331" fmla="*/ 2245574 w 3024845"/>
                  <a:gd name="connsiteY331" fmla="*/ 555577 h 1059043"/>
                  <a:gd name="connsiteX332" fmla="*/ 2245574 w 3024845"/>
                  <a:gd name="connsiteY332" fmla="*/ 631239 h 1059043"/>
                  <a:gd name="connsiteX333" fmla="*/ 2253681 w 3024845"/>
                  <a:gd name="connsiteY333" fmla="*/ 631239 h 1059043"/>
                  <a:gd name="connsiteX334" fmla="*/ 2255708 w 3024845"/>
                  <a:gd name="connsiteY334" fmla="*/ 624754 h 1059043"/>
                  <a:gd name="connsiteX335" fmla="*/ 2261788 w 3024845"/>
                  <a:gd name="connsiteY335" fmla="*/ 624754 h 1059043"/>
                  <a:gd name="connsiteX336" fmla="*/ 2263815 w 3024845"/>
                  <a:gd name="connsiteY336" fmla="*/ 633401 h 1059043"/>
                  <a:gd name="connsiteX337" fmla="*/ 2275975 w 3024845"/>
                  <a:gd name="connsiteY337" fmla="*/ 633401 h 1059043"/>
                  <a:gd name="connsiteX338" fmla="*/ 2275975 w 3024845"/>
                  <a:gd name="connsiteY338" fmla="*/ 626915 h 1059043"/>
                  <a:gd name="connsiteX339" fmla="*/ 2298268 w 3024845"/>
                  <a:gd name="connsiteY339" fmla="*/ 626915 h 1059043"/>
                  <a:gd name="connsiteX340" fmla="*/ 2298268 w 3024845"/>
                  <a:gd name="connsiteY340" fmla="*/ 633401 h 1059043"/>
                  <a:gd name="connsiteX341" fmla="*/ 2318535 w 3024845"/>
                  <a:gd name="connsiteY341" fmla="*/ 633401 h 1059043"/>
                  <a:gd name="connsiteX342" fmla="*/ 2318535 w 3024845"/>
                  <a:gd name="connsiteY342" fmla="*/ 678798 h 1059043"/>
                  <a:gd name="connsiteX343" fmla="*/ 2332722 w 3024845"/>
                  <a:gd name="connsiteY343" fmla="*/ 678798 h 1059043"/>
                  <a:gd name="connsiteX344" fmla="*/ 2332722 w 3024845"/>
                  <a:gd name="connsiteY344" fmla="*/ 665827 h 1059043"/>
                  <a:gd name="connsiteX345" fmla="*/ 2348936 w 3024845"/>
                  <a:gd name="connsiteY345" fmla="*/ 665827 h 1059043"/>
                  <a:gd name="connsiteX346" fmla="*/ 2348936 w 3024845"/>
                  <a:gd name="connsiteY346" fmla="*/ 486400 h 1059043"/>
                  <a:gd name="connsiteX347" fmla="*/ 2355016 w 3024845"/>
                  <a:gd name="connsiteY347" fmla="*/ 479914 h 1059043"/>
                  <a:gd name="connsiteX348" fmla="*/ 2427977 w 3024845"/>
                  <a:gd name="connsiteY348" fmla="*/ 479914 h 1059043"/>
                  <a:gd name="connsiteX349" fmla="*/ 2427977 w 3024845"/>
                  <a:gd name="connsiteY349" fmla="*/ 488562 h 1059043"/>
                  <a:gd name="connsiteX350" fmla="*/ 2438110 w 3024845"/>
                  <a:gd name="connsiteY350" fmla="*/ 488562 h 1059043"/>
                  <a:gd name="connsiteX351" fmla="*/ 2438110 w 3024845"/>
                  <a:gd name="connsiteY351" fmla="*/ 603136 h 1059043"/>
                  <a:gd name="connsiteX352" fmla="*/ 2460404 w 3024845"/>
                  <a:gd name="connsiteY352" fmla="*/ 603136 h 1059043"/>
                  <a:gd name="connsiteX353" fmla="*/ 2460404 w 3024845"/>
                  <a:gd name="connsiteY353" fmla="*/ 536121 h 1059043"/>
                  <a:gd name="connsiteX354" fmla="*/ 2486751 w 3024845"/>
                  <a:gd name="connsiteY354" fmla="*/ 536121 h 1059043"/>
                  <a:gd name="connsiteX355" fmla="*/ 2490804 w 3024845"/>
                  <a:gd name="connsiteY355" fmla="*/ 531797 h 1059043"/>
                  <a:gd name="connsiteX356" fmla="*/ 2498911 w 3024845"/>
                  <a:gd name="connsiteY356" fmla="*/ 531797 h 1059043"/>
                  <a:gd name="connsiteX357" fmla="*/ 2502964 w 3024845"/>
                  <a:gd name="connsiteY357" fmla="*/ 536121 h 1059043"/>
                  <a:gd name="connsiteX358" fmla="*/ 2525258 w 3024845"/>
                  <a:gd name="connsiteY358" fmla="*/ 536121 h 1059043"/>
                  <a:gd name="connsiteX359" fmla="*/ 2525258 w 3024845"/>
                  <a:gd name="connsiteY359" fmla="*/ 419385 h 1059043"/>
                  <a:gd name="connsiteX360" fmla="*/ 2582005 w 3024845"/>
                  <a:gd name="connsiteY360" fmla="*/ 408576 h 1059043"/>
                  <a:gd name="connsiteX361" fmla="*/ 2582005 w 3024845"/>
                  <a:gd name="connsiteY361" fmla="*/ 409657 h 1059043"/>
                  <a:gd name="connsiteX362" fmla="*/ 2582005 w 3024845"/>
                  <a:gd name="connsiteY362" fmla="*/ 417223 h 1059043"/>
                  <a:gd name="connsiteX363" fmla="*/ 2608352 w 3024845"/>
                  <a:gd name="connsiteY363" fmla="*/ 417223 h 1059043"/>
                  <a:gd name="connsiteX364" fmla="*/ 2608352 w 3024845"/>
                  <a:gd name="connsiteY364" fmla="*/ 672313 h 1059043"/>
                  <a:gd name="connsiteX365" fmla="*/ 2630646 w 3024845"/>
                  <a:gd name="connsiteY365" fmla="*/ 672313 h 1059043"/>
                  <a:gd name="connsiteX366" fmla="*/ 2630646 w 3024845"/>
                  <a:gd name="connsiteY366" fmla="*/ 667989 h 1059043"/>
                  <a:gd name="connsiteX367" fmla="*/ 2642806 w 3024845"/>
                  <a:gd name="connsiteY367" fmla="*/ 667989 h 1059043"/>
                  <a:gd name="connsiteX368" fmla="*/ 2642806 w 3024845"/>
                  <a:gd name="connsiteY368" fmla="*/ 672313 h 1059043"/>
                  <a:gd name="connsiteX369" fmla="*/ 2667126 w 3024845"/>
                  <a:gd name="connsiteY369" fmla="*/ 672313 h 1059043"/>
                  <a:gd name="connsiteX370" fmla="*/ 2667126 w 3024845"/>
                  <a:gd name="connsiteY370" fmla="*/ 659342 h 1059043"/>
                  <a:gd name="connsiteX371" fmla="*/ 2695500 w 3024845"/>
                  <a:gd name="connsiteY371" fmla="*/ 659342 h 1059043"/>
                  <a:gd name="connsiteX372" fmla="*/ 2707660 w 3024845"/>
                  <a:gd name="connsiteY372" fmla="*/ 655018 h 1059043"/>
                  <a:gd name="connsiteX373" fmla="*/ 2727927 w 3024845"/>
                  <a:gd name="connsiteY373" fmla="*/ 659342 h 1059043"/>
                  <a:gd name="connsiteX374" fmla="*/ 2727927 w 3024845"/>
                  <a:gd name="connsiteY374" fmla="*/ 642048 h 1059043"/>
                  <a:gd name="connsiteX375" fmla="*/ 2736034 w 3024845"/>
                  <a:gd name="connsiteY375" fmla="*/ 642048 h 1059043"/>
                  <a:gd name="connsiteX376" fmla="*/ 2736034 w 3024845"/>
                  <a:gd name="connsiteY376" fmla="*/ 629077 h 1059043"/>
                  <a:gd name="connsiteX377" fmla="*/ 2792781 w 3024845"/>
                  <a:gd name="connsiteY377" fmla="*/ 629077 h 1059043"/>
                  <a:gd name="connsiteX378" fmla="*/ 2792781 w 3024845"/>
                  <a:gd name="connsiteY378" fmla="*/ 598812 h 1059043"/>
                  <a:gd name="connsiteX379" fmla="*/ 2811021 w 3024845"/>
                  <a:gd name="connsiteY379" fmla="*/ 598812 h 1059043"/>
                  <a:gd name="connsiteX380" fmla="*/ 2811021 w 3024845"/>
                  <a:gd name="connsiteY380" fmla="*/ 592327 h 1059043"/>
                  <a:gd name="connsiteX381" fmla="*/ 2823181 w 3024845"/>
                  <a:gd name="connsiteY381" fmla="*/ 592327 h 1059043"/>
                  <a:gd name="connsiteX382" fmla="*/ 2823181 w 3024845"/>
                  <a:gd name="connsiteY382" fmla="*/ 598812 h 1059043"/>
                  <a:gd name="connsiteX383" fmla="*/ 2839395 w 3024845"/>
                  <a:gd name="connsiteY383" fmla="*/ 598812 h 1059043"/>
                  <a:gd name="connsiteX384" fmla="*/ 2839395 w 3024845"/>
                  <a:gd name="connsiteY384" fmla="*/ 648533 h 1059043"/>
                  <a:gd name="connsiteX385" fmla="*/ 2871822 w 3024845"/>
                  <a:gd name="connsiteY385" fmla="*/ 648533 h 1059043"/>
                  <a:gd name="connsiteX386" fmla="*/ 2871822 w 3024845"/>
                  <a:gd name="connsiteY386" fmla="*/ 622592 h 1059043"/>
                  <a:gd name="connsiteX387" fmla="*/ 2910329 w 3024845"/>
                  <a:gd name="connsiteY387" fmla="*/ 622592 h 1059043"/>
                  <a:gd name="connsiteX388" fmla="*/ 2910329 w 3024845"/>
                  <a:gd name="connsiteY388" fmla="*/ 592327 h 1059043"/>
                  <a:gd name="connsiteX389" fmla="*/ 2958970 w 3024845"/>
                  <a:gd name="connsiteY389" fmla="*/ 592327 h 1059043"/>
                  <a:gd name="connsiteX390" fmla="*/ 2958970 w 3024845"/>
                  <a:gd name="connsiteY390" fmla="*/ 703483 h 1059043"/>
                  <a:gd name="connsiteX391" fmla="*/ 2958970 w 3024845"/>
                  <a:gd name="connsiteY391" fmla="*/ 717262 h 1059043"/>
                  <a:gd name="connsiteX392" fmla="*/ 3024845 w 3024845"/>
                  <a:gd name="connsiteY392" fmla="*/ 717262 h 1059043"/>
                  <a:gd name="connsiteX393" fmla="*/ 3024845 w 3024845"/>
                  <a:gd name="connsiteY393" fmla="*/ 1059043 h 1059043"/>
                  <a:gd name="connsiteX394" fmla="*/ 2054 w 3024845"/>
                  <a:gd name="connsiteY394" fmla="*/ 1056710 h 1059043"/>
                  <a:gd name="connsiteX395" fmla="*/ 0 w 3024845"/>
                  <a:gd name="connsiteY395" fmla="*/ 622592 h 1059043"/>
                  <a:gd name="connsiteX396" fmla="*/ 20267 w 3024845"/>
                  <a:gd name="connsiteY396" fmla="*/ 622592 h 1059043"/>
                  <a:gd name="connsiteX397" fmla="*/ 20774 w 3024845"/>
                  <a:gd name="connsiteY397" fmla="*/ 621511 h 1059043"/>
                  <a:gd name="connsiteX398" fmla="*/ 24320 w 3024845"/>
                  <a:gd name="connsiteY398" fmla="*/ 613945 h 1059043"/>
                  <a:gd name="connsiteX399" fmla="*/ 26094 w 3024845"/>
                  <a:gd name="connsiteY399" fmla="*/ 614215 h 1059043"/>
                  <a:gd name="connsiteX400" fmla="*/ 38507 w 3024845"/>
                  <a:gd name="connsiteY400" fmla="*/ 616106 h 1059043"/>
                  <a:gd name="connsiteX401" fmla="*/ 39014 w 3024845"/>
                  <a:gd name="connsiteY401" fmla="*/ 617458 h 1059043"/>
                  <a:gd name="connsiteX402" fmla="*/ 42560 w 3024845"/>
                  <a:gd name="connsiteY402" fmla="*/ 626915 h 1059043"/>
                  <a:gd name="connsiteX403" fmla="*/ 68907 w 3024845"/>
                  <a:gd name="connsiteY403" fmla="*/ 629077 h 1059043"/>
                  <a:gd name="connsiteX404" fmla="*/ 68907 w 3024845"/>
                  <a:gd name="connsiteY404" fmla="*/ 505856 h 1059043"/>
                  <a:gd name="connsiteX405" fmla="*/ 70934 w 3024845"/>
                  <a:gd name="connsiteY405" fmla="*/ 505856 h 1059043"/>
                  <a:gd name="connsiteX406" fmla="*/ 85121 w 3024845"/>
                  <a:gd name="connsiteY406" fmla="*/ 505856 h 1059043"/>
                  <a:gd name="connsiteX407" fmla="*/ 85121 w 3024845"/>
                  <a:gd name="connsiteY407" fmla="*/ 369664 h 1059043"/>
                  <a:gd name="connsiteX408" fmla="*/ 86894 w 3024845"/>
                  <a:gd name="connsiteY408" fmla="*/ 369664 h 1059043"/>
                  <a:gd name="connsiteX409" fmla="*/ 99308 w 3024845"/>
                  <a:gd name="connsiteY409" fmla="*/ 369664 h 1059043"/>
                  <a:gd name="connsiteX410" fmla="*/ 99308 w 3024845"/>
                  <a:gd name="connsiteY410" fmla="*/ 255090 h 1059043"/>
                  <a:gd name="connsiteX411" fmla="*/ 103361 w 3024845"/>
                  <a:gd name="connsiteY411" fmla="*/ 226986 h 1059043"/>
                  <a:gd name="connsiteX412" fmla="*/ 105388 w 3024845"/>
                  <a:gd name="connsiteY412" fmla="*/ 226986 h 1059043"/>
                  <a:gd name="connsiteX413" fmla="*/ 119575 w 3024845"/>
                  <a:gd name="connsiteY413"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35634 h 1059043"/>
                  <a:gd name="connsiteX315" fmla="*/ 2144240 w 3024845"/>
                  <a:gd name="connsiteY315" fmla="*/ 214016 h 1059043"/>
                  <a:gd name="connsiteX316" fmla="*/ 2146266 w 3024845"/>
                  <a:gd name="connsiteY316" fmla="*/ 209692 h 1059043"/>
                  <a:gd name="connsiteX317" fmla="*/ 2146266 w 3024845"/>
                  <a:gd name="connsiteY317" fmla="*/ 131868 h 1059043"/>
                  <a:gd name="connsiteX318" fmla="*/ 2144240 w 3024845"/>
                  <a:gd name="connsiteY318" fmla="*/ 125383 h 1059043"/>
                  <a:gd name="connsiteX319" fmla="*/ 2150320 w 3024845"/>
                  <a:gd name="connsiteY319" fmla="*/ 118897 h 1059043"/>
                  <a:gd name="connsiteX320" fmla="*/ 2150320 w 3024845"/>
                  <a:gd name="connsiteY320" fmla="*/ 60529 h 1059043"/>
                  <a:gd name="connsiteX321" fmla="*/ 2152346 w 3024845"/>
                  <a:gd name="connsiteY321" fmla="*/ 56206 h 1059043"/>
                  <a:gd name="connsiteX322" fmla="*/ 2152346 w 3024845"/>
                  <a:gd name="connsiteY322" fmla="*/ 0 h 1059043"/>
                  <a:gd name="connsiteX323" fmla="*/ 2162480 w 3024845"/>
                  <a:gd name="connsiteY323" fmla="*/ 118897 h 1059043"/>
                  <a:gd name="connsiteX324" fmla="*/ 2168560 w 3024845"/>
                  <a:gd name="connsiteY324" fmla="*/ 125383 h 1059043"/>
                  <a:gd name="connsiteX325" fmla="*/ 2166533 w 3024845"/>
                  <a:gd name="connsiteY325" fmla="*/ 131868 h 1059043"/>
                  <a:gd name="connsiteX326" fmla="*/ 2166533 w 3024845"/>
                  <a:gd name="connsiteY326" fmla="*/ 209692 h 1059043"/>
                  <a:gd name="connsiteX327" fmla="*/ 2168560 w 3024845"/>
                  <a:gd name="connsiteY327" fmla="*/ 214016 h 1059043"/>
                  <a:gd name="connsiteX328" fmla="*/ 2168560 w 3024845"/>
                  <a:gd name="connsiteY328" fmla="*/ 235634 h 1059043"/>
                  <a:gd name="connsiteX329" fmla="*/ 2180720 w 3024845"/>
                  <a:gd name="connsiteY329" fmla="*/ 555577 h 1059043"/>
                  <a:gd name="connsiteX330" fmla="*/ 2245574 w 3024845"/>
                  <a:gd name="connsiteY330" fmla="*/ 555577 h 1059043"/>
                  <a:gd name="connsiteX331" fmla="*/ 2245574 w 3024845"/>
                  <a:gd name="connsiteY331" fmla="*/ 631239 h 1059043"/>
                  <a:gd name="connsiteX332" fmla="*/ 2253681 w 3024845"/>
                  <a:gd name="connsiteY332" fmla="*/ 631239 h 1059043"/>
                  <a:gd name="connsiteX333" fmla="*/ 2255708 w 3024845"/>
                  <a:gd name="connsiteY333" fmla="*/ 624754 h 1059043"/>
                  <a:gd name="connsiteX334" fmla="*/ 2261788 w 3024845"/>
                  <a:gd name="connsiteY334" fmla="*/ 624754 h 1059043"/>
                  <a:gd name="connsiteX335" fmla="*/ 2263815 w 3024845"/>
                  <a:gd name="connsiteY335" fmla="*/ 633401 h 1059043"/>
                  <a:gd name="connsiteX336" fmla="*/ 2275975 w 3024845"/>
                  <a:gd name="connsiteY336" fmla="*/ 633401 h 1059043"/>
                  <a:gd name="connsiteX337" fmla="*/ 2275975 w 3024845"/>
                  <a:gd name="connsiteY337" fmla="*/ 626915 h 1059043"/>
                  <a:gd name="connsiteX338" fmla="*/ 2298268 w 3024845"/>
                  <a:gd name="connsiteY338" fmla="*/ 626915 h 1059043"/>
                  <a:gd name="connsiteX339" fmla="*/ 2298268 w 3024845"/>
                  <a:gd name="connsiteY339" fmla="*/ 633401 h 1059043"/>
                  <a:gd name="connsiteX340" fmla="*/ 2318535 w 3024845"/>
                  <a:gd name="connsiteY340" fmla="*/ 633401 h 1059043"/>
                  <a:gd name="connsiteX341" fmla="*/ 2318535 w 3024845"/>
                  <a:gd name="connsiteY341" fmla="*/ 678798 h 1059043"/>
                  <a:gd name="connsiteX342" fmla="*/ 2332722 w 3024845"/>
                  <a:gd name="connsiteY342" fmla="*/ 678798 h 1059043"/>
                  <a:gd name="connsiteX343" fmla="*/ 2332722 w 3024845"/>
                  <a:gd name="connsiteY343" fmla="*/ 665827 h 1059043"/>
                  <a:gd name="connsiteX344" fmla="*/ 2348936 w 3024845"/>
                  <a:gd name="connsiteY344" fmla="*/ 665827 h 1059043"/>
                  <a:gd name="connsiteX345" fmla="*/ 2348936 w 3024845"/>
                  <a:gd name="connsiteY345" fmla="*/ 486400 h 1059043"/>
                  <a:gd name="connsiteX346" fmla="*/ 2355016 w 3024845"/>
                  <a:gd name="connsiteY346" fmla="*/ 479914 h 1059043"/>
                  <a:gd name="connsiteX347" fmla="*/ 2427977 w 3024845"/>
                  <a:gd name="connsiteY347" fmla="*/ 479914 h 1059043"/>
                  <a:gd name="connsiteX348" fmla="*/ 2427977 w 3024845"/>
                  <a:gd name="connsiteY348" fmla="*/ 488562 h 1059043"/>
                  <a:gd name="connsiteX349" fmla="*/ 2438110 w 3024845"/>
                  <a:gd name="connsiteY349" fmla="*/ 488562 h 1059043"/>
                  <a:gd name="connsiteX350" fmla="*/ 2438110 w 3024845"/>
                  <a:gd name="connsiteY350" fmla="*/ 603136 h 1059043"/>
                  <a:gd name="connsiteX351" fmla="*/ 2460404 w 3024845"/>
                  <a:gd name="connsiteY351" fmla="*/ 603136 h 1059043"/>
                  <a:gd name="connsiteX352" fmla="*/ 2460404 w 3024845"/>
                  <a:gd name="connsiteY352" fmla="*/ 536121 h 1059043"/>
                  <a:gd name="connsiteX353" fmla="*/ 2486751 w 3024845"/>
                  <a:gd name="connsiteY353" fmla="*/ 536121 h 1059043"/>
                  <a:gd name="connsiteX354" fmla="*/ 2490804 w 3024845"/>
                  <a:gd name="connsiteY354" fmla="*/ 531797 h 1059043"/>
                  <a:gd name="connsiteX355" fmla="*/ 2498911 w 3024845"/>
                  <a:gd name="connsiteY355" fmla="*/ 531797 h 1059043"/>
                  <a:gd name="connsiteX356" fmla="*/ 2502964 w 3024845"/>
                  <a:gd name="connsiteY356" fmla="*/ 536121 h 1059043"/>
                  <a:gd name="connsiteX357" fmla="*/ 2525258 w 3024845"/>
                  <a:gd name="connsiteY357" fmla="*/ 536121 h 1059043"/>
                  <a:gd name="connsiteX358" fmla="*/ 2525258 w 3024845"/>
                  <a:gd name="connsiteY358" fmla="*/ 419385 h 1059043"/>
                  <a:gd name="connsiteX359" fmla="*/ 2582005 w 3024845"/>
                  <a:gd name="connsiteY359" fmla="*/ 408576 h 1059043"/>
                  <a:gd name="connsiteX360" fmla="*/ 2582005 w 3024845"/>
                  <a:gd name="connsiteY360" fmla="*/ 409657 h 1059043"/>
                  <a:gd name="connsiteX361" fmla="*/ 2582005 w 3024845"/>
                  <a:gd name="connsiteY361" fmla="*/ 417223 h 1059043"/>
                  <a:gd name="connsiteX362" fmla="*/ 2608352 w 3024845"/>
                  <a:gd name="connsiteY362" fmla="*/ 417223 h 1059043"/>
                  <a:gd name="connsiteX363" fmla="*/ 2608352 w 3024845"/>
                  <a:gd name="connsiteY363" fmla="*/ 672313 h 1059043"/>
                  <a:gd name="connsiteX364" fmla="*/ 2630646 w 3024845"/>
                  <a:gd name="connsiteY364" fmla="*/ 672313 h 1059043"/>
                  <a:gd name="connsiteX365" fmla="*/ 2630646 w 3024845"/>
                  <a:gd name="connsiteY365" fmla="*/ 667989 h 1059043"/>
                  <a:gd name="connsiteX366" fmla="*/ 2642806 w 3024845"/>
                  <a:gd name="connsiteY366" fmla="*/ 667989 h 1059043"/>
                  <a:gd name="connsiteX367" fmla="*/ 2642806 w 3024845"/>
                  <a:gd name="connsiteY367" fmla="*/ 672313 h 1059043"/>
                  <a:gd name="connsiteX368" fmla="*/ 2667126 w 3024845"/>
                  <a:gd name="connsiteY368" fmla="*/ 672313 h 1059043"/>
                  <a:gd name="connsiteX369" fmla="*/ 2667126 w 3024845"/>
                  <a:gd name="connsiteY369" fmla="*/ 659342 h 1059043"/>
                  <a:gd name="connsiteX370" fmla="*/ 2695500 w 3024845"/>
                  <a:gd name="connsiteY370" fmla="*/ 659342 h 1059043"/>
                  <a:gd name="connsiteX371" fmla="*/ 2707660 w 3024845"/>
                  <a:gd name="connsiteY371" fmla="*/ 655018 h 1059043"/>
                  <a:gd name="connsiteX372" fmla="*/ 2727927 w 3024845"/>
                  <a:gd name="connsiteY372" fmla="*/ 659342 h 1059043"/>
                  <a:gd name="connsiteX373" fmla="*/ 2727927 w 3024845"/>
                  <a:gd name="connsiteY373" fmla="*/ 642048 h 1059043"/>
                  <a:gd name="connsiteX374" fmla="*/ 2736034 w 3024845"/>
                  <a:gd name="connsiteY374" fmla="*/ 642048 h 1059043"/>
                  <a:gd name="connsiteX375" fmla="*/ 2736034 w 3024845"/>
                  <a:gd name="connsiteY375" fmla="*/ 629077 h 1059043"/>
                  <a:gd name="connsiteX376" fmla="*/ 2792781 w 3024845"/>
                  <a:gd name="connsiteY376" fmla="*/ 629077 h 1059043"/>
                  <a:gd name="connsiteX377" fmla="*/ 2792781 w 3024845"/>
                  <a:gd name="connsiteY377" fmla="*/ 598812 h 1059043"/>
                  <a:gd name="connsiteX378" fmla="*/ 2811021 w 3024845"/>
                  <a:gd name="connsiteY378" fmla="*/ 598812 h 1059043"/>
                  <a:gd name="connsiteX379" fmla="*/ 2811021 w 3024845"/>
                  <a:gd name="connsiteY379" fmla="*/ 592327 h 1059043"/>
                  <a:gd name="connsiteX380" fmla="*/ 2823181 w 3024845"/>
                  <a:gd name="connsiteY380" fmla="*/ 592327 h 1059043"/>
                  <a:gd name="connsiteX381" fmla="*/ 2823181 w 3024845"/>
                  <a:gd name="connsiteY381" fmla="*/ 598812 h 1059043"/>
                  <a:gd name="connsiteX382" fmla="*/ 2839395 w 3024845"/>
                  <a:gd name="connsiteY382" fmla="*/ 598812 h 1059043"/>
                  <a:gd name="connsiteX383" fmla="*/ 2839395 w 3024845"/>
                  <a:gd name="connsiteY383" fmla="*/ 648533 h 1059043"/>
                  <a:gd name="connsiteX384" fmla="*/ 2871822 w 3024845"/>
                  <a:gd name="connsiteY384" fmla="*/ 648533 h 1059043"/>
                  <a:gd name="connsiteX385" fmla="*/ 2871822 w 3024845"/>
                  <a:gd name="connsiteY385" fmla="*/ 622592 h 1059043"/>
                  <a:gd name="connsiteX386" fmla="*/ 2910329 w 3024845"/>
                  <a:gd name="connsiteY386" fmla="*/ 622592 h 1059043"/>
                  <a:gd name="connsiteX387" fmla="*/ 2910329 w 3024845"/>
                  <a:gd name="connsiteY387" fmla="*/ 592327 h 1059043"/>
                  <a:gd name="connsiteX388" fmla="*/ 2958970 w 3024845"/>
                  <a:gd name="connsiteY388" fmla="*/ 592327 h 1059043"/>
                  <a:gd name="connsiteX389" fmla="*/ 2958970 w 3024845"/>
                  <a:gd name="connsiteY389" fmla="*/ 703483 h 1059043"/>
                  <a:gd name="connsiteX390" fmla="*/ 2958970 w 3024845"/>
                  <a:gd name="connsiteY390" fmla="*/ 717262 h 1059043"/>
                  <a:gd name="connsiteX391" fmla="*/ 3024845 w 3024845"/>
                  <a:gd name="connsiteY391" fmla="*/ 717262 h 1059043"/>
                  <a:gd name="connsiteX392" fmla="*/ 3024845 w 3024845"/>
                  <a:gd name="connsiteY392" fmla="*/ 1059043 h 1059043"/>
                  <a:gd name="connsiteX393" fmla="*/ 2054 w 3024845"/>
                  <a:gd name="connsiteY393" fmla="*/ 1056710 h 1059043"/>
                  <a:gd name="connsiteX394" fmla="*/ 0 w 3024845"/>
                  <a:gd name="connsiteY394" fmla="*/ 622592 h 1059043"/>
                  <a:gd name="connsiteX395" fmla="*/ 20267 w 3024845"/>
                  <a:gd name="connsiteY395" fmla="*/ 622592 h 1059043"/>
                  <a:gd name="connsiteX396" fmla="*/ 20774 w 3024845"/>
                  <a:gd name="connsiteY396" fmla="*/ 621511 h 1059043"/>
                  <a:gd name="connsiteX397" fmla="*/ 24320 w 3024845"/>
                  <a:gd name="connsiteY397" fmla="*/ 613945 h 1059043"/>
                  <a:gd name="connsiteX398" fmla="*/ 26094 w 3024845"/>
                  <a:gd name="connsiteY398" fmla="*/ 614215 h 1059043"/>
                  <a:gd name="connsiteX399" fmla="*/ 38507 w 3024845"/>
                  <a:gd name="connsiteY399" fmla="*/ 616106 h 1059043"/>
                  <a:gd name="connsiteX400" fmla="*/ 39014 w 3024845"/>
                  <a:gd name="connsiteY400" fmla="*/ 617458 h 1059043"/>
                  <a:gd name="connsiteX401" fmla="*/ 42560 w 3024845"/>
                  <a:gd name="connsiteY401" fmla="*/ 626915 h 1059043"/>
                  <a:gd name="connsiteX402" fmla="*/ 68907 w 3024845"/>
                  <a:gd name="connsiteY402" fmla="*/ 629077 h 1059043"/>
                  <a:gd name="connsiteX403" fmla="*/ 68907 w 3024845"/>
                  <a:gd name="connsiteY403" fmla="*/ 505856 h 1059043"/>
                  <a:gd name="connsiteX404" fmla="*/ 70934 w 3024845"/>
                  <a:gd name="connsiteY404" fmla="*/ 505856 h 1059043"/>
                  <a:gd name="connsiteX405" fmla="*/ 85121 w 3024845"/>
                  <a:gd name="connsiteY405" fmla="*/ 505856 h 1059043"/>
                  <a:gd name="connsiteX406" fmla="*/ 85121 w 3024845"/>
                  <a:gd name="connsiteY406" fmla="*/ 369664 h 1059043"/>
                  <a:gd name="connsiteX407" fmla="*/ 86894 w 3024845"/>
                  <a:gd name="connsiteY407" fmla="*/ 369664 h 1059043"/>
                  <a:gd name="connsiteX408" fmla="*/ 99308 w 3024845"/>
                  <a:gd name="connsiteY408" fmla="*/ 369664 h 1059043"/>
                  <a:gd name="connsiteX409" fmla="*/ 99308 w 3024845"/>
                  <a:gd name="connsiteY409" fmla="*/ 255090 h 1059043"/>
                  <a:gd name="connsiteX410" fmla="*/ 103361 w 3024845"/>
                  <a:gd name="connsiteY410" fmla="*/ 226986 h 1059043"/>
                  <a:gd name="connsiteX411" fmla="*/ 105388 w 3024845"/>
                  <a:gd name="connsiteY411" fmla="*/ 226986 h 1059043"/>
                  <a:gd name="connsiteX412" fmla="*/ 119575 w 3024845"/>
                  <a:gd name="connsiteY412"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35634 h 1059043"/>
                  <a:gd name="connsiteX315" fmla="*/ 2144240 w 3024845"/>
                  <a:gd name="connsiteY315" fmla="*/ 214016 h 1059043"/>
                  <a:gd name="connsiteX316" fmla="*/ 2146266 w 3024845"/>
                  <a:gd name="connsiteY316" fmla="*/ 209692 h 1059043"/>
                  <a:gd name="connsiteX317" fmla="*/ 2146266 w 3024845"/>
                  <a:gd name="connsiteY317" fmla="*/ 131868 h 1059043"/>
                  <a:gd name="connsiteX318" fmla="*/ 2144240 w 3024845"/>
                  <a:gd name="connsiteY318" fmla="*/ 125383 h 1059043"/>
                  <a:gd name="connsiteX319" fmla="*/ 2150320 w 3024845"/>
                  <a:gd name="connsiteY319" fmla="*/ 118897 h 1059043"/>
                  <a:gd name="connsiteX320" fmla="*/ 2150320 w 3024845"/>
                  <a:gd name="connsiteY320" fmla="*/ 60529 h 1059043"/>
                  <a:gd name="connsiteX321" fmla="*/ 2152346 w 3024845"/>
                  <a:gd name="connsiteY321" fmla="*/ 56206 h 1059043"/>
                  <a:gd name="connsiteX322" fmla="*/ 2152346 w 3024845"/>
                  <a:gd name="connsiteY322" fmla="*/ 0 h 1059043"/>
                  <a:gd name="connsiteX323" fmla="*/ 2162480 w 3024845"/>
                  <a:gd name="connsiteY323" fmla="*/ 118897 h 1059043"/>
                  <a:gd name="connsiteX324" fmla="*/ 2168560 w 3024845"/>
                  <a:gd name="connsiteY324" fmla="*/ 125383 h 1059043"/>
                  <a:gd name="connsiteX325" fmla="*/ 2166533 w 3024845"/>
                  <a:gd name="connsiteY325" fmla="*/ 131868 h 1059043"/>
                  <a:gd name="connsiteX326" fmla="*/ 2166533 w 3024845"/>
                  <a:gd name="connsiteY326" fmla="*/ 209692 h 1059043"/>
                  <a:gd name="connsiteX327" fmla="*/ 2168560 w 3024845"/>
                  <a:gd name="connsiteY327" fmla="*/ 235634 h 1059043"/>
                  <a:gd name="connsiteX328" fmla="*/ 2180720 w 3024845"/>
                  <a:gd name="connsiteY328" fmla="*/ 555577 h 1059043"/>
                  <a:gd name="connsiteX329" fmla="*/ 2245574 w 3024845"/>
                  <a:gd name="connsiteY329" fmla="*/ 555577 h 1059043"/>
                  <a:gd name="connsiteX330" fmla="*/ 2245574 w 3024845"/>
                  <a:gd name="connsiteY330" fmla="*/ 631239 h 1059043"/>
                  <a:gd name="connsiteX331" fmla="*/ 2253681 w 3024845"/>
                  <a:gd name="connsiteY331" fmla="*/ 631239 h 1059043"/>
                  <a:gd name="connsiteX332" fmla="*/ 2255708 w 3024845"/>
                  <a:gd name="connsiteY332" fmla="*/ 624754 h 1059043"/>
                  <a:gd name="connsiteX333" fmla="*/ 2261788 w 3024845"/>
                  <a:gd name="connsiteY333" fmla="*/ 624754 h 1059043"/>
                  <a:gd name="connsiteX334" fmla="*/ 2263815 w 3024845"/>
                  <a:gd name="connsiteY334" fmla="*/ 633401 h 1059043"/>
                  <a:gd name="connsiteX335" fmla="*/ 2275975 w 3024845"/>
                  <a:gd name="connsiteY335" fmla="*/ 633401 h 1059043"/>
                  <a:gd name="connsiteX336" fmla="*/ 2275975 w 3024845"/>
                  <a:gd name="connsiteY336" fmla="*/ 626915 h 1059043"/>
                  <a:gd name="connsiteX337" fmla="*/ 2298268 w 3024845"/>
                  <a:gd name="connsiteY337" fmla="*/ 626915 h 1059043"/>
                  <a:gd name="connsiteX338" fmla="*/ 2298268 w 3024845"/>
                  <a:gd name="connsiteY338" fmla="*/ 633401 h 1059043"/>
                  <a:gd name="connsiteX339" fmla="*/ 2318535 w 3024845"/>
                  <a:gd name="connsiteY339" fmla="*/ 633401 h 1059043"/>
                  <a:gd name="connsiteX340" fmla="*/ 2318535 w 3024845"/>
                  <a:gd name="connsiteY340" fmla="*/ 678798 h 1059043"/>
                  <a:gd name="connsiteX341" fmla="*/ 2332722 w 3024845"/>
                  <a:gd name="connsiteY341" fmla="*/ 678798 h 1059043"/>
                  <a:gd name="connsiteX342" fmla="*/ 2332722 w 3024845"/>
                  <a:gd name="connsiteY342" fmla="*/ 665827 h 1059043"/>
                  <a:gd name="connsiteX343" fmla="*/ 2348936 w 3024845"/>
                  <a:gd name="connsiteY343" fmla="*/ 665827 h 1059043"/>
                  <a:gd name="connsiteX344" fmla="*/ 2348936 w 3024845"/>
                  <a:gd name="connsiteY344" fmla="*/ 486400 h 1059043"/>
                  <a:gd name="connsiteX345" fmla="*/ 2355016 w 3024845"/>
                  <a:gd name="connsiteY345" fmla="*/ 479914 h 1059043"/>
                  <a:gd name="connsiteX346" fmla="*/ 2427977 w 3024845"/>
                  <a:gd name="connsiteY346" fmla="*/ 479914 h 1059043"/>
                  <a:gd name="connsiteX347" fmla="*/ 2427977 w 3024845"/>
                  <a:gd name="connsiteY347" fmla="*/ 488562 h 1059043"/>
                  <a:gd name="connsiteX348" fmla="*/ 2438110 w 3024845"/>
                  <a:gd name="connsiteY348" fmla="*/ 488562 h 1059043"/>
                  <a:gd name="connsiteX349" fmla="*/ 2438110 w 3024845"/>
                  <a:gd name="connsiteY349" fmla="*/ 603136 h 1059043"/>
                  <a:gd name="connsiteX350" fmla="*/ 2460404 w 3024845"/>
                  <a:gd name="connsiteY350" fmla="*/ 603136 h 1059043"/>
                  <a:gd name="connsiteX351" fmla="*/ 2460404 w 3024845"/>
                  <a:gd name="connsiteY351" fmla="*/ 536121 h 1059043"/>
                  <a:gd name="connsiteX352" fmla="*/ 2486751 w 3024845"/>
                  <a:gd name="connsiteY352" fmla="*/ 536121 h 1059043"/>
                  <a:gd name="connsiteX353" fmla="*/ 2490804 w 3024845"/>
                  <a:gd name="connsiteY353" fmla="*/ 531797 h 1059043"/>
                  <a:gd name="connsiteX354" fmla="*/ 2498911 w 3024845"/>
                  <a:gd name="connsiteY354" fmla="*/ 531797 h 1059043"/>
                  <a:gd name="connsiteX355" fmla="*/ 2502964 w 3024845"/>
                  <a:gd name="connsiteY355" fmla="*/ 536121 h 1059043"/>
                  <a:gd name="connsiteX356" fmla="*/ 2525258 w 3024845"/>
                  <a:gd name="connsiteY356" fmla="*/ 536121 h 1059043"/>
                  <a:gd name="connsiteX357" fmla="*/ 2525258 w 3024845"/>
                  <a:gd name="connsiteY357" fmla="*/ 419385 h 1059043"/>
                  <a:gd name="connsiteX358" fmla="*/ 2582005 w 3024845"/>
                  <a:gd name="connsiteY358" fmla="*/ 408576 h 1059043"/>
                  <a:gd name="connsiteX359" fmla="*/ 2582005 w 3024845"/>
                  <a:gd name="connsiteY359" fmla="*/ 409657 h 1059043"/>
                  <a:gd name="connsiteX360" fmla="*/ 2582005 w 3024845"/>
                  <a:gd name="connsiteY360" fmla="*/ 417223 h 1059043"/>
                  <a:gd name="connsiteX361" fmla="*/ 2608352 w 3024845"/>
                  <a:gd name="connsiteY361" fmla="*/ 417223 h 1059043"/>
                  <a:gd name="connsiteX362" fmla="*/ 2608352 w 3024845"/>
                  <a:gd name="connsiteY362" fmla="*/ 672313 h 1059043"/>
                  <a:gd name="connsiteX363" fmla="*/ 2630646 w 3024845"/>
                  <a:gd name="connsiteY363" fmla="*/ 672313 h 1059043"/>
                  <a:gd name="connsiteX364" fmla="*/ 2630646 w 3024845"/>
                  <a:gd name="connsiteY364" fmla="*/ 667989 h 1059043"/>
                  <a:gd name="connsiteX365" fmla="*/ 2642806 w 3024845"/>
                  <a:gd name="connsiteY365" fmla="*/ 667989 h 1059043"/>
                  <a:gd name="connsiteX366" fmla="*/ 2642806 w 3024845"/>
                  <a:gd name="connsiteY366" fmla="*/ 672313 h 1059043"/>
                  <a:gd name="connsiteX367" fmla="*/ 2667126 w 3024845"/>
                  <a:gd name="connsiteY367" fmla="*/ 672313 h 1059043"/>
                  <a:gd name="connsiteX368" fmla="*/ 2667126 w 3024845"/>
                  <a:gd name="connsiteY368" fmla="*/ 659342 h 1059043"/>
                  <a:gd name="connsiteX369" fmla="*/ 2695500 w 3024845"/>
                  <a:gd name="connsiteY369" fmla="*/ 659342 h 1059043"/>
                  <a:gd name="connsiteX370" fmla="*/ 2707660 w 3024845"/>
                  <a:gd name="connsiteY370" fmla="*/ 655018 h 1059043"/>
                  <a:gd name="connsiteX371" fmla="*/ 2727927 w 3024845"/>
                  <a:gd name="connsiteY371" fmla="*/ 659342 h 1059043"/>
                  <a:gd name="connsiteX372" fmla="*/ 2727927 w 3024845"/>
                  <a:gd name="connsiteY372" fmla="*/ 642048 h 1059043"/>
                  <a:gd name="connsiteX373" fmla="*/ 2736034 w 3024845"/>
                  <a:gd name="connsiteY373" fmla="*/ 642048 h 1059043"/>
                  <a:gd name="connsiteX374" fmla="*/ 2736034 w 3024845"/>
                  <a:gd name="connsiteY374" fmla="*/ 629077 h 1059043"/>
                  <a:gd name="connsiteX375" fmla="*/ 2792781 w 3024845"/>
                  <a:gd name="connsiteY375" fmla="*/ 629077 h 1059043"/>
                  <a:gd name="connsiteX376" fmla="*/ 2792781 w 3024845"/>
                  <a:gd name="connsiteY376" fmla="*/ 598812 h 1059043"/>
                  <a:gd name="connsiteX377" fmla="*/ 2811021 w 3024845"/>
                  <a:gd name="connsiteY377" fmla="*/ 598812 h 1059043"/>
                  <a:gd name="connsiteX378" fmla="*/ 2811021 w 3024845"/>
                  <a:gd name="connsiteY378" fmla="*/ 592327 h 1059043"/>
                  <a:gd name="connsiteX379" fmla="*/ 2823181 w 3024845"/>
                  <a:gd name="connsiteY379" fmla="*/ 592327 h 1059043"/>
                  <a:gd name="connsiteX380" fmla="*/ 2823181 w 3024845"/>
                  <a:gd name="connsiteY380" fmla="*/ 598812 h 1059043"/>
                  <a:gd name="connsiteX381" fmla="*/ 2839395 w 3024845"/>
                  <a:gd name="connsiteY381" fmla="*/ 598812 h 1059043"/>
                  <a:gd name="connsiteX382" fmla="*/ 2839395 w 3024845"/>
                  <a:gd name="connsiteY382" fmla="*/ 648533 h 1059043"/>
                  <a:gd name="connsiteX383" fmla="*/ 2871822 w 3024845"/>
                  <a:gd name="connsiteY383" fmla="*/ 648533 h 1059043"/>
                  <a:gd name="connsiteX384" fmla="*/ 2871822 w 3024845"/>
                  <a:gd name="connsiteY384" fmla="*/ 622592 h 1059043"/>
                  <a:gd name="connsiteX385" fmla="*/ 2910329 w 3024845"/>
                  <a:gd name="connsiteY385" fmla="*/ 622592 h 1059043"/>
                  <a:gd name="connsiteX386" fmla="*/ 2910329 w 3024845"/>
                  <a:gd name="connsiteY386" fmla="*/ 592327 h 1059043"/>
                  <a:gd name="connsiteX387" fmla="*/ 2958970 w 3024845"/>
                  <a:gd name="connsiteY387" fmla="*/ 592327 h 1059043"/>
                  <a:gd name="connsiteX388" fmla="*/ 2958970 w 3024845"/>
                  <a:gd name="connsiteY388" fmla="*/ 703483 h 1059043"/>
                  <a:gd name="connsiteX389" fmla="*/ 2958970 w 3024845"/>
                  <a:gd name="connsiteY389" fmla="*/ 717262 h 1059043"/>
                  <a:gd name="connsiteX390" fmla="*/ 3024845 w 3024845"/>
                  <a:gd name="connsiteY390" fmla="*/ 717262 h 1059043"/>
                  <a:gd name="connsiteX391" fmla="*/ 3024845 w 3024845"/>
                  <a:gd name="connsiteY391" fmla="*/ 1059043 h 1059043"/>
                  <a:gd name="connsiteX392" fmla="*/ 2054 w 3024845"/>
                  <a:gd name="connsiteY392" fmla="*/ 1056710 h 1059043"/>
                  <a:gd name="connsiteX393" fmla="*/ 0 w 3024845"/>
                  <a:gd name="connsiteY393" fmla="*/ 622592 h 1059043"/>
                  <a:gd name="connsiteX394" fmla="*/ 20267 w 3024845"/>
                  <a:gd name="connsiteY394" fmla="*/ 622592 h 1059043"/>
                  <a:gd name="connsiteX395" fmla="*/ 20774 w 3024845"/>
                  <a:gd name="connsiteY395" fmla="*/ 621511 h 1059043"/>
                  <a:gd name="connsiteX396" fmla="*/ 24320 w 3024845"/>
                  <a:gd name="connsiteY396" fmla="*/ 613945 h 1059043"/>
                  <a:gd name="connsiteX397" fmla="*/ 26094 w 3024845"/>
                  <a:gd name="connsiteY397" fmla="*/ 614215 h 1059043"/>
                  <a:gd name="connsiteX398" fmla="*/ 38507 w 3024845"/>
                  <a:gd name="connsiteY398" fmla="*/ 616106 h 1059043"/>
                  <a:gd name="connsiteX399" fmla="*/ 39014 w 3024845"/>
                  <a:gd name="connsiteY399" fmla="*/ 617458 h 1059043"/>
                  <a:gd name="connsiteX400" fmla="*/ 42560 w 3024845"/>
                  <a:gd name="connsiteY400" fmla="*/ 626915 h 1059043"/>
                  <a:gd name="connsiteX401" fmla="*/ 68907 w 3024845"/>
                  <a:gd name="connsiteY401" fmla="*/ 629077 h 1059043"/>
                  <a:gd name="connsiteX402" fmla="*/ 68907 w 3024845"/>
                  <a:gd name="connsiteY402" fmla="*/ 505856 h 1059043"/>
                  <a:gd name="connsiteX403" fmla="*/ 70934 w 3024845"/>
                  <a:gd name="connsiteY403" fmla="*/ 505856 h 1059043"/>
                  <a:gd name="connsiteX404" fmla="*/ 85121 w 3024845"/>
                  <a:gd name="connsiteY404" fmla="*/ 505856 h 1059043"/>
                  <a:gd name="connsiteX405" fmla="*/ 85121 w 3024845"/>
                  <a:gd name="connsiteY405" fmla="*/ 369664 h 1059043"/>
                  <a:gd name="connsiteX406" fmla="*/ 86894 w 3024845"/>
                  <a:gd name="connsiteY406" fmla="*/ 369664 h 1059043"/>
                  <a:gd name="connsiteX407" fmla="*/ 99308 w 3024845"/>
                  <a:gd name="connsiteY407" fmla="*/ 369664 h 1059043"/>
                  <a:gd name="connsiteX408" fmla="*/ 99308 w 3024845"/>
                  <a:gd name="connsiteY408" fmla="*/ 255090 h 1059043"/>
                  <a:gd name="connsiteX409" fmla="*/ 103361 w 3024845"/>
                  <a:gd name="connsiteY409" fmla="*/ 226986 h 1059043"/>
                  <a:gd name="connsiteX410" fmla="*/ 105388 w 3024845"/>
                  <a:gd name="connsiteY410" fmla="*/ 226986 h 1059043"/>
                  <a:gd name="connsiteX411" fmla="*/ 119575 w 3024845"/>
                  <a:gd name="connsiteY411"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35634 h 1059043"/>
                  <a:gd name="connsiteX315" fmla="*/ 2144240 w 3024845"/>
                  <a:gd name="connsiteY315" fmla="*/ 214016 h 1059043"/>
                  <a:gd name="connsiteX316" fmla="*/ 2146266 w 3024845"/>
                  <a:gd name="connsiteY316" fmla="*/ 209692 h 1059043"/>
                  <a:gd name="connsiteX317" fmla="*/ 2146266 w 3024845"/>
                  <a:gd name="connsiteY317" fmla="*/ 131868 h 1059043"/>
                  <a:gd name="connsiteX318" fmla="*/ 2144240 w 3024845"/>
                  <a:gd name="connsiteY318" fmla="*/ 125383 h 1059043"/>
                  <a:gd name="connsiteX319" fmla="*/ 2150320 w 3024845"/>
                  <a:gd name="connsiteY319" fmla="*/ 118897 h 1059043"/>
                  <a:gd name="connsiteX320" fmla="*/ 2150320 w 3024845"/>
                  <a:gd name="connsiteY320" fmla="*/ 60529 h 1059043"/>
                  <a:gd name="connsiteX321" fmla="*/ 2152346 w 3024845"/>
                  <a:gd name="connsiteY321" fmla="*/ 56206 h 1059043"/>
                  <a:gd name="connsiteX322" fmla="*/ 2152346 w 3024845"/>
                  <a:gd name="connsiteY322" fmla="*/ 0 h 1059043"/>
                  <a:gd name="connsiteX323" fmla="*/ 2162480 w 3024845"/>
                  <a:gd name="connsiteY323" fmla="*/ 118897 h 1059043"/>
                  <a:gd name="connsiteX324" fmla="*/ 2168560 w 3024845"/>
                  <a:gd name="connsiteY324" fmla="*/ 125383 h 1059043"/>
                  <a:gd name="connsiteX325" fmla="*/ 2166533 w 3024845"/>
                  <a:gd name="connsiteY325" fmla="*/ 131868 h 1059043"/>
                  <a:gd name="connsiteX326" fmla="*/ 2166533 w 3024845"/>
                  <a:gd name="connsiteY326" fmla="*/ 209692 h 1059043"/>
                  <a:gd name="connsiteX327" fmla="*/ 2180720 w 3024845"/>
                  <a:gd name="connsiteY327" fmla="*/ 555577 h 1059043"/>
                  <a:gd name="connsiteX328" fmla="*/ 2245574 w 3024845"/>
                  <a:gd name="connsiteY328" fmla="*/ 555577 h 1059043"/>
                  <a:gd name="connsiteX329" fmla="*/ 2245574 w 3024845"/>
                  <a:gd name="connsiteY329" fmla="*/ 631239 h 1059043"/>
                  <a:gd name="connsiteX330" fmla="*/ 2253681 w 3024845"/>
                  <a:gd name="connsiteY330" fmla="*/ 631239 h 1059043"/>
                  <a:gd name="connsiteX331" fmla="*/ 2255708 w 3024845"/>
                  <a:gd name="connsiteY331" fmla="*/ 624754 h 1059043"/>
                  <a:gd name="connsiteX332" fmla="*/ 2261788 w 3024845"/>
                  <a:gd name="connsiteY332" fmla="*/ 624754 h 1059043"/>
                  <a:gd name="connsiteX333" fmla="*/ 2263815 w 3024845"/>
                  <a:gd name="connsiteY333" fmla="*/ 633401 h 1059043"/>
                  <a:gd name="connsiteX334" fmla="*/ 2275975 w 3024845"/>
                  <a:gd name="connsiteY334" fmla="*/ 633401 h 1059043"/>
                  <a:gd name="connsiteX335" fmla="*/ 2275975 w 3024845"/>
                  <a:gd name="connsiteY335" fmla="*/ 626915 h 1059043"/>
                  <a:gd name="connsiteX336" fmla="*/ 2298268 w 3024845"/>
                  <a:gd name="connsiteY336" fmla="*/ 626915 h 1059043"/>
                  <a:gd name="connsiteX337" fmla="*/ 2298268 w 3024845"/>
                  <a:gd name="connsiteY337" fmla="*/ 633401 h 1059043"/>
                  <a:gd name="connsiteX338" fmla="*/ 2318535 w 3024845"/>
                  <a:gd name="connsiteY338" fmla="*/ 633401 h 1059043"/>
                  <a:gd name="connsiteX339" fmla="*/ 2318535 w 3024845"/>
                  <a:gd name="connsiteY339" fmla="*/ 678798 h 1059043"/>
                  <a:gd name="connsiteX340" fmla="*/ 2332722 w 3024845"/>
                  <a:gd name="connsiteY340" fmla="*/ 678798 h 1059043"/>
                  <a:gd name="connsiteX341" fmla="*/ 2332722 w 3024845"/>
                  <a:gd name="connsiteY341" fmla="*/ 665827 h 1059043"/>
                  <a:gd name="connsiteX342" fmla="*/ 2348936 w 3024845"/>
                  <a:gd name="connsiteY342" fmla="*/ 665827 h 1059043"/>
                  <a:gd name="connsiteX343" fmla="*/ 2348936 w 3024845"/>
                  <a:gd name="connsiteY343" fmla="*/ 486400 h 1059043"/>
                  <a:gd name="connsiteX344" fmla="*/ 2355016 w 3024845"/>
                  <a:gd name="connsiteY344" fmla="*/ 479914 h 1059043"/>
                  <a:gd name="connsiteX345" fmla="*/ 2427977 w 3024845"/>
                  <a:gd name="connsiteY345" fmla="*/ 479914 h 1059043"/>
                  <a:gd name="connsiteX346" fmla="*/ 2427977 w 3024845"/>
                  <a:gd name="connsiteY346" fmla="*/ 488562 h 1059043"/>
                  <a:gd name="connsiteX347" fmla="*/ 2438110 w 3024845"/>
                  <a:gd name="connsiteY347" fmla="*/ 488562 h 1059043"/>
                  <a:gd name="connsiteX348" fmla="*/ 2438110 w 3024845"/>
                  <a:gd name="connsiteY348" fmla="*/ 603136 h 1059043"/>
                  <a:gd name="connsiteX349" fmla="*/ 2460404 w 3024845"/>
                  <a:gd name="connsiteY349" fmla="*/ 603136 h 1059043"/>
                  <a:gd name="connsiteX350" fmla="*/ 2460404 w 3024845"/>
                  <a:gd name="connsiteY350" fmla="*/ 536121 h 1059043"/>
                  <a:gd name="connsiteX351" fmla="*/ 2486751 w 3024845"/>
                  <a:gd name="connsiteY351" fmla="*/ 536121 h 1059043"/>
                  <a:gd name="connsiteX352" fmla="*/ 2490804 w 3024845"/>
                  <a:gd name="connsiteY352" fmla="*/ 531797 h 1059043"/>
                  <a:gd name="connsiteX353" fmla="*/ 2498911 w 3024845"/>
                  <a:gd name="connsiteY353" fmla="*/ 531797 h 1059043"/>
                  <a:gd name="connsiteX354" fmla="*/ 2502964 w 3024845"/>
                  <a:gd name="connsiteY354" fmla="*/ 536121 h 1059043"/>
                  <a:gd name="connsiteX355" fmla="*/ 2525258 w 3024845"/>
                  <a:gd name="connsiteY355" fmla="*/ 536121 h 1059043"/>
                  <a:gd name="connsiteX356" fmla="*/ 2525258 w 3024845"/>
                  <a:gd name="connsiteY356" fmla="*/ 419385 h 1059043"/>
                  <a:gd name="connsiteX357" fmla="*/ 2582005 w 3024845"/>
                  <a:gd name="connsiteY357" fmla="*/ 408576 h 1059043"/>
                  <a:gd name="connsiteX358" fmla="*/ 2582005 w 3024845"/>
                  <a:gd name="connsiteY358" fmla="*/ 409657 h 1059043"/>
                  <a:gd name="connsiteX359" fmla="*/ 2582005 w 3024845"/>
                  <a:gd name="connsiteY359" fmla="*/ 417223 h 1059043"/>
                  <a:gd name="connsiteX360" fmla="*/ 2608352 w 3024845"/>
                  <a:gd name="connsiteY360" fmla="*/ 417223 h 1059043"/>
                  <a:gd name="connsiteX361" fmla="*/ 2608352 w 3024845"/>
                  <a:gd name="connsiteY361" fmla="*/ 672313 h 1059043"/>
                  <a:gd name="connsiteX362" fmla="*/ 2630646 w 3024845"/>
                  <a:gd name="connsiteY362" fmla="*/ 672313 h 1059043"/>
                  <a:gd name="connsiteX363" fmla="*/ 2630646 w 3024845"/>
                  <a:gd name="connsiteY363" fmla="*/ 667989 h 1059043"/>
                  <a:gd name="connsiteX364" fmla="*/ 2642806 w 3024845"/>
                  <a:gd name="connsiteY364" fmla="*/ 667989 h 1059043"/>
                  <a:gd name="connsiteX365" fmla="*/ 2642806 w 3024845"/>
                  <a:gd name="connsiteY365" fmla="*/ 672313 h 1059043"/>
                  <a:gd name="connsiteX366" fmla="*/ 2667126 w 3024845"/>
                  <a:gd name="connsiteY366" fmla="*/ 672313 h 1059043"/>
                  <a:gd name="connsiteX367" fmla="*/ 2667126 w 3024845"/>
                  <a:gd name="connsiteY367" fmla="*/ 659342 h 1059043"/>
                  <a:gd name="connsiteX368" fmla="*/ 2695500 w 3024845"/>
                  <a:gd name="connsiteY368" fmla="*/ 659342 h 1059043"/>
                  <a:gd name="connsiteX369" fmla="*/ 2707660 w 3024845"/>
                  <a:gd name="connsiteY369" fmla="*/ 655018 h 1059043"/>
                  <a:gd name="connsiteX370" fmla="*/ 2727927 w 3024845"/>
                  <a:gd name="connsiteY370" fmla="*/ 659342 h 1059043"/>
                  <a:gd name="connsiteX371" fmla="*/ 2727927 w 3024845"/>
                  <a:gd name="connsiteY371" fmla="*/ 642048 h 1059043"/>
                  <a:gd name="connsiteX372" fmla="*/ 2736034 w 3024845"/>
                  <a:gd name="connsiteY372" fmla="*/ 642048 h 1059043"/>
                  <a:gd name="connsiteX373" fmla="*/ 2736034 w 3024845"/>
                  <a:gd name="connsiteY373" fmla="*/ 629077 h 1059043"/>
                  <a:gd name="connsiteX374" fmla="*/ 2792781 w 3024845"/>
                  <a:gd name="connsiteY374" fmla="*/ 629077 h 1059043"/>
                  <a:gd name="connsiteX375" fmla="*/ 2792781 w 3024845"/>
                  <a:gd name="connsiteY375" fmla="*/ 598812 h 1059043"/>
                  <a:gd name="connsiteX376" fmla="*/ 2811021 w 3024845"/>
                  <a:gd name="connsiteY376" fmla="*/ 598812 h 1059043"/>
                  <a:gd name="connsiteX377" fmla="*/ 2811021 w 3024845"/>
                  <a:gd name="connsiteY377" fmla="*/ 592327 h 1059043"/>
                  <a:gd name="connsiteX378" fmla="*/ 2823181 w 3024845"/>
                  <a:gd name="connsiteY378" fmla="*/ 592327 h 1059043"/>
                  <a:gd name="connsiteX379" fmla="*/ 2823181 w 3024845"/>
                  <a:gd name="connsiteY379" fmla="*/ 598812 h 1059043"/>
                  <a:gd name="connsiteX380" fmla="*/ 2839395 w 3024845"/>
                  <a:gd name="connsiteY380" fmla="*/ 598812 h 1059043"/>
                  <a:gd name="connsiteX381" fmla="*/ 2839395 w 3024845"/>
                  <a:gd name="connsiteY381" fmla="*/ 648533 h 1059043"/>
                  <a:gd name="connsiteX382" fmla="*/ 2871822 w 3024845"/>
                  <a:gd name="connsiteY382" fmla="*/ 648533 h 1059043"/>
                  <a:gd name="connsiteX383" fmla="*/ 2871822 w 3024845"/>
                  <a:gd name="connsiteY383" fmla="*/ 622592 h 1059043"/>
                  <a:gd name="connsiteX384" fmla="*/ 2910329 w 3024845"/>
                  <a:gd name="connsiteY384" fmla="*/ 622592 h 1059043"/>
                  <a:gd name="connsiteX385" fmla="*/ 2910329 w 3024845"/>
                  <a:gd name="connsiteY385" fmla="*/ 592327 h 1059043"/>
                  <a:gd name="connsiteX386" fmla="*/ 2958970 w 3024845"/>
                  <a:gd name="connsiteY386" fmla="*/ 592327 h 1059043"/>
                  <a:gd name="connsiteX387" fmla="*/ 2958970 w 3024845"/>
                  <a:gd name="connsiteY387" fmla="*/ 703483 h 1059043"/>
                  <a:gd name="connsiteX388" fmla="*/ 2958970 w 3024845"/>
                  <a:gd name="connsiteY388" fmla="*/ 717262 h 1059043"/>
                  <a:gd name="connsiteX389" fmla="*/ 3024845 w 3024845"/>
                  <a:gd name="connsiteY389" fmla="*/ 717262 h 1059043"/>
                  <a:gd name="connsiteX390" fmla="*/ 3024845 w 3024845"/>
                  <a:gd name="connsiteY390" fmla="*/ 1059043 h 1059043"/>
                  <a:gd name="connsiteX391" fmla="*/ 2054 w 3024845"/>
                  <a:gd name="connsiteY391" fmla="*/ 1056710 h 1059043"/>
                  <a:gd name="connsiteX392" fmla="*/ 0 w 3024845"/>
                  <a:gd name="connsiteY392" fmla="*/ 622592 h 1059043"/>
                  <a:gd name="connsiteX393" fmla="*/ 20267 w 3024845"/>
                  <a:gd name="connsiteY393" fmla="*/ 622592 h 1059043"/>
                  <a:gd name="connsiteX394" fmla="*/ 20774 w 3024845"/>
                  <a:gd name="connsiteY394" fmla="*/ 621511 h 1059043"/>
                  <a:gd name="connsiteX395" fmla="*/ 24320 w 3024845"/>
                  <a:gd name="connsiteY395" fmla="*/ 613945 h 1059043"/>
                  <a:gd name="connsiteX396" fmla="*/ 26094 w 3024845"/>
                  <a:gd name="connsiteY396" fmla="*/ 614215 h 1059043"/>
                  <a:gd name="connsiteX397" fmla="*/ 38507 w 3024845"/>
                  <a:gd name="connsiteY397" fmla="*/ 616106 h 1059043"/>
                  <a:gd name="connsiteX398" fmla="*/ 39014 w 3024845"/>
                  <a:gd name="connsiteY398" fmla="*/ 617458 h 1059043"/>
                  <a:gd name="connsiteX399" fmla="*/ 42560 w 3024845"/>
                  <a:gd name="connsiteY399" fmla="*/ 626915 h 1059043"/>
                  <a:gd name="connsiteX400" fmla="*/ 68907 w 3024845"/>
                  <a:gd name="connsiteY400" fmla="*/ 629077 h 1059043"/>
                  <a:gd name="connsiteX401" fmla="*/ 68907 w 3024845"/>
                  <a:gd name="connsiteY401" fmla="*/ 505856 h 1059043"/>
                  <a:gd name="connsiteX402" fmla="*/ 70934 w 3024845"/>
                  <a:gd name="connsiteY402" fmla="*/ 505856 h 1059043"/>
                  <a:gd name="connsiteX403" fmla="*/ 85121 w 3024845"/>
                  <a:gd name="connsiteY403" fmla="*/ 505856 h 1059043"/>
                  <a:gd name="connsiteX404" fmla="*/ 85121 w 3024845"/>
                  <a:gd name="connsiteY404" fmla="*/ 369664 h 1059043"/>
                  <a:gd name="connsiteX405" fmla="*/ 86894 w 3024845"/>
                  <a:gd name="connsiteY405" fmla="*/ 369664 h 1059043"/>
                  <a:gd name="connsiteX406" fmla="*/ 99308 w 3024845"/>
                  <a:gd name="connsiteY406" fmla="*/ 369664 h 1059043"/>
                  <a:gd name="connsiteX407" fmla="*/ 99308 w 3024845"/>
                  <a:gd name="connsiteY407" fmla="*/ 255090 h 1059043"/>
                  <a:gd name="connsiteX408" fmla="*/ 103361 w 3024845"/>
                  <a:gd name="connsiteY408" fmla="*/ 226986 h 1059043"/>
                  <a:gd name="connsiteX409" fmla="*/ 105388 w 3024845"/>
                  <a:gd name="connsiteY409" fmla="*/ 226986 h 1059043"/>
                  <a:gd name="connsiteX410" fmla="*/ 119575 w 3024845"/>
                  <a:gd name="connsiteY410"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35634 h 1059043"/>
                  <a:gd name="connsiteX315" fmla="*/ 2144240 w 3024845"/>
                  <a:gd name="connsiteY315" fmla="*/ 214016 h 1059043"/>
                  <a:gd name="connsiteX316" fmla="*/ 2146266 w 3024845"/>
                  <a:gd name="connsiteY316" fmla="*/ 209692 h 1059043"/>
                  <a:gd name="connsiteX317" fmla="*/ 2146266 w 3024845"/>
                  <a:gd name="connsiteY317" fmla="*/ 131868 h 1059043"/>
                  <a:gd name="connsiteX318" fmla="*/ 2144240 w 3024845"/>
                  <a:gd name="connsiteY318" fmla="*/ 125383 h 1059043"/>
                  <a:gd name="connsiteX319" fmla="*/ 2150320 w 3024845"/>
                  <a:gd name="connsiteY319" fmla="*/ 118897 h 1059043"/>
                  <a:gd name="connsiteX320" fmla="*/ 2150320 w 3024845"/>
                  <a:gd name="connsiteY320" fmla="*/ 60529 h 1059043"/>
                  <a:gd name="connsiteX321" fmla="*/ 2152346 w 3024845"/>
                  <a:gd name="connsiteY321" fmla="*/ 56206 h 1059043"/>
                  <a:gd name="connsiteX322" fmla="*/ 2152346 w 3024845"/>
                  <a:gd name="connsiteY322" fmla="*/ 0 h 1059043"/>
                  <a:gd name="connsiteX323" fmla="*/ 2162480 w 3024845"/>
                  <a:gd name="connsiteY323" fmla="*/ 118897 h 1059043"/>
                  <a:gd name="connsiteX324" fmla="*/ 2168560 w 3024845"/>
                  <a:gd name="connsiteY324" fmla="*/ 125383 h 1059043"/>
                  <a:gd name="connsiteX325" fmla="*/ 2166533 w 3024845"/>
                  <a:gd name="connsiteY325" fmla="*/ 131868 h 1059043"/>
                  <a:gd name="connsiteX326" fmla="*/ 2180720 w 3024845"/>
                  <a:gd name="connsiteY326" fmla="*/ 555577 h 1059043"/>
                  <a:gd name="connsiteX327" fmla="*/ 2245574 w 3024845"/>
                  <a:gd name="connsiteY327" fmla="*/ 555577 h 1059043"/>
                  <a:gd name="connsiteX328" fmla="*/ 2245574 w 3024845"/>
                  <a:gd name="connsiteY328" fmla="*/ 631239 h 1059043"/>
                  <a:gd name="connsiteX329" fmla="*/ 2253681 w 3024845"/>
                  <a:gd name="connsiteY329" fmla="*/ 631239 h 1059043"/>
                  <a:gd name="connsiteX330" fmla="*/ 2255708 w 3024845"/>
                  <a:gd name="connsiteY330" fmla="*/ 624754 h 1059043"/>
                  <a:gd name="connsiteX331" fmla="*/ 2261788 w 3024845"/>
                  <a:gd name="connsiteY331" fmla="*/ 624754 h 1059043"/>
                  <a:gd name="connsiteX332" fmla="*/ 2263815 w 3024845"/>
                  <a:gd name="connsiteY332" fmla="*/ 633401 h 1059043"/>
                  <a:gd name="connsiteX333" fmla="*/ 2275975 w 3024845"/>
                  <a:gd name="connsiteY333" fmla="*/ 633401 h 1059043"/>
                  <a:gd name="connsiteX334" fmla="*/ 2275975 w 3024845"/>
                  <a:gd name="connsiteY334" fmla="*/ 626915 h 1059043"/>
                  <a:gd name="connsiteX335" fmla="*/ 2298268 w 3024845"/>
                  <a:gd name="connsiteY335" fmla="*/ 626915 h 1059043"/>
                  <a:gd name="connsiteX336" fmla="*/ 2298268 w 3024845"/>
                  <a:gd name="connsiteY336" fmla="*/ 633401 h 1059043"/>
                  <a:gd name="connsiteX337" fmla="*/ 2318535 w 3024845"/>
                  <a:gd name="connsiteY337" fmla="*/ 633401 h 1059043"/>
                  <a:gd name="connsiteX338" fmla="*/ 2318535 w 3024845"/>
                  <a:gd name="connsiteY338" fmla="*/ 678798 h 1059043"/>
                  <a:gd name="connsiteX339" fmla="*/ 2332722 w 3024845"/>
                  <a:gd name="connsiteY339" fmla="*/ 678798 h 1059043"/>
                  <a:gd name="connsiteX340" fmla="*/ 2332722 w 3024845"/>
                  <a:gd name="connsiteY340" fmla="*/ 665827 h 1059043"/>
                  <a:gd name="connsiteX341" fmla="*/ 2348936 w 3024845"/>
                  <a:gd name="connsiteY341" fmla="*/ 665827 h 1059043"/>
                  <a:gd name="connsiteX342" fmla="*/ 2348936 w 3024845"/>
                  <a:gd name="connsiteY342" fmla="*/ 486400 h 1059043"/>
                  <a:gd name="connsiteX343" fmla="*/ 2355016 w 3024845"/>
                  <a:gd name="connsiteY343" fmla="*/ 479914 h 1059043"/>
                  <a:gd name="connsiteX344" fmla="*/ 2427977 w 3024845"/>
                  <a:gd name="connsiteY344" fmla="*/ 479914 h 1059043"/>
                  <a:gd name="connsiteX345" fmla="*/ 2427977 w 3024845"/>
                  <a:gd name="connsiteY345" fmla="*/ 488562 h 1059043"/>
                  <a:gd name="connsiteX346" fmla="*/ 2438110 w 3024845"/>
                  <a:gd name="connsiteY346" fmla="*/ 488562 h 1059043"/>
                  <a:gd name="connsiteX347" fmla="*/ 2438110 w 3024845"/>
                  <a:gd name="connsiteY347" fmla="*/ 603136 h 1059043"/>
                  <a:gd name="connsiteX348" fmla="*/ 2460404 w 3024845"/>
                  <a:gd name="connsiteY348" fmla="*/ 603136 h 1059043"/>
                  <a:gd name="connsiteX349" fmla="*/ 2460404 w 3024845"/>
                  <a:gd name="connsiteY349" fmla="*/ 536121 h 1059043"/>
                  <a:gd name="connsiteX350" fmla="*/ 2486751 w 3024845"/>
                  <a:gd name="connsiteY350" fmla="*/ 536121 h 1059043"/>
                  <a:gd name="connsiteX351" fmla="*/ 2490804 w 3024845"/>
                  <a:gd name="connsiteY351" fmla="*/ 531797 h 1059043"/>
                  <a:gd name="connsiteX352" fmla="*/ 2498911 w 3024845"/>
                  <a:gd name="connsiteY352" fmla="*/ 531797 h 1059043"/>
                  <a:gd name="connsiteX353" fmla="*/ 2502964 w 3024845"/>
                  <a:gd name="connsiteY353" fmla="*/ 536121 h 1059043"/>
                  <a:gd name="connsiteX354" fmla="*/ 2525258 w 3024845"/>
                  <a:gd name="connsiteY354" fmla="*/ 536121 h 1059043"/>
                  <a:gd name="connsiteX355" fmla="*/ 2525258 w 3024845"/>
                  <a:gd name="connsiteY355" fmla="*/ 419385 h 1059043"/>
                  <a:gd name="connsiteX356" fmla="*/ 2582005 w 3024845"/>
                  <a:gd name="connsiteY356" fmla="*/ 408576 h 1059043"/>
                  <a:gd name="connsiteX357" fmla="*/ 2582005 w 3024845"/>
                  <a:gd name="connsiteY357" fmla="*/ 409657 h 1059043"/>
                  <a:gd name="connsiteX358" fmla="*/ 2582005 w 3024845"/>
                  <a:gd name="connsiteY358" fmla="*/ 417223 h 1059043"/>
                  <a:gd name="connsiteX359" fmla="*/ 2608352 w 3024845"/>
                  <a:gd name="connsiteY359" fmla="*/ 417223 h 1059043"/>
                  <a:gd name="connsiteX360" fmla="*/ 2608352 w 3024845"/>
                  <a:gd name="connsiteY360" fmla="*/ 672313 h 1059043"/>
                  <a:gd name="connsiteX361" fmla="*/ 2630646 w 3024845"/>
                  <a:gd name="connsiteY361" fmla="*/ 672313 h 1059043"/>
                  <a:gd name="connsiteX362" fmla="*/ 2630646 w 3024845"/>
                  <a:gd name="connsiteY362" fmla="*/ 667989 h 1059043"/>
                  <a:gd name="connsiteX363" fmla="*/ 2642806 w 3024845"/>
                  <a:gd name="connsiteY363" fmla="*/ 667989 h 1059043"/>
                  <a:gd name="connsiteX364" fmla="*/ 2642806 w 3024845"/>
                  <a:gd name="connsiteY364" fmla="*/ 672313 h 1059043"/>
                  <a:gd name="connsiteX365" fmla="*/ 2667126 w 3024845"/>
                  <a:gd name="connsiteY365" fmla="*/ 672313 h 1059043"/>
                  <a:gd name="connsiteX366" fmla="*/ 2667126 w 3024845"/>
                  <a:gd name="connsiteY366" fmla="*/ 659342 h 1059043"/>
                  <a:gd name="connsiteX367" fmla="*/ 2695500 w 3024845"/>
                  <a:gd name="connsiteY367" fmla="*/ 659342 h 1059043"/>
                  <a:gd name="connsiteX368" fmla="*/ 2707660 w 3024845"/>
                  <a:gd name="connsiteY368" fmla="*/ 655018 h 1059043"/>
                  <a:gd name="connsiteX369" fmla="*/ 2727927 w 3024845"/>
                  <a:gd name="connsiteY369" fmla="*/ 659342 h 1059043"/>
                  <a:gd name="connsiteX370" fmla="*/ 2727927 w 3024845"/>
                  <a:gd name="connsiteY370" fmla="*/ 642048 h 1059043"/>
                  <a:gd name="connsiteX371" fmla="*/ 2736034 w 3024845"/>
                  <a:gd name="connsiteY371" fmla="*/ 642048 h 1059043"/>
                  <a:gd name="connsiteX372" fmla="*/ 2736034 w 3024845"/>
                  <a:gd name="connsiteY372" fmla="*/ 629077 h 1059043"/>
                  <a:gd name="connsiteX373" fmla="*/ 2792781 w 3024845"/>
                  <a:gd name="connsiteY373" fmla="*/ 629077 h 1059043"/>
                  <a:gd name="connsiteX374" fmla="*/ 2792781 w 3024845"/>
                  <a:gd name="connsiteY374" fmla="*/ 598812 h 1059043"/>
                  <a:gd name="connsiteX375" fmla="*/ 2811021 w 3024845"/>
                  <a:gd name="connsiteY375" fmla="*/ 598812 h 1059043"/>
                  <a:gd name="connsiteX376" fmla="*/ 2811021 w 3024845"/>
                  <a:gd name="connsiteY376" fmla="*/ 592327 h 1059043"/>
                  <a:gd name="connsiteX377" fmla="*/ 2823181 w 3024845"/>
                  <a:gd name="connsiteY377" fmla="*/ 592327 h 1059043"/>
                  <a:gd name="connsiteX378" fmla="*/ 2823181 w 3024845"/>
                  <a:gd name="connsiteY378" fmla="*/ 598812 h 1059043"/>
                  <a:gd name="connsiteX379" fmla="*/ 2839395 w 3024845"/>
                  <a:gd name="connsiteY379" fmla="*/ 598812 h 1059043"/>
                  <a:gd name="connsiteX380" fmla="*/ 2839395 w 3024845"/>
                  <a:gd name="connsiteY380" fmla="*/ 648533 h 1059043"/>
                  <a:gd name="connsiteX381" fmla="*/ 2871822 w 3024845"/>
                  <a:gd name="connsiteY381" fmla="*/ 648533 h 1059043"/>
                  <a:gd name="connsiteX382" fmla="*/ 2871822 w 3024845"/>
                  <a:gd name="connsiteY382" fmla="*/ 622592 h 1059043"/>
                  <a:gd name="connsiteX383" fmla="*/ 2910329 w 3024845"/>
                  <a:gd name="connsiteY383" fmla="*/ 622592 h 1059043"/>
                  <a:gd name="connsiteX384" fmla="*/ 2910329 w 3024845"/>
                  <a:gd name="connsiteY384" fmla="*/ 592327 h 1059043"/>
                  <a:gd name="connsiteX385" fmla="*/ 2958970 w 3024845"/>
                  <a:gd name="connsiteY385" fmla="*/ 592327 h 1059043"/>
                  <a:gd name="connsiteX386" fmla="*/ 2958970 w 3024845"/>
                  <a:gd name="connsiteY386" fmla="*/ 703483 h 1059043"/>
                  <a:gd name="connsiteX387" fmla="*/ 2958970 w 3024845"/>
                  <a:gd name="connsiteY387" fmla="*/ 717262 h 1059043"/>
                  <a:gd name="connsiteX388" fmla="*/ 3024845 w 3024845"/>
                  <a:gd name="connsiteY388" fmla="*/ 717262 h 1059043"/>
                  <a:gd name="connsiteX389" fmla="*/ 3024845 w 3024845"/>
                  <a:gd name="connsiteY389" fmla="*/ 1059043 h 1059043"/>
                  <a:gd name="connsiteX390" fmla="*/ 2054 w 3024845"/>
                  <a:gd name="connsiteY390" fmla="*/ 1056710 h 1059043"/>
                  <a:gd name="connsiteX391" fmla="*/ 0 w 3024845"/>
                  <a:gd name="connsiteY391" fmla="*/ 622592 h 1059043"/>
                  <a:gd name="connsiteX392" fmla="*/ 20267 w 3024845"/>
                  <a:gd name="connsiteY392" fmla="*/ 622592 h 1059043"/>
                  <a:gd name="connsiteX393" fmla="*/ 20774 w 3024845"/>
                  <a:gd name="connsiteY393" fmla="*/ 621511 h 1059043"/>
                  <a:gd name="connsiteX394" fmla="*/ 24320 w 3024845"/>
                  <a:gd name="connsiteY394" fmla="*/ 613945 h 1059043"/>
                  <a:gd name="connsiteX395" fmla="*/ 26094 w 3024845"/>
                  <a:gd name="connsiteY395" fmla="*/ 614215 h 1059043"/>
                  <a:gd name="connsiteX396" fmla="*/ 38507 w 3024845"/>
                  <a:gd name="connsiteY396" fmla="*/ 616106 h 1059043"/>
                  <a:gd name="connsiteX397" fmla="*/ 39014 w 3024845"/>
                  <a:gd name="connsiteY397" fmla="*/ 617458 h 1059043"/>
                  <a:gd name="connsiteX398" fmla="*/ 42560 w 3024845"/>
                  <a:gd name="connsiteY398" fmla="*/ 626915 h 1059043"/>
                  <a:gd name="connsiteX399" fmla="*/ 68907 w 3024845"/>
                  <a:gd name="connsiteY399" fmla="*/ 629077 h 1059043"/>
                  <a:gd name="connsiteX400" fmla="*/ 68907 w 3024845"/>
                  <a:gd name="connsiteY400" fmla="*/ 505856 h 1059043"/>
                  <a:gd name="connsiteX401" fmla="*/ 70934 w 3024845"/>
                  <a:gd name="connsiteY401" fmla="*/ 505856 h 1059043"/>
                  <a:gd name="connsiteX402" fmla="*/ 85121 w 3024845"/>
                  <a:gd name="connsiteY402" fmla="*/ 505856 h 1059043"/>
                  <a:gd name="connsiteX403" fmla="*/ 85121 w 3024845"/>
                  <a:gd name="connsiteY403" fmla="*/ 369664 h 1059043"/>
                  <a:gd name="connsiteX404" fmla="*/ 86894 w 3024845"/>
                  <a:gd name="connsiteY404" fmla="*/ 369664 h 1059043"/>
                  <a:gd name="connsiteX405" fmla="*/ 99308 w 3024845"/>
                  <a:gd name="connsiteY405" fmla="*/ 369664 h 1059043"/>
                  <a:gd name="connsiteX406" fmla="*/ 99308 w 3024845"/>
                  <a:gd name="connsiteY406" fmla="*/ 255090 h 1059043"/>
                  <a:gd name="connsiteX407" fmla="*/ 103361 w 3024845"/>
                  <a:gd name="connsiteY407" fmla="*/ 226986 h 1059043"/>
                  <a:gd name="connsiteX408" fmla="*/ 105388 w 3024845"/>
                  <a:gd name="connsiteY408" fmla="*/ 226986 h 1059043"/>
                  <a:gd name="connsiteX409" fmla="*/ 119575 w 3024845"/>
                  <a:gd name="connsiteY409"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35634 h 1059043"/>
                  <a:gd name="connsiteX315" fmla="*/ 2144240 w 3024845"/>
                  <a:gd name="connsiteY315" fmla="*/ 214016 h 1059043"/>
                  <a:gd name="connsiteX316" fmla="*/ 2146266 w 3024845"/>
                  <a:gd name="connsiteY316" fmla="*/ 131868 h 1059043"/>
                  <a:gd name="connsiteX317" fmla="*/ 2144240 w 3024845"/>
                  <a:gd name="connsiteY317" fmla="*/ 125383 h 1059043"/>
                  <a:gd name="connsiteX318" fmla="*/ 2150320 w 3024845"/>
                  <a:gd name="connsiteY318" fmla="*/ 118897 h 1059043"/>
                  <a:gd name="connsiteX319" fmla="*/ 2150320 w 3024845"/>
                  <a:gd name="connsiteY319" fmla="*/ 60529 h 1059043"/>
                  <a:gd name="connsiteX320" fmla="*/ 2152346 w 3024845"/>
                  <a:gd name="connsiteY320" fmla="*/ 56206 h 1059043"/>
                  <a:gd name="connsiteX321" fmla="*/ 2152346 w 3024845"/>
                  <a:gd name="connsiteY321" fmla="*/ 0 h 1059043"/>
                  <a:gd name="connsiteX322" fmla="*/ 2162480 w 3024845"/>
                  <a:gd name="connsiteY322" fmla="*/ 118897 h 1059043"/>
                  <a:gd name="connsiteX323" fmla="*/ 2168560 w 3024845"/>
                  <a:gd name="connsiteY323" fmla="*/ 125383 h 1059043"/>
                  <a:gd name="connsiteX324" fmla="*/ 2166533 w 3024845"/>
                  <a:gd name="connsiteY324" fmla="*/ 131868 h 1059043"/>
                  <a:gd name="connsiteX325" fmla="*/ 2180720 w 3024845"/>
                  <a:gd name="connsiteY325" fmla="*/ 555577 h 1059043"/>
                  <a:gd name="connsiteX326" fmla="*/ 2245574 w 3024845"/>
                  <a:gd name="connsiteY326" fmla="*/ 555577 h 1059043"/>
                  <a:gd name="connsiteX327" fmla="*/ 2245574 w 3024845"/>
                  <a:gd name="connsiteY327" fmla="*/ 631239 h 1059043"/>
                  <a:gd name="connsiteX328" fmla="*/ 2253681 w 3024845"/>
                  <a:gd name="connsiteY328" fmla="*/ 631239 h 1059043"/>
                  <a:gd name="connsiteX329" fmla="*/ 2255708 w 3024845"/>
                  <a:gd name="connsiteY329" fmla="*/ 624754 h 1059043"/>
                  <a:gd name="connsiteX330" fmla="*/ 2261788 w 3024845"/>
                  <a:gd name="connsiteY330" fmla="*/ 624754 h 1059043"/>
                  <a:gd name="connsiteX331" fmla="*/ 2263815 w 3024845"/>
                  <a:gd name="connsiteY331" fmla="*/ 633401 h 1059043"/>
                  <a:gd name="connsiteX332" fmla="*/ 2275975 w 3024845"/>
                  <a:gd name="connsiteY332" fmla="*/ 633401 h 1059043"/>
                  <a:gd name="connsiteX333" fmla="*/ 2275975 w 3024845"/>
                  <a:gd name="connsiteY333" fmla="*/ 626915 h 1059043"/>
                  <a:gd name="connsiteX334" fmla="*/ 2298268 w 3024845"/>
                  <a:gd name="connsiteY334" fmla="*/ 626915 h 1059043"/>
                  <a:gd name="connsiteX335" fmla="*/ 2298268 w 3024845"/>
                  <a:gd name="connsiteY335" fmla="*/ 633401 h 1059043"/>
                  <a:gd name="connsiteX336" fmla="*/ 2318535 w 3024845"/>
                  <a:gd name="connsiteY336" fmla="*/ 633401 h 1059043"/>
                  <a:gd name="connsiteX337" fmla="*/ 2318535 w 3024845"/>
                  <a:gd name="connsiteY337" fmla="*/ 678798 h 1059043"/>
                  <a:gd name="connsiteX338" fmla="*/ 2332722 w 3024845"/>
                  <a:gd name="connsiteY338" fmla="*/ 678798 h 1059043"/>
                  <a:gd name="connsiteX339" fmla="*/ 2332722 w 3024845"/>
                  <a:gd name="connsiteY339" fmla="*/ 665827 h 1059043"/>
                  <a:gd name="connsiteX340" fmla="*/ 2348936 w 3024845"/>
                  <a:gd name="connsiteY340" fmla="*/ 665827 h 1059043"/>
                  <a:gd name="connsiteX341" fmla="*/ 2348936 w 3024845"/>
                  <a:gd name="connsiteY341" fmla="*/ 486400 h 1059043"/>
                  <a:gd name="connsiteX342" fmla="*/ 2355016 w 3024845"/>
                  <a:gd name="connsiteY342" fmla="*/ 479914 h 1059043"/>
                  <a:gd name="connsiteX343" fmla="*/ 2427977 w 3024845"/>
                  <a:gd name="connsiteY343" fmla="*/ 479914 h 1059043"/>
                  <a:gd name="connsiteX344" fmla="*/ 2427977 w 3024845"/>
                  <a:gd name="connsiteY344" fmla="*/ 488562 h 1059043"/>
                  <a:gd name="connsiteX345" fmla="*/ 2438110 w 3024845"/>
                  <a:gd name="connsiteY345" fmla="*/ 488562 h 1059043"/>
                  <a:gd name="connsiteX346" fmla="*/ 2438110 w 3024845"/>
                  <a:gd name="connsiteY346" fmla="*/ 603136 h 1059043"/>
                  <a:gd name="connsiteX347" fmla="*/ 2460404 w 3024845"/>
                  <a:gd name="connsiteY347" fmla="*/ 603136 h 1059043"/>
                  <a:gd name="connsiteX348" fmla="*/ 2460404 w 3024845"/>
                  <a:gd name="connsiteY348" fmla="*/ 536121 h 1059043"/>
                  <a:gd name="connsiteX349" fmla="*/ 2486751 w 3024845"/>
                  <a:gd name="connsiteY349" fmla="*/ 536121 h 1059043"/>
                  <a:gd name="connsiteX350" fmla="*/ 2490804 w 3024845"/>
                  <a:gd name="connsiteY350" fmla="*/ 531797 h 1059043"/>
                  <a:gd name="connsiteX351" fmla="*/ 2498911 w 3024845"/>
                  <a:gd name="connsiteY351" fmla="*/ 531797 h 1059043"/>
                  <a:gd name="connsiteX352" fmla="*/ 2502964 w 3024845"/>
                  <a:gd name="connsiteY352" fmla="*/ 536121 h 1059043"/>
                  <a:gd name="connsiteX353" fmla="*/ 2525258 w 3024845"/>
                  <a:gd name="connsiteY353" fmla="*/ 536121 h 1059043"/>
                  <a:gd name="connsiteX354" fmla="*/ 2525258 w 3024845"/>
                  <a:gd name="connsiteY354" fmla="*/ 419385 h 1059043"/>
                  <a:gd name="connsiteX355" fmla="*/ 2582005 w 3024845"/>
                  <a:gd name="connsiteY355" fmla="*/ 408576 h 1059043"/>
                  <a:gd name="connsiteX356" fmla="*/ 2582005 w 3024845"/>
                  <a:gd name="connsiteY356" fmla="*/ 409657 h 1059043"/>
                  <a:gd name="connsiteX357" fmla="*/ 2582005 w 3024845"/>
                  <a:gd name="connsiteY357" fmla="*/ 417223 h 1059043"/>
                  <a:gd name="connsiteX358" fmla="*/ 2608352 w 3024845"/>
                  <a:gd name="connsiteY358" fmla="*/ 417223 h 1059043"/>
                  <a:gd name="connsiteX359" fmla="*/ 2608352 w 3024845"/>
                  <a:gd name="connsiteY359" fmla="*/ 672313 h 1059043"/>
                  <a:gd name="connsiteX360" fmla="*/ 2630646 w 3024845"/>
                  <a:gd name="connsiteY360" fmla="*/ 672313 h 1059043"/>
                  <a:gd name="connsiteX361" fmla="*/ 2630646 w 3024845"/>
                  <a:gd name="connsiteY361" fmla="*/ 667989 h 1059043"/>
                  <a:gd name="connsiteX362" fmla="*/ 2642806 w 3024845"/>
                  <a:gd name="connsiteY362" fmla="*/ 667989 h 1059043"/>
                  <a:gd name="connsiteX363" fmla="*/ 2642806 w 3024845"/>
                  <a:gd name="connsiteY363" fmla="*/ 672313 h 1059043"/>
                  <a:gd name="connsiteX364" fmla="*/ 2667126 w 3024845"/>
                  <a:gd name="connsiteY364" fmla="*/ 672313 h 1059043"/>
                  <a:gd name="connsiteX365" fmla="*/ 2667126 w 3024845"/>
                  <a:gd name="connsiteY365" fmla="*/ 659342 h 1059043"/>
                  <a:gd name="connsiteX366" fmla="*/ 2695500 w 3024845"/>
                  <a:gd name="connsiteY366" fmla="*/ 659342 h 1059043"/>
                  <a:gd name="connsiteX367" fmla="*/ 2707660 w 3024845"/>
                  <a:gd name="connsiteY367" fmla="*/ 655018 h 1059043"/>
                  <a:gd name="connsiteX368" fmla="*/ 2727927 w 3024845"/>
                  <a:gd name="connsiteY368" fmla="*/ 659342 h 1059043"/>
                  <a:gd name="connsiteX369" fmla="*/ 2727927 w 3024845"/>
                  <a:gd name="connsiteY369" fmla="*/ 642048 h 1059043"/>
                  <a:gd name="connsiteX370" fmla="*/ 2736034 w 3024845"/>
                  <a:gd name="connsiteY370" fmla="*/ 642048 h 1059043"/>
                  <a:gd name="connsiteX371" fmla="*/ 2736034 w 3024845"/>
                  <a:gd name="connsiteY371" fmla="*/ 629077 h 1059043"/>
                  <a:gd name="connsiteX372" fmla="*/ 2792781 w 3024845"/>
                  <a:gd name="connsiteY372" fmla="*/ 629077 h 1059043"/>
                  <a:gd name="connsiteX373" fmla="*/ 2792781 w 3024845"/>
                  <a:gd name="connsiteY373" fmla="*/ 598812 h 1059043"/>
                  <a:gd name="connsiteX374" fmla="*/ 2811021 w 3024845"/>
                  <a:gd name="connsiteY374" fmla="*/ 598812 h 1059043"/>
                  <a:gd name="connsiteX375" fmla="*/ 2811021 w 3024845"/>
                  <a:gd name="connsiteY375" fmla="*/ 592327 h 1059043"/>
                  <a:gd name="connsiteX376" fmla="*/ 2823181 w 3024845"/>
                  <a:gd name="connsiteY376" fmla="*/ 592327 h 1059043"/>
                  <a:gd name="connsiteX377" fmla="*/ 2823181 w 3024845"/>
                  <a:gd name="connsiteY377" fmla="*/ 598812 h 1059043"/>
                  <a:gd name="connsiteX378" fmla="*/ 2839395 w 3024845"/>
                  <a:gd name="connsiteY378" fmla="*/ 598812 h 1059043"/>
                  <a:gd name="connsiteX379" fmla="*/ 2839395 w 3024845"/>
                  <a:gd name="connsiteY379" fmla="*/ 648533 h 1059043"/>
                  <a:gd name="connsiteX380" fmla="*/ 2871822 w 3024845"/>
                  <a:gd name="connsiteY380" fmla="*/ 648533 h 1059043"/>
                  <a:gd name="connsiteX381" fmla="*/ 2871822 w 3024845"/>
                  <a:gd name="connsiteY381" fmla="*/ 622592 h 1059043"/>
                  <a:gd name="connsiteX382" fmla="*/ 2910329 w 3024845"/>
                  <a:gd name="connsiteY382" fmla="*/ 622592 h 1059043"/>
                  <a:gd name="connsiteX383" fmla="*/ 2910329 w 3024845"/>
                  <a:gd name="connsiteY383" fmla="*/ 592327 h 1059043"/>
                  <a:gd name="connsiteX384" fmla="*/ 2958970 w 3024845"/>
                  <a:gd name="connsiteY384" fmla="*/ 592327 h 1059043"/>
                  <a:gd name="connsiteX385" fmla="*/ 2958970 w 3024845"/>
                  <a:gd name="connsiteY385" fmla="*/ 703483 h 1059043"/>
                  <a:gd name="connsiteX386" fmla="*/ 2958970 w 3024845"/>
                  <a:gd name="connsiteY386" fmla="*/ 717262 h 1059043"/>
                  <a:gd name="connsiteX387" fmla="*/ 3024845 w 3024845"/>
                  <a:gd name="connsiteY387" fmla="*/ 717262 h 1059043"/>
                  <a:gd name="connsiteX388" fmla="*/ 3024845 w 3024845"/>
                  <a:gd name="connsiteY388" fmla="*/ 1059043 h 1059043"/>
                  <a:gd name="connsiteX389" fmla="*/ 2054 w 3024845"/>
                  <a:gd name="connsiteY389" fmla="*/ 1056710 h 1059043"/>
                  <a:gd name="connsiteX390" fmla="*/ 0 w 3024845"/>
                  <a:gd name="connsiteY390" fmla="*/ 622592 h 1059043"/>
                  <a:gd name="connsiteX391" fmla="*/ 20267 w 3024845"/>
                  <a:gd name="connsiteY391" fmla="*/ 622592 h 1059043"/>
                  <a:gd name="connsiteX392" fmla="*/ 20774 w 3024845"/>
                  <a:gd name="connsiteY392" fmla="*/ 621511 h 1059043"/>
                  <a:gd name="connsiteX393" fmla="*/ 24320 w 3024845"/>
                  <a:gd name="connsiteY393" fmla="*/ 613945 h 1059043"/>
                  <a:gd name="connsiteX394" fmla="*/ 26094 w 3024845"/>
                  <a:gd name="connsiteY394" fmla="*/ 614215 h 1059043"/>
                  <a:gd name="connsiteX395" fmla="*/ 38507 w 3024845"/>
                  <a:gd name="connsiteY395" fmla="*/ 616106 h 1059043"/>
                  <a:gd name="connsiteX396" fmla="*/ 39014 w 3024845"/>
                  <a:gd name="connsiteY396" fmla="*/ 617458 h 1059043"/>
                  <a:gd name="connsiteX397" fmla="*/ 42560 w 3024845"/>
                  <a:gd name="connsiteY397" fmla="*/ 626915 h 1059043"/>
                  <a:gd name="connsiteX398" fmla="*/ 68907 w 3024845"/>
                  <a:gd name="connsiteY398" fmla="*/ 629077 h 1059043"/>
                  <a:gd name="connsiteX399" fmla="*/ 68907 w 3024845"/>
                  <a:gd name="connsiteY399" fmla="*/ 505856 h 1059043"/>
                  <a:gd name="connsiteX400" fmla="*/ 70934 w 3024845"/>
                  <a:gd name="connsiteY400" fmla="*/ 505856 h 1059043"/>
                  <a:gd name="connsiteX401" fmla="*/ 85121 w 3024845"/>
                  <a:gd name="connsiteY401" fmla="*/ 505856 h 1059043"/>
                  <a:gd name="connsiteX402" fmla="*/ 85121 w 3024845"/>
                  <a:gd name="connsiteY402" fmla="*/ 369664 h 1059043"/>
                  <a:gd name="connsiteX403" fmla="*/ 86894 w 3024845"/>
                  <a:gd name="connsiteY403" fmla="*/ 369664 h 1059043"/>
                  <a:gd name="connsiteX404" fmla="*/ 99308 w 3024845"/>
                  <a:gd name="connsiteY404" fmla="*/ 369664 h 1059043"/>
                  <a:gd name="connsiteX405" fmla="*/ 99308 w 3024845"/>
                  <a:gd name="connsiteY405" fmla="*/ 255090 h 1059043"/>
                  <a:gd name="connsiteX406" fmla="*/ 103361 w 3024845"/>
                  <a:gd name="connsiteY406" fmla="*/ 226986 h 1059043"/>
                  <a:gd name="connsiteX407" fmla="*/ 105388 w 3024845"/>
                  <a:gd name="connsiteY407" fmla="*/ 226986 h 1059043"/>
                  <a:gd name="connsiteX408" fmla="*/ 119575 w 3024845"/>
                  <a:gd name="connsiteY408"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30053 w 3024845"/>
                  <a:gd name="connsiteY313" fmla="*/ 235634 h 1059043"/>
                  <a:gd name="connsiteX314" fmla="*/ 2144240 w 3024845"/>
                  <a:gd name="connsiteY314" fmla="*/ 214016 h 1059043"/>
                  <a:gd name="connsiteX315" fmla="*/ 2146266 w 3024845"/>
                  <a:gd name="connsiteY315" fmla="*/ 131868 h 1059043"/>
                  <a:gd name="connsiteX316" fmla="*/ 2144240 w 3024845"/>
                  <a:gd name="connsiteY316" fmla="*/ 125383 h 1059043"/>
                  <a:gd name="connsiteX317" fmla="*/ 2150320 w 3024845"/>
                  <a:gd name="connsiteY317" fmla="*/ 118897 h 1059043"/>
                  <a:gd name="connsiteX318" fmla="*/ 2150320 w 3024845"/>
                  <a:gd name="connsiteY318" fmla="*/ 60529 h 1059043"/>
                  <a:gd name="connsiteX319" fmla="*/ 2152346 w 3024845"/>
                  <a:gd name="connsiteY319" fmla="*/ 56206 h 1059043"/>
                  <a:gd name="connsiteX320" fmla="*/ 2152346 w 3024845"/>
                  <a:gd name="connsiteY320" fmla="*/ 0 h 1059043"/>
                  <a:gd name="connsiteX321" fmla="*/ 2162480 w 3024845"/>
                  <a:gd name="connsiteY321" fmla="*/ 118897 h 1059043"/>
                  <a:gd name="connsiteX322" fmla="*/ 2168560 w 3024845"/>
                  <a:gd name="connsiteY322" fmla="*/ 125383 h 1059043"/>
                  <a:gd name="connsiteX323" fmla="*/ 2166533 w 3024845"/>
                  <a:gd name="connsiteY323" fmla="*/ 131868 h 1059043"/>
                  <a:gd name="connsiteX324" fmla="*/ 2180720 w 3024845"/>
                  <a:gd name="connsiteY324" fmla="*/ 555577 h 1059043"/>
                  <a:gd name="connsiteX325" fmla="*/ 2245574 w 3024845"/>
                  <a:gd name="connsiteY325" fmla="*/ 555577 h 1059043"/>
                  <a:gd name="connsiteX326" fmla="*/ 2245574 w 3024845"/>
                  <a:gd name="connsiteY326" fmla="*/ 631239 h 1059043"/>
                  <a:gd name="connsiteX327" fmla="*/ 2253681 w 3024845"/>
                  <a:gd name="connsiteY327" fmla="*/ 631239 h 1059043"/>
                  <a:gd name="connsiteX328" fmla="*/ 2255708 w 3024845"/>
                  <a:gd name="connsiteY328" fmla="*/ 624754 h 1059043"/>
                  <a:gd name="connsiteX329" fmla="*/ 2261788 w 3024845"/>
                  <a:gd name="connsiteY329" fmla="*/ 624754 h 1059043"/>
                  <a:gd name="connsiteX330" fmla="*/ 2263815 w 3024845"/>
                  <a:gd name="connsiteY330" fmla="*/ 633401 h 1059043"/>
                  <a:gd name="connsiteX331" fmla="*/ 2275975 w 3024845"/>
                  <a:gd name="connsiteY331" fmla="*/ 633401 h 1059043"/>
                  <a:gd name="connsiteX332" fmla="*/ 2275975 w 3024845"/>
                  <a:gd name="connsiteY332" fmla="*/ 626915 h 1059043"/>
                  <a:gd name="connsiteX333" fmla="*/ 2298268 w 3024845"/>
                  <a:gd name="connsiteY333" fmla="*/ 626915 h 1059043"/>
                  <a:gd name="connsiteX334" fmla="*/ 2298268 w 3024845"/>
                  <a:gd name="connsiteY334" fmla="*/ 633401 h 1059043"/>
                  <a:gd name="connsiteX335" fmla="*/ 2318535 w 3024845"/>
                  <a:gd name="connsiteY335" fmla="*/ 633401 h 1059043"/>
                  <a:gd name="connsiteX336" fmla="*/ 2318535 w 3024845"/>
                  <a:gd name="connsiteY336" fmla="*/ 678798 h 1059043"/>
                  <a:gd name="connsiteX337" fmla="*/ 2332722 w 3024845"/>
                  <a:gd name="connsiteY337" fmla="*/ 678798 h 1059043"/>
                  <a:gd name="connsiteX338" fmla="*/ 2332722 w 3024845"/>
                  <a:gd name="connsiteY338" fmla="*/ 665827 h 1059043"/>
                  <a:gd name="connsiteX339" fmla="*/ 2348936 w 3024845"/>
                  <a:gd name="connsiteY339" fmla="*/ 665827 h 1059043"/>
                  <a:gd name="connsiteX340" fmla="*/ 2348936 w 3024845"/>
                  <a:gd name="connsiteY340" fmla="*/ 486400 h 1059043"/>
                  <a:gd name="connsiteX341" fmla="*/ 2355016 w 3024845"/>
                  <a:gd name="connsiteY341" fmla="*/ 479914 h 1059043"/>
                  <a:gd name="connsiteX342" fmla="*/ 2427977 w 3024845"/>
                  <a:gd name="connsiteY342" fmla="*/ 479914 h 1059043"/>
                  <a:gd name="connsiteX343" fmla="*/ 2427977 w 3024845"/>
                  <a:gd name="connsiteY343" fmla="*/ 488562 h 1059043"/>
                  <a:gd name="connsiteX344" fmla="*/ 2438110 w 3024845"/>
                  <a:gd name="connsiteY344" fmla="*/ 488562 h 1059043"/>
                  <a:gd name="connsiteX345" fmla="*/ 2438110 w 3024845"/>
                  <a:gd name="connsiteY345" fmla="*/ 603136 h 1059043"/>
                  <a:gd name="connsiteX346" fmla="*/ 2460404 w 3024845"/>
                  <a:gd name="connsiteY346" fmla="*/ 603136 h 1059043"/>
                  <a:gd name="connsiteX347" fmla="*/ 2460404 w 3024845"/>
                  <a:gd name="connsiteY347" fmla="*/ 536121 h 1059043"/>
                  <a:gd name="connsiteX348" fmla="*/ 2486751 w 3024845"/>
                  <a:gd name="connsiteY348" fmla="*/ 536121 h 1059043"/>
                  <a:gd name="connsiteX349" fmla="*/ 2490804 w 3024845"/>
                  <a:gd name="connsiteY349" fmla="*/ 531797 h 1059043"/>
                  <a:gd name="connsiteX350" fmla="*/ 2498911 w 3024845"/>
                  <a:gd name="connsiteY350" fmla="*/ 531797 h 1059043"/>
                  <a:gd name="connsiteX351" fmla="*/ 2502964 w 3024845"/>
                  <a:gd name="connsiteY351" fmla="*/ 536121 h 1059043"/>
                  <a:gd name="connsiteX352" fmla="*/ 2525258 w 3024845"/>
                  <a:gd name="connsiteY352" fmla="*/ 536121 h 1059043"/>
                  <a:gd name="connsiteX353" fmla="*/ 2525258 w 3024845"/>
                  <a:gd name="connsiteY353" fmla="*/ 419385 h 1059043"/>
                  <a:gd name="connsiteX354" fmla="*/ 2582005 w 3024845"/>
                  <a:gd name="connsiteY354" fmla="*/ 408576 h 1059043"/>
                  <a:gd name="connsiteX355" fmla="*/ 2582005 w 3024845"/>
                  <a:gd name="connsiteY355" fmla="*/ 409657 h 1059043"/>
                  <a:gd name="connsiteX356" fmla="*/ 2582005 w 3024845"/>
                  <a:gd name="connsiteY356" fmla="*/ 417223 h 1059043"/>
                  <a:gd name="connsiteX357" fmla="*/ 2608352 w 3024845"/>
                  <a:gd name="connsiteY357" fmla="*/ 417223 h 1059043"/>
                  <a:gd name="connsiteX358" fmla="*/ 2608352 w 3024845"/>
                  <a:gd name="connsiteY358" fmla="*/ 672313 h 1059043"/>
                  <a:gd name="connsiteX359" fmla="*/ 2630646 w 3024845"/>
                  <a:gd name="connsiteY359" fmla="*/ 672313 h 1059043"/>
                  <a:gd name="connsiteX360" fmla="*/ 2630646 w 3024845"/>
                  <a:gd name="connsiteY360" fmla="*/ 667989 h 1059043"/>
                  <a:gd name="connsiteX361" fmla="*/ 2642806 w 3024845"/>
                  <a:gd name="connsiteY361" fmla="*/ 667989 h 1059043"/>
                  <a:gd name="connsiteX362" fmla="*/ 2642806 w 3024845"/>
                  <a:gd name="connsiteY362" fmla="*/ 672313 h 1059043"/>
                  <a:gd name="connsiteX363" fmla="*/ 2667126 w 3024845"/>
                  <a:gd name="connsiteY363" fmla="*/ 672313 h 1059043"/>
                  <a:gd name="connsiteX364" fmla="*/ 2667126 w 3024845"/>
                  <a:gd name="connsiteY364" fmla="*/ 659342 h 1059043"/>
                  <a:gd name="connsiteX365" fmla="*/ 2695500 w 3024845"/>
                  <a:gd name="connsiteY365" fmla="*/ 659342 h 1059043"/>
                  <a:gd name="connsiteX366" fmla="*/ 2707660 w 3024845"/>
                  <a:gd name="connsiteY366" fmla="*/ 655018 h 1059043"/>
                  <a:gd name="connsiteX367" fmla="*/ 2727927 w 3024845"/>
                  <a:gd name="connsiteY367" fmla="*/ 659342 h 1059043"/>
                  <a:gd name="connsiteX368" fmla="*/ 2727927 w 3024845"/>
                  <a:gd name="connsiteY368" fmla="*/ 642048 h 1059043"/>
                  <a:gd name="connsiteX369" fmla="*/ 2736034 w 3024845"/>
                  <a:gd name="connsiteY369" fmla="*/ 642048 h 1059043"/>
                  <a:gd name="connsiteX370" fmla="*/ 2736034 w 3024845"/>
                  <a:gd name="connsiteY370" fmla="*/ 629077 h 1059043"/>
                  <a:gd name="connsiteX371" fmla="*/ 2792781 w 3024845"/>
                  <a:gd name="connsiteY371" fmla="*/ 629077 h 1059043"/>
                  <a:gd name="connsiteX372" fmla="*/ 2792781 w 3024845"/>
                  <a:gd name="connsiteY372" fmla="*/ 598812 h 1059043"/>
                  <a:gd name="connsiteX373" fmla="*/ 2811021 w 3024845"/>
                  <a:gd name="connsiteY373" fmla="*/ 598812 h 1059043"/>
                  <a:gd name="connsiteX374" fmla="*/ 2811021 w 3024845"/>
                  <a:gd name="connsiteY374" fmla="*/ 592327 h 1059043"/>
                  <a:gd name="connsiteX375" fmla="*/ 2823181 w 3024845"/>
                  <a:gd name="connsiteY375" fmla="*/ 592327 h 1059043"/>
                  <a:gd name="connsiteX376" fmla="*/ 2823181 w 3024845"/>
                  <a:gd name="connsiteY376" fmla="*/ 598812 h 1059043"/>
                  <a:gd name="connsiteX377" fmla="*/ 2839395 w 3024845"/>
                  <a:gd name="connsiteY377" fmla="*/ 598812 h 1059043"/>
                  <a:gd name="connsiteX378" fmla="*/ 2839395 w 3024845"/>
                  <a:gd name="connsiteY378" fmla="*/ 648533 h 1059043"/>
                  <a:gd name="connsiteX379" fmla="*/ 2871822 w 3024845"/>
                  <a:gd name="connsiteY379" fmla="*/ 648533 h 1059043"/>
                  <a:gd name="connsiteX380" fmla="*/ 2871822 w 3024845"/>
                  <a:gd name="connsiteY380" fmla="*/ 622592 h 1059043"/>
                  <a:gd name="connsiteX381" fmla="*/ 2910329 w 3024845"/>
                  <a:gd name="connsiteY381" fmla="*/ 622592 h 1059043"/>
                  <a:gd name="connsiteX382" fmla="*/ 2910329 w 3024845"/>
                  <a:gd name="connsiteY382" fmla="*/ 592327 h 1059043"/>
                  <a:gd name="connsiteX383" fmla="*/ 2958970 w 3024845"/>
                  <a:gd name="connsiteY383" fmla="*/ 592327 h 1059043"/>
                  <a:gd name="connsiteX384" fmla="*/ 2958970 w 3024845"/>
                  <a:gd name="connsiteY384" fmla="*/ 703483 h 1059043"/>
                  <a:gd name="connsiteX385" fmla="*/ 2958970 w 3024845"/>
                  <a:gd name="connsiteY385" fmla="*/ 717262 h 1059043"/>
                  <a:gd name="connsiteX386" fmla="*/ 3024845 w 3024845"/>
                  <a:gd name="connsiteY386" fmla="*/ 717262 h 1059043"/>
                  <a:gd name="connsiteX387" fmla="*/ 3024845 w 3024845"/>
                  <a:gd name="connsiteY387" fmla="*/ 1059043 h 1059043"/>
                  <a:gd name="connsiteX388" fmla="*/ 2054 w 3024845"/>
                  <a:gd name="connsiteY388" fmla="*/ 1056710 h 1059043"/>
                  <a:gd name="connsiteX389" fmla="*/ 0 w 3024845"/>
                  <a:gd name="connsiteY389" fmla="*/ 622592 h 1059043"/>
                  <a:gd name="connsiteX390" fmla="*/ 20267 w 3024845"/>
                  <a:gd name="connsiteY390" fmla="*/ 622592 h 1059043"/>
                  <a:gd name="connsiteX391" fmla="*/ 20774 w 3024845"/>
                  <a:gd name="connsiteY391" fmla="*/ 621511 h 1059043"/>
                  <a:gd name="connsiteX392" fmla="*/ 24320 w 3024845"/>
                  <a:gd name="connsiteY392" fmla="*/ 613945 h 1059043"/>
                  <a:gd name="connsiteX393" fmla="*/ 26094 w 3024845"/>
                  <a:gd name="connsiteY393" fmla="*/ 614215 h 1059043"/>
                  <a:gd name="connsiteX394" fmla="*/ 38507 w 3024845"/>
                  <a:gd name="connsiteY394" fmla="*/ 616106 h 1059043"/>
                  <a:gd name="connsiteX395" fmla="*/ 39014 w 3024845"/>
                  <a:gd name="connsiteY395" fmla="*/ 617458 h 1059043"/>
                  <a:gd name="connsiteX396" fmla="*/ 42560 w 3024845"/>
                  <a:gd name="connsiteY396" fmla="*/ 626915 h 1059043"/>
                  <a:gd name="connsiteX397" fmla="*/ 68907 w 3024845"/>
                  <a:gd name="connsiteY397" fmla="*/ 629077 h 1059043"/>
                  <a:gd name="connsiteX398" fmla="*/ 68907 w 3024845"/>
                  <a:gd name="connsiteY398" fmla="*/ 505856 h 1059043"/>
                  <a:gd name="connsiteX399" fmla="*/ 70934 w 3024845"/>
                  <a:gd name="connsiteY399" fmla="*/ 505856 h 1059043"/>
                  <a:gd name="connsiteX400" fmla="*/ 85121 w 3024845"/>
                  <a:gd name="connsiteY400" fmla="*/ 505856 h 1059043"/>
                  <a:gd name="connsiteX401" fmla="*/ 85121 w 3024845"/>
                  <a:gd name="connsiteY401" fmla="*/ 369664 h 1059043"/>
                  <a:gd name="connsiteX402" fmla="*/ 86894 w 3024845"/>
                  <a:gd name="connsiteY402" fmla="*/ 369664 h 1059043"/>
                  <a:gd name="connsiteX403" fmla="*/ 99308 w 3024845"/>
                  <a:gd name="connsiteY403" fmla="*/ 369664 h 1059043"/>
                  <a:gd name="connsiteX404" fmla="*/ 99308 w 3024845"/>
                  <a:gd name="connsiteY404" fmla="*/ 255090 h 1059043"/>
                  <a:gd name="connsiteX405" fmla="*/ 103361 w 3024845"/>
                  <a:gd name="connsiteY405" fmla="*/ 226986 h 1059043"/>
                  <a:gd name="connsiteX406" fmla="*/ 105388 w 3024845"/>
                  <a:gd name="connsiteY406" fmla="*/ 226986 h 1059043"/>
                  <a:gd name="connsiteX407" fmla="*/ 119575 w 3024845"/>
                  <a:gd name="connsiteY407"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30053 w 3024845"/>
                  <a:gd name="connsiteY312" fmla="*/ 252928 h 1059043"/>
                  <a:gd name="connsiteX313" fmla="*/ 2144240 w 3024845"/>
                  <a:gd name="connsiteY313" fmla="*/ 214016 h 1059043"/>
                  <a:gd name="connsiteX314" fmla="*/ 2146266 w 3024845"/>
                  <a:gd name="connsiteY314" fmla="*/ 131868 h 1059043"/>
                  <a:gd name="connsiteX315" fmla="*/ 2144240 w 3024845"/>
                  <a:gd name="connsiteY315" fmla="*/ 125383 h 1059043"/>
                  <a:gd name="connsiteX316" fmla="*/ 2150320 w 3024845"/>
                  <a:gd name="connsiteY316" fmla="*/ 118897 h 1059043"/>
                  <a:gd name="connsiteX317" fmla="*/ 2150320 w 3024845"/>
                  <a:gd name="connsiteY317" fmla="*/ 60529 h 1059043"/>
                  <a:gd name="connsiteX318" fmla="*/ 2152346 w 3024845"/>
                  <a:gd name="connsiteY318" fmla="*/ 56206 h 1059043"/>
                  <a:gd name="connsiteX319" fmla="*/ 2152346 w 3024845"/>
                  <a:gd name="connsiteY319" fmla="*/ 0 h 1059043"/>
                  <a:gd name="connsiteX320" fmla="*/ 2162480 w 3024845"/>
                  <a:gd name="connsiteY320" fmla="*/ 118897 h 1059043"/>
                  <a:gd name="connsiteX321" fmla="*/ 2168560 w 3024845"/>
                  <a:gd name="connsiteY321" fmla="*/ 125383 h 1059043"/>
                  <a:gd name="connsiteX322" fmla="*/ 2166533 w 3024845"/>
                  <a:gd name="connsiteY322" fmla="*/ 131868 h 1059043"/>
                  <a:gd name="connsiteX323" fmla="*/ 2180720 w 3024845"/>
                  <a:gd name="connsiteY323" fmla="*/ 555577 h 1059043"/>
                  <a:gd name="connsiteX324" fmla="*/ 2245574 w 3024845"/>
                  <a:gd name="connsiteY324" fmla="*/ 555577 h 1059043"/>
                  <a:gd name="connsiteX325" fmla="*/ 2245574 w 3024845"/>
                  <a:gd name="connsiteY325" fmla="*/ 631239 h 1059043"/>
                  <a:gd name="connsiteX326" fmla="*/ 2253681 w 3024845"/>
                  <a:gd name="connsiteY326" fmla="*/ 631239 h 1059043"/>
                  <a:gd name="connsiteX327" fmla="*/ 2255708 w 3024845"/>
                  <a:gd name="connsiteY327" fmla="*/ 624754 h 1059043"/>
                  <a:gd name="connsiteX328" fmla="*/ 2261788 w 3024845"/>
                  <a:gd name="connsiteY328" fmla="*/ 624754 h 1059043"/>
                  <a:gd name="connsiteX329" fmla="*/ 2263815 w 3024845"/>
                  <a:gd name="connsiteY329" fmla="*/ 633401 h 1059043"/>
                  <a:gd name="connsiteX330" fmla="*/ 2275975 w 3024845"/>
                  <a:gd name="connsiteY330" fmla="*/ 633401 h 1059043"/>
                  <a:gd name="connsiteX331" fmla="*/ 2275975 w 3024845"/>
                  <a:gd name="connsiteY331" fmla="*/ 626915 h 1059043"/>
                  <a:gd name="connsiteX332" fmla="*/ 2298268 w 3024845"/>
                  <a:gd name="connsiteY332" fmla="*/ 626915 h 1059043"/>
                  <a:gd name="connsiteX333" fmla="*/ 2298268 w 3024845"/>
                  <a:gd name="connsiteY333" fmla="*/ 633401 h 1059043"/>
                  <a:gd name="connsiteX334" fmla="*/ 2318535 w 3024845"/>
                  <a:gd name="connsiteY334" fmla="*/ 633401 h 1059043"/>
                  <a:gd name="connsiteX335" fmla="*/ 2318535 w 3024845"/>
                  <a:gd name="connsiteY335" fmla="*/ 678798 h 1059043"/>
                  <a:gd name="connsiteX336" fmla="*/ 2332722 w 3024845"/>
                  <a:gd name="connsiteY336" fmla="*/ 678798 h 1059043"/>
                  <a:gd name="connsiteX337" fmla="*/ 2332722 w 3024845"/>
                  <a:gd name="connsiteY337" fmla="*/ 665827 h 1059043"/>
                  <a:gd name="connsiteX338" fmla="*/ 2348936 w 3024845"/>
                  <a:gd name="connsiteY338" fmla="*/ 665827 h 1059043"/>
                  <a:gd name="connsiteX339" fmla="*/ 2348936 w 3024845"/>
                  <a:gd name="connsiteY339" fmla="*/ 486400 h 1059043"/>
                  <a:gd name="connsiteX340" fmla="*/ 2355016 w 3024845"/>
                  <a:gd name="connsiteY340" fmla="*/ 479914 h 1059043"/>
                  <a:gd name="connsiteX341" fmla="*/ 2427977 w 3024845"/>
                  <a:gd name="connsiteY341" fmla="*/ 479914 h 1059043"/>
                  <a:gd name="connsiteX342" fmla="*/ 2427977 w 3024845"/>
                  <a:gd name="connsiteY342" fmla="*/ 488562 h 1059043"/>
                  <a:gd name="connsiteX343" fmla="*/ 2438110 w 3024845"/>
                  <a:gd name="connsiteY343" fmla="*/ 488562 h 1059043"/>
                  <a:gd name="connsiteX344" fmla="*/ 2438110 w 3024845"/>
                  <a:gd name="connsiteY344" fmla="*/ 603136 h 1059043"/>
                  <a:gd name="connsiteX345" fmla="*/ 2460404 w 3024845"/>
                  <a:gd name="connsiteY345" fmla="*/ 603136 h 1059043"/>
                  <a:gd name="connsiteX346" fmla="*/ 2460404 w 3024845"/>
                  <a:gd name="connsiteY346" fmla="*/ 536121 h 1059043"/>
                  <a:gd name="connsiteX347" fmla="*/ 2486751 w 3024845"/>
                  <a:gd name="connsiteY347" fmla="*/ 536121 h 1059043"/>
                  <a:gd name="connsiteX348" fmla="*/ 2490804 w 3024845"/>
                  <a:gd name="connsiteY348" fmla="*/ 531797 h 1059043"/>
                  <a:gd name="connsiteX349" fmla="*/ 2498911 w 3024845"/>
                  <a:gd name="connsiteY349" fmla="*/ 531797 h 1059043"/>
                  <a:gd name="connsiteX350" fmla="*/ 2502964 w 3024845"/>
                  <a:gd name="connsiteY350" fmla="*/ 536121 h 1059043"/>
                  <a:gd name="connsiteX351" fmla="*/ 2525258 w 3024845"/>
                  <a:gd name="connsiteY351" fmla="*/ 536121 h 1059043"/>
                  <a:gd name="connsiteX352" fmla="*/ 2525258 w 3024845"/>
                  <a:gd name="connsiteY352" fmla="*/ 419385 h 1059043"/>
                  <a:gd name="connsiteX353" fmla="*/ 2582005 w 3024845"/>
                  <a:gd name="connsiteY353" fmla="*/ 408576 h 1059043"/>
                  <a:gd name="connsiteX354" fmla="*/ 2582005 w 3024845"/>
                  <a:gd name="connsiteY354" fmla="*/ 409657 h 1059043"/>
                  <a:gd name="connsiteX355" fmla="*/ 2582005 w 3024845"/>
                  <a:gd name="connsiteY355" fmla="*/ 417223 h 1059043"/>
                  <a:gd name="connsiteX356" fmla="*/ 2608352 w 3024845"/>
                  <a:gd name="connsiteY356" fmla="*/ 417223 h 1059043"/>
                  <a:gd name="connsiteX357" fmla="*/ 2608352 w 3024845"/>
                  <a:gd name="connsiteY357" fmla="*/ 672313 h 1059043"/>
                  <a:gd name="connsiteX358" fmla="*/ 2630646 w 3024845"/>
                  <a:gd name="connsiteY358" fmla="*/ 672313 h 1059043"/>
                  <a:gd name="connsiteX359" fmla="*/ 2630646 w 3024845"/>
                  <a:gd name="connsiteY359" fmla="*/ 667989 h 1059043"/>
                  <a:gd name="connsiteX360" fmla="*/ 2642806 w 3024845"/>
                  <a:gd name="connsiteY360" fmla="*/ 667989 h 1059043"/>
                  <a:gd name="connsiteX361" fmla="*/ 2642806 w 3024845"/>
                  <a:gd name="connsiteY361" fmla="*/ 672313 h 1059043"/>
                  <a:gd name="connsiteX362" fmla="*/ 2667126 w 3024845"/>
                  <a:gd name="connsiteY362" fmla="*/ 672313 h 1059043"/>
                  <a:gd name="connsiteX363" fmla="*/ 2667126 w 3024845"/>
                  <a:gd name="connsiteY363" fmla="*/ 659342 h 1059043"/>
                  <a:gd name="connsiteX364" fmla="*/ 2695500 w 3024845"/>
                  <a:gd name="connsiteY364" fmla="*/ 659342 h 1059043"/>
                  <a:gd name="connsiteX365" fmla="*/ 2707660 w 3024845"/>
                  <a:gd name="connsiteY365" fmla="*/ 655018 h 1059043"/>
                  <a:gd name="connsiteX366" fmla="*/ 2727927 w 3024845"/>
                  <a:gd name="connsiteY366" fmla="*/ 659342 h 1059043"/>
                  <a:gd name="connsiteX367" fmla="*/ 2727927 w 3024845"/>
                  <a:gd name="connsiteY367" fmla="*/ 642048 h 1059043"/>
                  <a:gd name="connsiteX368" fmla="*/ 2736034 w 3024845"/>
                  <a:gd name="connsiteY368" fmla="*/ 642048 h 1059043"/>
                  <a:gd name="connsiteX369" fmla="*/ 2736034 w 3024845"/>
                  <a:gd name="connsiteY369" fmla="*/ 629077 h 1059043"/>
                  <a:gd name="connsiteX370" fmla="*/ 2792781 w 3024845"/>
                  <a:gd name="connsiteY370" fmla="*/ 629077 h 1059043"/>
                  <a:gd name="connsiteX371" fmla="*/ 2792781 w 3024845"/>
                  <a:gd name="connsiteY371" fmla="*/ 598812 h 1059043"/>
                  <a:gd name="connsiteX372" fmla="*/ 2811021 w 3024845"/>
                  <a:gd name="connsiteY372" fmla="*/ 598812 h 1059043"/>
                  <a:gd name="connsiteX373" fmla="*/ 2811021 w 3024845"/>
                  <a:gd name="connsiteY373" fmla="*/ 592327 h 1059043"/>
                  <a:gd name="connsiteX374" fmla="*/ 2823181 w 3024845"/>
                  <a:gd name="connsiteY374" fmla="*/ 592327 h 1059043"/>
                  <a:gd name="connsiteX375" fmla="*/ 2823181 w 3024845"/>
                  <a:gd name="connsiteY375" fmla="*/ 598812 h 1059043"/>
                  <a:gd name="connsiteX376" fmla="*/ 2839395 w 3024845"/>
                  <a:gd name="connsiteY376" fmla="*/ 598812 h 1059043"/>
                  <a:gd name="connsiteX377" fmla="*/ 2839395 w 3024845"/>
                  <a:gd name="connsiteY377" fmla="*/ 648533 h 1059043"/>
                  <a:gd name="connsiteX378" fmla="*/ 2871822 w 3024845"/>
                  <a:gd name="connsiteY378" fmla="*/ 648533 h 1059043"/>
                  <a:gd name="connsiteX379" fmla="*/ 2871822 w 3024845"/>
                  <a:gd name="connsiteY379" fmla="*/ 622592 h 1059043"/>
                  <a:gd name="connsiteX380" fmla="*/ 2910329 w 3024845"/>
                  <a:gd name="connsiteY380" fmla="*/ 622592 h 1059043"/>
                  <a:gd name="connsiteX381" fmla="*/ 2910329 w 3024845"/>
                  <a:gd name="connsiteY381" fmla="*/ 592327 h 1059043"/>
                  <a:gd name="connsiteX382" fmla="*/ 2958970 w 3024845"/>
                  <a:gd name="connsiteY382" fmla="*/ 592327 h 1059043"/>
                  <a:gd name="connsiteX383" fmla="*/ 2958970 w 3024845"/>
                  <a:gd name="connsiteY383" fmla="*/ 703483 h 1059043"/>
                  <a:gd name="connsiteX384" fmla="*/ 2958970 w 3024845"/>
                  <a:gd name="connsiteY384" fmla="*/ 717262 h 1059043"/>
                  <a:gd name="connsiteX385" fmla="*/ 3024845 w 3024845"/>
                  <a:gd name="connsiteY385" fmla="*/ 717262 h 1059043"/>
                  <a:gd name="connsiteX386" fmla="*/ 3024845 w 3024845"/>
                  <a:gd name="connsiteY386" fmla="*/ 1059043 h 1059043"/>
                  <a:gd name="connsiteX387" fmla="*/ 2054 w 3024845"/>
                  <a:gd name="connsiteY387" fmla="*/ 1056710 h 1059043"/>
                  <a:gd name="connsiteX388" fmla="*/ 0 w 3024845"/>
                  <a:gd name="connsiteY388" fmla="*/ 622592 h 1059043"/>
                  <a:gd name="connsiteX389" fmla="*/ 20267 w 3024845"/>
                  <a:gd name="connsiteY389" fmla="*/ 622592 h 1059043"/>
                  <a:gd name="connsiteX390" fmla="*/ 20774 w 3024845"/>
                  <a:gd name="connsiteY390" fmla="*/ 621511 h 1059043"/>
                  <a:gd name="connsiteX391" fmla="*/ 24320 w 3024845"/>
                  <a:gd name="connsiteY391" fmla="*/ 613945 h 1059043"/>
                  <a:gd name="connsiteX392" fmla="*/ 26094 w 3024845"/>
                  <a:gd name="connsiteY392" fmla="*/ 614215 h 1059043"/>
                  <a:gd name="connsiteX393" fmla="*/ 38507 w 3024845"/>
                  <a:gd name="connsiteY393" fmla="*/ 616106 h 1059043"/>
                  <a:gd name="connsiteX394" fmla="*/ 39014 w 3024845"/>
                  <a:gd name="connsiteY394" fmla="*/ 617458 h 1059043"/>
                  <a:gd name="connsiteX395" fmla="*/ 42560 w 3024845"/>
                  <a:gd name="connsiteY395" fmla="*/ 626915 h 1059043"/>
                  <a:gd name="connsiteX396" fmla="*/ 68907 w 3024845"/>
                  <a:gd name="connsiteY396" fmla="*/ 629077 h 1059043"/>
                  <a:gd name="connsiteX397" fmla="*/ 68907 w 3024845"/>
                  <a:gd name="connsiteY397" fmla="*/ 505856 h 1059043"/>
                  <a:gd name="connsiteX398" fmla="*/ 70934 w 3024845"/>
                  <a:gd name="connsiteY398" fmla="*/ 505856 h 1059043"/>
                  <a:gd name="connsiteX399" fmla="*/ 85121 w 3024845"/>
                  <a:gd name="connsiteY399" fmla="*/ 505856 h 1059043"/>
                  <a:gd name="connsiteX400" fmla="*/ 85121 w 3024845"/>
                  <a:gd name="connsiteY400" fmla="*/ 369664 h 1059043"/>
                  <a:gd name="connsiteX401" fmla="*/ 86894 w 3024845"/>
                  <a:gd name="connsiteY401" fmla="*/ 369664 h 1059043"/>
                  <a:gd name="connsiteX402" fmla="*/ 99308 w 3024845"/>
                  <a:gd name="connsiteY402" fmla="*/ 369664 h 1059043"/>
                  <a:gd name="connsiteX403" fmla="*/ 99308 w 3024845"/>
                  <a:gd name="connsiteY403" fmla="*/ 255090 h 1059043"/>
                  <a:gd name="connsiteX404" fmla="*/ 103361 w 3024845"/>
                  <a:gd name="connsiteY404" fmla="*/ 226986 h 1059043"/>
                  <a:gd name="connsiteX405" fmla="*/ 105388 w 3024845"/>
                  <a:gd name="connsiteY405" fmla="*/ 226986 h 1059043"/>
                  <a:gd name="connsiteX406" fmla="*/ 119575 w 3024845"/>
                  <a:gd name="connsiteY406"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21946 w 3024845"/>
                  <a:gd name="connsiteY311" fmla="*/ 276707 h 1059043"/>
                  <a:gd name="connsiteX312" fmla="*/ 2144240 w 3024845"/>
                  <a:gd name="connsiteY312" fmla="*/ 214016 h 1059043"/>
                  <a:gd name="connsiteX313" fmla="*/ 2146266 w 3024845"/>
                  <a:gd name="connsiteY313" fmla="*/ 131868 h 1059043"/>
                  <a:gd name="connsiteX314" fmla="*/ 2144240 w 3024845"/>
                  <a:gd name="connsiteY314" fmla="*/ 125383 h 1059043"/>
                  <a:gd name="connsiteX315" fmla="*/ 2150320 w 3024845"/>
                  <a:gd name="connsiteY315" fmla="*/ 118897 h 1059043"/>
                  <a:gd name="connsiteX316" fmla="*/ 2150320 w 3024845"/>
                  <a:gd name="connsiteY316" fmla="*/ 60529 h 1059043"/>
                  <a:gd name="connsiteX317" fmla="*/ 2152346 w 3024845"/>
                  <a:gd name="connsiteY317" fmla="*/ 56206 h 1059043"/>
                  <a:gd name="connsiteX318" fmla="*/ 2152346 w 3024845"/>
                  <a:gd name="connsiteY318" fmla="*/ 0 h 1059043"/>
                  <a:gd name="connsiteX319" fmla="*/ 2162480 w 3024845"/>
                  <a:gd name="connsiteY319" fmla="*/ 118897 h 1059043"/>
                  <a:gd name="connsiteX320" fmla="*/ 2168560 w 3024845"/>
                  <a:gd name="connsiteY320" fmla="*/ 125383 h 1059043"/>
                  <a:gd name="connsiteX321" fmla="*/ 2166533 w 3024845"/>
                  <a:gd name="connsiteY321" fmla="*/ 131868 h 1059043"/>
                  <a:gd name="connsiteX322" fmla="*/ 2180720 w 3024845"/>
                  <a:gd name="connsiteY322" fmla="*/ 555577 h 1059043"/>
                  <a:gd name="connsiteX323" fmla="*/ 2245574 w 3024845"/>
                  <a:gd name="connsiteY323" fmla="*/ 555577 h 1059043"/>
                  <a:gd name="connsiteX324" fmla="*/ 2245574 w 3024845"/>
                  <a:gd name="connsiteY324" fmla="*/ 631239 h 1059043"/>
                  <a:gd name="connsiteX325" fmla="*/ 2253681 w 3024845"/>
                  <a:gd name="connsiteY325" fmla="*/ 631239 h 1059043"/>
                  <a:gd name="connsiteX326" fmla="*/ 2255708 w 3024845"/>
                  <a:gd name="connsiteY326" fmla="*/ 624754 h 1059043"/>
                  <a:gd name="connsiteX327" fmla="*/ 2261788 w 3024845"/>
                  <a:gd name="connsiteY327" fmla="*/ 624754 h 1059043"/>
                  <a:gd name="connsiteX328" fmla="*/ 2263815 w 3024845"/>
                  <a:gd name="connsiteY328" fmla="*/ 633401 h 1059043"/>
                  <a:gd name="connsiteX329" fmla="*/ 2275975 w 3024845"/>
                  <a:gd name="connsiteY329" fmla="*/ 633401 h 1059043"/>
                  <a:gd name="connsiteX330" fmla="*/ 2275975 w 3024845"/>
                  <a:gd name="connsiteY330" fmla="*/ 626915 h 1059043"/>
                  <a:gd name="connsiteX331" fmla="*/ 2298268 w 3024845"/>
                  <a:gd name="connsiteY331" fmla="*/ 626915 h 1059043"/>
                  <a:gd name="connsiteX332" fmla="*/ 2298268 w 3024845"/>
                  <a:gd name="connsiteY332" fmla="*/ 633401 h 1059043"/>
                  <a:gd name="connsiteX333" fmla="*/ 2318535 w 3024845"/>
                  <a:gd name="connsiteY333" fmla="*/ 633401 h 1059043"/>
                  <a:gd name="connsiteX334" fmla="*/ 2318535 w 3024845"/>
                  <a:gd name="connsiteY334" fmla="*/ 678798 h 1059043"/>
                  <a:gd name="connsiteX335" fmla="*/ 2332722 w 3024845"/>
                  <a:gd name="connsiteY335" fmla="*/ 678798 h 1059043"/>
                  <a:gd name="connsiteX336" fmla="*/ 2332722 w 3024845"/>
                  <a:gd name="connsiteY336" fmla="*/ 665827 h 1059043"/>
                  <a:gd name="connsiteX337" fmla="*/ 2348936 w 3024845"/>
                  <a:gd name="connsiteY337" fmla="*/ 665827 h 1059043"/>
                  <a:gd name="connsiteX338" fmla="*/ 2348936 w 3024845"/>
                  <a:gd name="connsiteY338" fmla="*/ 486400 h 1059043"/>
                  <a:gd name="connsiteX339" fmla="*/ 2355016 w 3024845"/>
                  <a:gd name="connsiteY339" fmla="*/ 479914 h 1059043"/>
                  <a:gd name="connsiteX340" fmla="*/ 2427977 w 3024845"/>
                  <a:gd name="connsiteY340" fmla="*/ 479914 h 1059043"/>
                  <a:gd name="connsiteX341" fmla="*/ 2427977 w 3024845"/>
                  <a:gd name="connsiteY341" fmla="*/ 488562 h 1059043"/>
                  <a:gd name="connsiteX342" fmla="*/ 2438110 w 3024845"/>
                  <a:gd name="connsiteY342" fmla="*/ 488562 h 1059043"/>
                  <a:gd name="connsiteX343" fmla="*/ 2438110 w 3024845"/>
                  <a:gd name="connsiteY343" fmla="*/ 603136 h 1059043"/>
                  <a:gd name="connsiteX344" fmla="*/ 2460404 w 3024845"/>
                  <a:gd name="connsiteY344" fmla="*/ 603136 h 1059043"/>
                  <a:gd name="connsiteX345" fmla="*/ 2460404 w 3024845"/>
                  <a:gd name="connsiteY345" fmla="*/ 536121 h 1059043"/>
                  <a:gd name="connsiteX346" fmla="*/ 2486751 w 3024845"/>
                  <a:gd name="connsiteY346" fmla="*/ 536121 h 1059043"/>
                  <a:gd name="connsiteX347" fmla="*/ 2490804 w 3024845"/>
                  <a:gd name="connsiteY347" fmla="*/ 531797 h 1059043"/>
                  <a:gd name="connsiteX348" fmla="*/ 2498911 w 3024845"/>
                  <a:gd name="connsiteY348" fmla="*/ 531797 h 1059043"/>
                  <a:gd name="connsiteX349" fmla="*/ 2502964 w 3024845"/>
                  <a:gd name="connsiteY349" fmla="*/ 536121 h 1059043"/>
                  <a:gd name="connsiteX350" fmla="*/ 2525258 w 3024845"/>
                  <a:gd name="connsiteY350" fmla="*/ 536121 h 1059043"/>
                  <a:gd name="connsiteX351" fmla="*/ 2525258 w 3024845"/>
                  <a:gd name="connsiteY351" fmla="*/ 419385 h 1059043"/>
                  <a:gd name="connsiteX352" fmla="*/ 2582005 w 3024845"/>
                  <a:gd name="connsiteY352" fmla="*/ 408576 h 1059043"/>
                  <a:gd name="connsiteX353" fmla="*/ 2582005 w 3024845"/>
                  <a:gd name="connsiteY353" fmla="*/ 409657 h 1059043"/>
                  <a:gd name="connsiteX354" fmla="*/ 2582005 w 3024845"/>
                  <a:gd name="connsiteY354" fmla="*/ 417223 h 1059043"/>
                  <a:gd name="connsiteX355" fmla="*/ 2608352 w 3024845"/>
                  <a:gd name="connsiteY355" fmla="*/ 417223 h 1059043"/>
                  <a:gd name="connsiteX356" fmla="*/ 2608352 w 3024845"/>
                  <a:gd name="connsiteY356" fmla="*/ 672313 h 1059043"/>
                  <a:gd name="connsiteX357" fmla="*/ 2630646 w 3024845"/>
                  <a:gd name="connsiteY357" fmla="*/ 672313 h 1059043"/>
                  <a:gd name="connsiteX358" fmla="*/ 2630646 w 3024845"/>
                  <a:gd name="connsiteY358" fmla="*/ 667989 h 1059043"/>
                  <a:gd name="connsiteX359" fmla="*/ 2642806 w 3024845"/>
                  <a:gd name="connsiteY359" fmla="*/ 667989 h 1059043"/>
                  <a:gd name="connsiteX360" fmla="*/ 2642806 w 3024845"/>
                  <a:gd name="connsiteY360" fmla="*/ 672313 h 1059043"/>
                  <a:gd name="connsiteX361" fmla="*/ 2667126 w 3024845"/>
                  <a:gd name="connsiteY361" fmla="*/ 672313 h 1059043"/>
                  <a:gd name="connsiteX362" fmla="*/ 2667126 w 3024845"/>
                  <a:gd name="connsiteY362" fmla="*/ 659342 h 1059043"/>
                  <a:gd name="connsiteX363" fmla="*/ 2695500 w 3024845"/>
                  <a:gd name="connsiteY363" fmla="*/ 659342 h 1059043"/>
                  <a:gd name="connsiteX364" fmla="*/ 2707660 w 3024845"/>
                  <a:gd name="connsiteY364" fmla="*/ 655018 h 1059043"/>
                  <a:gd name="connsiteX365" fmla="*/ 2727927 w 3024845"/>
                  <a:gd name="connsiteY365" fmla="*/ 659342 h 1059043"/>
                  <a:gd name="connsiteX366" fmla="*/ 2727927 w 3024845"/>
                  <a:gd name="connsiteY366" fmla="*/ 642048 h 1059043"/>
                  <a:gd name="connsiteX367" fmla="*/ 2736034 w 3024845"/>
                  <a:gd name="connsiteY367" fmla="*/ 642048 h 1059043"/>
                  <a:gd name="connsiteX368" fmla="*/ 2736034 w 3024845"/>
                  <a:gd name="connsiteY368" fmla="*/ 629077 h 1059043"/>
                  <a:gd name="connsiteX369" fmla="*/ 2792781 w 3024845"/>
                  <a:gd name="connsiteY369" fmla="*/ 629077 h 1059043"/>
                  <a:gd name="connsiteX370" fmla="*/ 2792781 w 3024845"/>
                  <a:gd name="connsiteY370" fmla="*/ 598812 h 1059043"/>
                  <a:gd name="connsiteX371" fmla="*/ 2811021 w 3024845"/>
                  <a:gd name="connsiteY371" fmla="*/ 598812 h 1059043"/>
                  <a:gd name="connsiteX372" fmla="*/ 2811021 w 3024845"/>
                  <a:gd name="connsiteY372" fmla="*/ 592327 h 1059043"/>
                  <a:gd name="connsiteX373" fmla="*/ 2823181 w 3024845"/>
                  <a:gd name="connsiteY373" fmla="*/ 592327 h 1059043"/>
                  <a:gd name="connsiteX374" fmla="*/ 2823181 w 3024845"/>
                  <a:gd name="connsiteY374" fmla="*/ 598812 h 1059043"/>
                  <a:gd name="connsiteX375" fmla="*/ 2839395 w 3024845"/>
                  <a:gd name="connsiteY375" fmla="*/ 598812 h 1059043"/>
                  <a:gd name="connsiteX376" fmla="*/ 2839395 w 3024845"/>
                  <a:gd name="connsiteY376" fmla="*/ 648533 h 1059043"/>
                  <a:gd name="connsiteX377" fmla="*/ 2871822 w 3024845"/>
                  <a:gd name="connsiteY377" fmla="*/ 648533 h 1059043"/>
                  <a:gd name="connsiteX378" fmla="*/ 2871822 w 3024845"/>
                  <a:gd name="connsiteY378" fmla="*/ 622592 h 1059043"/>
                  <a:gd name="connsiteX379" fmla="*/ 2910329 w 3024845"/>
                  <a:gd name="connsiteY379" fmla="*/ 622592 h 1059043"/>
                  <a:gd name="connsiteX380" fmla="*/ 2910329 w 3024845"/>
                  <a:gd name="connsiteY380" fmla="*/ 592327 h 1059043"/>
                  <a:gd name="connsiteX381" fmla="*/ 2958970 w 3024845"/>
                  <a:gd name="connsiteY381" fmla="*/ 592327 h 1059043"/>
                  <a:gd name="connsiteX382" fmla="*/ 2958970 w 3024845"/>
                  <a:gd name="connsiteY382" fmla="*/ 703483 h 1059043"/>
                  <a:gd name="connsiteX383" fmla="*/ 2958970 w 3024845"/>
                  <a:gd name="connsiteY383" fmla="*/ 717262 h 1059043"/>
                  <a:gd name="connsiteX384" fmla="*/ 3024845 w 3024845"/>
                  <a:gd name="connsiteY384" fmla="*/ 717262 h 1059043"/>
                  <a:gd name="connsiteX385" fmla="*/ 3024845 w 3024845"/>
                  <a:gd name="connsiteY385" fmla="*/ 1059043 h 1059043"/>
                  <a:gd name="connsiteX386" fmla="*/ 2054 w 3024845"/>
                  <a:gd name="connsiteY386" fmla="*/ 1056710 h 1059043"/>
                  <a:gd name="connsiteX387" fmla="*/ 0 w 3024845"/>
                  <a:gd name="connsiteY387" fmla="*/ 622592 h 1059043"/>
                  <a:gd name="connsiteX388" fmla="*/ 20267 w 3024845"/>
                  <a:gd name="connsiteY388" fmla="*/ 622592 h 1059043"/>
                  <a:gd name="connsiteX389" fmla="*/ 20774 w 3024845"/>
                  <a:gd name="connsiteY389" fmla="*/ 621511 h 1059043"/>
                  <a:gd name="connsiteX390" fmla="*/ 24320 w 3024845"/>
                  <a:gd name="connsiteY390" fmla="*/ 613945 h 1059043"/>
                  <a:gd name="connsiteX391" fmla="*/ 26094 w 3024845"/>
                  <a:gd name="connsiteY391" fmla="*/ 614215 h 1059043"/>
                  <a:gd name="connsiteX392" fmla="*/ 38507 w 3024845"/>
                  <a:gd name="connsiteY392" fmla="*/ 616106 h 1059043"/>
                  <a:gd name="connsiteX393" fmla="*/ 39014 w 3024845"/>
                  <a:gd name="connsiteY393" fmla="*/ 617458 h 1059043"/>
                  <a:gd name="connsiteX394" fmla="*/ 42560 w 3024845"/>
                  <a:gd name="connsiteY394" fmla="*/ 626915 h 1059043"/>
                  <a:gd name="connsiteX395" fmla="*/ 68907 w 3024845"/>
                  <a:gd name="connsiteY395" fmla="*/ 629077 h 1059043"/>
                  <a:gd name="connsiteX396" fmla="*/ 68907 w 3024845"/>
                  <a:gd name="connsiteY396" fmla="*/ 505856 h 1059043"/>
                  <a:gd name="connsiteX397" fmla="*/ 70934 w 3024845"/>
                  <a:gd name="connsiteY397" fmla="*/ 505856 h 1059043"/>
                  <a:gd name="connsiteX398" fmla="*/ 85121 w 3024845"/>
                  <a:gd name="connsiteY398" fmla="*/ 505856 h 1059043"/>
                  <a:gd name="connsiteX399" fmla="*/ 85121 w 3024845"/>
                  <a:gd name="connsiteY399" fmla="*/ 369664 h 1059043"/>
                  <a:gd name="connsiteX400" fmla="*/ 86894 w 3024845"/>
                  <a:gd name="connsiteY400" fmla="*/ 369664 h 1059043"/>
                  <a:gd name="connsiteX401" fmla="*/ 99308 w 3024845"/>
                  <a:gd name="connsiteY401" fmla="*/ 369664 h 1059043"/>
                  <a:gd name="connsiteX402" fmla="*/ 99308 w 3024845"/>
                  <a:gd name="connsiteY402" fmla="*/ 255090 h 1059043"/>
                  <a:gd name="connsiteX403" fmla="*/ 103361 w 3024845"/>
                  <a:gd name="connsiteY403" fmla="*/ 226986 h 1059043"/>
                  <a:gd name="connsiteX404" fmla="*/ 105388 w 3024845"/>
                  <a:gd name="connsiteY404" fmla="*/ 226986 h 1059043"/>
                  <a:gd name="connsiteX405" fmla="*/ 119575 w 3024845"/>
                  <a:gd name="connsiteY405"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28026 w 3024845"/>
                  <a:gd name="connsiteY310" fmla="*/ 281031 h 1059043"/>
                  <a:gd name="connsiteX311" fmla="*/ 2144240 w 3024845"/>
                  <a:gd name="connsiteY311" fmla="*/ 214016 h 1059043"/>
                  <a:gd name="connsiteX312" fmla="*/ 2146266 w 3024845"/>
                  <a:gd name="connsiteY312" fmla="*/ 131868 h 1059043"/>
                  <a:gd name="connsiteX313" fmla="*/ 2144240 w 3024845"/>
                  <a:gd name="connsiteY313" fmla="*/ 125383 h 1059043"/>
                  <a:gd name="connsiteX314" fmla="*/ 2150320 w 3024845"/>
                  <a:gd name="connsiteY314" fmla="*/ 118897 h 1059043"/>
                  <a:gd name="connsiteX315" fmla="*/ 2150320 w 3024845"/>
                  <a:gd name="connsiteY315" fmla="*/ 60529 h 1059043"/>
                  <a:gd name="connsiteX316" fmla="*/ 2152346 w 3024845"/>
                  <a:gd name="connsiteY316" fmla="*/ 56206 h 1059043"/>
                  <a:gd name="connsiteX317" fmla="*/ 2152346 w 3024845"/>
                  <a:gd name="connsiteY317" fmla="*/ 0 h 1059043"/>
                  <a:gd name="connsiteX318" fmla="*/ 2162480 w 3024845"/>
                  <a:gd name="connsiteY318" fmla="*/ 118897 h 1059043"/>
                  <a:gd name="connsiteX319" fmla="*/ 2168560 w 3024845"/>
                  <a:gd name="connsiteY319" fmla="*/ 125383 h 1059043"/>
                  <a:gd name="connsiteX320" fmla="*/ 2166533 w 3024845"/>
                  <a:gd name="connsiteY320" fmla="*/ 131868 h 1059043"/>
                  <a:gd name="connsiteX321" fmla="*/ 2180720 w 3024845"/>
                  <a:gd name="connsiteY321" fmla="*/ 555577 h 1059043"/>
                  <a:gd name="connsiteX322" fmla="*/ 2245574 w 3024845"/>
                  <a:gd name="connsiteY322" fmla="*/ 555577 h 1059043"/>
                  <a:gd name="connsiteX323" fmla="*/ 2245574 w 3024845"/>
                  <a:gd name="connsiteY323" fmla="*/ 631239 h 1059043"/>
                  <a:gd name="connsiteX324" fmla="*/ 2253681 w 3024845"/>
                  <a:gd name="connsiteY324" fmla="*/ 631239 h 1059043"/>
                  <a:gd name="connsiteX325" fmla="*/ 2255708 w 3024845"/>
                  <a:gd name="connsiteY325" fmla="*/ 624754 h 1059043"/>
                  <a:gd name="connsiteX326" fmla="*/ 2261788 w 3024845"/>
                  <a:gd name="connsiteY326" fmla="*/ 624754 h 1059043"/>
                  <a:gd name="connsiteX327" fmla="*/ 2263815 w 3024845"/>
                  <a:gd name="connsiteY327" fmla="*/ 633401 h 1059043"/>
                  <a:gd name="connsiteX328" fmla="*/ 2275975 w 3024845"/>
                  <a:gd name="connsiteY328" fmla="*/ 633401 h 1059043"/>
                  <a:gd name="connsiteX329" fmla="*/ 2275975 w 3024845"/>
                  <a:gd name="connsiteY329" fmla="*/ 626915 h 1059043"/>
                  <a:gd name="connsiteX330" fmla="*/ 2298268 w 3024845"/>
                  <a:gd name="connsiteY330" fmla="*/ 626915 h 1059043"/>
                  <a:gd name="connsiteX331" fmla="*/ 2298268 w 3024845"/>
                  <a:gd name="connsiteY331" fmla="*/ 633401 h 1059043"/>
                  <a:gd name="connsiteX332" fmla="*/ 2318535 w 3024845"/>
                  <a:gd name="connsiteY332" fmla="*/ 633401 h 1059043"/>
                  <a:gd name="connsiteX333" fmla="*/ 2318535 w 3024845"/>
                  <a:gd name="connsiteY333" fmla="*/ 678798 h 1059043"/>
                  <a:gd name="connsiteX334" fmla="*/ 2332722 w 3024845"/>
                  <a:gd name="connsiteY334" fmla="*/ 678798 h 1059043"/>
                  <a:gd name="connsiteX335" fmla="*/ 2332722 w 3024845"/>
                  <a:gd name="connsiteY335" fmla="*/ 665827 h 1059043"/>
                  <a:gd name="connsiteX336" fmla="*/ 2348936 w 3024845"/>
                  <a:gd name="connsiteY336" fmla="*/ 665827 h 1059043"/>
                  <a:gd name="connsiteX337" fmla="*/ 2348936 w 3024845"/>
                  <a:gd name="connsiteY337" fmla="*/ 486400 h 1059043"/>
                  <a:gd name="connsiteX338" fmla="*/ 2355016 w 3024845"/>
                  <a:gd name="connsiteY338" fmla="*/ 479914 h 1059043"/>
                  <a:gd name="connsiteX339" fmla="*/ 2427977 w 3024845"/>
                  <a:gd name="connsiteY339" fmla="*/ 479914 h 1059043"/>
                  <a:gd name="connsiteX340" fmla="*/ 2427977 w 3024845"/>
                  <a:gd name="connsiteY340" fmla="*/ 488562 h 1059043"/>
                  <a:gd name="connsiteX341" fmla="*/ 2438110 w 3024845"/>
                  <a:gd name="connsiteY341" fmla="*/ 488562 h 1059043"/>
                  <a:gd name="connsiteX342" fmla="*/ 2438110 w 3024845"/>
                  <a:gd name="connsiteY342" fmla="*/ 603136 h 1059043"/>
                  <a:gd name="connsiteX343" fmla="*/ 2460404 w 3024845"/>
                  <a:gd name="connsiteY343" fmla="*/ 603136 h 1059043"/>
                  <a:gd name="connsiteX344" fmla="*/ 2460404 w 3024845"/>
                  <a:gd name="connsiteY344" fmla="*/ 536121 h 1059043"/>
                  <a:gd name="connsiteX345" fmla="*/ 2486751 w 3024845"/>
                  <a:gd name="connsiteY345" fmla="*/ 536121 h 1059043"/>
                  <a:gd name="connsiteX346" fmla="*/ 2490804 w 3024845"/>
                  <a:gd name="connsiteY346" fmla="*/ 531797 h 1059043"/>
                  <a:gd name="connsiteX347" fmla="*/ 2498911 w 3024845"/>
                  <a:gd name="connsiteY347" fmla="*/ 531797 h 1059043"/>
                  <a:gd name="connsiteX348" fmla="*/ 2502964 w 3024845"/>
                  <a:gd name="connsiteY348" fmla="*/ 536121 h 1059043"/>
                  <a:gd name="connsiteX349" fmla="*/ 2525258 w 3024845"/>
                  <a:gd name="connsiteY349" fmla="*/ 536121 h 1059043"/>
                  <a:gd name="connsiteX350" fmla="*/ 2525258 w 3024845"/>
                  <a:gd name="connsiteY350" fmla="*/ 419385 h 1059043"/>
                  <a:gd name="connsiteX351" fmla="*/ 2582005 w 3024845"/>
                  <a:gd name="connsiteY351" fmla="*/ 408576 h 1059043"/>
                  <a:gd name="connsiteX352" fmla="*/ 2582005 w 3024845"/>
                  <a:gd name="connsiteY352" fmla="*/ 409657 h 1059043"/>
                  <a:gd name="connsiteX353" fmla="*/ 2582005 w 3024845"/>
                  <a:gd name="connsiteY353" fmla="*/ 417223 h 1059043"/>
                  <a:gd name="connsiteX354" fmla="*/ 2608352 w 3024845"/>
                  <a:gd name="connsiteY354" fmla="*/ 417223 h 1059043"/>
                  <a:gd name="connsiteX355" fmla="*/ 2608352 w 3024845"/>
                  <a:gd name="connsiteY355" fmla="*/ 672313 h 1059043"/>
                  <a:gd name="connsiteX356" fmla="*/ 2630646 w 3024845"/>
                  <a:gd name="connsiteY356" fmla="*/ 672313 h 1059043"/>
                  <a:gd name="connsiteX357" fmla="*/ 2630646 w 3024845"/>
                  <a:gd name="connsiteY357" fmla="*/ 667989 h 1059043"/>
                  <a:gd name="connsiteX358" fmla="*/ 2642806 w 3024845"/>
                  <a:gd name="connsiteY358" fmla="*/ 667989 h 1059043"/>
                  <a:gd name="connsiteX359" fmla="*/ 2642806 w 3024845"/>
                  <a:gd name="connsiteY359" fmla="*/ 672313 h 1059043"/>
                  <a:gd name="connsiteX360" fmla="*/ 2667126 w 3024845"/>
                  <a:gd name="connsiteY360" fmla="*/ 672313 h 1059043"/>
                  <a:gd name="connsiteX361" fmla="*/ 2667126 w 3024845"/>
                  <a:gd name="connsiteY361" fmla="*/ 659342 h 1059043"/>
                  <a:gd name="connsiteX362" fmla="*/ 2695500 w 3024845"/>
                  <a:gd name="connsiteY362" fmla="*/ 659342 h 1059043"/>
                  <a:gd name="connsiteX363" fmla="*/ 2707660 w 3024845"/>
                  <a:gd name="connsiteY363" fmla="*/ 655018 h 1059043"/>
                  <a:gd name="connsiteX364" fmla="*/ 2727927 w 3024845"/>
                  <a:gd name="connsiteY364" fmla="*/ 659342 h 1059043"/>
                  <a:gd name="connsiteX365" fmla="*/ 2727927 w 3024845"/>
                  <a:gd name="connsiteY365" fmla="*/ 642048 h 1059043"/>
                  <a:gd name="connsiteX366" fmla="*/ 2736034 w 3024845"/>
                  <a:gd name="connsiteY366" fmla="*/ 642048 h 1059043"/>
                  <a:gd name="connsiteX367" fmla="*/ 2736034 w 3024845"/>
                  <a:gd name="connsiteY367" fmla="*/ 629077 h 1059043"/>
                  <a:gd name="connsiteX368" fmla="*/ 2792781 w 3024845"/>
                  <a:gd name="connsiteY368" fmla="*/ 629077 h 1059043"/>
                  <a:gd name="connsiteX369" fmla="*/ 2792781 w 3024845"/>
                  <a:gd name="connsiteY369" fmla="*/ 598812 h 1059043"/>
                  <a:gd name="connsiteX370" fmla="*/ 2811021 w 3024845"/>
                  <a:gd name="connsiteY370" fmla="*/ 598812 h 1059043"/>
                  <a:gd name="connsiteX371" fmla="*/ 2811021 w 3024845"/>
                  <a:gd name="connsiteY371" fmla="*/ 592327 h 1059043"/>
                  <a:gd name="connsiteX372" fmla="*/ 2823181 w 3024845"/>
                  <a:gd name="connsiteY372" fmla="*/ 592327 h 1059043"/>
                  <a:gd name="connsiteX373" fmla="*/ 2823181 w 3024845"/>
                  <a:gd name="connsiteY373" fmla="*/ 598812 h 1059043"/>
                  <a:gd name="connsiteX374" fmla="*/ 2839395 w 3024845"/>
                  <a:gd name="connsiteY374" fmla="*/ 598812 h 1059043"/>
                  <a:gd name="connsiteX375" fmla="*/ 2839395 w 3024845"/>
                  <a:gd name="connsiteY375" fmla="*/ 648533 h 1059043"/>
                  <a:gd name="connsiteX376" fmla="*/ 2871822 w 3024845"/>
                  <a:gd name="connsiteY376" fmla="*/ 648533 h 1059043"/>
                  <a:gd name="connsiteX377" fmla="*/ 2871822 w 3024845"/>
                  <a:gd name="connsiteY377" fmla="*/ 622592 h 1059043"/>
                  <a:gd name="connsiteX378" fmla="*/ 2910329 w 3024845"/>
                  <a:gd name="connsiteY378" fmla="*/ 622592 h 1059043"/>
                  <a:gd name="connsiteX379" fmla="*/ 2910329 w 3024845"/>
                  <a:gd name="connsiteY379" fmla="*/ 592327 h 1059043"/>
                  <a:gd name="connsiteX380" fmla="*/ 2958970 w 3024845"/>
                  <a:gd name="connsiteY380" fmla="*/ 592327 h 1059043"/>
                  <a:gd name="connsiteX381" fmla="*/ 2958970 w 3024845"/>
                  <a:gd name="connsiteY381" fmla="*/ 703483 h 1059043"/>
                  <a:gd name="connsiteX382" fmla="*/ 2958970 w 3024845"/>
                  <a:gd name="connsiteY382" fmla="*/ 717262 h 1059043"/>
                  <a:gd name="connsiteX383" fmla="*/ 3024845 w 3024845"/>
                  <a:gd name="connsiteY383" fmla="*/ 717262 h 1059043"/>
                  <a:gd name="connsiteX384" fmla="*/ 3024845 w 3024845"/>
                  <a:gd name="connsiteY384" fmla="*/ 1059043 h 1059043"/>
                  <a:gd name="connsiteX385" fmla="*/ 2054 w 3024845"/>
                  <a:gd name="connsiteY385" fmla="*/ 1056710 h 1059043"/>
                  <a:gd name="connsiteX386" fmla="*/ 0 w 3024845"/>
                  <a:gd name="connsiteY386" fmla="*/ 622592 h 1059043"/>
                  <a:gd name="connsiteX387" fmla="*/ 20267 w 3024845"/>
                  <a:gd name="connsiteY387" fmla="*/ 622592 h 1059043"/>
                  <a:gd name="connsiteX388" fmla="*/ 20774 w 3024845"/>
                  <a:gd name="connsiteY388" fmla="*/ 621511 h 1059043"/>
                  <a:gd name="connsiteX389" fmla="*/ 24320 w 3024845"/>
                  <a:gd name="connsiteY389" fmla="*/ 613945 h 1059043"/>
                  <a:gd name="connsiteX390" fmla="*/ 26094 w 3024845"/>
                  <a:gd name="connsiteY390" fmla="*/ 614215 h 1059043"/>
                  <a:gd name="connsiteX391" fmla="*/ 38507 w 3024845"/>
                  <a:gd name="connsiteY391" fmla="*/ 616106 h 1059043"/>
                  <a:gd name="connsiteX392" fmla="*/ 39014 w 3024845"/>
                  <a:gd name="connsiteY392" fmla="*/ 617458 h 1059043"/>
                  <a:gd name="connsiteX393" fmla="*/ 42560 w 3024845"/>
                  <a:gd name="connsiteY393" fmla="*/ 626915 h 1059043"/>
                  <a:gd name="connsiteX394" fmla="*/ 68907 w 3024845"/>
                  <a:gd name="connsiteY394" fmla="*/ 629077 h 1059043"/>
                  <a:gd name="connsiteX395" fmla="*/ 68907 w 3024845"/>
                  <a:gd name="connsiteY395" fmla="*/ 505856 h 1059043"/>
                  <a:gd name="connsiteX396" fmla="*/ 70934 w 3024845"/>
                  <a:gd name="connsiteY396" fmla="*/ 505856 h 1059043"/>
                  <a:gd name="connsiteX397" fmla="*/ 85121 w 3024845"/>
                  <a:gd name="connsiteY397" fmla="*/ 505856 h 1059043"/>
                  <a:gd name="connsiteX398" fmla="*/ 85121 w 3024845"/>
                  <a:gd name="connsiteY398" fmla="*/ 369664 h 1059043"/>
                  <a:gd name="connsiteX399" fmla="*/ 86894 w 3024845"/>
                  <a:gd name="connsiteY399" fmla="*/ 369664 h 1059043"/>
                  <a:gd name="connsiteX400" fmla="*/ 99308 w 3024845"/>
                  <a:gd name="connsiteY400" fmla="*/ 369664 h 1059043"/>
                  <a:gd name="connsiteX401" fmla="*/ 99308 w 3024845"/>
                  <a:gd name="connsiteY401" fmla="*/ 255090 h 1059043"/>
                  <a:gd name="connsiteX402" fmla="*/ 103361 w 3024845"/>
                  <a:gd name="connsiteY402" fmla="*/ 226986 h 1059043"/>
                  <a:gd name="connsiteX403" fmla="*/ 105388 w 3024845"/>
                  <a:gd name="connsiteY403" fmla="*/ 226986 h 1059043"/>
                  <a:gd name="connsiteX404" fmla="*/ 119575 w 3024845"/>
                  <a:gd name="connsiteY404"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4240 w 3024845"/>
                  <a:gd name="connsiteY310" fmla="*/ 214016 h 1059043"/>
                  <a:gd name="connsiteX311" fmla="*/ 2146266 w 3024845"/>
                  <a:gd name="connsiteY311" fmla="*/ 131868 h 1059043"/>
                  <a:gd name="connsiteX312" fmla="*/ 2144240 w 3024845"/>
                  <a:gd name="connsiteY312" fmla="*/ 125383 h 1059043"/>
                  <a:gd name="connsiteX313" fmla="*/ 2150320 w 3024845"/>
                  <a:gd name="connsiteY313" fmla="*/ 118897 h 1059043"/>
                  <a:gd name="connsiteX314" fmla="*/ 2150320 w 3024845"/>
                  <a:gd name="connsiteY314" fmla="*/ 60529 h 1059043"/>
                  <a:gd name="connsiteX315" fmla="*/ 2152346 w 3024845"/>
                  <a:gd name="connsiteY315" fmla="*/ 56206 h 1059043"/>
                  <a:gd name="connsiteX316" fmla="*/ 2152346 w 3024845"/>
                  <a:gd name="connsiteY316" fmla="*/ 0 h 1059043"/>
                  <a:gd name="connsiteX317" fmla="*/ 2162480 w 3024845"/>
                  <a:gd name="connsiteY317" fmla="*/ 118897 h 1059043"/>
                  <a:gd name="connsiteX318" fmla="*/ 2168560 w 3024845"/>
                  <a:gd name="connsiteY318" fmla="*/ 125383 h 1059043"/>
                  <a:gd name="connsiteX319" fmla="*/ 2166533 w 3024845"/>
                  <a:gd name="connsiteY319" fmla="*/ 131868 h 1059043"/>
                  <a:gd name="connsiteX320" fmla="*/ 2180720 w 3024845"/>
                  <a:gd name="connsiteY320" fmla="*/ 555577 h 1059043"/>
                  <a:gd name="connsiteX321" fmla="*/ 2245574 w 3024845"/>
                  <a:gd name="connsiteY321" fmla="*/ 555577 h 1059043"/>
                  <a:gd name="connsiteX322" fmla="*/ 2245574 w 3024845"/>
                  <a:gd name="connsiteY322" fmla="*/ 631239 h 1059043"/>
                  <a:gd name="connsiteX323" fmla="*/ 2253681 w 3024845"/>
                  <a:gd name="connsiteY323" fmla="*/ 631239 h 1059043"/>
                  <a:gd name="connsiteX324" fmla="*/ 2255708 w 3024845"/>
                  <a:gd name="connsiteY324" fmla="*/ 624754 h 1059043"/>
                  <a:gd name="connsiteX325" fmla="*/ 2261788 w 3024845"/>
                  <a:gd name="connsiteY325" fmla="*/ 624754 h 1059043"/>
                  <a:gd name="connsiteX326" fmla="*/ 2263815 w 3024845"/>
                  <a:gd name="connsiteY326" fmla="*/ 633401 h 1059043"/>
                  <a:gd name="connsiteX327" fmla="*/ 2275975 w 3024845"/>
                  <a:gd name="connsiteY327" fmla="*/ 633401 h 1059043"/>
                  <a:gd name="connsiteX328" fmla="*/ 2275975 w 3024845"/>
                  <a:gd name="connsiteY328" fmla="*/ 626915 h 1059043"/>
                  <a:gd name="connsiteX329" fmla="*/ 2298268 w 3024845"/>
                  <a:gd name="connsiteY329" fmla="*/ 626915 h 1059043"/>
                  <a:gd name="connsiteX330" fmla="*/ 2298268 w 3024845"/>
                  <a:gd name="connsiteY330" fmla="*/ 633401 h 1059043"/>
                  <a:gd name="connsiteX331" fmla="*/ 2318535 w 3024845"/>
                  <a:gd name="connsiteY331" fmla="*/ 633401 h 1059043"/>
                  <a:gd name="connsiteX332" fmla="*/ 2318535 w 3024845"/>
                  <a:gd name="connsiteY332" fmla="*/ 678798 h 1059043"/>
                  <a:gd name="connsiteX333" fmla="*/ 2332722 w 3024845"/>
                  <a:gd name="connsiteY333" fmla="*/ 678798 h 1059043"/>
                  <a:gd name="connsiteX334" fmla="*/ 2332722 w 3024845"/>
                  <a:gd name="connsiteY334" fmla="*/ 665827 h 1059043"/>
                  <a:gd name="connsiteX335" fmla="*/ 2348936 w 3024845"/>
                  <a:gd name="connsiteY335" fmla="*/ 665827 h 1059043"/>
                  <a:gd name="connsiteX336" fmla="*/ 2348936 w 3024845"/>
                  <a:gd name="connsiteY336" fmla="*/ 486400 h 1059043"/>
                  <a:gd name="connsiteX337" fmla="*/ 2355016 w 3024845"/>
                  <a:gd name="connsiteY337" fmla="*/ 479914 h 1059043"/>
                  <a:gd name="connsiteX338" fmla="*/ 2427977 w 3024845"/>
                  <a:gd name="connsiteY338" fmla="*/ 479914 h 1059043"/>
                  <a:gd name="connsiteX339" fmla="*/ 2427977 w 3024845"/>
                  <a:gd name="connsiteY339" fmla="*/ 488562 h 1059043"/>
                  <a:gd name="connsiteX340" fmla="*/ 2438110 w 3024845"/>
                  <a:gd name="connsiteY340" fmla="*/ 488562 h 1059043"/>
                  <a:gd name="connsiteX341" fmla="*/ 2438110 w 3024845"/>
                  <a:gd name="connsiteY341" fmla="*/ 603136 h 1059043"/>
                  <a:gd name="connsiteX342" fmla="*/ 2460404 w 3024845"/>
                  <a:gd name="connsiteY342" fmla="*/ 603136 h 1059043"/>
                  <a:gd name="connsiteX343" fmla="*/ 2460404 w 3024845"/>
                  <a:gd name="connsiteY343" fmla="*/ 536121 h 1059043"/>
                  <a:gd name="connsiteX344" fmla="*/ 2486751 w 3024845"/>
                  <a:gd name="connsiteY344" fmla="*/ 536121 h 1059043"/>
                  <a:gd name="connsiteX345" fmla="*/ 2490804 w 3024845"/>
                  <a:gd name="connsiteY345" fmla="*/ 531797 h 1059043"/>
                  <a:gd name="connsiteX346" fmla="*/ 2498911 w 3024845"/>
                  <a:gd name="connsiteY346" fmla="*/ 531797 h 1059043"/>
                  <a:gd name="connsiteX347" fmla="*/ 2502964 w 3024845"/>
                  <a:gd name="connsiteY347" fmla="*/ 536121 h 1059043"/>
                  <a:gd name="connsiteX348" fmla="*/ 2525258 w 3024845"/>
                  <a:gd name="connsiteY348" fmla="*/ 536121 h 1059043"/>
                  <a:gd name="connsiteX349" fmla="*/ 2525258 w 3024845"/>
                  <a:gd name="connsiteY349" fmla="*/ 419385 h 1059043"/>
                  <a:gd name="connsiteX350" fmla="*/ 2582005 w 3024845"/>
                  <a:gd name="connsiteY350" fmla="*/ 408576 h 1059043"/>
                  <a:gd name="connsiteX351" fmla="*/ 2582005 w 3024845"/>
                  <a:gd name="connsiteY351" fmla="*/ 409657 h 1059043"/>
                  <a:gd name="connsiteX352" fmla="*/ 2582005 w 3024845"/>
                  <a:gd name="connsiteY352" fmla="*/ 417223 h 1059043"/>
                  <a:gd name="connsiteX353" fmla="*/ 2608352 w 3024845"/>
                  <a:gd name="connsiteY353" fmla="*/ 417223 h 1059043"/>
                  <a:gd name="connsiteX354" fmla="*/ 2608352 w 3024845"/>
                  <a:gd name="connsiteY354" fmla="*/ 672313 h 1059043"/>
                  <a:gd name="connsiteX355" fmla="*/ 2630646 w 3024845"/>
                  <a:gd name="connsiteY355" fmla="*/ 672313 h 1059043"/>
                  <a:gd name="connsiteX356" fmla="*/ 2630646 w 3024845"/>
                  <a:gd name="connsiteY356" fmla="*/ 667989 h 1059043"/>
                  <a:gd name="connsiteX357" fmla="*/ 2642806 w 3024845"/>
                  <a:gd name="connsiteY357" fmla="*/ 667989 h 1059043"/>
                  <a:gd name="connsiteX358" fmla="*/ 2642806 w 3024845"/>
                  <a:gd name="connsiteY358" fmla="*/ 672313 h 1059043"/>
                  <a:gd name="connsiteX359" fmla="*/ 2667126 w 3024845"/>
                  <a:gd name="connsiteY359" fmla="*/ 672313 h 1059043"/>
                  <a:gd name="connsiteX360" fmla="*/ 2667126 w 3024845"/>
                  <a:gd name="connsiteY360" fmla="*/ 659342 h 1059043"/>
                  <a:gd name="connsiteX361" fmla="*/ 2695500 w 3024845"/>
                  <a:gd name="connsiteY361" fmla="*/ 659342 h 1059043"/>
                  <a:gd name="connsiteX362" fmla="*/ 2707660 w 3024845"/>
                  <a:gd name="connsiteY362" fmla="*/ 655018 h 1059043"/>
                  <a:gd name="connsiteX363" fmla="*/ 2727927 w 3024845"/>
                  <a:gd name="connsiteY363" fmla="*/ 659342 h 1059043"/>
                  <a:gd name="connsiteX364" fmla="*/ 2727927 w 3024845"/>
                  <a:gd name="connsiteY364" fmla="*/ 642048 h 1059043"/>
                  <a:gd name="connsiteX365" fmla="*/ 2736034 w 3024845"/>
                  <a:gd name="connsiteY365" fmla="*/ 642048 h 1059043"/>
                  <a:gd name="connsiteX366" fmla="*/ 2736034 w 3024845"/>
                  <a:gd name="connsiteY366" fmla="*/ 629077 h 1059043"/>
                  <a:gd name="connsiteX367" fmla="*/ 2792781 w 3024845"/>
                  <a:gd name="connsiteY367" fmla="*/ 629077 h 1059043"/>
                  <a:gd name="connsiteX368" fmla="*/ 2792781 w 3024845"/>
                  <a:gd name="connsiteY368" fmla="*/ 598812 h 1059043"/>
                  <a:gd name="connsiteX369" fmla="*/ 2811021 w 3024845"/>
                  <a:gd name="connsiteY369" fmla="*/ 598812 h 1059043"/>
                  <a:gd name="connsiteX370" fmla="*/ 2811021 w 3024845"/>
                  <a:gd name="connsiteY370" fmla="*/ 592327 h 1059043"/>
                  <a:gd name="connsiteX371" fmla="*/ 2823181 w 3024845"/>
                  <a:gd name="connsiteY371" fmla="*/ 592327 h 1059043"/>
                  <a:gd name="connsiteX372" fmla="*/ 2823181 w 3024845"/>
                  <a:gd name="connsiteY372" fmla="*/ 598812 h 1059043"/>
                  <a:gd name="connsiteX373" fmla="*/ 2839395 w 3024845"/>
                  <a:gd name="connsiteY373" fmla="*/ 598812 h 1059043"/>
                  <a:gd name="connsiteX374" fmla="*/ 2839395 w 3024845"/>
                  <a:gd name="connsiteY374" fmla="*/ 648533 h 1059043"/>
                  <a:gd name="connsiteX375" fmla="*/ 2871822 w 3024845"/>
                  <a:gd name="connsiteY375" fmla="*/ 648533 h 1059043"/>
                  <a:gd name="connsiteX376" fmla="*/ 2871822 w 3024845"/>
                  <a:gd name="connsiteY376" fmla="*/ 622592 h 1059043"/>
                  <a:gd name="connsiteX377" fmla="*/ 2910329 w 3024845"/>
                  <a:gd name="connsiteY377" fmla="*/ 622592 h 1059043"/>
                  <a:gd name="connsiteX378" fmla="*/ 2910329 w 3024845"/>
                  <a:gd name="connsiteY378" fmla="*/ 592327 h 1059043"/>
                  <a:gd name="connsiteX379" fmla="*/ 2958970 w 3024845"/>
                  <a:gd name="connsiteY379" fmla="*/ 592327 h 1059043"/>
                  <a:gd name="connsiteX380" fmla="*/ 2958970 w 3024845"/>
                  <a:gd name="connsiteY380" fmla="*/ 703483 h 1059043"/>
                  <a:gd name="connsiteX381" fmla="*/ 2958970 w 3024845"/>
                  <a:gd name="connsiteY381" fmla="*/ 717262 h 1059043"/>
                  <a:gd name="connsiteX382" fmla="*/ 3024845 w 3024845"/>
                  <a:gd name="connsiteY382" fmla="*/ 717262 h 1059043"/>
                  <a:gd name="connsiteX383" fmla="*/ 3024845 w 3024845"/>
                  <a:gd name="connsiteY383" fmla="*/ 1059043 h 1059043"/>
                  <a:gd name="connsiteX384" fmla="*/ 2054 w 3024845"/>
                  <a:gd name="connsiteY384" fmla="*/ 1056710 h 1059043"/>
                  <a:gd name="connsiteX385" fmla="*/ 0 w 3024845"/>
                  <a:gd name="connsiteY385" fmla="*/ 622592 h 1059043"/>
                  <a:gd name="connsiteX386" fmla="*/ 20267 w 3024845"/>
                  <a:gd name="connsiteY386" fmla="*/ 622592 h 1059043"/>
                  <a:gd name="connsiteX387" fmla="*/ 20774 w 3024845"/>
                  <a:gd name="connsiteY387" fmla="*/ 621511 h 1059043"/>
                  <a:gd name="connsiteX388" fmla="*/ 24320 w 3024845"/>
                  <a:gd name="connsiteY388" fmla="*/ 613945 h 1059043"/>
                  <a:gd name="connsiteX389" fmla="*/ 26094 w 3024845"/>
                  <a:gd name="connsiteY389" fmla="*/ 614215 h 1059043"/>
                  <a:gd name="connsiteX390" fmla="*/ 38507 w 3024845"/>
                  <a:gd name="connsiteY390" fmla="*/ 616106 h 1059043"/>
                  <a:gd name="connsiteX391" fmla="*/ 39014 w 3024845"/>
                  <a:gd name="connsiteY391" fmla="*/ 617458 h 1059043"/>
                  <a:gd name="connsiteX392" fmla="*/ 42560 w 3024845"/>
                  <a:gd name="connsiteY392" fmla="*/ 626915 h 1059043"/>
                  <a:gd name="connsiteX393" fmla="*/ 68907 w 3024845"/>
                  <a:gd name="connsiteY393" fmla="*/ 629077 h 1059043"/>
                  <a:gd name="connsiteX394" fmla="*/ 68907 w 3024845"/>
                  <a:gd name="connsiteY394" fmla="*/ 505856 h 1059043"/>
                  <a:gd name="connsiteX395" fmla="*/ 70934 w 3024845"/>
                  <a:gd name="connsiteY395" fmla="*/ 505856 h 1059043"/>
                  <a:gd name="connsiteX396" fmla="*/ 85121 w 3024845"/>
                  <a:gd name="connsiteY396" fmla="*/ 505856 h 1059043"/>
                  <a:gd name="connsiteX397" fmla="*/ 85121 w 3024845"/>
                  <a:gd name="connsiteY397" fmla="*/ 369664 h 1059043"/>
                  <a:gd name="connsiteX398" fmla="*/ 86894 w 3024845"/>
                  <a:gd name="connsiteY398" fmla="*/ 369664 h 1059043"/>
                  <a:gd name="connsiteX399" fmla="*/ 99308 w 3024845"/>
                  <a:gd name="connsiteY399" fmla="*/ 369664 h 1059043"/>
                  <a:gd name="connsiteX400" fmla="*/ 99308 w 3024845"/>
                  <a:gd name="connsiteY400" fmla="*/ 255090 h 1059043"/>
                  <a:gd name="connsiteX401" fmla="*/ 103361 w 3024845"/>
                  <a:gd name="connsiteY401" fmla="*/ 226986 h 1059043"/>
                  <a:gd name="connsiteX402" fmla="*/ 105388 w 3024845"/>
                  <a:gd name="connsiteY402" fmla="*/ 226986 h 1059043"/>
                  <a:gd name="connsiteX403" fmla="*/ 119575 w 3024845"/>
                  <a:gd name="connsiteY403"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6266 w 3024845"/>
                  <a:gd name="connsiteY310" fmla="*/ 131868 h 1059043"/>
                  <a:gd name="connsiteX311" fmla="*/ 2144240 w 3024845"/>
                  <a:gd name="connsiteY311" fmla="*/ 125383 h 1059043"/>
                  <a:gd name="connsiteX312" fmla="*/ 2150320 w 3024845"/>
                  <a:gd name="connsiteY312" fmla="*/ 118897 h 1059043"/>
                  <a:gd name="connsiteX313" fmla="*/ 2150320 w 3024845"/>
                  <a:gd name="connsiteY313" fmla="*/ 60529 h 1059043"/>
                  <a:gd name="connsiteX314" fmla="*/ 2152346 w 3024845"/>
                  <a:gd name="connsiteY314" fmla="*/ 56206 h 1059043"/>
                  <a:gd name="connsiteX315" fmla="*/ 2152346 w 3024845"/>
                  <a:gd name="connsiteY315" fmla="*/ 0 h 1059043"/>
                  <a:gd name="connsiteX316" fmla="*/ 2162480 w 3024845"/>
                  <a:gd name="connsiteY316" fmla="*/ 118897 h 1059043"/>
                  <a:gd name="connsiteX317" fmla="*/ 2168560 w 3024845"/>
                  <a:gd name="connsiteY317" fmla="*/ 125383 h 1059043"/>
                  <a:gd name="connsiteX318" fmla="*/ 2166533 w 3024845"/>
                  <a:gd name="connsiteY318" fmla="*/ 131868 h 1059043"/>
                  <a:gd name="connsiteX319" fmla="*/ 2180720 w 3024845"/>
                  <a:gd name="connsiteY319" fmla="*/ 555577 h 1059043"/>
                  <a:gd name="connsiteX320" fmla="*/ 2245574 w 3024845"/>
                  <a:gd name="connsiteY320" fmla="*/ 555577 h 1059043"/>
                  <a:gd name="connsiteX321" fmla="*/ 2245574 w 3024845"/>
                  <a:gd name="connsiteY321" fmla="*/ 631239 h 1059043"/>
                  <a:gd name="connsiteX322" fmla="*/ 2253681 w 3024845"/>
                  <a:gd name="connsiteY322" fmla="*/ 631239 h 1059043"/>
                  <a:gd name="connsiteX323" fmla="*/ 2255708 w 3024845"/>
                  <a:gd name="connsiteY323" fmla="*/ 624754 h 1059043"/>
                  <a:gd name="connsiteX324" fmla="*/ 2261788 w 3024845"/>
                  <a:gd name="connsiteY324" fmla="*/ 624754 h 1059043"/>
                  <a:gd name="connsiteX325" fmla="*/ 2263815 w 3024845"/>
                  <a:gd name="connsiteY325" fmla="*/ 633401 h 1059043"/>
                  <a:gd name="connsiteX326" fmla="*/ 2275975 w 3024845"/>
                  <a:gd name="connsiteY326" fmla="*/ 633401 h 1059043"/>
                  <a:gd name="connsiteX327" fmla="*/ 2275975 w 3024845"/>
                  <a:gd name="connsiteY327" fmla="*/ 626915 h 1059043"/>
                  <a:gd name="connsiteX328" fmla="*/ 2298268 w 3024845"/>
                  <a:gd name="connsiteY328" fmla="*/ 626915 h 1059043"/>
                  <a:gd name="connsiteX329" fmla="*/ 2298268 w 3024845"/>
                  <a:gd name="connsiteY329" fmla="*/ 633401 h 1059043"/>
                  <a:gd name="connsiteX330" fmla="*/ 2318535 w 3024845"/>
                  <a:gd name="connsiteY330" fmla="*/ 633401 h 1059043"/>
                  <a:gd name="connsiteX331" fmla="*/ 2318535 w 3024845"/>
                  <a:gd name="connsiteY331" fmla="*/ 678798 h 1059043"/>
                  <a:gd name="connsiteX332" fmla="*/ 2332722 w 3024845"/>
                  <a:gd name="connsiteY332" fmla="*/ 678798 h 1059043"/>
                  <a:gd name="connsiteX333" fmla="*/ 2332722 w 3024845"/>
                  <a:gd name="connsiteY333" fmla="*/ 665827 h 1059043"/>
                  <a:gd name="connsiteX334" fmla="*/ 2348936 w 3024845"/>
                  <a:gd name="connsiteY334" fmla="*/ 665827 h 1059043"/>
                  <a:gd name="connsiteX335" fmla="*/ 2348936 w 3024845"/>
                  <a:gd name="connsiteY335" fmla="*/ 486400 h 1059043"/>
                  <a:gd name="connsiteX336" fmla="*/ 2355016 w 3024845"/>
                  <a:gd name="connsiteY336" fmla="*/ 479914 h 1059043"/>
                  <a:gd name="connsiteX337" fmla="*/ 2427977 w 3024845"/>
                  <a:gd name="connsiteY337" fmla="*/ 479914 h 1059043"/>
                  <a:gd name="connsiteX338" fmla="*/ 2427977 w 3024845"/>
                  <a:gd name="connsiteY338" fmla="*/ 488562 h 1059043"/>
                  <a:gd name="connsiteX339" fmla="*/ 2438110 w 3024845"/>
                  <a:gd name="connsiteY339" fmla="*/ 488562 h 1059043"/>
                  <a:gd name="connsiteX340" fmla="*/ 2438110 w 3024845"/>
                  <a:gd name="connsiteY340" fmla="*/ 603136 h 1059043"/>
                  <a:gd name="connsiteX341" fmla="*/ 2460404 w 3024845"/>
                  <a:gd name="connsiteY341" fmla="*/ 603136 h 1059043"/>
                  <a:gd name="connsiteX342" fmla="*/ 2460404 w 3024845"/>
                  <a:gd name="connsiteY342" fmla="*/ 536121 h 1059043"/>
                  <a:gd name="connsiteX343" fmla="*/ 2486751 w 3024845"/>
                  <a:gd name="connsiteY343" fmla="*/ 536121 h 1059043"/>
                  <a:gd name="connsiteX344" fmla="*/ 2490804 w 3024845"/>
                  <a:gd name="connsiteY344" fmla="*/ 531797 h 1059043"/>
                  <a:gd name="connsiteX345" fmla="*/ 2498911 w 3024845"/>
                  <a:gd name="connsiteY345" fmla="*/ 531797 h 1059043"/>
                  <a:gd name="connsiteX346" fmla="*/ 2502964 w 3024845"/>
                  <a:gd name="connsiteY346" fmla="*/ 536121 h 1059043"/>
                  <a:gd name="connsiteX347" fmla="*/ 2525258 w 3024845"/>
                  <a:gd name="connsiteY347" fmla="*/ 536121 h 1059043"/>
                  <a:gd name="connsiteX348" fmla="*/ 2525258 w 3024845"/>
                  <a:gd name="connsiteY348" fmla="*/ 419385 h 1059043"/>
                  <a:gd name="connsiteX349" fmla="*/ 2582005 w 3024845"/>
                  <a:gd name="connsiteY349" fmla="*/ 408576 h 1059043"/>
                  <a:gd name="connsiteX350" fmla="*/ 2582005 w 3024845"/>
                  <a:gd name="connsiteY350" fmla="*/ 409657 h 1059043"/>
                  <a:gd name="connsiteX351" fmla="*/ 2582005 w 3024845"/>
                  <a:gd name="connsiteY351" fmla="*/ 417223 h 1059043"/>
                  <a:gd name="connsiteX352" fmla="*/ 2608352 w 3024845"/>
                  <a:gd name="connsiteY352" fmla="*/ 417223 h 1059043"/>
                  <a:gd name="connsiteX353" fmla="*/ 2608352 w 3024845"/>
                  <a:gd name="connsiteY353" fmla="*/ 672313 h 1059043"/>
                  <a:gd name="connsiteX354" fmla="*/ 2630646 w 3024845"/>
                  <a:gd name="connsiteY354" fmla="*/ 672313 h 1059043"/>
                  <a:gd name="connsiteX355" fmla="*/ 2630646 w 3024845"/>
                  <a:gd name="connsiteY355" fmla="*/ 667989 h 1059043"/>
                  <a:gd name="connsiteX356" fmla="*/ 2642806 w 3024845"/>
                  <a:gd name="connsiteY356" fmla="*/ 667989 h 1059043"/>
                  <a:gd name="connsiteX357" fmla="*/ 2642806 w 3024845"/>
                  <a:gd name="connsiteY357" fmla="*/ 672313 h 1059043"/>
                  <a:gd name="connsiteX358" fmla="*/ 2667126 w 3024845"/>
                  <a:gd name="connsiteY358" fmla="*/ 672313 h 1059043"/>
                  <a:gd name="connsiteX359" fmla="*/ 2667126 w 3024845"/>
                  <a:gd name="connsiteY359" fmla="*/ 659342 h 1059043"/>
                  <a:gd name="connsiteX360" fmla="*/ 2695500 w 3024845"/>
                  <a:gd name="connsiteY360" fmla="*/ 659342 h 1059043"/>
                  <a:gd name="connsiteX361" fmla="*/ 2707660 w 3024845"/>
                  <a:gd name="connsiteY361" fmla="*/ 655018 h 1059043"/>
                  <a:gd name="connsiteX362" fmla="*/ 2727927 w 3024845"/>
                  <a:gd name="connsiteY362" fmla="*/ 659342 h 1059043"/>
                  <a:gd name="connsiteX363" fmla="*/ 2727927 w 3024845"/>
                  <a:gd name="connsiteY363" fmla="*/ 642048 h 1059043"/>
                  <a:gd name="connsiteX364" fmla="*/ 2736034 w 3024845"/>
                  <a:gd name="connsiteY364" fmla="*/ 642048 h 1059043"/>
                  <a:gd name="connsiteX365" fmla="*/ 2736034 w 3024845"/>
                  <a:gd name="connsiteY365" fmla="*/ 629077 h 1059043"/>
                  <a:gd name="connsiteX366" fmla="*/ 2792781 w 3024845"/>
                  <a:gd name="connsiteY366" fmla="*/ 629077 h 1059043"/>
                  <a:gd name="connsiteX367" fmla="*/ 2792781 w 3024845"/>
                  <a:gd name="connsiteY367" fmla="*/ 598812 h 1059043"/>
                  <a:gd name="connsiteX368" fmla="*/ 2811021 w 3024845"/>
                  <a:gd name="connsiteY368" fmla="*/ 598812 h 1059043"/>
                  <a:gd name="connsiteX369" fmla="*/ 2811021 w 3024845"/>
                  <a:gd name="connsiteY369" fmla="*/ 592327 h 1059043"/>
                  <a:gd name="connsiteX370" fmla="*/ 2823181 w 3024845"/>
                  <a:gd name="connsiteY370" fmla="*/ 592327 h 1059043"/>
                  <a:gd name="connsiteX371" fmla="*/ 2823181 w 3024845"/>
                  <a:gd name="connsiteY371" fmla="*/ 598812 h 1059043"/>
                  <a:gd name="connsiteX372" fmla="*/ 2839395 w 3024845"/>
                  <a:gd name="connsiteY372" fmla="*/ 598812 h 1059043"/>
                  <a:gd name="connsiteX373" fmla="*/ 2839395 w 3024845"/>
                  <a:gd name="connsiteY373" fmla="*/ 648533 h 1059043"/>
                  <a:gd name="connsiteX374" fmla="*/ 2871822 w 3024845"/>
                  <a:gd name="connsiteY374" fmla="*/ 648533 h 1059043"/>
                  <a:gd name="connsiteX375" fmla="*/ 2871822 w 3024845"/>
                  <a:gd name="connsiteY375" fmla="*/ 622592 h 1059043"/>
                  <a:gd name="connsiteX376" fmla="*/ 2910329 w 3024845"/>
                  <a:gd name="connsiteY376" fmla="*/ 622592 h 1059043"/>
                  <a:gd name="connsiteX377" fmla="*/ 2910329 w 3024845"/>
                  <a:gd name="connsiteY377" fmla="*/ 592327 h 1059043"/>
                  <a:gd name="connsiteX378" fmla="*/ 2958970 w 3024845"/>
                  <a:gd name="connsiteY378" fmla="*/ 592327 h 1059043"/>
                  <a:gd name="connsiteX379" fmla="*/ 2958970 w 3024845"/>
                  <a:gd name="connsiteY379" fmla="*/ 703483 h 1059043"/>
                  <a:gd name="connsiteX380" fmla="*/ 2958970 w 3024845"/>
                  <a:gd name="connsiteY380" fmla="*/ 717262 h 1059043"/>
                  <a:gd name="connsiteX381" fmla="*/ 3024845 w 3024845"/>
                  <a:gd name="connsiteY381" fmla="*/ 717262 h 1059043"/>
                  <a:gd name="connsiteX382" fmla="*/ 3024845 w 3024845"/>
                  <a:gd name="connsiteY382" fmla="*/ 1059043 h 1059043"/>
                  <a:gd name="connsiteX383" fmla="*/ 2054 w 3024845"/>
                  <a:gd name="connsiteY383" fmla="*/ 1056710 h 1059043"/>
                  <a:gd name="connsiteX384" fmla="*/ 0 w 3024845"/>
                  <a:gd name="connsiteY384" fmla="*/ 622592 h 1059043"/>
                  <a:gd name="connsiteX385" fmla="*/ 20267 w 3024845"/>
                  <a:gd name="connsiteY385" fmla="*/ 622592 h 1059043"/>
                  <a:gd name="connsiteX386" fmla="*/ 20774 w 3024845"/>
                  <a:gd name="connsiteY386" fmla="*/ 621511 h 1059043"/>
                  <a:gd name="connsiteX387" fmla="*/ 24320 w 3024845"/>
                  <a:gd name="connsiteY387" fmla="*/ 613945 h 1059043"/>
                  <a:gd name="connsiteX388" fmla="*/ 26094 w 3024845"/>
                  <a:gd name="connsiteY388" fmla="*/ 614215 h 1059043"/>
                  <a:gd name="connsiteX389" fmla="*/ 38507 w 3024845"/>
                  <a:gd name="connsiteY389" fmla="*/ 616106 h 1059043"/>
                  <a:gd name="connsiteX390" fmla="*/ 39014 w 3024845"/>
                  <a:gd name="connsiteY390" fmla="*/ 617458 h 1059043"/>
                  <a:gd name="connsiteX391" fmla="*/ 42560 w 3024845"/>
                  <a:gd name="connsiteY391" fmla="*/ 626915 h 1059043"/>
                  <a:gd name="connsiteX392" fmla="*/ 68907 w 3024845"/>
                  <a:gd name="connsiteY392" fmla="*/ 629077 h 1059043"/>
                  <a:gd name="connsiteX393" fmla="*/ 68907 w 3024845"/>
                  <a:gd name="connsiteY393" fmla="*/ 505856 h 1059043"/>
                  <a:gd name="connsiteX394" fmla="*/ 70934 w 3024845"/>
                  <a:gd name="connsiteY394" fmla="*/ 505856 h 1059043"/>
                  <a:gd name="connsiteX395" fmla="*/ 85121 w 3024845"/>
                  <a:gd name="connsiteY395" fmla="*/ 505856 h 1059043"/>
                  <a:gd name="connsiteX396" fmla="*/ 85121 w 3024845"/>
                  <a:gd name="connsiteY396" fmla="*/ 369664 h 1059043"/>
                  <a:gd name="connsiteX397" fmla="*/ 86894 w 3024845"/>
                  <a:gd name="connsiteY397" fmla="*/ 369664 h 1059043"/>
                  <a:gd name="connsiteX398" fmla="*/ 99308 w 3024845"/>
                  <a:gd name="connsiteY398" fmla="*/ 369664 h 1059043"/>
                  <a:gd name="connsiteX399" fmla="*/ 99308 w 3024845"/>
                  <a:gd name="connsiteY399" fmla="*/ 255090 h 1059043"/>
                  <a:gd name="connsiteX400" fmla="*/ 103361 w 3024845"/>
                  <a:gd name="connsiteY400" fmla="*/ 226986 h 1059043"/>
                  <a:gd name="connsiteX401" fmla="*/ 105388 w 3024845"/>
                  <a:gd name="connsiteY401" fmla="*/ 226986 h 1059043"/>
                  <a:gd name="connsiteX402" fmla="*/ 119575 w 3024845"/>
                  <a:gd name="connsiteY402"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6266 w 3024845"/>
                  <a:gd name="connsiteY310" fmla="*/ 131868 h 1059043"/>
                  <a:gd name="connsiteX311" fmla="*/ 2144240 w 3024845"/>
                  <a:gd name="connsiteY311" fmla="*/ 125383 h 1059043"/>
                  <a:gd name="connsiteX312" fmla="*/ 2150320 w 3024845"/>
                  <a:gd name="connsiteY312" fmla="*/ 118897 h 1059043"/>
                  <a:gd name="connsiteX313" fmla="*/ 2150320 w 3024845"/>
                  <a:gd name="connsiteY313" fmla="*/ 60529 h 1059043"/>
                  <a:gd name="connsiteX314" fmla="*/ 2152346 w 3024845"/>
                  <a:gd name="connsiteY314" fmla="*/ 56206 h 1059043"/>
                  <a:gd name="connsiteX315" fmla="*/ 2152346 w 3024845"/>
                  <a:gd name="connsiteY315" fmla="*/ 0 h 1059043"/>
                  <a:gd name="connsiteX316" fmla="*/ 2162480 w 3024845"/>
                  <a:gd name="connsiteY316" fmla="*/ 118897 h 1059043"/>
                  <a:gd name="connsiteX317" fmla="*/ 2168560 w 3024845"/>
                  <a:gd name="connsiteY317" fmla="*/ 125383 h 1059043"/>
                  <a:gd name="connsiteX318" fmla="*/ 2180720 w 3024845"/>
                  <a:gd name="connsiteY318" fmla="*/ 555577 h 1059043"/>
                  <a:gd name="connsiteX319" fmla="*/ 2245574 w 3024845"/>
                  <a:gd name="connsiteY319" fmla="*/ 555577 h 1059043"/>
                  <a:gd name="connsiteX320" fmla="*/ 2245574 w 3024845"/>
                  <a:gd name="connsiteY320" fmla="*/ 631239 h 1059043"/>
                  <a:gd name="connsiteX321" fmla="*/ 2253681 w 3024845"/>
                  <a:gd name="connsiteY321" fmla="*/ 631239 h 1059043"/>
                  <a:gd name="connsiteX322" fmla="*/ 2255708 w 3024845"/>
                  <a:gd name="connsiteY322" fmla="*/ 624754 h 1059043"/>
                  <a:gd name="connsiteX323" fmla="*/ 2261788 w 3024845"/>
                  <a:gd name="connsiteY323" fmla="*/ 624754 h 1059043"/>
                  <a:gd name="connsiteX324" fmla="*/ 2263815 w 3024845"/>
                  <a:gd name="connsiteY324" fmla="*/ 633401 h 1059043"/>
                  <a:gd name="connsiteX325" fmla="*/ 2275975 w 3024845"/>
                  <a:gd name="connsiteY325" fmla="*/ 633401 h 1059043"/>
                  <a:gd name="connsiteX326" fmla="*/ 2275975 w 3024845"/>
                  <a:gd name="connsiteY326" fmla="*/ 626915 h 1059043"/>
                  <a:gd name="connsiteX327" fmla="*/ 2298268 w 3024845"/>
                  <a:gd name="connsiteY327" fmla="*/ 626915 h 1059043"/>
                  <a:gd name="connsiteX328" fmla="*/ 2298268 w 3024845"/>
                  <a:gd name="connsiteY328" fmla="*/ 633401 h 1059043"/>
                  <a:gd name="connsiteX329" fmla="*/ 2318535 w 3024845"/>
                  <a:gd name="connsiteY329" fmla="*/ 633401 h 1059043"/>
                  <a:gd name="connsiteX330" fmla="*/ 2318535 w 3024845"/>
                  <a:gd name="connsiteY330" fmla="*/ 678798 h 1059043"/>
                  <a:gd name="connsiteX331" fmla="*/ 2332722 w 3024845"/>
                  <a:gd name="connsiteY331" fmla="*/ 678798 h 1059043"/>
                  <a:gd name="connsiteX332" fmla="*/ 2332722 w 3024845"/>
                  <a:gd name="connsiteY332" fmla="*/ 665827 h 1059043"/>
                  <a:gd name="connsiteX333" fmla="*/ 2348936 w 3024845"/>
                  <a:gd name="connsiteY333" fmla="*/ 665827 h 1059043"/>
                  <a:gd name="connsiteX334" fmla="*/ 2348936 w 3024845"/>
                  <a:gd name="connsiteY334" fmla="*/ 486400 h 1059043"/>
                  <a:gd name="connsiteX335" fmla="*/ 2355016 w 3024845"/>
                  <a:gd name="connsiteY335" fmla="*/ 479914 h 1059043"/>
                  <a:gd name="connsiteX336" fmla="*/ 2427977 w 3024845"/>
                  <a:gd name="connsiteY336" fmla="*/ 479914 h 1059043"/>
                  <a:gd name="connsiteX337" fmla="*/ 2427977 w 3024845"/>
                  <a:gd name="connsiteY337" fmla="*/ 488562 h 1059043"/>
                  <a:gd name="connsiteX338" fmla="*/ 2438110 w 3024845"/>
                  <a:gd name="connsiteY338" fmla="*/ 488562 h 1059043"/>
                  <a:gd name="connsiteX339" fmla="*/ 2438110 w 3024845"/>
                  <a:gd name="connsiteY339" fmla="*/ 603136 h 1059043"/>
                  <a:gd name="connsiteX340" fmla="*/ 2460404 w 3024845"/>
                  <a:gd name="connsiteY340" fmla="*/ 603136 h 1059043"/>
                  <a:gd name="connsiteX341" fmla="*/ 2460404 w 3024845"/>
                  <a:gd name="connsiteY341" fmla="*/ 536121 h 1059043"/>
                  <a:gd name="connsiteX342" fmla="*/ 2486751 w 3024845"/>
                  <a:gd name="connsiteY342" fmla="*/ 536121 h 1059043"/>
                  <a:gd name="connsiteX343" fmla="*/ 2490804 w 3024845"/>
                  <a:gd name="connsiteY343" fmla="*/ 531797 h 1059043"/>
                  <a:gd name="connsiteX344" fmla="*/ 2498911 w 3024845"/>
                  <a:gd name="connsiteY344" fmla="*/ 531797 h 1059043"/>
                  <a:gd name="connsiteX345" fmla="*/ 2502964 w 3024845"/>
                  <a:gd name="connsiteY345" fmla="*/ 536121 h 1059043"/>
                  <a:gd name="connsiteX346" fmla="*/ 2525258 w 3024845"/>
                  <a:gd name="connsiteY346" fmla="*/ 536121 h 1059043"/>
                  <a:gd name="connsiteX347" fmla="*/ 2525258 w 3024845"/>
                  <a:gd name="connsiteY347" fmla="*/ 419385 h 1059043"/>
                  <a:gd name="connsiteX348" fmla="*/ 2582005 w 3024845"/>
                  <a:gd name="connsiteY348" fmla="*/ 408576 h 1059043"/>
                  <a:gd name="connsiteX349" fmla="*/ 2582005 w 3024845"/>
                  <a:gd name="connsiteY349" fmla="*/ 409657 h 1059043"/>
                  <a:gd name="connsiteX350" fmla="*/ 2582005 w 3024845"/>
                  <a:gd name="connsiteY350" fmla="*/ 417223 h 1059043"/>
                  <a:gd name="connsiteX351" fmla="*/ 2608352 w 3024845"/>
                  <a:gd name="connsiteY351" fmla="*/ 417223 h 1059043"/>
                  <a:gd name="connsiteX352" fmla="*/ 2608352 w 3024845"/>
                  <a:gd name="connsiteY352" fmla="*/ 672313 h 1059043"/>
                  <a:gd name="connsiteX353" fmla="*/ 2630646 w 3024845"/>
                  <a:gd name="connsiteY353" fmla="*/ 672313 h 1059043"/>
                  <a:gd name="connsiteX354" fmla="*/ 2630646 w 3024845"/>
                  <a:gd name="connsiteY354" fmla="*/ 667989 h 1059043"/>
                  <a:gd name="connsiteX355" fmla="*/ 2642806 w 3024845"/>
                  <a:gd name="connsiteY355" fmla="*/ 667989 h 1059043"/>
                  <a:gd name="connsiteX356" fmla="*/ 2642806 w 3024845"/>
                  <a:gd name="connsiteY356" fmla="*/ 672313 h 1059043"/>
                  <a:gd name="connsiteX357" fmla="*/ 2667126 w 3024845"/>
                  <a:gd name="connsiteY357" fmla="*/ 672313 h 1059043"/>
                  <a:gd name="connsiteX358" fmla="*/ 2667126 w 3024845"/>
                  <a:gd name="connsiteY358" fmla="*/ 659342 h 1059043"/>
                  <a:gd name="connsiteX359" fmla="*/ 2695500 w 3024845"/>
                  <a:gd name="connsiteY359" fmla="*/ 659342 h 1059043"/>
                  <a:gd name="connsiteX360" fmla="*/ 2707660 w 3024845"/>
                  <a:gd name="connsiteY360" fmla="*/ 655018 h 1059043"/>
                  <a:gd name="connsiteX361" fmla="*/ 2727927 w 3024845"/>
                  <a:gd name="connsiteY361" fmla="*/ 659342 h 1059043"/>
                  <a:gd name="connsiteX362" fmla="*/ 2727927 w 3024845"/>
                  <a:gd name="connsiteY362" fmla="*/ 642048 h 1059043"/>
                  <a:gd name="connsiteX363" fmla="*/ 2736034 w 3024845"/>
                  <a:gd name="connsiteY363" fmla="*/ 642048 h 1059043"/>
                  <a:gd name="connsiteX364" fmla="*/ 2736034 w 3024845"/>
                  <a:gd name="connsiteY364" fmla="*/ 629077 h 1059043"/>
                  <a:gd name="connsiteX365" fmla="*/ 2792781 w 3024845"/>
                  <a:gd name="connsiteY365" fmla="*/ 629077 h 1059043"/>
                  <a:gd name="connsiteX366" fmla="*/ 2792781 w 3024845"/>
                  <a:gd name="connsiteY366" fmla="*/ 598812 h 1059043"/>
                  <a:gd name="connsiteX367" fmla="*/ 2811021 w 3024845"/>
                  <a:gd name="connsiteY367" fmla="*/ 598812 h 1059043"/>
                  <a:gd name="connsiteX368" fmla="*/ 2811021 w 3024845"/>
                  <a:gd name="connsiteY368" fmla="*/ 592327 h 1059043"/>
                  <a:gd name="connsiteX369" fmla="*/ 2823181 w 3024845"/>
                  <a:gd name="connsiteY369" fmla="*/ 592327 h 1059043"/>
                  <a:gd name="connsiteX370" fmla="*/ 2823181 w 3024845"/>
                  <a:gd name="connsiteY370" fmla="*/ 598812 h 1059043"/>
                  <a:gd name="connsiteX371" fmla="*/ 2839395 w 3024845"/>
                  <a:gd name="connsiteY371" fmla="*/ 598812 h 1059043"/>
                  <a:gd name="connsiteX372" fmla="*/ 2839395 w 3024845"/>
                  <a:gd name="connsiteY372" fmla="*/ 648533 h 1059043"/>
                  <a:gd name="connsiteX373" fmla="*/ 2871822 w 3024845"/>
                  <a:gd name="connsiteY373" fmla="*/ 648533 h 1059043"/>
                  <a:gd name="connsiteX374" fmla="*/ 2871822 w 3024845"/>
                  <a:gd name="connsiteY374" fmla="*/ 622592 h 1059043"/>
                  <a:gd name="connsiteX375" fmla="*/ 2910329 w 3024845"/>
                  <a:gd name="connsiteY375" fmla="*/ 622592 h 1059043"/>
                  <a:gd name="connsiteX376" fmla="*/ 2910329 w 3024845"/>
                  <a:gd name="connsiteY376" fmla="*/ 592327 h 1059043"/>
                  <a:gd name="connsiteX377" fmla="*/ 2958970 w 3024845"/>
                  <a:gd name="connsiteY377" fmla="*/ 592327 h 1059043"/>
                  <a:gd name="connsiteX378" fmla="*/ 2958970 w 3024845"/>
                  <a:gd name="connsiteY378" fmla="*/ 703483 h 1059043"/>
                  <a:gd name="connsiteX379" fmla="*/ 2958970 w 3024845"/>
                  <a:gd name="connsiteY379" fmla="*/ 717262 h 1059043"/>
                  <a:gd name="connsiteX380" fmla="*/ 3024845 w 3024845"/>
                  <a:gd name="connsiteY380" fmla="*/ 717262 h 1059043"/>
                  <a:gd name="connsiteX381" fmla="*/ 3024845 w 3024845"/>
                  <a:gd name="connsiteY381" fmla="*/ 1059043 h 1059043"/>
                  <a:gd name="connsiteX382" fmla="*/ 2054 w 3024845"/>
                  <a:gd name="connsiteY382" fmla="*/ 1056710 h 1059043"/>
                  <a:gd name="connsiteX383" fmla="*/ 0 w 3024845"/>
                  <a:gd name="connsiteY383" fmla="*/ 622592 h 1059043"/>
                  <a:gd name="connsiteX384" fmla="*/ 20267 w 3024845"/>
                  <a:gd name="connsiteY384" fmla="*/ 622592 h 1059043"/>
                  <a:gd name="connsiteX385" fmla="*/ 20774 w 3024845"/>
                  <a:gd name="connsiteY385" fmla="*/ 621511 h 1059043"/>
                  <a:gd name="connsiteX386" fmla="*/ 24320 w 3024845"/>
                  <a:gd name="connsiteY386" fmla="*/ 613945 h 1059043"/>
                  <a:gd name="connsiteX387" fmla="*/ 26094 w 3024845"/>
                  <a:gd name="connsiteY387" fmla="*/ 614215 h 1059043"/>
                  <a:gd name="connsiteX388" fmla="*/ 38507 w 3024845"/>
                  <a:gd name="connsiteY388" fmla="*/ 616106 h 1059043"/>
                  <a:gd name="connsiteX389" fmla="*/ 39014 w 3024845"/>
                  <a:gd name="connsiteY389" fmla="*/ 617458 h 1059043"/>
                  <a:gd name="connsiteX390" fmla="*/ 42560 w 3024845"/>
                  <a:gd name="connsiteY390" fmla="*/ 626915 h 1059043"/>
                  <a:gd name="connsiteX391" fmla="*/ 68907 w 3024845"/>
                  <a:gd name="connsiteY391" fmla="*/ 629077 h 1059043"/>
                  <a:gd name="connsiteX392" fmla="*/ 68907 w 3024845"/>
                  <a:gd name="connsiteY392" fmla="*/ 505856 h 1059043"/>
                  <a:gd name="connsiteX393" fmla="*/ 70934 w 3024845"/>
                  <a:gd name="connsiteY393" fmla="*/ 505856 h 1059043"/>
                  <a:gd name="connsiteX394" fmla="*/ 85121 w 3024845"/>
                  <a:gd name="connsiteY394" fmla="*/ 505856 h 1059043"/>
                  <a:gd name="connsiteX395" fmla="*/ 85121 w 3024845"/>
                  <a:gd name="connsiteY395" fmla="*/ 369664 h 1059043"/>
                  <a:gd name="connsiteX396" fmla="*/ 86894 w 3024845"/>
                  <a:gd name="connsiteY396" fmla="*/ 369664 h 1059043"/>
                  <a:gd name="connsiteX397" fmla="*/ 99308 w 3024845"/>
                  <a:gd name="connsiteY397" fmla="*/ 369664 h 1059043"/>
                  <a:gd name="connsiteX398" fmla="*/ 99308 w 3024845"/>
                  <a:gd name="connsiteY398" fmla="*/ 255090 h 1059043"/>
                  <a:gd name="connsiteX399" fmla="*/ 103361 w 3024845"/>
                  <a:gd name="connsiteY399" fmla="*/ 226986 h 1059043"/>
                  <a:gd name="connsiteX400" fmla="*/ 105388 w 3024845"/>
                  <a:gd name="connsiteY400" fmla="*/ 226986 h 1059043"/>
                  <a:gd name="connsiteX401" fmla="*/ 119575 w 3024845"/>
                  <a:gd name="connsiteY401"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6266 w 3024845"/>
                  <a:gd name="connsiteY310" fmla="*/ 131868 h 1059043"/>
                  <a:gd name="connsiteX311" fmla="*/ 2144240 w 3024845"/>
                  <a:gd name="connsiteY311" fmla="*/ 125383 h 1059043"/>
                  <a:gd name="connsiteX312" fmla="*/ 2150320 w 3024845"/>
                  <a:gd name="connsiteY312" fmla="*/ 118897 h 1059043"/>
                  <a:gd name="connsiteX313" fmla="*/ 2150320 w 3024845"/>
                  <a:gd name="connsiteY313" fmla="*/ 60529 h 1059043"/>
                  <a:gd name="connsiteX314" fmla="*/ 2152346 w 3024845"/>
                  <a:gd name="connsiteY314" fmla="*/ 56206 h 1059043"/>
                  <a:gd name="connsiteX315" fmla="*/ 2152346 w 3024845"/>
                  <a:gd name="connsiteY315" fmla="*/ 0 h 1059043"/>
                  <a:gd name="connsiteX316" fmla="*/ 2168560 w 3024845"/>
                  <a:gd name="connsiteY316" fmla="*/ 125383 h 1059043"/>
                  <a:gd name="connsiteX317" fmla="*/ 2180720 w 3024845"/>
                  <a:gd name="connsiteY317" fmla="*/ 555577 h 1059043"/>
                  <a:gd name="connsiteX318" fmla="*/ 2245574 w 3024845"/>
                  <a:gd name="connsiteY318" fmla="*/ 555577 h 1059043"/>
                  <a:gd name="connsiteX319" fmla="*/ 2245574 w 3024845"/>
                  <a:gd name="connsiteY319" fmla="*/ 631239 h 1059043"/>
                  <a:gd name="connsiteX320" fmla="*/ 2253681 w 3024845"/>
                  <a:gd name="connsiteY320" fmla="*/ 631239 h 1059043"/>
                  <a:gd name="connsiteX321" fmla="*/ 2255708 w 3024845"/>
                  <a:gd name="connsiteY321" fmla="*/ 624754 h 1059043"/>
                  <a:gd name="connsiteX322" fmla="*/ 2261788 w 3024845"/>
                  <a:gd name="connsiteY322" fmla="*/ 624754 h 1059043"/>
                  <a:gd name="connsiteX323" fmla="*/ 2263815 w 3024845"/>
                  <a:gd name="connsiteY323" fmla="*/ 633401 h 1059043"/>
                  <a:gd name="connsiteX324" fmla="*/ 2275975 w 3024845"/>
                  <a:gd name="connsiteY324" fmla="*/ 633401 h 1059043"/>
                  <a:gd name="connsiteX325" fmla="*/ 2275975 w 3024845"/>
                  <a:gd name="connsiteY325" fmla="*/ 626915 h 1059043"/>
                  <a:gd name="connsiteX326" fmla="*/ 2298268 w 3024845"/>
                  <a:gd name="connsiteY326" fmla="*/ 626915 h 1059043"/>
                  <a:gd name="connsiteX327" fmla="*/ 2298268 w 3024845"/>
                  <a:gd name="connsiteY327" fmla="*/ 633401 h 1059043"/>
                  <a:gd name="connsiteX328" fmla="*/ 2318535 w 3024845"/>
                  <a:gd name="connsiteY328" fmla="*/ 633401 h 1059043"/>
                  <a:gd name="connsiteX329" fmla="*/ 2318535 w 3024845"/>
                  <a:gd name="connsiteY329" fmla="*/ 678798 h 1059043"/>
                  <a:gd name="connsiteX330" fmla="*/ 2332722 w 3024845"/>
                  <a:gd name="connsiteY330" fmla="*/ 678798 h 1059043"/>
                  <a:gd name="connsiteX331" fmla="*/ 2332722 w 3024845"/>
                  <a:gd name="connsiteY331" fmla="*/ 665827 h 1059043"/>
                  <a:gd name="connsiteX332" fmla="*/ 2348936 w 3024845"/>
                  <a:gd name="connsiteY332" fmla="*/ 665827 h 1059043"/>
                  <a:gd name="connsiteX333" fmla="*/ 2348936 w 3024845"/>
                  <a:gd name="connsiteY333" fmla="*/ 486400 h 1059043"/>
                  <a:gd name="connsiteX334" fmla="*/ 2355016 w 3024845"/>
                  <a:gd name="connsiteY334" fmla="*/ 479914 h 1059043"/>
                  <a:gd name="connsiteX335" fmla="*/ 2427977 w 3024845"/>
                  <a:gd name="connsiteY335" fmla="*/ 479914 h 1059043"/>
                  <a:gd name="connsiteX336" fmla="*/ 2427977 w 3024845"/>
                  <a:gd name="connsiteY336" fmla="*/ 488562 h 1059043"/>
                  <a:gd name="connsiteX337" fmla="*/ 2438110 w 3024845"/>
                  <a:gd name="connsiteY337" fmla="*/ 488562 h 1059043"/>
                  <a:gd name="connsiteX338" fmla="*/ 2438110 w 3024845"/>
                  <a:gd name="connsiteY338" fmla="*/ 603136 h 1059043"/>
                  <a:gd name="connsiteX339" fmla="*/ 2460404 w 3024845"/>
                  <a:gd name="connsiteY339" fmla="*/ 603136 h 1059043"/>
                  <a:gd name="connsiteX340" fmla="*/ 2460404 w 3024845"/>
                  <a:gd name="connsiteY340" fmla="*/ 536121 h 1059043"/>
                  <a:gd name="connsiteX341" fmla="*/ 2486751 w 3024845"/>
                  <a:gd name="connsiteY341" fmla="*/ 536121 h 1059043"/>
                  <a:gd name="connsiteX342" fmla="*/ 2490804 w 3024845"/>
                  <a:gd name="connsiteY342" fmla="*/ 531797 h 1059043"/>
                  <a:gd name="connsiteX343" fmla="*/ 2498911 w 3024845"/>
                  <a:gd name="connsiteY343" fmla="*/ 531797 h 1059043"/>
                  <a:gd name="connsiteX344" fmla="*/ 2502964 w 3024845"/>
                  <a:gd name="connsiteY344" fmla="*/ 536121 h 1059043"/>
                  <a:gd name="connsiteX345" fmla="*/ 2525258 w 3024845"/>
                  <a:gd name="connsiteY345" fmla="*/ 536121 h 1059043"/>
                  <a:gd name="connsiteX346" fmla="*/ 2525258 w 3024845"/>
                  <a:gd name="connsiteY346" fmla="*/ 419385 h 1059043"/>
                  <a:gd name="connsiteX347" fmla="*/ 2582005 w 3024845"/>
                  <a:gd name="connsiteY347" fmla="*/ 408576 h 1059043"/>
                  <a:gd name="connsiteX348" fmla="*/ 2582005 w 3024845"/>
                  <a:gd name="connsiteY348" fmla="*/ 409657 h 1059043"/>
                  <a:gd name="connsiteX349" fmla="*/ 2582005 w 3024845"/>
                  <a:gd name="connsiteY349" fmla="*/ 417223 h 1059043"/>
                  <a:gd name="connsiteX350" fmla="*/ 2608352 w 3024845"/>
                  <a:gd name="connsiteY350" fmla="*/ 417223 h 1059043"/>
                  <a:gd name="connsiteX351" fmla="*/ 2608352 w 3024845"/>
                  <a:gd name="connsiteY351" fmla="*/ 672313 h 1059043"/>
                  <a:gd name="connsiteX352" fmla="*/ 2630646 w 3024845"/>
                  <a:gd name="connsiteY352" fmla="*/ 672313 h 1059043"/>
                  <a:gd name="connsiteX353" fmla="*/ 2630646 w 3024845"/>
                  <a:gd name="connsiteY353" fmla="*/ 667989 h 1059043"/>
                  <a:gd name="connsiteX354" fmla="*/ 2642806 w 3024845"/>
                  <a:gd name="connsiteY354" fmla="*/ 667989 h 1059043"/>
                  <a:gd name="connsiteX355" fmla="*/ 2642806 w 3024845"/>
                  <a:gd name="connsiteY355" fmla="*/ 672313 h 1059043"/>
                  <a:gd name="connsiteX356" fmla="*/ 2667126 w 3024845"/>
                  <a:gd name="connsiteY356" fmla="*/ 672313 h 1059043"/>
                  <a:gd name="connsiteX357" fmla="*/ 2667126 w 3024845"/>
                  <a:gd name="connsiteY357" fmla="*/ 659342 h 1059043"/>
                  <a:gd name="connsiteX358" fmla="*/ 2695500 w 3024845"/>
                  <a:gd name="connsiteY358" fmla="*/ 659342 h 1059043"/>
                  <a:gd name="connsiteX359" fmla="*/ 2707660 w 3024845"/>
                  <a:gd name="connsiteY359" fmla="*/ 655018 h 1059043"/>
                  <a:gd name="connsiteX360" fmla="*/ 2727927 w 3024845"/>
                  <a:gd name="connsiteY360" fmla="*/ 659342 h 1059043"/>
                  <a:gd name="connsiteX361" fmla="*/ 2727927 w 3024845"/>
                  <a:gd name="connsiteY361" fmla="*/ 642048 h 1059043"/>
                  <a:gd name="connsiteX362" fmla="*/ 2736034 w 3024845"/>
                  <a:gd name="connsiteY362" fmla="*/ 642048 h 1059043"/>
                  <a:gd name="connsiteX363" fmla="*/ 2736034 w 3024845"/>
                  <a:gd name="connsiteY363" fmla="*/ 629077 h 1059043"/>
                  <a:gd name="connsiteX364" fmla="*/ 2792781 w 3024845"/>
                  <a:gd name="connsiteY364" fmla="*/ 629077 h 1059043"/>
                  <a:gd name="connsiteX365" fmla="*/ 2792781 w 3024845"/>
                  <a:gd name="connsiteY365" fmla="*/ 598812 h 1059043"/>
                  <a:gd name="connsiteX366" fmla="*/ 2811021 w 3024845"/>
                  <a:gd name="connsiteY366" fmla="*/ 598812 h 1059043"/>
                  <a:gd name="connsiteX367" fmla="*/ 2811021 w 3024845"/>
                  <a:gd name="connsiteY367" fmla="*/ 592327 h 1059043"/>
                  <a:gd name="connsiteX368" fmla="*/ 2823181 w 3024845"/>
                  <a:gd name="connsiteY368" fmla="*/ 592327 h 1059043"/>
                  <a:gd name="connsiteX369" fmla="*/ 2823181 w 3024845"/>
                  <a:gd name="connsiteY369" fmla="*/ 598812 h 1059043"/>
                  <a:gd name="connsiteX370" fmla="*/ 2839395 w 3024845"/>
                  <a:gd name="connsiteY370" fmla="*/ 598812 h 1059043"/>
                  <a:gd name="connsiteX371" fmla="*/ 2839395 w 3024845"/>
                  <a:gd name="connsiteY371" fmla="*/ 648533 h 1059043"/>
                  <a:gd name="connsiteX372" fmla="*/ 2871822 w 3024845"/>
                  <a:gd name="connsiteY372" fmla="*/ 648533 h 1059043"/>
                  <a:gd name="connsiteX373" fmla="*/ 2871822 w 3024845"/>
                  <a:gd name="connsiteY373" fmla="*/ 622592 h 1059043"/>
                  <a:gd name="connsiteX374" fmla="*/ 2910329 w 3024845"/>
                  <a:gd name="connsiteY374" fmla="*/ 622592 h 1059043"/>
                  <a:gd name="connsiteX375" fmla="*/ 2910329 w 3024845"/>
                  <a:gd name="connsiteY375" fmla="*/ 592327 h 1059043"/>
                  <a:gd name="connsiteX376" fmla="*/ 2958970 w 3024845"/>
                  <a:gd name="connsiteY376" fmla="*/ 592327 h 1059043"/>
                  <a:gd name="connsiteX377" fmla="*/ 2958970 w 3024845"/>
                  <a:gd name="connsiteY377" fmla="*/ 703483 h 1059043"/>
                  <a:gd name="connsiteX378" fmla="*/ 2958970 w 3024845"/>
                  <a:gd name="connsiteY378" fmla="*/ 717262 h 1059043"/>
                  <a:gd name="connsiteX379" fmla="*/ 3024845 w 3024845"/>
                  <a:gd name="connsiteY379" fmla="*/ 717262 h 1059043"/>
                  <a:gd name="connsiteX380" fmla="*/ 3024845 w 3024845"/>
                  <a:gd name="connsiteY380" fmla="*/ 1059043 h 1059043"/>
                  <a:gd name="connsiteX381" fmla="*/ 2054 w 3024845"/>
                  <a:gd name="connsiteY381" fmla="*/ 1056710 h 1059043"/>
                  <a:gd name="connsiteX382" fmla="*/ 0 w 3024845"/>
                  <a:gd name="connsiteY382" fmla="*/ 622592 h 1059043"/>
                  <a:gd name="connsiteX383" fmla="*/ 20267 w 3024845"/>
                  <a:gd name="connsiteY383" fmla="*/ 622592 h 1059043"/>
                  <a:gd name="connsiteX384" fmla="*/ 20774 w 3024845"/>
                  <a:gd name="connsiteY384" fmla="*/ 621511 h 1059043"/>
                  <a:gd name="connsiteX385" fmla="*/ 24320 w 3024845"/>
                  <a:gd name="connsiteY385" fmla="*/ 613945 h 1059043"/>
                  <a:gd name="connsiteX386" fmla="*/ 26094 w 3024845"/>
                  <a:gd name="connsiteY386" fmla="*/ 614215 h 1059043"/>
                  <a:gd name="connsiteX387" fmla="*/ 38507 w 3024845"/>
                  <a:gd name="connsiteY387" fmla="*/ 616106 h 1059043"/>
                  <a:gd name="connsiteX388" fmla="*/ 39014 w 3024845"/>
                  <a:gd name="connsiteY388" fmla="*/ 617458 h 1059043"/>
                  <a:gd name="connsiteX389" fmla="*/ 42560 w 3024845"/>
                  <a:gd name="connsiteY389" fmla="*/ 626915 h 1059043"/>
                  <a:gd name="connsiteX390" fmla="*/ 68907 w 3024845"/>
                  <a:gd name="connsiteY390" fmla="*/ 629077 h 1059043"/>
                  <a:gd name="connsiteX391" fmla="*/ 68907 w 3024845"/>
                  <a:gd name="connsiteY391" fmla="*/ 505856 h 1059043"/>
                  <a:gd name="connsiteX392" fmla="*/ 70934 w 3024845"/>
                  <a:gd name="connsiteY392" fmla="*/ 505856 h 1059043"/>
                  <a:gd name="connsiteX393" fmla="*/ 85121 w 3024845"/>
                  <a:gd name="connsiteY393" fmla="*/ 505856 h 1059043"/>
                  <a:gd name="connsiteX394" fmla="*/ 85121 w 3024845"/>
                  <a:gd name="connsiteY394" fmla="*/ 369664 h 1059043"/>
                  <a:gd name="connsiteX395" fmla="*/ 86894 w 3024845"/>
                  <a:gd name="connsiteY395" fmla="*/ 369664 h 1059043"/>
                  <a:gd name="connsiteX396" fmla="*/ 99308 w 3024845"/>
                  <a:gd name="connsiteY396" fmla="*/ 369664 h 1059043"/>
                  <a:gd name="connsiteX397" fmla="*/ 99308 w 3024845"/>
                  <a:gd name="connsiteY397" fmla="*/ 255090 h 1059043"/>
                  <a:gd name="connsiteX398" fmla="*/ 103361 w 3024845"/>
                  <a:gd name="connsiteY398" fmla="*/ 226986 h 1059043"/>
                  <a:gd name="connsiteX399" fmla="*/ 105388 w 3024845"/>
                  <a:gd name="connsiteY399" fmla="*/ 226986 h 1059043"/>
                  <a:gd name="connsiteX400" fmla="*/ 119575 w 3024845"/>
                  <a:gd name="connsiteY400"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6266 w 3024845"/>
                  <a:gd name="connsiteY310" fmla="*/ 131868 h 1059043"/>
                  <a:gd name="connsiteX311" fmla="*/ 2144240 w 3024845"/>
                  <a:gd name="connsiteY311" fmla="*/ 125383 h 1059043"/>
                  <a:gd name="connsiteX312" fmla="*/ 2150320 w 3024845"/>
                  <a:gd name="connsiteY312" fmla="*/ 118897 h 1059043"/>
                  <a:gd name="connsiteX313" fmla="*/ 2150320 w 3024845"/>
                  <a:gd name="connsiteY313" fmla="*/ 60529 h 1059043"/>
                  <a:gd name="connsiteX314" fmla="*/ 2152346 w 3024845"/>
                  <a:gd name="connsiteY314" fmla="*/ 56206 h 1059043"/>
                  <a:gd name="connsiteX315" fmla="*/ 2152346 w 3024845"/>
                  <a:gd name="connsiteY315" fmla="*/ 0 h 1059043"/>
                  <a:gd name="connsiteX316" fmla="*/ 2180720 w 3024845"/>
                  <a:gd name="connsiteY316" fmla="*/ 555577 h 1059043"/>
                  <a:gd name="connsiteX317" fmla="*/ 2245574 w 3024845"/>
                  <a:gd name="connsiteY317" fmla="*/ 555577 h 1059043"/>
                  <a:gd name="connsiteX318" fmla="*/ 2245574 w 3024845"/>
                  <a:gd name="connsiteY318" fmla="*/ 631239 h 1059043"/>
                  <a:gd name="connsiteX319" fmla="*/ 2253681 w 3024845"/>
                  <a:gd name="connsiteY319" fmla="*/ 631239 h 1059043"/>
                  <a:gd name="connsiteX320" fmla="*/ 2255708 w 3024845"/>
                  <a:gd name="connsiteY320" fmla="*/ 624754 h 1059043"/>
                  <a:gd name="connsiteX321" fmla="*/ 2261788 w 3024845"/>
                  <a:gd name="connsiteY321" fmla="*/ 624754 h 1059043"/>
                  <a:gd name="connsiteX322" fmla="*/ 2263815 w 3024845"/>
                  <a:gd name="connsiteY322" fmla="*/ 633401 h 1059043"/>
                  <a:gd name="connsiteX323" fmla="*/ 2275975 w 3024845"/>
                  <a:gd name="connsiteY323" fmla="*/ 633401 h 1059043"/>
                  <a:gd name="connsiteX324" fmla="*/ 2275975 w 3024845"/>
                  <a:gd name="connsiteY324" fmla="*/ 626915 h 1059043"/>
                  <a:gd name="connsiteX325" fmla="*/ 2298268 w 3024845"/>
                  <a:gd name="connsiteY325" fmla="*/ 626915 h 1059043"/>
                  <a:gd name="connsiteX326" fmla="*/ 2298268 w 3024845"/>
                  <a:gd name="connsiteY326" fmla="*/ 633401 h 1059043"/>
                  <a:gd name="connsiteX327" fmla="*/ 2318535 w 3024845"/>
                  <a:gd name="connsiteY327" fmla="*/ 633401 h 1059043"/>
                  <a:gd name="connsiteX328" fmla="*/ 2318535 w 3024845"/>
                  <a:gd name="connsiteY328" fmla="*/ 678798 h 1059043"/>
                  <a:gd name="connsiteX329" fmla="*/ 2332722 w 3024845"/>
                  <a:gd name="connsiteY329" fmla="*/ 678798 h 1059043"/>
                  <a:gd name="connsiteX330" fmla="*/ 2332722 w 3024845"/>
                  <a:gd name="connsiteY330" fmla="*/ 665827 h 1059043"/>
                  <a:gd name="connsiteX331" fmla="*/ 2348936 w 3024845"/>
                  <a:gd name="connsiteY331" fmla="*/ 665827 h 1059043"/>
                  <a:gd name="connsiteX332" fmla="*/ 2348936 w 3024845"/>
                  <a:gd name="connsiteY332" fmla="*/ 486400 h 1059043"/>
                  <a:gd name="connsiteX333" fmla="*/ 2355016 w 3024845"/>
                  <a:gd name="connsiteY333" fmla="*/ 479914 h 1059043"/>
                  <a:gd name="connsiteX334" fmla="*/ 2427977 w 3024845"/>
                  <a:gd name="connsiteY334" fmla="*/ 479914 h 1059043"/>
                  <a:gd name="connsiteX335" fmla="*/ 2427977 w 3024845"/>
                  <a:gd name="connsiteY335" fmla="*/ 488562 h 1059043"/>
                  <a:gd name="connsiteX336" fmla="*/ 2438110 w 3024845"/>
                  <a:gd name="connsiteY336" fmla="*/ 488562 h 1059043"/>
                  <a:gd name="connsiteX337" fmla="*/ 2438110 w 3024845"/>
                  <a:gd name="connsiteY337" fmla="*/ 603136 h 1059043"/>
                  <a:gd name="connsiteX338" fmla="*/ 2460404 w 3024845"/>
                  <a:gd name="connsiteY338" fmla="*/ 603136 h 1059043"/>
                  <a:gd name="connsiteX339" fmla="*/ 2460404 w 3024845"/>
                  <a:gd name="connsiteY339" fmla="*/ 536121 h 1059043"/>
                  <a:gd name="connsiteX340" fmla="*/ 2486751 w 3024845"/>
                  <a:gd name="connsiteY340" fmla="*/ 536121 h 1059043"/>
                  <a:gd name="connsiteX341" fmla="*/ 2490804 w 3024845"/>
                  <a:gd name="connsiteY341" fmla="*/ 531797 h 1059043"/>
                  <a:gd name="connsiteX342" fmla="*/ 2498911 w 3024845"/>
                  <a:gd name="connsiteY342" fmla="*/ 531797 h 1059043"/>
                  <a:gd name="connsiteX343" fmla="*/ 2502964 w 3024845"/>
                  <a:gd name="connsiteY343" fmla="*/ 536121 h 1059043"/>
                  <a:gd name="connsiteX344" fmla="*/ 2525258 w 3024845"/>
                  <a:gd name="connsiteY344" fmla="*/ 536121 h 1059043"/>
                  <a:gd name="connsiteX345" fmla="*/ 2525258 w 3024845"/>
                  <a:gd name="connsiteY345" fmla="*/ 419385 h 1059043"/>
                  <a:gd name="connsiteX346" fmla="*/ 2582005 w 3024845"/>
                  <a:gd name="connsiteY346" fmla="*/ 408576 h 1059043"/>
                  <a:gd name="connsiteX347" fmla="*/ 2582005 w 3024845"/>
                  <a:gd name="connsiteY347" fmla="*/ 409657 h 1059043"/>
                  <a:gd name="connsiteX348" fmla="*/ 2582005 w 3024845"/>
                  <a:gd name="connsiteY348" fmla="*/ 417223 h 1059043"/>
                  <a:gd name="connsiteX349" fmla="*/ 2608352 w 3024845"/>
                  <a:gd name="connsiteY349" fmla="*/ 417223 h 1059043"/>
                  <a:gd name="connsiteX350" fmla="*/ 2608352 w 3024845"/>
                  <a:gd name="connsiteY350" fmla="*/ 672313 h 1059043"/>
                  <a:gd name="connsiteX351" fmla="*/ 2630646 w 3024845"/>
                  <a:gd name="connsiteY351" fmla="*/ 672313 h 1059043"/>
                  <a:gd name="connsiteX352" fmla="*/ 2630646 w 3024845"/>
                  <a:gd name="connsiteY352" fmla="*/ 667989 h 1059043"/>
                  <a:gd name="connsiteX353" fmla="*/ 2642806 w 3024845"/>
                  <a:gd name="connsiteY353" fmla="*/ 667989 h 1059043"/>
                  <a:gd name="connsiteX354" fmla="*/ 2642806 w 3024845"/>
                  <a:gd name="connsiteY354" fmla="*/ 672313 h 1059043"/>
                  <a:gd name="connsiteX355" fmla="*/ 2667126 w 3024845"/>
                  <a:gd name="connsiteY355" fmla="*/ 672313 h 1059043"/>
                  <a:gd name="connsiteX356" fmla="*/ 2667126 w 3024845"/>
                  <a:gd name="connsiteY356" fmla="*/ 659342 h 1059043"/>
                  <a:gd name="connsiteX357" fmla="*/ 2695500 w 3024845"/>
                  <a:gd name="connsiteY357" fmla="*/ 659342 h 1059043"/>
                  <a:gd name="connsiteX358" fmla="*/ 2707660 w 3024845"/>
                  <a:gd name="connsiteY358" fmla="*/ 655018 h 1059043"/>
                  <a:gd name="connsiteX359" fmla="*/ 2727927 w 3024845"/>
                  <a:gd name="connsiteY359" fmla="*/ 659342 h 1059043"/>
                  <a:gd name="connsiteX360" fmla="*/ 2727927 w 3024845"/>
                  <a:gd name="connsiteY360" fmla="*/ 642048 h 1059043"/>
                  <a:gd name="connsiteX361" fmla="*/ 2736034 w 3024845"/>
                  <a:gd name="connsiteY361" fmla="*/ 642048 h 1059043"/>
                  <a:gd name="connsiteX362" fmla="*/ 2736034 w 3024845"/>
                  <a:gd name="connsiteY362" fmla="*/ 629077 h 1059043"/>
                  <a:gd name="connsiteX363" fmla="*/ 2792781 w 3024845"/>
                  <a:gd name="connsiteY363" fmla="*/ 629077 h 1059043"/>
                  <a:gd name="connsiteX364" fmla="*/ 2792781 w 3024845"/>
                  <a:gd name="connsiteY364" fmla="*/ 598812 h 1059043"/>
                  <a:gd name="connsiteX365" fmla="*/ 2811021 w 3024845"/>
                  <a:gd name="connsiteY365" fmla="*/ 598812 h 1059043"/>
                  <a:gd name="connsiteX366" fmla="*/ 2811021 w 3024845"/>
                  <a:gd name="connsiteY366" fmla="*/ 592327 h 1059043"/>
                  <a:gd name="connsiteX367" fmla="*/ 2823181 w 3024845"/>
                  <a:gd name="connsiteY367" fmla="*/ 592327 h 1059043"/>
                  <a:gd name="connsiteX368" fmla="*/ 2823181 w 3024845"/>
                  <a:gd name="connsiteY368" fmla="*/ 598812 h 1059043"/>
                  <a:gd name="connsiteX369" fmla="*/ 2839395 w 3024845"/>
                  <a:gd name="connsiteY369" fmla="*/ 598812 h 1059043"/>
                  <a:gd name="connsiteX370" fmla="*/ 2839395 w 3024845"/>
                  <a:gd name="connsiteY370" fmla="*/ 648533 h 1059043"/>
                  <a:gd name="connsiteX371" fmla="*/ 2871822 w 3024845"/>
                  <a:gd name="connsiteY371" fmla="*/ 648533 h 1059043"/>
                  <a:gd name="connsiteX372" fmla="*/ 2871822 w 3024845"/>
                  <a:gd name="connsiteY372" fmla="*/ 622592 h 1059043"/>
                  <a:gd name="connsiteX373" fmla="*/ 2910329 w 3024845"/>
                  <a:gd name="connsiteY373" fmla="*/ 622592 h 1059043"/>
                  <a:gd name="connsiteX374" fmla="*/ 2910329 w 3024845"/>
                  <a:gd name="connsiteY374" fmla="*/ 592327 h 1059043"/>
                  <a:gd name="connsiteX375" fmla="*/ 2958970 w 3024845"/>
                  <a:gd name="connsiteY375" fmla="*/ 592327 h 1059043"/>
                  <a:gd name="connsiteX376" fmla="*/ 2958970 w 3024845"/>
                  <a:gd name="connsiteY376" fmla="*/ 703483 h 1059043"/>
                  <a:gd name="connsiteX377" fmla="*/ 2958970 w 3024845"/>
                  <a:gd name="connsiteY377" fmla="*/ 717262 h 1059043"/>
                  <a:gd name="connsiteX378" fmla="*/ 3024845 w 3024845"/>
                  <a:gd name="connsiteY378" fmla="*/ 717262 h 1059043"/>
                  <a:gd name="connsiteX379" fmla="*/ 3024845 w 3024845"/>
                  <a:gd name="connsiteY379" fmla="*/ 1059043 h 1059043"/>
                  <a:gd name="connsiteX380" fmla="*/ 2054 w 3024845"/>
                  <a:gd name="connsiteY380" fmla="*/ 1056710 h 1059043"/>
                  <a:gd name="connsiteX381" fmla="*/ 0 w 3024845"/>
                  <a:gd name="connsiteY381" fmla="*/ 622592 h 1059043"/>
                  <a:gd name="connsiteX382" fmla="*/ 20267 w 3024845"/>
                  <a:gd name="connsiteY382" fmla="*/ 622592 h 1059043"/>
                  <a:gd name="connsiteX383" fmla="*/ 20774 w 3024845"/>
                  <a:gd name="connsiteY383" fmla="*/ 621511 h 1059043"/>
                  <a:gd name="connsiteX384" fmla="*/ 24320 w 3024845"/>
                  <a:gd name="connsiteY384" fmla="*/ 613945 h 1059043"/>
                  <a:gd name="connsiteX385" fmla="*/ 26094 w 3024845"/>
                  <a:gd name="connsiteY385" fmla="*/ 614215 h 1059043"/>
                  <a:gd name="connsiteX386" fmla="*/ 38507 w 3024845"/>
                  <a:gd name="connsiteY386" fmla="*/ 616106 h 1059043"/>
                  <a:gd name="connsiteX387" fmla="*/ 39014 w 3024845"/>
                  <a:gd name="connsiteY387" fmla="*/ 617458 h 1059043"/>
                  <a:gd name="connsiteX388" fmla="*/ 42560 w 3024845"/>
                  <a:gd name="connsiteY388" fmla="*/ 626915 h 1059043"/>
                  <a:gd name="connsiteX389" fmla="*/ 68907 w 3024845"/>
                  <a:gd name="connsiteY389" fmla="*/ 629077 h 1059043"/>
                  <a:gd name="connsiteX390" fmla="*/ 68907 w 3024845"/>
                  <a:gd name="connsiteY390" fmla="*/ 505856 h 1059043"/>
                  <a:gd name="connsiteX391" fmla="*/ 70934 w 3024845"/>
                  <a:gd name="connsiteY391" fmla="*/ 505856 h 1059043"/>
                  <a:gd name="connsiteX392" fmla="*/ 85121 w 3024845"/>
                  <a:gd name="connsiteY392" fmla="*/ 505856 h 1059043"/>
                  <a:gd name="connsiteX393" fmla="*/ 85121 w 3024845"/>
                  <a:gd name="connsiteY393" fmla="*/ 369664 h 1059043"/>
                  <a:gd name="connsiteX394" fmla="*/ 86894 w 3024845"/>
                  <a:gd name="connsiteY394" fmla="*/ 369664 h 1059043"/>
                  <a:gd name="connsiteX395" fmla="*/ 99308 w 3024845"/>
                  <a:gd name="connsiteY395" fmla="*/ 369664 h 1059043"/>
                  <a:gd name="connsiteX396" fmla="*/ 99308 w 3024845"/>
                  <a:gd name="connsiteY396" fmla="*/ 255090 h 1059043"/>
                  <a:gd name="connsiteX397" fmla="*/ 103361 w 3024845"/>
                  <a:gd name="connsiteY397" fmla="*/ 226986 h 1059043"/>
                  <a:gd name="connsiteX398" fmla="*/ 105388 w 3024845"/>
                  <a:gd name="connsiteY398" fmla="*/ 226986 h 1059043"/>
                  <a:gd name="connsiteX399" fmla="*/ 119575 w 3024845"/>
                  <a:gd name="connsiteY399"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6266 w 3024845"/>
                  <a:gd name="connsiteY310" fmla="*/ 131868 h 1059043"/>
                  <a:gd name="connsiteX311" fmla="*/ 2144240 w 3024845"/>
                  <a:gd name="connsiteY311" fmla="*/ 125383 h 1059043"/>
                  <a:gd name="connsiteX312" fmla="*/ 2150320 w 3024845"/>
                  <a:gd name="connsiteY312" fmla="*/ 60529 h 1059043"/>
                  <a:gd name="connsiteX313" fmla="*/ 2152346 w 3024845"/>
                  <a:gd name="connsiteY313" fmla="*/ 56206 h 1059043"/>
                  <a:gd name="connsiteX314" fmla="*/ 2152346 w 3024845"/>
                  <a:gd name="connsiteY314" fmla="*/ 0 h 1059043"/>
                  <a:gd name="connsiteX315" fmla="*/ 2180720 w 3024845"/>
                  <a:gd name="connsiteY315" fmla="*/ 555577 h 1059043"/>
                  <a:gd name="connsiteX316" fmla="*/ 2245574 w 3024845"/>
                  <a:gd name="connsiteY316" fmla="*/ 555577 h 1059043"/>
                  <a:gd name="connsiteX317" fmla="*/ 2245574 w 3024845"/>
                  <a:gd name="connsiteY317" fmla="*/ 631239 h 1059043"/>
                  <a:gd name="connsiteX318" fmla="*/ 2253681 w 3024845"/>
                  <a:gd name="connsiteY318" fmla="*/ 631239 h 1059043"/>
                  <a:gd name="connsiteX319" fmla="*/ 2255708 w 3024845"/>
                  <a:gd name="connsiteY319" fmla="*/ 624754 h 1059043"/>
                  <a:gd name="connsiteX320" fmla="*/ 2261788 w 3024845"/>
                  <a:gd name="connsiteY320" fmla="*/ 624754 h 1059043"/>
                  <a:gd name="connsiteX321" fmla="*/ 2263815 w 3024845"/>
                  <a:gd name="connsiteY321" fmla="*/ 633401 h 1059043"/>
                  <a:gd name="connsiteX322" fmla="*/ 2275975 w 3024845"/>
                  <a:gd name="connsiteY322" fmla="*/ 633401 h 1059043"/>
                  <a:gd name="connsiteX323" fmla="*/ 2275975 w 3024845"/>
                  <a:gd name="connsiteY323" fmla="*/ 626915 h 1059043"/>
                  <a:gd name="connsiteX324" fmla="*/ 2298268 w 3024845"/>
                  <a:gd name="connsiteY324" fmla="*/ 626915 h 1059043"/>
                  <a:gd name="connsiteX325" fmla="*/ 2298268 w 3024845"/>
                  <a:gd name="connsiteY325" fmla="*/ 633401 h 1059043"/>
                  <a:gd name="connsiteX326" fmla="*/ 2318535 w 3024845"/>
                  <a:gd name="connsiteY326" fmla="*/ 633401 h 1059043"/>
                  <a:gd name="connsiteX327" fmla="*/ 2318535 w 3024845"/>
                  <a:gd name="connsiteY327" fmla="*/ 678798 h 1059043"/>
                  <a:gd name="connsiteX328" fmla="*/ 2332722 w 3024845"/>
                  <a:gd name="connsiteY328" fmla="*/ 678798 h 1059043"/>
                  <a:gd name="connsiteX329" fmla="*/ 2332722 w 3024845"/>
                  <a:gd name="connsiteY329" fmla="*/ 665827 h 1059043"/>
                  <a:gd name="connsiteX330" fmla="*/ 2348936 w 3024845"/>
                  <a:gd name="connsiteY330" fmla="*/ 665827 h 1059043"/>
                  <a:gd name="connsiteX331" fmla="*/ 2348936 w 3024845"/>
                  <a:gd name="connsiteY331" fmla="*/ 486400 h 1059043"/>
                  <a:gd name="connsiteX332" fmla="*/ 2355016 w 3024845"/>
                  <a:gd name="connsiteY332" fmla="*/ 479914 h 1059043"/>
                  <a:gd name="connsiteX333" fmla="*/ 2427977 w 3024845"/>
                  <a:gd name="connsiteY333" fmla="*/ 479914 h 1059043"/>
                  <a:gd name="connsiteX334" fmla="*/ 2427977 w 3024845"/>
                  <a:gd name="connsiteY334" fmla="*/ 488562 h 1059043"/>
                  <a:gd name="connsiteX335" fmla="*/ 2438110 w 3024845"/>
                  <a:gd name="connsiteY335" fmla="*/ 488562 h 1059043"/>
                  <a:gd name="connsiteX336" fmla="*/ 2438110 w 3024845"/>
                  <a:gd name="connsiteY336" fmla="*/ 603136 h 1059043"/>
                  <a:gd name="connsiteX337" fmla="*/ 2460404 w 3024845"/>
                  <a:gd name="connsiteY337" fmla="*/ 603136 h 1059043"/>
                  <a:gd name="connsiteX338" fmla="*/ 2460404 w 3024845"/>
                  <a:gd name="connsiteY338" fmla="*/ 536121 h 1059043"/>
                  <a:gd name="connsiteX339" fmla="*/ 2486751 w 3024845"/>
                  <a:gd name="connsiteY339" fmla="*/ 536121 h 1059043"/>
                  <a:gd name="connsiteX340" fmla="*/ 2490804 w 3024845"/>
                  <a:gd name="connsiteY340" fmla="*/ 531797 h 1059043"/>
                  <a:gd name="connsiteX341" fmla="*/ 2498911 w 3024845"/>
                  <a:gd name="connsiteY341" fmla="*/ 531797 h 1059043"/>
                  <a:gd name="connsiteX342" fmla="*/ 2502964 w 3024845"/>
                  <a:gd name="connsiteY342" fmla="*/ 536121 h 1059043"/>
                  <a:gd name="connsiteX343" fmla="*/ 2525258 w 3024845"/>
                  <a:gd name="connsiteY343" fmla="*/ 536121 h 1059043"/>
                  <a:gd name="connsiteX344" fmla="*/ 2525258 w 3024845"/>
                  <a:gd name="connsiteY344" fmla="*/ 419385 h 1059043"/>
                  <a:gd name="connsiteX345" fmla="*/ 2582005 w 3024845"/>
                  <a:gd name="connsiteY345" fmla="*/ 408576 h 1059043"/>
                  <a:gd name="connsiteX346" fmla="*/ 2582005 w 3024845"/>
                  <a:gd name="connsiteY346" fmla="*/ 409657 h 1059043"/>
                  <a:gd name="connsiteX347" fmla="*/ 2582005 w 3024845"/>
                  <a:gd name="connsiteY347" fmla="*/ 417223 h 1059043"/>
                  <a:gd name="connsiteX348" fmla="*/ 2608352 w 3024845"/>
                  <a:gd name="connsiteY348" fmla="*/ 417223 h 1059043"/>
                  <a:gd name="connsiteX349" fmla="*/ 2608352 w 3024845"/>
                  <a:gd name="connsiteY349" fmla="*/ 672313 h 1059043"/>
                  <a:gd name="connsiteX350" fmla="*/ 2630646 w 3024845"/>
                  <a:gd name="connsiteY350" fmla="*/ 672313 h 1059043"/>
                  <a:gd name="connsiteX351" fmla="*/ 2630646 w 3024845"/>
                  <a:gd name="connsiteY351" fmla="*/ 667989 h 1059043"/>
                  <a:gd name="connsiteX352" fmla="*/ 2642806 w 3024845"/>
                  <a:gd name="connsiteY352" fmla="*/ 667989 h 1059043"/>
                  <a:gd name="connsiteX353" fmla="*/ 2642806 w 3024845"/>
                  <a:gd name="connsiteY353" fmla="*/ 672313 h 1059043"/>
                  <a:gd name="connsiteX354" fmla="*/ 2667126 w 3024845"/>
                  <a:gd name="connsiteY354" fmla="*/ 672313 h 1059043"/>
                  <a:gd name="connsiteX355" fmla="*/ 2667126 w 3024845"/>
                  <a:gd name="connsiteY355" fmla="*/ 659342 h 1059043"/>
                  <a:gd name="connsiteX356" fmla="*/ 2695500 w 3024845"/>
                  <a:gd name="connsiteY356" fmla="*/ 659342 h 1059043"/>
                  <a:gd name="connsiteX357" fmla="*/ 2707660 w 3024845"/>
                  <a:gd name="connsiteY357" fmla="*/ 655018 h 1059043"/>
                  <a:gd name="connsiteX358" fmla="*/ 2727927 w 3024845"/>
                  <a:gd name="connsiteY358" fmla="*/ 659342 h 1059043"/>
                  <a:gd name="connsiteX359" fmla="*/ 2727927 w 3024845"/>
                  <a:gd name="connsiteY359" fmla="*/ 642048 h 1059043"/>
                  <a:gd name="connsiteX360" fmla="*/ 2736034 w 3024845"/>
                  <a:gd name="connsiteY360" fmla="*/ 642048 h 1059043"/>
                  <a:gd name="connsiteX361" fmla="*/ 2736034 w 3024845"/>
                  <a:gd name="connsiteY361" fmla="*/ 629077 h 1059043"/>
                  <a:gd name="connsiteX362" fmla="*/ 2792781 w 3024845"/>
                  <a:gd name="connsiteY362" fmla="*/ 629077 h 1059043"/>
                  <a:gd name="connsiteX363" fmla="*/ 2792781 w 3024845"/>
                  <a:gd name="connsiteY363" fmla="*/ 598812 h 1059043"/>
                  <a:gd name="connsiteX364" fmla="*/ 2811021 w 3024845"/>
                  <a:gd name="connsiteY364" fmla="*/ 598812 h 1059043"/>
                  <a:gd name="connsiteX365" fmla="*/ 2811021 w 3024845"/>
                  <a:gd name="connsiteY365" fmla="*/ 592327 h 1059043"/>
                  <a:gd name="connsiteX366" fmla="*/ 2823181 w 3024845"/>
                  <a:gd name="connsiteY366" fmla="*/ 592327 h 1059043"/>
                  <a:gd name="connsiteX367" fmla="*/ 2823181 w 3024845"/>
                  <a:gd name="connsiteY367" fmla="*/ 598812 h 1059043"/>
                  <a:gd name="connsiteX368" fmla="*/ 2839395 w 3024845"/>
                  <a:gd name="connsiteY368" fmla="*/ 598812 h 1059043"/>
                  <a:gd name="connsiteX369" fmla="*/ 2839395 w 3024845"/>
                  <a:gd name="connsiteY369" fmla="*/ 648533 h 1059043"/>
                  <a:gd name="connsiteX370" fmla="*/ 2871822 w 3024845"/>
                  <a:gd name="connsiteY370" fmla="*/ 648533 h 1059043"/>
                  <a:gd name="connsiteX371" fmla="*/ 2871822 w 3024845"/>
                  <a:gd name="connsiteY371" fmla="*/ 622592 h 1059043"/>
                  <a:gd name="connsiteX372" fmla="*/ 2910329 w 3024845"/>
                  <a:gd name="connsiteY372" fmla="*/ 622592 h 1059043"/>
                  <a:gd name="connsiteX373" fmla="*/ 2910329 w 3024845"/>
                  <a:gd name="connsiteY373" fmla="*/ 592327 h 1059043"/>
                  <a:gd name="connsiteX374" fmla="*/ 2958970 w 3024845"/>
                  <a:gd name="connsiteY374" fmla="*/ 592327 h 1059043"/>
                  <a:gd name="connsiteX375" fmla="*/ 2958970 w 3024845"/>
                  <a:gd name="connsiteY375" fmla="*/ 703483 h 1059043"/>
                  <a:gd name="connsiteX376" fmla="*/ 2958970 w 3024845"/>
                  <a:gd name="connsiteY376" fmla="*/ 717262 h 1059043"/>
                  <a:gd name="connsiteX377" fmla="*/ 3024845 w 3024845"/>
                  <a:gd name="connsiteY377" fmla="*/ 717262 h 1059043"/>
                  <a:gd name="connsiteX378" fmla="*/ 3024845 w 3024845"/>
                  <a:gd name="connsiteY378" fmla="*/ 1059043 h 1059043"/>
                  <a:gd name="connsiteX379" fmla="*/ 2054 w 3024845"/>
                  <a:gd name="connsiteY379" fmla="*/ 1056710 h 1059043"/>
                  <a:gd name="connsiteX380" fmla="*/ 0 w 3024845"/>
                  <a:gd name="connsiteY380" fmla="*/ 622592 h 1059043"/>
                  <a:gd name="connsiteX381" fmla="*/ 20267 w 3024845"/>
                  <a:gd name="connsiteY381" fmla="*/ 622592 h 1059043"/>
                  <a:gd name="connsiteX382" fmla="*/ 20774 w 3024845"/>
                  <a:gd name="connsiteY382" fmla="*/ 621511 h 1059043"/>
                  <a:gd name="connsiteX383" fmla="*/ 24320 w 3024845"/>
                  <a:gd name="connsiteY383" fmla="*/ 613945 h 1059043"/>
                  <a:gd name="connsiteX384" fmla="*/ 26094 w 3024845"/>
                  <a:gd name="connsiteY384" fmla="*/ 614215 h 1059043"/>
                  <a:gd name="connsiteX385" fmla="*/ 38507 w 3024845"/>
                  <a:gd name="connsiteY385" fmla="*/ 616106 h 1059043"/>
                  <a:gd name="connsiteX386" fmla="*/ 39014 w 3024845"/>
                  <a:gd name="connsiteY386" fmla="*/ 617458 h 1059043"/>
                  <a:gd name="connsiteX387" fmla="*/ 42560 w 3024845"/>
                  <a:gd name="connsiteY387" fmla="*/ 626915 h 1059043"/>
                  <a:gd name="connsiteX388" fmla="*/ 68907 w 3024845"/>
                  <a:gd name="connsiteY388" fmla="*/ 629077 h 1059043"/>
                  <a:gd name="connsiteX389" fmla="*/ 68907 w 3024845"/>
                  <a:gd name="connsiteY389" fmla="*/ 505856 h 1059043"/>
                  <a:gd name="connsiteX390" fmla="*/ 70934 w 3024845"/>
                  <a:gd name="connsiteY390" fmla="*/ 505856 h 1059043"/>
                  <a:gd name="connsiteX391" fmla="*/ 85121 w 3024845"/>
                  <a:gd name="connsiteY391" fmla="*/ 505856 h 1059043"/>
                  <a:gd name="connsiteX392" fmla="*/ 85121 w 3024845"/>
                  <a:gd name="connsiteY392" fmla="*/ 369664 h 1059043"/>
                  <a:gd name="connsiteX393" fmla="*/ 86894 w 3024845"/>
                  <a:gd name="connsiteY393" fmla="*/ 369664 h 1059043"/>
                  <a:gd name="connsiteX394" fmla="*/ 99308 w 3024845"/>
                  <a:gd name="connsiteY394" fmla="*/ 369664 h 1059043"/>
                  <a:gd name="connsiteX395" fmla="*/ 99308 w 3024845"/>
                  <a:gd name="connsiteY395" fmla="*/ 255090 h 1059043"/>
                  <a:gd name="connsiteX396" fmla="*/ 103361 w 3024845"/>
                  <a:gd name="connsiteY396" fmla="*/ 226986 h 1059043"/>
                  <a:gd name="connsiteX397" fmla="*/ 105388 w 3024845"/>
                  <a:gd name="connsiteY397" fmla="*/ 226986 h 1059043"/>
                  <a:gd name="connsiteX398" fmla="*/ 119575 w 3024845"/>
                  <a:gd name="connsiteY398" fmla="*/ 226986 h 1059043"/>
                  <a:gd name="connsiteX0" fmla="*/ 119575 w 3024845"/>
                  <a:gd name="connsiteY0" fmla="*/ 226986 h 1059043"/>
                  <a:gd name="connsiteX1" fmla="*/ 200642 w 3024845"/>
                  <a:gd name="connsiteY1" fmla="*/ 224825 h 1059043"/>
                  <a:gd name="connsiteX2" fmla="*/ 202669 w 3024845"/>
                  <a:gd name="connsiteY2" fmla="*/ 224825 h 1059043"/>
                  <a:gd name="connsiteX3" fmla="*/ 216856 w 3024845"/>
                  <a:gd name="connsiteY3" fmla="*/ 224825 h 1059043"/>
                  <a:gd name="connsiteX4" fmla="*/ 216856 w 3024845"/>
                  <a:gd name="connsiteY4" fmla="*/ 248604 h 1059043"/>
                  <a:gd name="connsiteX5" fmla="*/ 217363 w 3024845"/>
                  <a:gd name="connsiteY5" fmla="*/ 249415 h 1059043"/>
                  <a:gd name="connsiteX6" fmla="*/ 220909 w 3024845"/>
                  <a:gd name="connsiteY6" fmla="*/ 255090 h 1059043"/>
                  <a:gd name="connsiteX7" fmla="*/ 220909 w 3024845"/>
                  <a:gd name="connsiteY7" fmla="*/ 369664 h 1059043"/>
                  <a:gd name="connsiteX8" fmla="*/ 223189 w 3024845"/>
                  <a:gd name="connsiteY8" fmla="*/ 369664 h 1059043"/>
                  <a:gd name="connsiteX9" fmla="*/ 239150 w 3024845"/>
                  <a:gd name="connsiteY9" fmla="*/ 369664 h 1059043"/>
                  <a:gd name="connsiteX10" fmla="*/ 239150 w 3024845"/>
                  <a:gd name="connsiteY10" fmla="*/ 510179 h 1059043"/>
                  <a:gd name="connsiteX11" fmla="*/ 240670 w 3024845"/>
                  <a:gd name="connsiteY11" fmla="*/ 509909 h 1059043"/>
                  <a:gd name="connsiteX12" fmla="*/ 251310 w 3024845"/>
                  <a:gd name="connsiteY12" fmla="*/ 508018 h 1059043"/>
                  <a:gd name="connsiteX13" fmla="*/ 249283 w 3024845"/>
                  <a:gd name="connsiteY13" fmla="*/ 596650 h 1059043"/>
                  <a:gd name="connsiteX14" fmla="*/ 250803 w 3024845"/>
                  <a:gd name="connsiteY14" fmla="*/ 596921 h 1059043"/>
                  <a:gd name="connsiteX15" fmla="*/ 261443 w 3024845"/>
                  <a:gd name="connsiteY15" fmla="*/ 598812 h 1059043"/>
                  <a:gd name="connsiteX16" fmla="*/ 261696 w 3024845"/>
                  <a:gd name="connsiteY16" fmla="*/ 599623 h 1059043"/>
                  <a:gd name="connsiteX17" fmla="*/ 263470 w 3024845"/>
                  <a:gd name="connsiteY17" fmla="*/ 605298 h 1059043"/>
                  <a:gd name="connsiteX18" fmla="*/ 264230 w 3024845"/>
                  <a:gd name="connsiteY18" fmla="*/ 602866 h 1059043"/>
                  <a:gd name="connsiteX19" fmla="*/ 269550 w 3024845"/>
                  <a:gd name="connsiteY19" fmla="*/ 585842 h 1059043"/>
                  <a:gd name="connsiteX20" fmla="*/ 271323 w 3024845"/>
                  <a:gd name="connsiteY20" fmla="*/ 585842 h 1059043"/>
                  <a:gd name="connsiteX21" fmla="*/ 283737 w 3024845"/>
                  <a:gd name="connsiteY21" fmla="*/ 585842 h 1059043"/>
                  <a:gd name="connsiteX22" fmla="*/ 283737 w 3024845"/>
                  <a:gd name="connsiteY22" fmla="*/ 618268 h 1059043"/>
                  <a:gd name="connsiteX23" fmla="*/ 284750 w 3024845"/>
                  <a:gd name="connsiteY23" fmla="*/ 618809 h 1059043"/>
                  <a:gd name="connsiteX24" fmla="*/ 291844 w 3024845"/>
                  <a:gd name="connsiteY24" fmla="*/ 622592 h 1059043"/>
                  <a:gd name="connsiteX25" fmla="*/ 291844 w 3024845"/>
                  <a:gd name="connsiteY25" fmla="*/ 623943 h 1059043"/>
                  <a:gd name="connsiteX26" fmla="*/ 291844 w 3024845"/>
                  <a:gd name="connsiteY26" fmla="*/ 633401 h 1059043"/>
                  <a:gd name="connsiteX27" fmla="*/ 336431 w 3024845"/>
                  <a:gd name="connsiteY27" fmla="*/ 633401 h 1059043"/>
                  <a:gd name="connsiteX28" fmla="*/ 336431 w 3024845"/>
                  <a:gd name="connsiteY28" fmla="*/ 634482 h 1059043"/>
                  <a:gd name="connsiteX29" fmla="*/ 336431 w 3024845"/>
                  <a:gd name="connsiteY29" fmla="*/ 642048 h 1059043"/>
                  <a:gd name="connsiteX30" fmla="*/ 338457 w 3024845"/>
                  <a:gd name="connsiteY30" fmla="*/ 642048 h 1059043"/>
                  <a:gd name="connsiteX31" fmla="*/ 352644 w 3024845"/>
                  <a:gd name="connsiteY31" fmla="*/ 642048 h 1059043"/>
                  <a:gd name="connsiteX32" fmla="*/ 352644 w 3024845"/>
                  <a:gd name="connsiteY32" fmla="*/ 611783 h 1059043"/>
                  <a:gd name="connsiteX33" fmla="*/ 397231 w 3024845"/>
                  <a:gd name="connsiteY33" fmla="*/ 611783 h 1059043"/>
                  <a:gd name="connsiteX34" fmla="*/ 397231 w 3024845"/>
                  <a:gd name="connsiteY34" fmla="*/ 610432 h 1059043"/>
                  <a:gd name="connsiteX35" fmla="*/ 397231 w 3024845"/>
                  <a:gd name="connsiteY35" fmla="*/ 600974 h 1059043"/>
                  <a:gd name="connsiteX36" fmla="*/ 398245 w 3024845"/>
                  <a:gd name="connsiteY36" fmla="*/ 600974 h 1059043"/>
                  <a:gd name="connsiteX37" fmla="*/ 405338 w 3024845"/>
                  <a:gd name="connsiteY37" fmla="*/ 600974 h 1059043"/>
                  <a:gd name="connsiteX38" fmla="*/ 405338 w 3024845"/>
                  <a:gd name="connsiteY38" fmla="*/ 599083 h 1059043"/>
                  <a:gd name="connsiteX39" fmla="*/ 405338 w 3024845"/>
                  <a:gd name="connsiteY39" fmla="*/ 585842 h 1059043"/>
                  <a:gd name="connsiteX40" fmla="*/ 406098 w 3024845"/>
                  <a:gd name="connsiteY40" fmla="*/ 585842 h 1059043"/>
                  <a:gd name="connsiteX41" fmla="*/ 411418 w 3024845"/>
                  <a:gd name="connsiteY41" fmla="*/ 585842 h 1059043"/>
                  <a:gd name="connsiteX42" fmla="*/ 411418 w 3024845"/>
                  <a:gd name="connsiteY42" fmla="*/ 584761 h 1059043"/>
                  <a:gd name="connsiteX43" fmla="*/ 411418 w 3024845"/>
                  <a:gd name="connsiteY43" fmla="*/ 577194 h 1059043"/>
                  <a:gd name="connsiteX44" fmla="*/ 413445 w 3024845"/>
                  <a:gd name="connsiteY44" fmla="*/ 577194 h 1059043"/>
                  <a:gd name="connsiteX45" fmla="*/ 427632 w 3024845"/>
                  <a:gd name="connsiteY45" fmla="*/ 577194 h 1059043"/>
                  <a:gd name="connsiteX46" fmla="*/ 427632 w 3024845"/>
                  <a:gd name="connsiteY46" fmla="*/ 578275 h 1059043"/>
                  <a:gd name="connsiteX47" fmla="*/ 427632 w 3024845"/>
                  <a:gd name="connsiteY47" fmla="*/ 585842 h 1059043"/>
                  <a:gd name="connsiteX48" fmla="*/ 449925 w 3024845"/>
                  <a:gd name="connsiteY48" fmla="*/ 585842 h 1059043"/>
                  <a:gd name="connsiteX49" fmla="*/ 449925 w 3024845"/>
                  <a:gd name="connsiteY49" fmla="*/ 583950 h 1059043"/>
                  <a:gd name="connsiteX50" fmla="*/ 449925 w 3024845"/>
                  <a:gd name="connsiteY50" fmla="*/ 570709 h 1059043"/>
                  <a:gd name="connsiteX51" fmla="*/ 451699 w 3024845"/>
                  <a:gd name="connsiteY51" fmla="*/ 570709 h 1059043"/>
                  <a:gd name="connsiteX52" fmla="*/ 464112 w 3024845"/>
                  <a:gd name="connsiteY52" fmla="*/ 570709 h 1059043"/>
                  <a:gd name="connsiteX53" fmla="*/ 464112 w 3024845"/>
                  <a:gd name="connsiteY53" fmla="*/ 594489 h 1059043"/>
                  <a:gd name="connsiteX54" fmla="*/ 465126 w 3024845"/>
                  <a:gd name="connsiteY54" fmla="*/ 594489 h 1059043"/>
                  <a:gd name="connsiteX55" fmla="*/ 472219 w 3024845"/>
                  <a:gd name="connsiteY55" fmla="*/ 594489 h 1059043"/>
                  <a:gd name="connsiteX56" fmla="*/ 472219 w 3024845"/>
                  <a:gd name="connsiteY56" fmla="*/ 593408 h 1059043"/>
                  <a:gd name="connsiteX57" fmla="*/ 472219 w 3024845"/>
                  <a:gd name="connsiteY57" fmla="*/ 585842 h 1059043"/>
                  <a:gd name="connsiteX58" fmla="*/ 473992 w 3024845"/>
                  <a:gd name="connsiteY58" fmla="*/ 585842 h 1059043"/>
                  <a:gd name="connsiteX59" fmla="*/ 486406 w 3024845"/>
                  <a:gd name="connsiteY59" fmla="*/ 585842 h 1059043"/>
                  <a:gd name="connsiteX60" fmla="*/ 486406 w 3024845"/>
                  <a:gd name="connsiteY60" fmla="*/ 611783 h 1059043"/>
                  <a:gd name="connsiteX61" fmla="*/ 488433 w 3024845"/>
                  <a:gd name="connsiteY61" fmla="*/ 611783 h 1059043"/>
                  <a:gd name="connsiteX62" fmla="*/ 502619 w 3024845"/>
                  <a:gd name="connsiteY62" fmla="*/ 611783 h 1059043"/>
                  <a:gd name="connsiteX63" fmla="*/ 502619 w 3024845"/>
                  <a:gd name="connsiteY63" fmla="*/ 613404 h 1059043"/>
                  <a:gd name="connsiteX64" fmla="*/ 502619 w 3024845"/>
                  <a:gd name="connsiteY64" fmla="*/ 624754 h 1059043"/>
                  <a:gd name="connsiteX65" fmla="*/ 503379 w 3024845"/>
                  <a:gd name="connsiteY65" fmla="*/ 624754 h 1059043"/>
                  <a:gd name="connsiteX66" fmla="*/ 508700 w 3024845"/>
                  <a:gd name="connsiteY66" fmla="*/ 624754 h 1059043"/>
                  <a:gd name="connsiteX67" fmla="*/ 508700 w 3024845"/>
                  <a:gd name="connsiteY67" fmla="*/ 623943 h 1059043"/>
                  <a:gd name="connsiteX68" fmla="*/ 508700 w 3024845"/>
                  <a:gd name="connsiteY68" fmla="*/ 618268 h 1059043"/>
                  <a:gd name="connsiteX69" fmla="*/ 539100 w 3024845"/>
                  <a:gd name="connsiteY69" fmla="*/ 618268 h 1059043"/>
                  <a:gd name="connsiteX70" fmla="*/ 539100 w 3024845"/>
                  <a:gd name="connsiteY70" fmla="*/ 642048 h 1059043"/>
                  <a:gd name="connsiteX71" fmla="*/ 540113 w 3024845"/>
                  <a:gd name="connsiteY71" fmla="*/ 642048 h 1059043"/>
                  <a:gd name="connsiteX72" fmla="*/ 547207 w 3024845"/>
                  <a:gd name="connsiteY72" fmla="*/ 642048 h 1059043"/>
                  <a:gd name="connsiteX73" fmla="*/ 547207 w 3024845"/>
                  <a:gd name="connsiteY73" fmla="*/ 643129 h 1059043"/>
                  <a:gd name="connsiteX74" fmla="*/ 547207 w 3024845"/>
                  <a:gd name="connsiteY74" fmla="*/ 650695 h 1059043"/>
                  <a:gd name="connsiteX75" fmla="*/ 547967 w 3024845"/>
                  <a:gd name="connsiteY75" fmla="*/ 650695 h 1059043"/>
                  <a:gd name="connsiteX76" fmla="*/ 553287 w 3024845"/>
                  <a:gd name="connsiteY76" fmla="*/ 650695 h 1059043"/>
                  <a:gd name="connsiteX77" fmla="*/ 553287 w 3024845"/>
                  <a:gd name="connsiteY77" fmla="*/ 648533 h 1059043"/>
                  <a:gd name="connsiteX78" fmla="*/ 553287 w 3024845"/>
                  <a:gd name="connsiteY78" fmla="*/ 633401 h 1059043"/>
                  <a:gd name="connsiteX79" fmla="*/ 554300 w 3024845"/>
                  <a:gd name="connsiteY79" fmla="*/ 633401 h 1059043"/>
                  <a:gd name="connsiteX80" fmla="*/ 561394 w 3024845"/>
                  <a:gd name="connsiteY80" fmla="*/ 633401 h 1059043"/>
                  <a:gd name="connsiteX81" fmla="*/ 561394 w 3024845"/>
                  <a:gd name="connsiteY81" fmla="*/ 634482 h 1059043"/>
                  <a:gd name="connsiteX82" fmla="*/ 561394 w 3024845"/>
                  <a:gd name="connsiteY82" fmla="*/ 642048 h 1059043"/>
                  <a:gd name="connsiteX83" fmla="*/ 566714 w 3024845"/>
                  <a:gd name="connsiteY83" fmla="*/ 640055 h 1059043"/>
                  <a:gd name="connsiteX84" fmla="*/ 567474 w 3024845"/>
                  <a:gd name="connsiteY84" fmla="*/ 639075 h 1059043"/>
                  <a:gd name="connsiteX85" fmla="*/ 567474 w 3024845"/>
                  <a:gd name="connsiteY85" fmla="*/ 633401 h 1059043"/>
                  <a:gd name="connsiteX86" fmla="*/ 605981 w 3024845"/>
                  <a:gd name="connsiteY86" fmla="*/ 633401 h 1059043"/>
                  <a:gd name="connsiteX87" fmla="*/ 605981 w 3024845"/>
                  <a:gd name="connsiteY87" fmla="*/ 657180 h 1059043"/>
                  <a:gd name="connsiteX88" fmla="*/ 608007 w 3024845"/>
                  <a:gd name="connsiteY88" fmla="*/ 657180 h 1059043"/>
                  <a:gd name="connsiteX89" fmla="*/ 622194 w 3024845"/>
                  <a:gd name="connsiteY89" fmla="*/ 657180 h 1059043"/>
                  <a:gd name="connsiteX90" fmla="*/ 622194 w 3024845"/>
                  <a:gd name="connsiteY90" fmla="*/ 658261 h 1059043"/>
                  <a:gd name="connsiteX91" fmla="*/ 622194 w 3024845"/>
                  <a:gd name="connsiteY91" fmla="*/ 665827 h 1059043"/>
                  <a:gd name="connsiteX92" fmla="*/ 623968 w 3024845"/>
                  <a:gd name="connsiteY92" fmla="*/ 665827 h 1059043"/>
                  <a:gd name="connsiteX93" fmla="*/ 636381 w 3024845"/>
                  <a:gd name="connsiteY93" fmla="*/ 665827 h 1059043"/>
                  <a:gd name="connsiteX94" fmla="*/ 636381 w 3024845"/>
                  <a:gd name="connsiteY94" fmla="*/ 642048 h 1059043"/>
                  <a:gd name="connsiteX95" fmla="*/ 637394 w 3024845"/>
                  <a:gd name="connsiteY95" fmla="*/ 642048 h 1059043"/>
                  <a:gd name="connsiteX96" fmla="*/ 644488 w 3024845"/>
                  <a:gd name="connsiteY96" fmla="*/ 642048 h 1059043"/>
                  <a:gd name="connsiteX97" fmla="*/ 644488 w 3024845"/>
                  <a:gd name="connsiteY97" fmla="*/ 609621 h 1059043"/>
                  <a:gd name="connsiteX98" fmla="*/ 645501 w 3024845"/>
                  <a:gd name="connsiteY98" fmla="*/ 609621 h 1059043"/>
                  <a:gd name="connsiteX99" fmla="*/ 652595 w 3024845"/>
                  <a:gd name="connsiteY99" fmla="*/ 609621 h 1059043"/>
                  <a:gd name="connsiteX100" fmla="*/ 652595 w 3024845"/>
                  <a:gd name="connsiteY100" fmla="*/ 607730 h 1059043"/>
                  <a:gd name="connsiteX101" fmla="*/ 652595 w 3024845"/>
                  <a:gd name="connsiteY101" fmla="*/ 594489 h 1059043"/>
                  <a:gd name="connsiteX102" fmla="*/ 651328 w 3024845"/>
                  <a:gd name="connsiteY102" fmla="*/ 592867 h 1059043"/>
                  <a:gd name="connsiteX103" fmla="*/ 656648 w 3024845"/>
                  <a:gd name="connsiteY103" fmla="*/ 581518 h 1059043"/>
                  <a:gd name="connsiteX104" fmla="*/ 664755 w 3024845"/>
                  <a:gd name="connsiteY104" fmla="*/ 609621 h 1059043"/>
                  <a:gd name="connsiteX105" fmla="*/ 665515 w 3024845"/>
                  <a:gd name="connsiteY105" fmla="*/ 609621 h 1059043"/>
                  <a:gd name="connsiteX106" fmla="*/ 670835 w 3024845"/>
                  <a:gd name="connsiteY106" fmla="*/ 609621 h 1059043"/>
                  <a:gd name="connsiteX107" fmla="*/ 670835 w 3024845"/>
                  <a:gd name="connsiteY107" fmla="*/ 503694 h 1059043"/>
                  <a:gd name="connsiteX108" fmla="*/ 672355 w 3024845"/>
                  <a:gd name="connsiteY108" fmla="*/ 503694 h 1059043"/>
                  <a:gd name="connsiteX109" fmla="*/ 682995 w 3024845"/>
                  <a:gd name="connsiteY109" fmla="*/ 503694 h 1059043"/>
                  <a:gd name="connsiteX110" fmla="*/ 682995 w 3024845"/>
                  <a:gd name="connsiteY110" fmla="*/ 456135 h 1059043"/>
                  <a:gd name="connsiteX111" fmla="*/ 709342 w 3024845"/>
                  <a:gd name="connsiteY111" fmla="*/ 456135 h 1059043"/>
                  <a:gd name="connsiteX112" fmla="*/ 709342 w 3024845"/>
                  <a:gd name="connsiteY112" fmla="*/ 434517 h 1059043"/>
                  <a:gd name="connsiteX113" fmla="*/ 743796 w 3024845"/>
                  <a:gd name="connsiteY113" fmla="*/ 434517 h 1059043"/>
                  <a:gd name="connsiteX114" fmla="*/ 743796 w 3024845"/>
                  <a:gd name="connsiteY114" fmla="*/ 436949 h 1059043"/>
                  <a:gd name="connsiteX115" fmla="*/ 743796 w 3024845"/>
                  <a:gd name="connsiteY115" fmla="*/ 453973 h 1059043"/>
                  <a:gd name="connsiteX116" fmla="*/ 746076 w 3024845"/>
                  <a:gd name="connsiteY116" fmla="*/ 453973 h 1059043"/>
                  <a:gd name="connsiteX117" fmla="*/ 762036 w 3024845"/>
                  <a:gd name="connsiteY117" fmla="*/ 453973 h 1059043"/>
                  <a:gd name="connsiteX118" fmla="*/ 762036 w 3024845"/>
                  <a:gd name="connsiteY118" fmla="*/ 501532 h 1059043"/>
                  <a:gd name="connsiteX119" fmla="*/ 763049 w 3024845"/>
                  <a:gd name="connsiteY119" fmla="*/ 501532 h 1059043"/>
                  <a:gd name="connsiteX120" fmla="*/ 770143 w 3024845"/>
                  <a:gd name="connsiteY120" fmla="*/ 501532 h 1059043"/>
                  <a:gd name="connsiteX121" fmla="*/ 784330 w 3024845"/>
                  <a:gd name="connsiteY121" fmla="*/ 505856 h 1059043"/>
                  <a:gd name="connsiteX122" fmla="*/ 784330 w 3024845"/>
                  <a:gd name="connsiteY122" fmla="*/ 544768 h 1059043"/>
                  <a:gd name="connsiteX123" fmla="*/ 785343 w 3024845"/>
                  <a:gd name="connsiteY123" fmla="*/ 544768 h 1059043"/>
                  <a:gd name="connsiteX124" fmla="*/ 792436 w 3024845"/>
                  <a:gd name="connsiteY124" fmla="*/ 544768 h 1059043"/>
                  <a:gd name="connsiteX125" fmla="*/ 792436 w 3024845"/>
                  <a:gd name="connsiteY125" fmla="*/ 546389 h 1059043"/>
                  <a:gd name="connsiteX126" fmla="*/ 792436 w 3024845"/>
                  <a:gd name="connsiteY126" fmla="*/ 557738 h 1059043"/>
                  <a:gd name="connsiteX127" fmla="*/ 794463 w 3024845"/>
                  <a:gd name="connsiteY127" fmla="*/ 557738 h 1059043"/>
                  <a:gd name="connsiteX128" fmla="*/ 808650 w 3024845"/>
                  <a:gd name="connsiteY128" fmla="*/ 557738 h 1059043"/>
                  <a:gd name="connsiteX129" fmla="*/ 814730 w 3024845"/>
                  <a:gd name="connsiteY129" fmla="*/ 564224 h 1059043"/>
                  <a:gd name="connsiteX130" fmla="*/ 814730 w 3024845"/>
                  <a:gd name="connsiteY130" fmla="*/ 585842 h 1059043"/>
                  <a:gd name="connsiteX131" fmla="*/ 817010 w 3024845"/>
                  <a:gd name="connsiteY131" fmla="*/ 585842 h 1059043"/>
                  <a:gd name="connsiteX132" fmla="*/ 832970 w 3024845"/>
                  <a:gd name="connsiteY132" fmla="*/ 585842 h 1059043"/>
                  <a:gd name="connsiteX133" fmla="*/ 832970 w 3024845"/>
                  <a:gd name="connsiteY133" fmla="*/ 586922 h 1059043"/>
                  <a:gd name="connsiteX134" fmla="*/ 832970 w 3024845"/>
                  <a:gd name="connsiteY134" fmla="*/ 594489 h 1059043"/>
                  <a:gd name="connsiteX135" fmla="*/ 834237 w 3024845"/>
                  <a:gd name="connsiteY135" fmla="*/ 594489 h 1059043"/>
                  <a:gd name="connsiteX136" fmla="*/ 843104 w 3024845"/>
                  <a:gd name="connsiteY136" fmla="*/ 594489 h 1059043"/>
                  <a:gd name="connsiteX137" fmla="*/ 843104 w 3024845"/>
                  <a:gd name="connsiteY137" fmla="*/ 596650 h 1059043"/>
                  <a:gd name="connsiteX138" fmla="*/ 843104 w 3024845"/>
                  <a:gd name="connsiteY138" fmla="*/ 611783 h 1059043"/>
                  <a:gd name="connsiteX139" fmla="*/ 847157 w 3024845"/>
                  <a:gd name="connsiteY139" fmla="*/ 609891 h 1059043"/>
                  <a:gd name="connsiteX140" fmla="*/ 847157 w 3024845"/>
                  <a:gd name="connsiteY140" fmla="*/ 596650 h 1059043"/>
                  <a:gd name="connsiteX141" fmla="*/ 848170 w 3024845"/>
                  <a:gd name="connsiteY141" fmla="*/ 596650 h 1059043"/>
                  <a:gd name="connsiteX142" fmla="*/ 855264 w 3024845"/>
                  <a:gd name="connsiteY142" fmla="*/ 596650 h 1059043"/>
                  <a:gd name="connsiteX143" fmla="*/ 855264 w 3024845"/>
                  <a:gd name="connsiteY143" fmla="*/ 598272 h 1059043"/>
                  <a:gd name="connsiteX144" fmla="*/ 855264 w 3024845"/>
                  <a:gd name="connsiteY144" fmla="*/ 609621 h 1059043"/>
                  <a:gd name="connsiteX145" fmla="*/ 856024 w 3024845"/>
                  <a:gd name="connsiteY145" fmla="*/ 609621 h 1059043"/>
                  <a:gd name="connsiteX146" fmla="*/ 861344 w 3024845"/>
                  <a:gd name="connsiteY146" fmla="*/ 609621 h 1059043"/>
                  <a:gd name="connsiteX147" fmla="*/ 909984 w 3024845"/>
                  <a:gd name="connsiteY147" fmla="*/ 605298 h 1059043"/>
                  <a:gd name="connsiteX148" fmla="*/ 909984 w 3024845"/>
                  <a:gd name="connsiteY148" fmla="*/ 606649 h 1059043"/>
                  <a:gd name="connsiteX149" fmla="*/ 909984 w 3024845"/>
                  <a:gd name="connsiteY149" fmla="*/ 616106 h 1059043"/>
                  <a:gd name="connsiteX150" fmla="*/ 910744 w 3024845"/>
                  <a:gd name="connsiteY150" fmla="*/ 616106 h 1059043"/>
                  <a:gd name="connsiteX151" fmla="*/ 916065 w 3024845"/>
                  <a:gd name="connsiteY151" fmla="*/ 616106 h 1059043"/>
                  <a:gd name="connsiteX152" fmla="*/ 916065 w 3024845"/>
                  <a:gd name="connsiteY152" fmla="*/ 618268 h 1059043"/>
                  <a:gd name="connsiteX153" fmla="*/ 916065 w 3024845"/>
                  <a:gd name="connsiteY153" fmla="*/ 633401 h 1059043"/>
                  <a:gd name="connsiteX154" fmla="*/ 918091 w 3024845"/>
                  <a:gd name="connsiteY154" fmla="*/ 632050 h 1059043"/>
                  <a:gd name="connsiteX155" fmla="*/ 932278 w 3024845"/>
                  <a:gd name="connsiteY155" fmla="*/ 622592 h 1059043"/>
                  <a:gd name="connsiteX156" fmla="*/ 938358 w 3024845"/>
                  <a:gd name="connsiteY156" fmla="*/ 581518 h 1059043"/>
                  <a:gd name="connsiteX157" fmla="*/ 939118 w 3024845"/>
                  <a:gd name="connsiteY157" fmla="*/ 581248 h 1059043"/>
                  <a:gd name="connsiteX158" fmla="*/ 944438 w 3024845"/>
                  <a:gd name="connsiteY158" fmla="*/ 579356 h 1059043"/>
                  <a:gd name="connsiteX159" fmla="*/ 946465 w 3024845"/>
                  <a:gd name="connsiteY159" fmla="*/ 510179 h 1059043"/>
                  <a:gd name="connsiteX160" fmla="*/ 948492 w 3024845"/>
                  <a:gd name="connsiteY160" fmla="*/ 579356 h 1059043"/>
                  <a:gd name="connsiteX161" fmla="*/ 949252 w 3024845"/>
                  <a:gd name="connsiteY161" fmla="*/ 579626 h 1059043"/>
                  <a:gd name="connsiteX162" fmla="*/ 954572 w 3024845"/>
                  <a:gd name="connsiteY162" fmla="*/ 581518 h 1059043"/>
                  <a:gd name="connsiteX163" fmla="*/ 954572 w 3024845"/>
                  <a:gd name="connsiteY163" fmla="*/ 495047 h 1059043"/>
                  <a:gd name="connsiteX164" fmla="*/ 958625 w 3024845"/>
                  <a:gd name="connsiteY164" fmla="*/ 462620 h 1059043"/>
                  <a:gd name="connsiteX165" fmla="*/ 997132 w 3024845"/>
                  <a:gd name="connsiteY165" fmla="*/ 462620 h 1059043"/>
                  <a:gd name="connsiteX166" fmla="*/ 997132 w 3024845"/>
                  <a:gd name="connsiteY166" fmla="*/ 495047 h 1059043"/>
                  <a:gd name="connsiteX167" fmla="*/ 997892 w 3024845"/>
                  <a:gd name="connsiteY167" fmla="*/ 495047 h 1059043"/>
                  <a:gd name="connsiteX168" fmla="*/ 1003212 w 3024845"/>
                  <a:gd name="connsiteY168" fmla="*/ 495047 h 1059043"/>
                  <a:gd name="connsiteX169" fmla="*/ 1003212 w 3024845"/>
                  <a:gd name="connsiteY169" fmla="*/ 412899 h 1059043"/>
                  <a:gd name="connsiteX170" fmla="*/ 1004986 w 3024845"/>
                  <a:gd name="connsiteY170" fmla="*/ 412899 h 1059043"/>
                  <a:gd name="connsiteX171" fmla="*/ 1017399 w 3024845"/>
                  <a:gd name="connsiteY171" fmla="*/ 412899 h 1059043"/>
                  <a:gd name="connsiteX172" fmla="*/ 1017399 w 3024845"/>
                  <a:gd name="connsiteY172" fmla="*/ 411008 h 1059043"/>
                  <a:gd name="connsiteX173" fmla="*/ 1017399 w 3024845"/>
                  <a:gd name="connsiteY173" fmla="*/ 397767 h 1059043"/>
                  <a:gd name="connsiteX174" fmla="*/ 1039693 w 3024845"/>
                  <a:gd name="connsiteY174" fmla="*/ 397767 h 1059043"/>
                  <a:gd name="connsiteX175" fmla="*/ 1039693 w 3024845"/>
                  <a:gd name="connsiteY175" fmla="*/ 396686 h 1059043"/>
                  <a:gd name="connsiteX176" fmla="*/ 1039693 w 3024845"/>
                  <a:gd name="connsiteY176" fmla="*/ 389120 h 1059043"/>
                  <a:gd name="connsiteX177" fmla="*/ 1041466 w 3024845"/>
                  <a:gd name="connsiteY177" fmla="*/ 389120 h 1059043"/>
                  <a:gd name="connsiteX178" fmla="*/ 1053880 w 3024845"/>
                  <a:gd name="connsiteY178" fmla="*/ 389120 h 1059043"/>
                  <a:gd name="connsiteX179" fmla="*/ 1053880 w 3024845"/>
                  <a:gd name="connsiteY179" fmla="*/ 390201 h 1059043"/>
                  <a:gd name="connsiteX180" fmla="*/ 1053880 w 3024845"/>
                  <a:gd name="connsiteY180" fmla="*/ 397767 h 1059043"/>
                  <a:gd name="connsiteX181" fmla="*/ 1054640 w 3024845"/>
                  <a:gd name="connsiteY181" fmla="*/ 397767 h 1059043"/>
                  <a:gd name="connsiteX182" fmla="*/ 1059960 w 3024845"/>
                  <a:gd name="connsiteY182" fmla="*/ 397767 h 1059043"/>
                  <a:gd name="connsiteX183" fmla="*/ 1070093 w 3024845"/>
                  <a:gd name="connsiteY183" fmla="*/ 393443 h 1059043"/>
                  <a:gd name="connsiteX184" fmla="*/ 1074146 w 3024845"/>
                  <a:gd name="connsiteY184" fmla="*/ 396686 h 1059043"/>
                  <a:gd name="connsiteX185" fmla="*/ 1074146 w 3024845"/>
                  <a:gd name="connsiteY185" fmla="*/ 389120 h 1059043"/>
                  <a:gd name="connsiteX186" fmla="*/ 1076426 w 3024845"/>
                  <a:gd name="connsiteY186" fmla="*/ 389120 h 1059043"/>
                  <a:gd name="connsiteX187" fmla="*/ 1092387 w 3024845"/>
                  <a:gd name="connsiteY187" fmla="*/ 389120 h 1059043"/>
                  <a:gd name="connsiteX188" fmla="*/ 1092387 w 3024845"/>
                  <a:gd name="connsiteY188" fmla="*/ 390201 h 1059043"/>
                  <a:gd name="connsiteX189" fmla="*/ 1092387 w 3024845"/>
                  <a:gd name="connsiteY189" fmla="*/ 397767 h 1059043"/>
                  <a:gd name="connsiteX190" fmla="*/ 1122787 w 3024845"/>
                  <a:gd name="connsiteY190" fmla="*/ 397767 h 1059043"/>
                  <a:gd name="connsiteX191" fmla="*/ 1122787 w 3024845"/>
                  <a:gd name="connsiteY191" fmla="*/ 399388 h 1059043"/>
                  <a:gd name="connsiteX192" fmla="*/ 1122787 w 3024845"/>
                  <a:gd name="connsiteY192" fmla="*/ 410738 h 1059043"/>
                  <a:gd name="connsiteX193" fmla="*/ 1149134 w 3024845"/>
                  <a:gd name="connsiteY193" fmla="*/ 410738 h 1059043"/>
                  <a:gd name="connsiteX194" fmla="*/ 1149134 w 3024845"/>
                  <a:gd name="connsiteY194" fmla="*/ 441002 h 1059043"/>
                  <a:gd name="connsiteX195" fmla="*/ 1149894 w 3024845"/>
                  <a:gd name="connsiteY195" fmla="*/ 441002 h 1059043"/>
                  <a:gd name="connsiteX196" fmla="*/ 1155214 w 3024845"/>
                  <a:gd name="connsiteY196" fmla="*/ 441002 h 1059043"/>
                  <a:gd name="connsiteX197" fmla="*/ 1155214 w 3024845"/>
                  <a:gd name="connsiteY197" fmla="*/ 442083 h 1059043"/>
                  <a:gd name="connsiteX198" fmla="*/ 1155214 w 3024845"/>
                  <a:gd name="connsiteY198" fmla="*/ 449650 h 1059043"/>
                  <a:gd name="connsiteX199" fmla="*/ 1159268 w 3024845"/>
                  <a:gd name="connsiteY199" fmla="*/ 479914 h 1059043"/>
                  <a:gd name="connsiteX200" fmla="*/ 1160028 w 3024845"/>
                  <a:gd name="connsiteY200" fmla="*/ 479914 h 1059043"/>
                  <a:gd name="connsiteX201" fmla="*/ 1165348 w 3024845"/>
                  <a:gd name="connsiteY201" fmla="*/ 479914 h 1059043"/>
                  <a:gd name="connsiteX202" fmla="*/ 1165348 w 3024845"/>
                  <a:gd name="connsiteY202" fmla="*/ 480725 h 1059043"/>
                  <a:gd name="connsiteX203" fmla="*/ 1165348 w 3024845"/>
                  <a:gd name="connsiteY203" fmla="*/ 486400 h 1059043"/>
                  <a:gd name="connsiteX204" fmla="*/ 1166361 w 3024845"/>
                  <a:gd name="connsiteY204" fmla="*/ 486400 h 1059043"/>
                  <a:gd name="connsiteX205" fmla="*/ 1173454 w 3024845"/>
                  <a:gd name="connsiteY205" fmla="*/ 486400 h 1059043"/>
                  <a:gd name="connsiteX206" fmla="*/ 1173454 w 3024845"/>
                  <a:gd name="connsiteY206" fmla="*/ 516665 h 1059043"/>
                  <a:gd name="connsiteX207" fmla="*/ 1175481 w 3024845"/>
                  <a:gd name="connsiteY207" fmla="*/ 516665 h 1059043"/>
                  <a:gd name="connsiteX208" fmla="*/ 1189668 w 3024845"/>
                  <a:gd name="connsiteY208" fmla="*/ 516665 h 1059043"/>
                  <a:gd name="connsiteX209" fmla="*/ 1189668 w 3024845"/>
                  <a:gd name="connsiteY209" fmla="*/ 540444 h 1059043"/>
                  <a:gd name="connsiteX210" fmla="*/ 1191695 w 3024845"/>
                  <a:gd name="connsiteY210" fmla="*/ 542065 h 1059043"/>
                  <a:gd name="connsiteX211" fmla="*/ 1191695 w 3024845"/>
                  <a:gd name="connsiteY211" fmla="*/ 553415 h 1059043"/>
                  <a:gd name="connsiteX212" fmla="*/ 1192455 w 3024845"/>
                  <a:gd name="connsiteY212" fmla="*/ 553415 h 1059043"/>
                  <a:gd name="connsiteX213" fmla="*/ 1197775 w 3024845"/>
                  <a:gd name="connsiteY213" fmla="*/ 553415 h 1059043"/>
                  <a:gd name="connsiteX214" fmla="*/ 1197775 w 3024845"/>
                  <a:gd name="connsiteY214" fmla="*/ 577194 h 1059043"/>
                  <a:gd name="connsiteX215" fmla="*/ 1199041 w 3024845"/>
                  <a:gd name="connsiteY215" fmla="*/ 577194 h 1059043"/>
                  <a:gd name="connsiteX216" fmla="*/ 1207908 w 3024845"/>
                  <a:gd name="connsiteY216" fmla="*/ 577194 h 1059043"/>
                  <a:gd name="connsiteX217" fmla="*/ 1209935 w 3024845"/>
                  <a:gd name="connsiteY217" fmla="*/ 581248 h 1059043"/>
                  <a:gd name="connsiteX218" fmla="*/ 1209935 w 3024845"/>
                  <a:gd name="connsiteY218" fmla="*/ 594489 h 1059043"/>
                  <a:gd name="connsiteX219" fmla="*/ 1211455 w 3024845"/>
                  <a:gd name="connsiteY219" fmla="*/ 592597 h 1059043"/>
                  <a:gd name="connsiteX220" fmla="*/ 1222095 w 3024845"/>
                  <a:gd name="connsiteY220" fmla="*/ 579356 h 1059043"/>
                  <a:gd name="connsiteX221" fmla="*/ 1250469 w 3024845"/>
                  <a:gd name="connsiteY221" fmla="*/ 579356 h 1059043"/>
                  <a:gd name="connsiteX222" fmla="*/ 1250469 w 3024845"/>
                  <a:gd name="connsiteY222" fmla="*/ 665827 h 1059043"/>
                  <a:gd name="connsiteX223" fmla="*/ 1251229 w 3024845"/>
                  <a:gd name="connsiteY223" fmla="*/ 665827 h 1059043"/>
                  <a:gd name="connsiteX224" fmla="*/ 1256549 w 3024845"/>
                  <a:gd name="connsiteY224" fmla="*/ 665827 h 1059043"/>
                  <a:gd name="connsiteX225" fmla="*/ 1257309 w 3024845"/>
                  <a:gd name="connsiteY225" fmla="*/ 664476 h 1059043"/>
                  <a:gd name="connsiteX226" fmla="*/ 1262629 w 3024845"/>
                  <a:gd name="connsiteY226" fmla="*/ 655018 h 1059043"/>
                  <a:gd name="connsiteX227" fmla="*/ 1262629 w 3024845"/>
                  <a:gd name="connsiteY227" fmla="*/ 656910 h 1059043"/>
                  <a:gd name="connsiteX228" fmla="*/ 1262629 w 3024845"/>
                  <a:gd name="connsiteY228" fmla="*/ 670151 h 1059043"/>
                  <a:gd name="connsiteX229" fmla="*/ 1266682 w 3024845"/>
                  <a:gd name="connsiteY229" fmla="*/ 624754 h 1059043"/>
                  <a:gd name="connsiteX230" fmla="*/ 1267442 w 3024845"/>
                  <a:gd name="connsiteY230" fmla="*/ 624754 h 1059043"/>
                  <a:gd name="connsiteX231" fmla="*/ 1272762 w 3024845"/>
                  <a:gd name="connsiteY231" fmla="*/ 624754 h 1059043"/>
                  <a:gd name="connsiteX232" fmla="*/ 1272762 w 3024845"/>
                  <a:gd name="connsiteY232" fmla="*/ 559900 h 1059043"/>
                  <a:gd name="connsiteX233" fmla="*/ 1273776 w 3024845"/>
                  <a:gd name="connsiteY233" fmla="*/ 559900 h 1059043"/>
                  <a:gd name="connsiteX234" fmla="*/ 1280869 w 3024845"/>
                  <a:gd name="connsiteY234" fmla="*/ 559900 h 1059043"/>
                  <a:gd name="connsiteX235" fmla="*/ 1293029 w 3024845"/>
                  <a:gd name="connsiteY235" fmla="*/ 516665 h 1059043"/>
                  <a:gd name="connsiteX236" fmla="*/ 1294296 w 3024845"/>
                  <a:gd name="connsiteY236" fmla="*/ 516665 h 1059043"/>
                  <a:gd name="connsiteX237" fmla="*/ 1303163 w 3024845"/>
                  <a:gd name="connsiteY237" fmla="*/ 516665 h 1059043"/>
                  <a:gd name="connsiteX238" fmla="*/ 1313296 w 3024845"/>
                  <a:gd name="connsiteY238" fmla="*/ 559900 h 1059043"/>
                  <a:gd name="connsiteX239" fmla="*/ 1314309 w 3024845"/>
                  <a:gd name="connsiteY239" fmla="*/ 559900 h 1059043"/>
                  <a:gd name="connsiteX240" fmla="*/ 1321403 w 3024845"/>
                  <a:gd name="connsiteY240" fmla="*/ 559900 h 1059043"/>
                  <a:gd name="connsiteX241" fmla="*/ 1321403 w 3024845"/>
                  <a:gd name="connsiteY241" fmla="*/ 598812 h 1059043"/>
                  <a:gd name="connsiteX242" fmla="*/ 1323176 w 3024845"/>
                  <a:gd name="connsiteY242" fmla="*/ 598812 h 1059043"/>
                  <a:gd name="connsiteX243" fmla="*/ 1335590 w 3024845"/>
                  <a:gd name="connsiteY243" fmla="*/ 598812 h 1059043"/>
                  <a:gd name="connsiteX244" fmla="*/ 1335590 w 3024845"/>
                  <a:gd name="connsiteY244" fmla="*/ 600974 h 1059043"/>
                  <a:gd name="connsiteX245" fmla="*/ 1335590 w 3024845"/>
                  <a:gd name="connsiteY245" fmla="*/ 616106 h 1059043"/>
                  <a:gd name="connsiteX246" fmla="*/ 1339643 w 3024845"/>
                  <a:gd name="connsiteY246" fmla="*/ 613945 h 1059043"/>
                  <a:gd name="connsiteX247" fmla="*/ 1339643 w 3024845"/>
                  <a:gd name="connsiteY247" fmla="*/ 598812 h 1059043"/>
                  <a:gd name="connsiteX248" fmla="*/ 1341163 w 3024845"/>
                  <a:gd name="connsiteY248" fmla="*/ 598812 h 1059043"/>
                  <a:gd name="connsiteX249" fmla="*/ 1351803 w 3024845"/>
                  <a:gd name="connsiteY249" fmla="*/ 598812 h 1059043"/>
                  <a:gd name="connsiteX250" fmla="*/ 1351803 w 3024845"/>
                  <a:gd name="connsiteY250" fmla="*/ 600433 h 1059043"/>
                  <a:gd name="connsiteX251" fmla="*/ 1351803 w 3024845"/>
                  <a:gd name="connsiteY251" fmla="*/ 611783 h 1059043"/>
                  <a:gd name="connsiteX252" fmla="*/ 1382204 w 3024845"/>
                  <a:gd name="connsiteY252" fmla="*/ 611783 h 1059043"/>
                  <a:gd name="connsiteX253" fmla="*/ 1382204 w 3024845"/>
                  <a:gd name="connsiteY253" fmla="*/ 575033 h 1059043"/>
                  <a:gd name="connsiteX254" fmla="*/ 1383470 w 3024845"/>
                  <a:gd name="connsiteY254" fmla="*/ 575033 h 1059043"/>
                  <a:gd name="connsiteX255" fmla="*/ 1392337 w 3024845"/>
                  <a:gd name="connsiteY255" fmla="*/ 575033 h 1059043"/>
                  <a:gd name="connsiteX256" fmla="*/ 1392337 w 3024845"/>
                  <a:gd name="connsiteY256" fmla="*/ 596650 h 1059043"/>
                  <a:gd name="connsiteX257" fmla="*/ 1394364 w 3024845"/>
                  <a:gd name="connsiteY257" fmla="*/ 564224 h 1059043"/>
                  <a:gd name="connsiteX258" fmla="*/ 1416657 w 3024845"/>
                  <a:gd name="connsiteY258" fmla="*/ 564224 h 1059043"/>
                  <a:gd name="connsiteX259" fmla="*/ 1416657 w 3024845"/>
                  <a:gd name="connsiteY259" fmla="*/ 562602 h 1059043"/>
                  <a:gd name="connsiteX260" fmla="*/ 1416657 w 3024845"/>
                  <a:gd name="connsiteY260" fmla="*/ 551253 h 1059043"/>
                  <a:gd name="connsiteX261" fmla="*/ 1417417 w 3024845"/>
                  <a:gd name="connsiteY261" fmla="*/ 551253 h 1059043"/>
                  <a:gd name="connsiteX262" fmla="*/ 1422737 w 3024845"/>
                  <a:gd name="connsiteY262" fmla="*/ 551253 h 1059043"/>
                  <a:gd name="connsiteX263" fmla="*/ 1422737 w 3024845"/>
                  <a:gd name="connsiteY263" fmla="*/ 549362 h 1059043"/>
                  <a:gd name="connsiteX264" fmla="*/ 1422737 w 3024845"/>
                  <a:gd name="connsiteY264" fmla="*/ 536121 h 1059043"/>
                  <a:gd name="connsiteX265" fmla="*/ 1426791 w 3024845"/>
                  <a:gd name="connsiteY265" fmla="*/ 542606 h 1059043"/>
                  <a:gd name="connsiteX266" fmla="*/ 1429071 w 3024845"/>
                  <a:gd name="connsiteY266" fmla="*/ 542606 h 1059043"/>
                  <a:gd name="connsiteX267" fmla="*/ 1445031 w 3024845"/>
                  <a:gd name="connsiteY267" fmla="*/ 542606 h 1059043"/>
                  <a:gd name="connsiteX268" fmla="*/ 1445031 w 3024845"/>
                  <a:gd name="connsiteY268" fmla="*/ 541795 h 1059043"/>
                  <a:gd name="connsiteX269" fmla="*/ 1445031 w 3024845"/>
                  <a:gd name="connsiteY269" fmla="*/ 536121 h 1059043"/>
                  <a:gd name="connsiteX270" fmla="*/ 1445791 w 3024845"/>
                  <a:gd name="connsiteY270" fmla="*/ 536121 h 1059043"/>
                  <a:gd name="connsiteX271" fmla="*/ 1451111 w 3024845"/>
                  <a:gd name="connsiteY271" fmla="*/ 536121 h 1059043"/>
                  <a:gd name="connsiteX272" fmla="*/ 1451111 w 3024845"/>
                  <a:gd name="connsiteY272" fmla="*/ 537472 h 1059043"/>
                  <a:gd name="connsiteX273" fmla="*/ 1451111 w 3024845"/>
                  <a:gd name="connsiteY273" fmla="*/ 546930 h 1059043"/>
                  <a:gd name="connsiteX274" fmla="*/ 1489618 w 3024845"/>
                  <a:gd name="connsiteY274" fmla="*/ 546930 h 1059043"/>
                  <a:gd name="connsiteX275" fmla="*/ 1489618 w 3024845"/>
                  <a:gd name="connsiteY275" fmla="*/ 685283 h 1059043"/>
                  <a:gd name="connsiteX276" fmla="*/ 1491138 w 3024845"/>
                  <a:gd name="connsiteY276" fmla="*/ 685283 h 1059043"/>
                  <a:gd name="connsiteX277" fmla="*/ 1501778 w 3024845"/>
                  <a:gd name="connsiteY277" fmla="*/ 685283 h 1059043"/>
                  <a:gd name="connsiteX278" fmla="*/ 1501778 w 3024845"/>
                  <a:gd name="connsiteY278" fmla="*/ 672313 h 1059043"/>
                  <a:gd name="connsiteX279" fmla="*/ 1505832 w 3024845"/>
                  <a:gd name="connsiteY279" fmla="*/ 672313 h 1059043"/>
                  <a:gd name="connsiteX280" fmla="*/ 1505832 w 3024845"/>
                  <a:gd name="connsiteY280" fmla="*/ 685283 h 1059043"/>
                  <a:gd name="connsiteX281" fmla="*/ 1536232 w 3024845"/>
                  <a:gd name="connsiteY281" fmla="*/ 685283 h 1059043"/>
                  <a:gd name="connsiteX282" fmla="*/ 1536232 w 3024845"/>
                  <a:gd name="connsiteY282" fmla="*/ 655018 h 1059043"/>
                  <a:gd name="connsiteX283" fmla="*/ 1548392 w 3024845"/>
                  <a:gd name="connsiteY283" fmla="*/ 655018 h 1059043"/>
                  <a:gd name="connsiteX284" fmla="*/ 1560552 w 3024845"/>
                  <a:gd name="connsiteY284" fmla="*/ 652857 h 1059043"/>
                  <a:gd name="connsiteX285" fmla="*/ 1564606 w 3024845"/>
                  <a:gd name="connsiteY285" fmla="*/ 655018 h 1059043"/>
                  <a:gd name="connsiteX286" fmla="*/ 1574739 w 3024845"/>
                  <a:gd name="connsiteY286" fmla="*/ 655018 h 1059043"/>
                  <a:gd name="connsiteX287" fmla="*/ 1574739 w 3024845"/>
                  <a:gd name="connsiteY287" fmla="*/ 685283 h 1059043"/>
                  <a:gd name="connsiteX288" fmla="*/ 1582846 w 3024845"/>
                  <a:gd name="connsiteY288" fmla="*/ 685283 h 1059043"/>
                  <a:gd name="connsiteX289" fmla="*/ 1582846 w 3024845"/>
                  <a:gd name="connsiteY289" fmla="*/ 702578 h 1059043"/>
                  <a:gd name="connsiteX290" fmla="*/ 1592182 w 3024845"/>
                  <a:gd name="connsiteY290" fmla="*/ 703483 h 1059043"/>
                  <a:gd name="connsiteX291" fmla="*/ 1605140 w 3024845"/>
                  <a:gd name="connsiteY291" fmla="*/ 703483 h 1059043"/>
                  <a:gd name="connsiteX292" fmla="*/ 1605140 w 3024845"/>
                  <a:gd name="connsiteY292" fmla="*/ 687445 h 1059043"/>
                  <a:gd name="connsiteX293" fmla="*/ 1673096 w 3024845"/>
                  <a:gd name="connsiteY293" fmla="*/ 687445 h 1059043"/>
                  <a:gd name="connsiteX294" fmla="*/ 1673096 w 3024845"/>
                  <a:gd name="connsiteY294" fmla="*/ 602192 h 1059043"/>
                  <a:gd name="connsiteX295" fmla="*/ 1745104 w 3024845"/>
                  <a:gd name="connsiteY295" fmla="*/ 602192 h 1059043"/>
                  <a:gd name="connsiteX296" fmla="*/ 1745104 w 3024845"/>
                  <a:gd name="connsiteY296" fmla="*/ 680960 h 1059043"/>
                  <a:gd name="connsiteX297" fmla="*/ 1747008 w 3024845"/>
                  <a:gd name="connsiteY297" fmla="*/ 680960 h 1059043"/>
                  <a:gd name="connsiteX298" fmla="*/ 1748250 w 3024845"/>
                  <a:gd name="connsiteY298" fmla="*/ 703483 h 1059043"/>
                  <a:gd name="connsiteX299" fmla="*/ 1757926 w 3024845"/>
                  <a:gd name="connsiteY299" fmla="*/ 703483 h 1059043"/>
                  <a:gd name="connsiteX300" fmla="*/ 1759168 w 3024845"/>
                  <a:gd name="connsiteY300" fmla="*/ 680960 h 1059043"/>
                  <a:gd name="connsiteX301" fmla="*/ 1765248 w 3024845"/>
                  <a:gd name="connsiteY301" fmla="*/ 680960 h 1059043"/>
                  <a:gd name="connsiteX302" fmla="*/ 1766490 w 3024845"/>
                  <a:gd name="connsiteY302" fmla="*/ 703483 h 1059043"/>
                  <a:gd name="connsiteX303" fmla="*/ 1817112 w 3024845"/>
                  <a:gd name="connsiteY303" fmla="*/ 703483 h 1059043"/>
                  <a:gd name="connsiteX304" fmla="*/ 1817112 w 3024845"/>
                  <a:gd name="connsiteY304" fmla="*/ 540455 h 1059043"/>
                  <a:gd name="connsiteX305" fmla="*/ 2014439 w 3024845"/>
                  <a:gd name="connsiteY305" fmla="*/ 540455 h 1059043"/>
                  <a:gd name="connsiteX306" fmla="*/ 2014439 w 3024845"/>
                  <a:gd name="connsiteY306" fmla="*/ 703483 h 1059043"/>
                  <a:gd name="connsiteX307" fmla="*/ 2033136 w 3024845"/>
                  <a:gd name="connsiteY307" fmla="*/ 703483 h 1059043"/>
                  <a:gd name="connsiteX308" fmla="*/ 2033136 w 3024845"/>
                  <a:gd name="connsiteY308" fmla="*/ 620790 h 1059043"/>
                  <a:gd name="connsiteX309" fmla="*/ 2128256 w 3024845"/>
                  <a:gd name="connsiteY309" fmla="*/ 620790 h 1059043"/>
                  <a:gd name="connsiteX310" fmla="*/ 2146266 w 3024845"/>
                  <a:gd name="connsiteY310" fmla="*/ 131868 h 1059043"/>
                  <a:gd name="connsiteX311" fmla="*/ 2150320 w 3024845"/>
                  <a:gd name="connsiteY311" fmla="*/ 60529 h 1059043"/>
                  <a:gd name="connsiteX312" fmla="*/ 2152346 w 3024845"/>
                  <a:gd name="connsiteY312" fmla="*/ 56206 h 1059043"/>
                  <a:gd name="connsiteX313" fmla="*/ 2152346 w 3024845"/>
                  <a:gd name="connsiteY313" fmla="*/ 0 h 1059043"/>
                  <a:gd name="connsiteX314" fmla="*/ 2180720 w 3024845"/>
                  <a:gd name="connsiteY314" fmla="*/ 555577 h 1059043"/>
                  <a:gd name="connsiteX315" fmla="*/ 2245574 w 3024845"/>
                  <a:gd name="connsiteY315" fmla="*/ 555577 h 1059043"/>
                  <a:gd name="connsiteX316" fmla="*/ 2245574 w 3024845"/>
                  <a:gd name="connsiteY316" fmla="*/ 631239 h 1059043"/>
                  <a:gd name="connsiteX317" fmla="*/ 2253681 w 3024845"/>
                  <a:gd name="connsiteY317" fmla="*/ 631239 h 1059043"/>
                  <a:gd name="connsiteX318" fmla="*/ 2255708 w 3024845"/>
                  <a:gd name="connsiteY318" fmla="*/ 624754 h 1059043"/>
                  <a:gd name="connsiteX319" fmla="*/ 2261788 w 3024845"/>
                  <a:gd name="connsiteY319" fmla="*/ 624754 h 1059043"/>
                  <a:gd name="connsiteX320" fmla="*/ 2263815 w 3024845"/>
                  <a:gd name="connsiteY320" fmla="*/ 633401 h 1059043"/>
                  <a:gd name="connsiteX321" fmla="*/ 2275975 w 3024845"/>
                  <a:gd name="connsiteY321" fmla="*/ 633401 h 1059043"/>
                  <a:gd name="connsiteX322" fmla="*/ 2275975 w 3024845"/>
                  <a:gd name="connsiteY322" fmla="*/ 626915 h 1059043"/>
                  <a:gd name="connsiteX323" fmla="*/ 2298268 w 3024845"/>
                  <a:gd name="connsiteY323" fmla="*/ 626915 h 1059043"/>
                  <a:gd name="connsiteX324" fmla="*/ 2298268 w 3024845"/>
                  <a:gd name="connsiteY324" fmla="*/ 633401 h 1059043"/>
                  <a:gd name="connsiteX325" fmla="*/ 2318535 w 3024845"/>
                  <a:gd name="connsiteY325" fmla="*/ 633401 h 1059043"/>
                  <a:gd name="connsiteX326" fmla="*/ 2318535 w 3024845"/>
                  <a:gd name="connsiteY326" fmla="*/ 678798 h 1059043"/>
                  <a:gd name="connsiteX327" fmla="*/ 2332722 w 3024845"/>
                  <a:gd name="connsiteY327" fmla="*/ 678798 h 1059043"/>
                  <a:gd name="connsiteX328" fmla="*/ 2332722 w 3024845"/>
                  <a:gd name="connsiteY328" fmla="*/ 665827 h 1059043"/>
                  <a:gd name="connsiteX329" fmla="*/ 2348936 w 3024845"/>
                  <a:gd name="connsiteY329" fmla="*/ 665827 h 1059043"/>
                  <a:gd name="connsiteX330" fmla="*/ 2348936 w 3024845"/>
                  <a:gd name="connsiteY330" fmla="*/ 486400 h 1059043"/>
                  <a:gd name="connsiteX331" fmla="*/ 2355016 w 3024845"/>
                  <a:gd name="connsiteY331" fmla="*/ 479914 h 1059043"/>
                  <a:gd name="connsiteX332" fmla="*/ 2427977 w 3024845"/>
                  <a:gd name="connsiteY332" fmla="*/ 479914 h 1059043"/>
                  <a:gd name="connsiteX333" fmla="*/ 2427977 w 3024845"/>
                  <a:gd name="connsiteY333" fmla="*/ 488562 h 1059043"/>
                  <a:gd name="connsiteX334" fmla="*/ 2438110 w 3024845"/>
                  <a:gd name="connsiteY334" fmla="*/ 488562 h 1059043"/>
                  <a:gd name="connsiteX335" fmla="*/ 2438110 w 3024845"/>
                  <a:gd name="connsiteY335" fmla="*/ 603136 h 1059043"/>
                  <a:gd name="connsiteX336" fmla="*/ 2460404 w 3024845"/>
                  <a:gd name="connsiteY336" fmla="*/ 603136 h 1059043"/>
                  <a:gd name="connsiteX337" fmla="*/ 2460404 w 3024845"/>
                  <a:gd name="connsiteY337" fmla="*/ 536121 h 1059043"/>
                  <a:gd name="connsiteX338" fmla="*/ 2486751 w 3024845"/>
                  <a:gd name="connsiteY338" fmla="*/ 536121 h 1059043"/>
                  <a:gd name="connsiteX339" fmla="*/ 2490804 w 3024845"/>
                  <a:gd name="connsiteY339" fmla="*/ 531797 h 1059043"/>
                  <a:gd name="connsiteX340" fmla="*/ 2498911 w 3024845"/>
                  <a:gd name="connsiteY340" fmla="*/ 531797 h 1059043"/>
                  <a:gd name="connsiteX341" fmla="*/ 2502964 w 3024845"/>
                  <a:gd name="connsiteY341" fmla="*/ 536121 h 1059043"/>
                  <a:gd name="connsiteX342" fmla="*/ 2525258 w 3024845"/>
                  <a:gd name="connsiteY342" fmla="*/ 536121 h 1059043"/>
                  <a:gd name="connsiteX343" fmla="*/ 2525258 w 3024845"/>
                  <a:gd name="connsiteY343" fmla="*/ 419385 h 1059043"/>
                  <a:gd name="connsiteX344" fmla="*/ 2582005 w 3024845"/>
                  <a:gd name="connsiteY344" fmla="*/ 408576 h 1059043"/>
                  <a:gd name="connsiteX345" fmla="*/ 2582005 w 3024845"/>
                  <a:gd name="connsiteY345" fmla="*/ 409657 h 1059043"/>
                  <a:gd name="connsiteX346" fmla="*/ 2582005 w 3024845"/>
                  <a:gd name="connsiteY346" fmla="*/ 417223 h 1059043"/>
                  <a:gd name="connsiteX347" fmla="*/ 2608352 w 3024845"/>
                  <a:gd name="connsiteY347" fmla="*/ 417223 h 1059043"/>
                  <a:gd name="connsiteX348" fmla="*/ 2608352 w 3024845"/>
                  <a:gd name="connsiteY348" fmla="*/ 672313 h 1059043"/>
                  <a:gd name="connsiteX349" fmla="*/ 2630646 w 3024845"/>
                  <a:gd name="connsiteY349" fmla="*/ 672313 h 1059043"/>
                  <a:gd name="connsiteX350" fmla="*/ 2630646 w 3024845"/>
                  <a:gd name="connsiteY350" fmla="*/ 667989 h 1059043"/>
                  <a:gd name="connsiteX351" fmla="*/ 2642806 w 3024845"/>
                  <a:gd name="connsiteY351" fmla="*/ 667989 h 1059043"/>
                  <a:gd name="connsiteX352" fmla="*/ 2642806 w 3024845"/>
                  <a:gd name="connsiteY352" fmla="*/ 672313 h 1059043"/>
                  <a:gd name="connsiteX353" fmla="*/ 2667126 w 3024845"/>
                  <a:gd name="connsiteY353" fmla="*/ 672313 h 1059043"/>
                  <a:gd name="connsiteX354" fmla="*/ 2667126 w 3024845"/>
                  <a:gd name="connsiteY354" fmla="*/ 659342 h 1059043"/>
                  <a:gd name="connsiteX355" fmla="*/ 2695500 w 3024845"/>
                  <a:gd name="connsiteY355" fmla="*/ 659342 h 1059043"/>
                  <a:gd name="connsiteX356" fmla="*/ 2707660 w 3024845"/>
                  <a:gd name="connsiteY356" fmla="*/ 655018 h 1059043"/>
                  <a:gd name="connsiteX357" fmla="*/ 2727927 w 3024845"/>
                  <a:gd name="connsiteY357" fmla="*/ 659342 h 1059043"/>
                  <a:gd name="connsiteX358" fmla="*/ 2727927 w 3024845"/>
                  <a:gd name="connsiteY358" fmla="*/ 642048 h 1059043"/>
                  <a:gd name="connsiteX359" fmla="*/ 2736034 w 3024845"/>
                  <a:gd name="connsiteY359" fmla="*/ 642048 h 1059043"/>
                  <a:gd name="connsiteX360" fmla="*/ 2736034 w 3024845"/>
                  <a:gd name="connsiteY360" fmla="*/ 629077 h 1059043"/>
                  <a:gd name="connsiteX361" fmla="*/ 2792781 w 3024845"/>
                  <a:gd name="connsiteY361" fmla="*/ 629077 h 1059043"/>
                  <a:gd name="connsiteX362" fmla="*/ 2792781 w 3024845"/>
                  <a:gd name="connsiteY362" fmla="*/ 598812 h 1059043"/>
                  <a:gd name="connsiteX363" fmla="*/ 2811021 w 3024845"/>
                  <a:gd name="connsiteY363" fmla="*/ 598812 h 1059043"/>
                  <a:gd name="connsiteX364" fmla="*/ 2811021 w 3024845"/>
                  <a:gd name="connsiteY364" fmla="*/ 592327 h 1059043"/>
                  <a:gd name="connsiteX365" fmla="*/ 2823181 w 3024845"/>
                  <a:gd name="connsiteY365" fmla="*/ 592327 h 1059043"/>
                  <a:gd name="connsiteX366" fmla="*/ 2823181 w 3024845"/>
                  <a:gd name="connsiteY366" fmla="*/ 598812 h 1059043"/>
                  <a:gd name="connsiteX367" fmla="*/ 2839395 w 3024845"/>
                  <a:gd name="connsiteY367" fmla="*/ 598812 h 1059043"/>
                  <a:gd name="connsiteX368" fmla="*/ 2839395 w 3024845"/>
                  <a:gd name="connsiteY368" fmla="*/ 648533 h 1059043"/>
                  <a:gd name="connsiteX369" fmla="*/ 2871822 w 3024845"/>
                  <a:gd name="connsiteY369" fmla="*/ 648533 h 1059043"/>
                  <a:gd name="connsiteX370" fmla="*/ 2871822 w 3024845"/>
                  <a:gd name="connsiteY370" fmla="*/ 622592 h 1059043"/>
                  <a:gd name="connsiteX371" fmla="*/ 2910329 w 3024845"/>
                  <a:gd name="connsiteY371" fmla="*/ 622592 h 1059043"/>
                  <a:gd name="connsiteX372" fmla="*/ 2910329 w 3024845"/>
                  <a:gd name="connsiteY372" fmla="*/ 592327 h 1059043"/>
                  <a:gd name="connsiteX373" fmla="*/ 2958970 w 3024845"/>
                  <a:gd name="connsiteY373" fmla="*/ 592327 h 1059043"/>
                  <a:gd name="connsiteX374" fmla="*/ 2958970 w 3024845"/>
                  <a:gd name="connsiteY374" fmla="*/ 703483 h 1059043"/>
                  <a:gd name="connsiteX375" fmla="*/ 2958970 w 3024845"/>
                  <a:gd name="connsiteY375" fmla="*/ 717262 h 1059043"/>
                  <a:gd name="connsiteX376" fmla="*/ 3024845 w 3024845"/>
                  <a:gd name="connsiteY376" fmla="*/ 717262 h 1059043"/>
                  <a:gd name="connsiteX377" fmla="*/ 3024845 w 3024845"/>
                  <a:gd name="connsiteY377" fmla="*/ 1059043 h 1059043"/>
                  <a:gd name="connsiteX378" fmla="*/ 2054 w 3024845"/>
                  <a:gd name="connsiteY378" fmla="*/ 1056710 h 1059043"/>
                  <a:gd name="connsiteX379" fmla="*/ 0 w 3024845"/>
                  <a:gd name="connsiteY379" fmla="*/ 622592 h 1059043"/>
                  <a:gd name="connsiteX380" fmla="*/ 20267 w 3024845"/>
                  <a:gd name="connsiteY380" fmla="*/ 622592 h 1059043"/>
                  <a:gd name="connsiteX381" fmla="*/ 20774 w 3024845"/>
                  <a:gd name="connsiteY381" fmla="*/ 621511 h 1059043"/>
                  <a:gd name="connsiteX382" fmla="*/ 24320 w 3024845"/>
                  <a:gd name="connsiteY382" fmla="*/ 613945 h 1059043"/>
                  <a:gd name="connsiteX383" fmla="*/ 26094 w 3024845"/>
                  <a:gd name="connsiteY383" fmla="*/ 614215 h 1059043"/>
                  <a:gd name="connsiteX384" fmla="*/ 38507 w 3024845"/>
                  <a:gd name="connsiteY384" fmla="*/ 616106 h 1059043"/>
                  <a:gd name="connsiteX385" fmla="*/ 39014 w 3024845"/>
                  <a:gd name="connsiteY385" fmla="*/ 617458 h 1059043"/>
                  <a:gd name="connsiteX386" fmla="*/ 42560 w 3024845"/>
                  <a:gd name="connsiteY386" fmla="*/ 626915 h 1059043"/>
                  <a:gd name="connsiteX387" fmla="*/ 68907 w 3024845"/>
                  <a:gd name="connsiteY387" fmla="*/ 629077 h 1059043"/>
                  <a:gd name="connsiteX388" fmla="*/ 68907 w 3024845"/>
                  <a:gd name="connsiteY388" fmla="*/ 505856 h 1059043"/>
                  <a:gd name="connsiteX389" fmla="*/ 70934 w 3024845"/>
                  <a:gd name="connsiteY389" fmla="*/ 505856 h 1059043"/>
                  <a:gd name="connsiteX390" fmla="*/ 85121 w 3024845"/>
                  <a:gd name="connsiteY390" fmla="*/ 505856 h 1059043"/>
                  <a:gd name="connsiteX391" fmla="*/ 85121 w 3024845"/>
                  <a:gd name="connsiteY391" fmla="*/ 369664 h 1059043"/>
                  <a:gd name="connsiteX392" fmla="*/ 86894 w 3024845"/>
                  <a:gd name="connsiteY392" fmla="*/ 369664 h 1059043"/>
                  <a:gd name="connsiteX393" fmla="*/ 99308 w 3024845"/>
                  <a:gd name="connsiteY393" fmla="*/ 369664 h 1059043"/>
                  <a:gd name="connsiteX394" fmla="*/ 99308 w 3024845"/>
                  <a:gd name="connsiteY394" fmla="*/ 255090 h 1059043"/>
                  <a:gd name="connsiteX395" fmla="*/ 103361 w 3024845"/>
                  <a:gd name="connsiteY395" fmla="*/ 226986 h 1059043"/>
                  <a:gd name="connsiteX396" fmla="*/ 105388 w 3024845"/>
                  <a:gd name="connsiteY396" fmla="*/ 226986 h 1059043"/>
                  <a:gd name="connsiteX397" fmla="*/ 119575 w 3024845"/>
                  <a:gd name="connsiteY397" fmla="*/ 226986 h 1059043"/>
                  <a:gd name="connsiteX0" fmla="*/ 119575 w 3024845"/>
                  <a:gd name="connsiteY0" fmla="*/ 255427 h 1087484"/>
                  <a:gd name="connsiteX1" fmla="*/ 200642 w 3024845"/>
                  <a:gd name="connsiteY1" fmla="*/ 253266 h 1087484"/>
                  <a:gd name="connsiteX2" fmla="*/ 202669 w 3024845"/>
                  <a:gd name="connsiteY2" fmla="*/ 253266 h 1087484"/>
                  <a:gd name="connsiteX3" fmla="*/ 216856 w 3024845"/>
                  <a:gd name="connsiteY3" fmla="*/ 253266 h 1087484"/>
                  <a:gd name="connsiteX4" fmla="*/ 216856 w 3024845"/>
                  <a:gd name="connsiteY4" fmla="*/ 277045 h 1087484"/>
                  <a:gd name="connsiteX5" fmla="*/ 217363 w 3024845"/>
                  <a:gd name="connsiteY5" fmla="*/ 277856 h 1087484"/>
                  <a:gd name="connsiteX6" fmla="*/ 220909 w 3024845"/>
                  <a:gd name="connsiteY6" fmla="*/ 283531 h 1087484"/>
                  <a:gd name="connsiteX7" fmla="*/ 220909 w 3024845"/>
                  <a:gd name="connsiteY7" fmla="*/ 398105 h 1087484"/>
                  <a:gd name="connsiteX8" fmla="*/ 223189 w 3024845"/>
                  <a:gd name="connsiteY8" fmla="*/ 398105 h 1087484"/>
                  <a:gd name="connsiteX9" fmla="*/ 239150 w 3024845"/>
                  <a:gd name="connsiteY9" fmla="*/ 398105 h 1087484"/>
                  <a:gd name="connsiteX10" fmla="*/ 239150 w 3024845"/>
                  <a:gd name="connsiteY10" fmla="*/ 538620 h 1087484"/>
                  <a:gd name="connsiteX11" fmla="*/ 240670 w 3024845"/>
                  <a:gd name="connsiteY11" fmla="*/ 538350 h 1087484"/>
                  <a:gd name="connsiteX12" fmla="*/ 251310 w 3024845"/>
                  <a:gd name="connsiteY12" fmla="*/ 536459 h 1087484"/>
                  <a:gd name="connsiteX13" fmla="*/ 249283 w 3024845"/>
                  <a:gd name="connsiteY13" fmla="*/ 625091 h 1087484"/>
                  <a:gd name="connsiteX14" fmla="*/ 250803 w 3024845"/>
                  <a:gd name="connsiteY14" fmla="*/ 625362 h 1087484"/>
                  <a:gd name="connsiteX15" fmla="*/ 261443 w 3024845"/>
                  <a:gd name="connsiteY15" fmla="*/ 627253 h 1087484"/>
                  <a:gd name="connsiteX16" fmla="*/ 261696 w 3024845"/>
                  <a:gd name="connsiteY16" fmla="*/ 628064 h 1087484"/>
                  <a:gd name="connsiteX17" fmla="*/ 263470 w 3024845"/>
                  <a:gd name="connsiteY17" fmla="*/ 633739 h 1087484"/>
                  <a:gd name="connsiteX18" fmla="*/ 264230 w 3024845"/>
                  <a:gd name="connsiteY18" fmla="*/ 631307 h 1087484"/>
                  <a:gd name="connsiteX19" fmla="*/ 269550 w 3024845"/>
                  <a:gd name="connsiteY19" fmla="*/ 614283 h 1087484"/>
                  <a:gd name="connsiteX20" fmla="*/ 271323 w 3024845"/>
                  <a:gd name="connsiteY20" fmla="*/ 614283 h 1087484"/>
                  <a:gd name="connsiteX21" fmla="*/ 283737 w 3024845"/>
                  <a:gd name="connsiteY21" fmla="*/ 614283 h 1087484"/>
                  <a:gd name="connsiteX22" fmla="*/ 283737 w 3024845"/>
                  <a:gd name="connsiteY22" fmla="*/ 646709 h 1087484"/>
                  <a:gd name="connsiteX23" fmla="*/ 284750 w 3024845"/>
                  <a:gd name="connsiteY23" fmla="*/ 647250 h 1087484"/>
                  <a:gd name="connsiteX24" fmla="*/ 291844 w 3024845"/>
                  <a:gd name="connsiteY24" fmla="*/ 651033 h 1087484"/>
                  <a:gd name="connsiteX25" fmla="*/ 291844 w 3024845"/>
                  <a:gd name="connsiteY25" fmla="*/ 652384 h 1087484"/>
                  <a:gd name="connsiteX26" fmla="*/ 291844 w 3024845"/>
                  <a:gd name="connsiteY26" fmla="*/ 661842 h 1087484"/>
                  <a:gd name="connsiteX27" fmla="*/ 336431 w 3024845"/>
                  <a:gd name="connsiteY27" fmla="*/ 661842 h 1087484"/>
                  <a:gd name="connsiteX28" fmla="*/ 336431 w 3024845"/>
                  <a:gd name="connsiteY28" fmla="*/ 662923 h 1087484"/>
                  <a:gd name="connsiteX29" fmla="*/ 336431 w 3024845"/>
                  <a:gd name="connsiteY29" fmla="*/ 670489 h 1087484"/>
                  <a:gd name="connsiteX30" fmla="*/ 338457 w 3024845"/>
                  <a:gd name="connsiteY30" fmla="*/ 670489 h 1087484"/>
                  <a:gd name="connsiteX31" fmla="*/ 352644 w 3024845"/>
                  <a:gd name="connsiteY31" fmla="*/ 670489 h 1087484"/>
                  <a:gd name="connsiteX32" fmla="*/ 352644 w 3024845"/>
                  <a:gd name="connsiteY32" fmla="*/ 640224 h 1087484"/>
                  <a:gd name="connsiteX33" fmla="*/ 397231 w 3024845"/>
                  <a:gd name="connsiteY33" fmla="*/ 640224 h 1087484"/>
                  <a:gd name="connsiteX34" fmla="*/ 397231 w 3024845"/>
                  <a:gd name="connsiteY34" fmla="*/ 638873 h 1087484"/>
                  <a:gd name="connsiteX35" fmla="*/ 397231 w 3024845"/>
                  <a:gd name="connsiteY35" fmla="*/ 629415 h 1087484"/>
                  <a:gd name="connsiteX36" fmla="*/ 398245 w 3024845"/>
                  <a:gd name="connsiteY36" fmla="*/ 629415 h 1087484"/>
                  <a:gd name="connsiteX37" fmla="*/ 405338 w 3024845"/>
                  <a:gd name="connsiteY37" fmla="*/ 629415 h 1087484"/>
                  <a:gd name="connsiteX38" fmla="*/ 405338 w 3024845"/>
                  <a:gd name="connsiteY38" fmla="*/ 627524 h 1087484"/>
                  <a:gd name="connsiteX39" fmla="*/ 405338 w 3024845"/>
                  <a:gd name="connsiteY39" fmla="*/ 614283 h 1087484"/>
                  <a:gd name="connsiteX40" fmla="*/ 406098 w 3024845"/>
                  <a:gd name="connsiteY40" fmla="*/ 614283 h 1087484"/>
                  <a:gd name="connsiteX41" fmla="*/ 411418 w 3024845"/>
                  <a:gd name="connsiteY41" fmla="*/ 614283 h 1087484"/>
                  <a:gd name="connsiteX42" fmla="*/ 411418 w 3024845"/>
                  <a:gd name="connsiteY42" fmla="*/ 613202 h 1087484"/>
                  <a:gd name="connsiteX43" fmla="*/ 411418 w 3024845"/>
                  <a:gd name="connsiteY43" fmla="*/ 605635 h 1087484"/>
                  <a:gd name="connsiteX44" fmla="*/ 413445 w 3024845"/>
                  <a:gd name="connsiteY44" fmla="*/ 605635 h 1087484"/>
                  <a:gd name="connsiteX45" fmla="*/ 427632 w 3024845"/>
                  <a:gd name="connsiteY45" fmla="*/ 605635 h 1087484"/>
                  <a:gd name="connsiteX46" fmla="*/ 427632 w 3024845"/>
                  <a:gd name="connsiteY46" fmla="*/ 606716 h 1087484"/>
                  <a:gd name="connsiteX47" fmla="*/ 427632 w 3024845"/>
                  <a:gd name="connsiteY47" fmla="*/ 614283 h 1087484"/>
                  <a:gd name="connsiteX48" fmla="*/ 449925 w 3024845"/>
                  <a:gd name="connsiteY48" fmla="*/ 614283 h 1087484"/>
                  <a:gd name="connsiteX49" fmla="*/ 449925 w 3024845"/>
                  <a:gd name="connsiteY49" fmla="*/ 612391 h 1087484"/>
                  <a:gd name="connsiteX50" fmla="*/ 449925 w 3024845"/>
                  <a:gd name="connsiteY50" fmla="*/ 599150 h 1087484"/>
                  <a:gd name="connsiteX51" fmla="*/ 451699 w 3024845"/>
                  <a:gd name="connsiteY51" fmla="*/ 599150 h 1087484"/>
                  <a:gd name="connsiteX52" fmla="*/ 464112 w 3024845"/>
                  <a:gd name="connsiteY52" fmla="*/ 599150 h 1087484"/>
                  <a:gd name="connsiteX53" fmla="*/ 464112 w 3024845"/>
                  <a:gd name="connsiteY53" fmla="*/ 622930 h 1087484"/>
                  <a:gd name="connsiteX54" fmla="*/ 465126 w 3024845"/>
                  <a:gd name="connsiteY54" fmla="*/ 622930 h 1087484"/>
                  <a:gd name="connsiteX55" fmla="*/ 472219 w 3024845"/>
                  <a:gd name="connsiteY55" fmla="*/ 622930 h 1087484"/>
                  <a:gd name="connsiteX56" fmla="*/ 472219 w 3024845"/>
                  <a:gd name="connsiteY56" fmla="*/ 621849 h 1087484"/>
                  <a:gd name="connsiteX57" fmla="*/ 472219 w 3024845"/>
                  <a:gd name="connsiteY57" fmla="*/ 614283 h 1087484"/>
                  <a:gd name="connsiteX58" fmla="*/ 473992 w 3024845"/>
                  <a:gd name="connsiteY58" fmla="*/ 614283 h 1087484"/>
                  <a:gd name="connsiteX59" fmla="*/ 486406 w 3024845"/>
                  <a:gd name="connsiteY59" fmla="*/ 614283 h 1087484"/>
                  <a:gd name="connsiteX60" fmla="*/ 486406 w 3024845"/>
                  <a:gd name="connsiteY60" fmla="*/ 640224 h 1087484"/>
                  <a:gd name="connsiteX61" fmla="*/ 488433 w 3024845"/>
                  <a:gd name="connsiteY61" fmla="*/ 640224 h 1087484"/>
                  <a:gd name="connsiteX62" fmla="*/ 502619 w 3024845"/>
                  <a:gd name="connsiteY62" fmla="*/ 640224 h 1087484"/>
                  <a:gd name="connsiteX63" fmla="*/ 502619 w 3024845"/>
                  <a:gd name="connsiteY63" fmla="*/ 641845 h 1087484"/>
                  <a:gd name="connsiteX64" fmla="*/ 502619 w 3024845"/>
                  <a:gd name="connsiteY64" fmla="*/ 653195 h 1087484"/>
                  <a:gd name="connsiteX65" fmla="*/ 503379 w 3024845"/>
                  <a:gd name="connsiteY65" fmla="*/ 653195 h 1087484"/>
                  <a:gd name="connsiteX66" fmla="*/ 508700 w 3024845"/>
                  <a:gd name="connsiteY66" fmla="*/ 653195 h 1087484"/>
                  <a:gd name="connsiteX67" fmla="*/ 508700 w 3024845"/>
                  <a:gd name="connsiteY67" fmla="*/ 652384 h 1087484"/>
                  <a:gd name="connsiteX68" fmla="*/ 508700 w 3024845"/>
                  <a:gd name="connsiteY68" fmla="*/ 646709 h 1087484"/>
                  <a:gd name="connsiteX69" fmla="*/ 539100 w 3024845"/>
                  <a:gd name="connsiteY69" fmla="*/ 646709 h 1087484"/>
                  <a:gd name="connsiteX70" fmla="*/ 539100 w 3024845"/>
                  <a:gd name="connsiteY70" fmla="*/ 670489 h 1087484"/>
                  <a:gd name="connsiteX71" fmla="*/ 540113 w 3024845"/>
                  <a:gd name="connsiteY71" fmla="*/ 670489 h 1087484"/>
                  <a:gd name="connsiteX72" fmla="*/ 547207 w 3024845"/>
                  <a:gd name="connsiteY72" fmla="*/ 670489 h 1087484"/>
                  <a:gd name="connsiteX73" fmla="*/ 547207 w 3024845"/>
                  <a:gd name="connsiteY73" fmla="*/ 671570 h 1087484"/>
                  <a:gd name="connsiteX74" fmla="*/ 547207 w 3024845"/>
                  <a:gd name="connsiteY74" fmla="*/ 679136 h 1087484"/>
                  <a:gd name="connsiteX75" fmla="*/ 547967 w 3024845"/>
                  <a:gd name="connsiteY75" fmla="*/ 679136 h 1087484"/>
                  <a:gd name="connsiteX76" fmla="*/ 553287 w 3024845"/>
                  <a:gd name="connsiteY76" fmla="*/ 679136 h 1087484"/>
                  <a:gd name="connsiteX77" fmla="*/ 553287 w 3024845"/>
                  <a:gd name="connsiteY77" fmla="*/ 676974 h 1087484"/>
                  <a:gd name="connsiteX78" fmla="*/ 553287 w 3024845"/>
                  <a:gd name="connsiteY78" fmla="*/ 661842 h 1087484"/>
                  <a:gd name="connsiteX79" fmla="*/ 554300 w 3024845"/>
                  <a:gd name="connsiteY79" fmla="*/ 661842 h 1087484"/>
                  <a:gd name="connsiteX80" fmla="*/ 561394 w 3024845"/>
                  <a:gd name="connsiteY80" fmla="*/ 661842 h 1087484"/>
                  <a:gd name="connsiteX81" fmla="*/ 561394 w 3024845"/>
                  <a:gd name="connsiteY81" fmla="*/ 662923 h 1087484"/>
                  <a:gd name="connsiteX82" fmla="*/ 561394 w 3024845"/>
                  <a:gd name="connsiteY82" fmla="*/ 670489 h 1087484"/>
                  <a:gd name="connsiteX83" fmla="*/ 566714 w 3024845"/>
                  <a:gd name="connsiteY83" fmla="*/ 668496 h 1087484"/>
                  <a:gd name="connsiteX84" fmla="*/ 567474 w 3024845"/>
                  <a:gd name="connsiteY84" fmla="*/ 667516 h 1087484"/>
                  <a:gd name="connsiteX85" fmla="*/ 567474 w 3024845"/>
                  <a:gd name="connsiteY85" fmla="*/ 661842 h 1087484"/>
                  <a:gd name="connsiteX86" fmla="*/ 605981 w 3024845"/>
                  <a:gd name="connsiteY86" fmla="*/ 661842 h 1087484"/>
                  <a:gd name="connsiteX87" fmla="*/ 605981 w 3024845"/>
                  <a:gd name="connsiteY87" fmla="*/ 685621 h 1087484"/>
                  <a:gd name="connsiteX88" fmla="*/ 608007 w 3024845"/>
                  <a:gd name="connsiteY88" fmla="*/ 685621 h 1087484"/>
                  <a:gd name="connsiteX89" fmla="*/ 622194 w 3024845"/>
                  <a:gd name="connsiteY89" fmla="*/ 685621 h 1087484"/>
                  <a:gd name="connsiteX90" fmla="*/ 622194 w 3024845"/>
                  <a:gd name="connsiteY90" fmla="*/ 686702 h 1087484"/>
                  <a:gd name="connsiteX91" fmla="*/ 622194 w 3024845"/>
                  <a:gd name="connsiteY91" fmla="*/ 694268 h 1087484"/>
                  <a:gd name="connsiteX92" fmla="*/ 623968 w 3024845"/>
                  <a:gd name="connsiteY92" fmla="*/ 694268 h 1087484"/>
                  <a:gd name="connsiteX93" fmla="*/ 636381 w 3024845"/>
                  <a:gd name="connsiteY93" fmla="*/ 694268 h 1087484"/>
                  <a:gd name="connsiteX94" fmla="*/ 636381 w 3024845"/>
                  <a:gd name="connsiteY94" fmla="*/ 670489 h 1087484"/>
                  <a:gd name="connsiteX95" fmla="*/ 637394 w 3024845"/>
                  <a:gd name="connsiteY95" fmla="*/ 670489 h 1087484"/>
                  <a:gd name="connsiteX96" fmla="*/ 644488 w 3024845"/>
                  <a:gd name="connsiteY96" fmla="*/ 670489 h 1087484"/>
                  <a:gd name="connsiteX97" fmla="*/ 644488 w 3024845"/>
                  <a:gd name="connsiteY97" fmla="*/ 638062 h 1087484"/>
                  <a:gd name="connsiteX98" fmla="*/ 645501 w 3024845"/>
                  <a:gd name="connsiteY98" fmla="*/ 638062 h 1087484"/>
                  <a:gd name="connsiteX99" fmla="*/ 652595 w 3024845"/>
                  <a:gd name="connsiteY99" fmla="*/ 638062 h 1087484"/>
                  <a:gd name="connsiteX100" fmla="*/ 652595 w 3024845"/>
                  <a:gd name="connsiteY100" fmla="*/ 636171 h 1087484"/>
                  <a:gd name="connsiteX101" fmla="*/ 652595 w 3024845"/>
                  <a:gd name="connsiteY101" fmla="*/ 622930 h 1087484"/>
                  <a:gd name="connsiteX102" fmla="*/ 651328 w 3024845"/>
                  <a:gd name="connsiteY102" fmla="*/ 621308 h 1087484"/>
                  <a:gd name="connsiteX103" fmla="*/ 656648 w 3024845"/>
                  <a:gd name="connsiteY103" fmla="*/ 609959 h 1087484"/>
                  <a:gd name="connsiteX104" fmla="*/ 664755 w 3024845"/>
                  <a:gd name="connsiteY104" fmla="*/ 638062 h 1087484"/>
                  <a:gd name="connsiteX105" fmla="*/ 665515 w 3024845"/>
                  <a:gd name="connsiteY105" fmla="*/ 638062 h 1087484"/>
                  <a:gd name="connsiteX106" fmla="*/ 670835 w 3024845"/>
                  <a:gd name="connsiteY106" fmla="*/ 638062 h 1087484"/>
                  <a:gd name="connsiteX107" fmla="*/ 670835 w 3024845"/>
                  <a:gd name="connsiteY107" fmla="*/ 532135 h 1087484"/>
                  <a:gd name="connsiteX108" fmla="*/ 672355 w 3024845"/>
                  <a:gd name="connsiteY108" fmla="*/ 532135 h 1087484"/>
                  <a:gd name="connsiteX109" fmla="*/ 682995 w 3024845"/>
                  <a:gd name="connsiteY109" fmla="*/ 532135 h 1087484"/>
                  <a:gd name="connsiteX110" fmla="*/ 682995 w 3024845"/>
                  <a:gd name="connsiteY110" fmla="*/ 484576 h 1087484"/>
                  <a:gd name="connsiteX111" fmla="*/ 709342 w 3024845"/>
                  <a:gd name="connsiteY111" fmla="*/ 484576 h 1087484"/>
                  <a:gd name="connsiteX112" fmla="*/ 709342 w 3024845"/>
                  <a:gd name="connsiteY112" fmla="*/ 462958 h 1087484"/>
                  <a:gd name="connsiteX113" fmla="*/ 743796 w 3024845"/>
                  <a:gd name="connsiteY113" fmla="*/ 462958 h 1087484"/>
                  <a:gd name="connsiteX114" fmla="*/ 743796 w 3024845"/>
                  <a:gd name="connsiteY114" fmla="*/ 465390 h 1087484"/>
                  <a:gd name="connsiteX115" fmla="*/ 743796 w 3024845"/>
                  <a:gd name="connsiteY115" fmla="*/ 482414 h 1087484"/>
                  <a:gd name="connsiteX116" fmla="*/ 746076 w 3024845"/>
                  <a:gd name="connsiteY116" fmla="*/ 482414 h 1087484"/>
                  <a:gd name="connsiteX117" fmla="*/ 762036 w 3024845"/>
                  <a:gd name="connsiteY117" fmla="*/ 482414 h 1087484"/>
                  <a:gd name="connsiteX118" fmla="*/ 762036 w 3024845"/>
                  <a:gd name="connsiteY118" fmla="*/ 529973 h 1087484"/>
                  <a:gd name="connsiteX119" fmla="*/ 763049 w 3024845"/>
                  <a:gd name="connsiteY119" fmla="*/ 529973 h 1087484"/>
                  <a:gd name="connsiteX120" fmla="*/ 770143 w 3024845"/>
                  <a:gd name="connsiteY120" fmla="*/ 529973 h 1087484"/>
                  <a:gd name="connsiteX121" fmla="*/ 784330 w 3024845"/>
                  <a:gd name="connsiteY121" fmla="*/ 534297 h 1087484"/>
                  <a:gd name="connsiteX122" fmla="*/ 784330 w 3024845"/>
                  <a:gd name="connsiteY122" fmla="*/ 573209 h 1087484"/>
                  <a:gd name="connsiteX123" fmla="*/ 785343 w 3024845"/>
                  <a:gd name="connsiteY123" fmla="*/ 573209 h 1087484"/>
                  <a:gd name="connsiteX124" fmla="*/ 792436 w 3024845"/>
                  <a:gd name="connsiteY124" fmla="*/ 573209 h 1087484"/>
                  <a:gd name="connsiteX125" fmla="*/ 792436 w 3024845"/>
                  <a:gd name="connsiteY125" fmla="*/ 574830 h 1087484"/>
                  <a:gd name="connsiteX126" fmla="*/ 792436 w 3024845"/>
                  <a:gd name="connsiteY126" fmla="*/ 586179 h 1087484"/>
                  <a:gd name="connsiteX127" fmla="*/ 794463 w 3024845"/>
                  <a:gd name="connsiteY127" fmla="*/ 586179 h 1087484"/>
                  <a:gd name="connsiteX128" fmla="*/ 808650 w 3024845"/>
                  <a:gd name="connsiteY128" fmla="*/ 586179 h 1087484"/>
                  <a:gd name="connsiteX129" fmla="*/ 814730 w 3024845"/>
                  <a:gd name="connsiteY129" fmla="*/ 592665 h 1087484"/>
                  <a:gd name="connsiteX130" fmla="*/ 814730 w 3024845"/>
                  <a:gd name="connsiteY130" fmla="*/ 614283 h 1087484"/>
                  <a:gd name="connsiteX131" fmla="*/ 817010 w 3024845"/>
                  <a:gd name="connsiteY131" fmla="*/ 614283 h 1087484"/>
                  <a:gd name="connsiteX132" fmla="*/ 832970 w 3024845"/>
                  <a:gd name="connsiteY132" fmla="*/ 614283 h 1087484"/>
                  <a:gd name="connsiteX133" fmla="*/ 832970 w 3024845"/>
                  <a:gd name="connsiteY133" fmla="*/ 615363 h 1087484"/>
                  <a:gd name="connsiteX134" fmla="*/ 832970 w 3024845"/>
                  <a:gd name="connsiteY134" fmla="*/ 622930 h 1087484"/>
                  <a:gd name="connsiteX135" fmla="*/ 834237 w 3024845"/>
                  <a:gd name="connsiteY135" fmla="*/ 622930 h 1087484"/>
                  <a:gd name="connsiteX136" fmla="*/ 843104 w 3024845"/>
                  <a:gd name="connsiteY136" fmla="*/ 622930 h 1087484"/>
                  <a:gd name="connsiteX137" fmla="*/ 843104 w 3024845"/>
                  <a:gd name="connsiteY137" fmla="*/ 625091 h 1087484"/>
                  <a:gd name="connsiteX138" fmla="*/ 843104 w 3024845"/>
                  <a:gd name="connsiteY138" fmla="*/ 640224 h 1087484"/>
                  <a:gd name="connsiteX139" fmla="*/ 847157 w 3024845"/>
                  <a:gd name="connsiteY139" fmla="*/ 638332 h 1087484"/>
                  <a:gd name="connsiteX140" fmla="*/ 847157 w 3024845"/>
                  <a:gd name="connsiteY140" fmla="*/ 625091 h 1087484"/>
                  <a:gd name="connsiteX141" fmla="*/ 848170 w 3024845"/>
                  <a:gd name="connsiteY141" fmla="*/ 625091 h 1087484"/>
                  <a:gd name="connsiteX142" fmla="*/ 855264 w 3024845"/>
                  <a:gd name="connsiteY142" fmla="*/ 625091 h 1087484"/>
                  <a:gd name="connsiteX143" fmla="*/ 855264 w 3024845"/>
                  <a:gd name="connsiteY143" fmla="*/ 626713 h 1087484"/>
                  <a:gd name="connsiteX144" fmla="*/ 855264 w 3024845"/>
                  <a:gd name="connsiteY144" fmla="*/ 638062 h 1087484"/>
                  <a:gd name="connsiteX145" fmla="*/ 856024 w 3024845"/>
                  <a:gd name="connsiteY145" fmla="*/ 638062 h 1087484"/>
                  <a:gd name="connsiteX146" fmla="*/ 861344 w 3024845"/>
                  <a:gd name="connsiteY146" fmla="*/ 638062 h 1087484"/>
                  <a:gd name="connsiteX147" fmla="*/ 909984 w 3024845"/>
                  <a:gd name="connsiteY147" fmla="*/ 633739 h 1087484"/>
                  <a:gd name="connsiteX148" fmla="*/ 909984 w 3024845"/>
                  <a:gd name="connsiteY148" fmla="*/ 635090 h 1087484"/>
                  <a:gd name="connsiteX149" fmla="*/ 909984 w 3024845"/>
                  <a:gd name="connsiteY149" fmla="*/ 644547 h 1087484"/>
                  <a:gd name="connsiteX150" fmla="*/ 910744 w 3024845"/>
                  <a:gd name="connsiteY150" fmla="*/ 644547 h 1087484"/>
                  <a:gd name="connsiteX151" fmla="*/ 916065 w 3024845"/>
                  <a:gd name="connsiteY151" fmla="*/ 644547 h 1087484"/>
                  <a:gd name="connsiteX152" fmla="*/ 916065 w 3024845"/>
                  <a:gd name="connsiteY152" fmla="*/ 646709 h 1087484"/>
                  <a:gd name="connsiteX153" fmla="*/ 916065 w 3024845"/>
                  <a:gd name="connsiteY153" fmla="*/ 661842 h 1087484"/>
                  <a:gd name="connsiteX154" fmla="*/ 918091 w 3024845"/>
                  <a:gd name="connsiteY154" fmla="*/ 660491 h 1087484"/>
                  <a:gd name="connsiteX155" fmla="*/ 932278 w 3024845"/>
                  <a:gd name="connsiteY155" fmla="*/ 651033 h 1087484"/>
                  <a:gd name="connsiteX156" fmla="*/ 938358 w 3024845"/>
                  <a:gd name="connsiteY156" fmla="*/ 609959 h 1087484"/>
                  <a:gd name="connsiteX157" fmla="*/ 939118 w 3024845"/>
                  <a:gd name="connsiteY157" fmla="*/ 609689 h 1087484"/>
                  <a:gd name="connsiteX158" fmla="*/ 944438 w 3024845"/>
                  <a:gd name="connsiteY158" fmla="*/ 607797 h 1087484"/>
                  <a:gd name="connsiteX159" fmla="*/ 946465 w 3024845"/>
                  <a:gd name="connsiteY159" fmla="*/ 538620 h 1087484"/>
                  <a:gd name="connsiteX160" fmla="*/ 948492 w 3024845"/>
                  <a:gd name="connsiteY160" fmla="*/ 607797 h 1087484"/>
                  <a:gd name="connsiteX161" fmla="*/ 949252 w 3024845"/>
                  <a:gd name="connsiteY161" fmla="*/ 608067 h 1087484"/>
                  <a:gd name="connsiteX162" fmla="*/ 954572 w 3024845"/>
                  <a:gd name="connsiteY162" fmla="*/ 609959 h 1087484"/>
                  <a:gd name="connsiteX163" fmla="*/ 954572 w 3024845"/>
                  <a:gd name="connsiteY163" fmla="*/ 523488 h 1087484"/>
                  <a:gd name="connsiteX164" fmla="*/ 958625 w 3024845"/>
                  <a:gd name="connsiteY164" fmla="*/ 491061 h 1087484"/>
                  <a:gd name="connsiteX165" fmla="*/ 997132 w 3024845"/>
                  <a:gd name="connsiteY165" fmla="*/ 491061 h 1087484"/>
                  <a:gd name="connsiteX166" fmla="*/ 997132 w 3024845"/>
                  <a:gd name="connsiteY166" fmla="*/ 523488 h 1087484"/>
                  <a:gd name="connsiteX167" fmla="*/ 997892 w 3024845"/>
                  <a:gd name="connsiteY167" fmla="*/ 523488 h 1087484"/>
                  <a:gd name="connsiteX168" fmla="*/ 1003212 w 3024845"/>
                  <a:gd name="connsiteY168" fmla="*/ 523488 h 1087484"/>
                  <a:gd name="connsiteX169" fmla="*/ 1003212 w 3024845"/>
                  <a:gd name="connsiteY169" fmla="*/ 441340 h 1087484"/>
                  <a:gd name="connsiteX170" fmla="*/ 1004986 w 3024845"/>
                  <a:gd name="connsiteY170" fmla="*/ 441340 h 1087484"/>
                  <a:gd name="connsiteX171" fmla="*/ 1017399 w 3024845"/>
                  <a:gd name="connsiteY171" fmla="*/ 441340 h 1087484"/>
                  <a:gd name="connsiteX172" fmla="*/ 1017399 w 3024845"/>
                  <a:gd name="connsiteY172" fmla="*/ 439449 h 1087484"/>
                  <a:gd name="connsiteX173" fmla="*/ 1017399 w 3024845"/>
                  <a:gd name="connsiteY173" fmla="*/ 426208 h 1087484"/>
                  <a:gd name="connsiteX174" fmla="*/ 1039693 w 3024845"/>
                  <a:gd name="connsiteY174" fmla="*/ 426208 h 1087484"/>
                  <a:gd name="connsiteX175" fmla="*/ 1039693 w 3024845"/>
                  <a:gd name="connsiteY175" fmla="*/ 425127 h 1087484"/>
                  <a:gd name="connsiteX176" fmla="*/ 1039693 w 3024845"/>
                  <a:gd name="connsiteY176" fmla="*/ 417561 h 1087484"/>
                  <a:gd name="connsiteX177" fmla="*/ 1041466 w 3024845"/>
                  <a:gd name="connsiteY177" fmla="*/ 417561 h 1087484"/>
                  <a:gd name="connsiteX178" fmla="*/ 1053880 w 3024845"/>
                  <a:gd name="connsiteY178" fmla="*/ 417561 h 1087484"/>
                  <a:gd name="connsiteX179" fmla="*/ 1053880 w 3024845"/>
                  <a:gd name="connsiteY179" fmla="*/ 418642 h 1087484"/>
                  <a:gd name="connsiteX180" fmla="*/ 1053880 w 3024845"/>
                  <a:gd name="connsiteY180" fmla="*/ 426208 h 1087484"/>
                  <a:gd name="connsiteX181" fmla="*/ 1054640 w 3024845"/>
                  <a:gd name="connsiteY181" fmla="*/ 426208 h 1087484"/>
                  <a:gd name="connsiteX182" fmla="*/ 1059960 w 3024845"/>
                  <a:gd name="connsiteY182" fmla="*/ 426208 h 1087484"/>
                  <a:gd name="connsiteX183" fmla="*/ 1070093 w 3024845"/>
                  <a:gd name="connsiteY183" fmla="*/ 421884 h 1087484"/>
                  <a:gd name="connsiteX184" fmla="*/ 1074146 w 3024845"/>
                  <a:gd name="connsiteY184" fmla="*/ 425127 h 1087484"/>
                  <a:gd name="connsiteX185" fmla="*/ 1074146 w 3024845"/>
                  <a:gd name="connsiteY185" fmla="*/ 417561 h 1087484"/>
                  <a:gd name="connsiteX186" fmla="*/ 1076426 w 3024845"/>
                  <a:gd name="connsiteY186" fmla="*/ 417561 h 1087484"/>
                  <a:gd name="connsiteX187" fmla="*/ 1092387 w 3024845"/>
                  <a:gd name="connsiteY187" fmla="*/ 417561 h 1087484"/>
                  <a:gd name="connsiteX188" fmla="*/ 1092387 w 3024845"/>
                  <a:gd name="connsiteY188" fmla="*/ 418642 h 1087484"/>
                  <a:gd name="connsiteX189" fmla="*/ 1092387 w 3024845"/>
                  <a:gd name="connsiteY189" fmla="*/ 426208 h 1087484"/>
                  <a:gd name="connsiteX190" fmla="*/ 1122787 w 3024845"/>
                  <a:gd name="connsiteY190" fmla="*/ 426208 h 1087484"/>
                  <a:gd name="connsiteX191" fmla="*/ 1122787 w 3024845"/>
                  <a:gd name="connsiteY191" fmla="*/ 427829 h 1087484"/>
                  <a:gd name="connsiteX192" fmla="*/ 1122787 w 3024845"/>
                  <a:gd name="connsiteY192" fmla="*/ 439179 h 1087484"/>
                  <a:gd name="connsiteX193" fmla="*/ 1149134 w 3024845"/>
                  <a:gd name="connsiteY193" fmla="*/ 439179 h 1087484"/>
                  <a:gd name="connsiteX194" fmla="*/ 1149134 w 3024845"/>
                  <a:gd name="connsiteY194" fmla="*/ 469443 h 1087484"/>
                  <a:gd name="connsiteX195" fmla="*/ 1149894 w 3024845"/>
                  <a:gd name="connsiteY195" fmla="*/ 469443 h 1087484"/>
                  <a:gd name="connsiteX196" fmla="*/ 1155214 w 3024845"/>
                  <a:gd name="connsiteY196" fmla="*/ 469443 h 1087484"/>
                  <a:gd name="connsiteX197" fmla="*/ 1155214 w 3024845"/>
                  <a:gd name="connsiteY197" fmla="*/ 470524 h 1087484"/>
                  <a:gd name="connsiteX198" fmla="*/ 1155214 w 3024845"/>
                  <a:gd name="connsiteY198" fmla="*/ 478091 h 1087484"/>
                  <a:gd name="connsiteX199" fmla="*/ 1159268 w 3024845"/>
                  <a:gd name="connsiteY199" fmla="*/ 508355 h 1087484"/>
                  <a:gd name="connsiteX200" fmla="*/ 1160028 w 3024845"/>
                  <a:gd name="connsiteY200" fmla="*/ 508355 h 1087484"/>
                  <a:gd name="connsiteX201" fmla="*/ 1165348 w 3024845"/>
                  <a:gd name="connsiteY201" fmla="*/ 508355 h 1087484"/>
                  <a:gd name="connsiteX202" fmla="*/ 1165348 w 3024845"/>
                  <a:gd name="connsiteY202" fmla="*/ 509166 h 1087484"/>
                  <a:gd name="connsiteX203" fmla="*/ 1165348 w 3024845"/>
                  <a:gd name="connsiteY203" fmla="*/ 514841 h 1087484"/>
                  <a:gd name="connsiteX204" fmla="*/ 1166361 w 3024845"/>
                  <a:gd name="connsiteY204" fmla="*/ 514841 h 1087484"/>
                  <a:gd name="connsiteX205" fmla="*/ 1173454 w 3024845"/>
                  <a:gd name="connsiteY205" fmla="*/ 514841 h 1087484"/>
                  <a:gd name="connsiteX206" fmla="*/ 1173454 w 3024845"/>
                  <a:gd name="connsiteY206" fmla="*/ 545106 h 1087484"/>
                  <a:gd name="connsiteX207" fmla="*/ 1175481 w 3024845"/>
                  <a:gd name="connsiteY207" fmla="*/ 545106 h 1087484"/>
                  <a:gd name="connsiteX208" fmla="*/ 1189668 w 3024845"/>
                  <a:gd name="connsiteY208" fmla="*/ 545106 h 1087484"/>
                  <a:gd name="connsiteX209" fmla="*/ 1189668 w 3024845"/>
                  <a:gd name="connsiteY209" fmla="*/ 568885 h 1087484"/>
                  <a:gd name="connsiteX210" fmla="*/ 1191695 w 3024845"/>
                  <a:gd name="connsiteY210" fmla="*/ 570506 h 1087484"/>
                  <a:gd name="connsiteX211" fmla="*/ 1191695 w 3024845"/>
                  <a:gd name="connsiteY211" fmla="*/ 581856 h 1087484"/>
                  <a:gd name="connsiteX212" fmla="*/ 1192455 w 3024845"/>
                  <a:gd name="connsiteY212" fmla="*/ 581856 h 1087484"/>
                  <a:gd name="connsiteX213" fmla="*/ 1197775 w 3024845"/>
                  <a:gd name="connsiteY213" fmla="*/ 581856 h 1087484"/>
                  <a:gd name="connsiteX214" fmla="*/ 1197775 w 3024845"/>
                  <a:gd name="connsiteY214" fmla="*/ 605635 h 1087484"/>
                  <a:gd name="connsiteX215" fmla="*/ 1199041 w 3024845"/>
                  <a:gd name="connsiteY215" fmla="*/ 605635 h 1087484"/>
                  <a:gd name="connsiteX216" fmla="*/ 1207908 w 3024845"/>
                  <a:gd name="connsiteY216" fmla="*/ 605635 h 1087484"/>
                  <a:gd name="connsiteX217" fmla="*/ 1209935 w 3024845"/>
                  <a:gd name="connsiteY217" fmla="*/ 609689 h 1087484"/>
                  <a:gd name="connsiteX218" fmla="*/ 1209935 w 3024845"/>
                  <a:gd name="connsiteY218" fmla="*/ 622930 h 1087484"/>
                  <a:gd name="connsiteX219" fmla="*/ 1211455 w 3024845"/>
                  <a:gd name="connsiteY219" fmla="*/ 621038 h 1087484"/>
                  <a:gd name="connsiteX220" fmla="*/ 1222095 w 3024845"/>
                  <a:gd name="connsiteY220" fmla="*/ 607797 h 1087484"/>
                  <a:gd name="connsiteX221" fmla="*/ 1250469 w 3024845"/>
                  <a:gd name="connsiteY221" fmla="*/ 607797 h 1087484"/>
                  <a:gd name="connsiteX222" fmla="*/ 1250469 w 3024845"/>
                  <a:gd name="connsiteY222" fmla="*/ 694268 h 1087484"/>
                  <a:gd name="connsiteX223" fmla="*/ 1251229 w 3024845"/>
                  <a:gd name="connsiteY223" fmla="*/ 694268 h 1087484"/>
                  <a:gd name="connsiteX224" fmla="*/ 1256549 w 3024845"/>
                  <a:gd name="connsiteY224" fmla="*/ 694268 h 1087484"/>
                  <a:gd name="connsiteX225" fmla="*/ 1257309 w 3024845"/>
                  <a:gd name="connsiteY225" fmla="*/ 692917 h 1087484"/>
                  <a:gd name="connsiteX226" fmla="*/ 1262629 w 3024845"/>
                  <a:gd name="connsiteY226" fmla="*/ 683459 h 1087484"/>
                  <a:gd name="connsiteX227" fmla="*/ 1262629 w 3024845"/>
                  <a:gd name="connsiteY227" fmla="*/ 685351 h 1087484"/>
                  <a:gd name="connsiteX228" fmla="*/ 1262629 w 3024845"/>
                  <a:gd name="connsiteY228" fmla="*/ 698592 h 1087484"/>
                  <a:gd name="connsiteX229" fmla="*/ 1266682 w 3024845"/>
                  <a:gd name="connsiteY229" fmla="*/ 653195 h 1087484"/>
                  <a:gd name="connsiteX230" fmla="*/ 1267442 w 3024845"/>
                  <a:gd name="connsiteY230" fmla="*/ 653195 h 1087484"/>
                  <a:gd name="connsiteX231" fmla="*/ 1272762 w 3024845"/>
                  <a:gd name="connsiteY231" fmla="*/ 653195 h 1087484"/>
                  <a:gd name="connsiteX232" fmla="*/ 1272762 w 3024845"/>
                  <a:gd name="connsiteY232" fmla="*/ 588341 h 1087484"/>
                  <a:gd name="connsiteX233" fmla="*/ 1273776 w 3024845"/>
                  <a:gd name="connsiteY233" fmla="*/ 588341 h 1087484"/>
                  <a:gd name="connsiteX234" fmla="*/ 1280869 w 3024845"/>
                  <a:gd name="connsiteY234" fmla="*/ 588341 h 1087484"/>
                  <a:gd name="connsiteX235" fmla="*/ 1293029 w 3024845"/>
                  <a:gd name="connsiteY235" fmla="*/ 545106 h 1087484"/>
                  <a:gd name="connsiteX236" fmla="*/ 1294296 w 3024845"/>
                  <a:gd name="connsiteY236" fmla="*/ 545106 h 1087484"/>
                  <a:gd name="connsiteX237" fmla="*/ 1303163 w 3024845"/>
                  <a:gd name="connsiteY237" fmla="*/ 545106 h 1087484"/>
                  <a:gd name="connsiteX238" fmla="*/ 1313296 w 3024845"/>
                  <a:gd name="connsiteY238" fmla="*/ 588341 h 1087484"/>
                  <a:gd name="connsiteX239" fmla="*/ 1314309 w 3024845"/>
                  <a:gd name="connsiteY239" fmla="*/ 588341 h 1087484"/>
                  <a:gd name="connsiteX240" fmla="*/ 1321403 w 3024845"/>
                  <a:gd name="connsiteY240" fmla="*/ 588341 h 1087484"/>
                  <a:gd name="connsiteX241" fmla="*/ 1321403 w 3024845"/>
                  <a:gd name="connsiteY241" fmla="*/ 627253 h 1087484"/>
                  <a:gd name="connsiteX242" fmla="*/ 1323176 w 3024845"/>
                  <a:gd name="connsiteY242" fmla="*/ 627253 h 1087484"/>
                  <a:gd name="connsiteX243" fmla="*/ 1335590 w 3024845"/>
                  <a:gd name="connsiteY243" fmla="*/ 627253 h 1087484"/>
                  <a:gd name="connsiteX244" fmla="*/ 1335590 w 3024845"/>
                  <a:gd name="connsiteY244" fmla="*/ 629415 h 1087484"/>
                  <a:gd name="connsiteX245" fmla="*/ 1335590 w 3024845"/>
                  <a:gd name="connsiteY245" fmla="*/ 644547 h 1087484"/>
                  <a:gd name="connsiteX246" fmla="*/ 1339643 w 3024845"/>
                  <a:gd name="connsiteY246" fmla="*/ 642386 h 1087484"/>
                  <a:gd name="connsiteX247" fmla="*/ 1339643 w 3024845"/>
                  <a:gd name="connsiteY247" fmla="*/ 627253 h 1087484"/>
                  <a:gd name="connsiteX248" fmla="*/ 1341163 w 3024845"/>
                  <a:gd name="connsiteY248" fmla="*/ 627253 h 1087484"/>
                  <a:gd name="connsiteX249" fmla="*/ 1351803 w 3024845"/>
                  <a:gd name="connsiteY249" fmla="*/ 627253 h 1087484"/>
                  <a:gd name="connsiteX250" fmla="*/ 1351803 w 3024845"/>
                  <a:gd name="connsiteY250" fmla="*/ 628874 h 1087484"/>
                  <a:gd name="connsiteX251" fmla="*/ 1351803 w 3024845"/>
                  <a:gd name="connsiteY251" fmla="*/ 640224 h 1087484"/>
                  <a:gd name="connsiteX252" fmla="*/ 1382204 w 3024845"/>
                  <a:gd name="connsiteY252" fmla="*/ 640224 h 1087484"/>
                  <a:gd name="connsiteX253" fmla="*/ 1382204 w 3024845"/>
                  <a:gd name="connsiteY253" fmla="*/ 603474 h 1087484"/>
                  <a:gd name="connsiteX254" fmla="*/ 1383470 w 3024845"/>
                  <a:gd name="connsiteY254" fmla="*/ 603474 h 1087484"/>
                  <a:gd name="connsiteX255" fmla="*/ 1392337 w 3024845"/>
                  <a:gd name="connsiteY255" fmla="*/ 603474 h 1087484"/>
                  <a:gd name="connsiteX256" fmla="*/ 1392337 w 3024845"/>
                  <a:gd name="connsiteY256" fmla="*/ 625091 h 1087484"/>
                  <a:gd name="connsiteX257" fmla="*/ 1394364 w 3024845"/>
                  <a:gd name="connsiteY257" fmla="*/ 592665 h 1087484"/>
                  <a:gd name="connsiteX258" fmla="*/ 1416657 w 3024845"/>
                  <a:gd name="connsiteY258" fmla="*/ 592665 h 1087484"/>
                  <a:gd name="connsiteX259" fmla="*/ 1416657 w 3024845"/>
                  <a:gd name="connsiteY259" fmla="*/ 591043 h 1087484"/>
                  <a:gd name="connsiteX260" fmla="*/ 1416657 w 3024845"/>
                  <a:gd name="connsiteY260" fmla="*/ 579694 h 1087484"/>
                  <a:gd name="connsiteX261" fmla="*/ 1417417 w 3024845"/>
                  <a:gd name="connsiteY261" fmla="*/ 579694 h 1087484"/>
                  <a:gd name="connsiteX262" fmla="*/ 1422737 w 3024845"/>
                  <a:gd name="connsiteY262" fmla="*/ 579694 h 1087484"/>
                  <a:gd name="connsiteX263" fmla="*/ 1422737 w 3024845"/>
                  <a:gd name="connsiteY263" fmla="*/ 577803 h 1087484"/>
                  <a:gd name="connsiteX264" fmla="*/ 1422737 w 3024845"/>
                  <a:gd name="connsiteY264" fmla="*/ 564562 h 1087484"/>
                  <a:gd name="connsiteX265" fmla="*/ 1426791 w 3024845"/>
                  <a:gd name="connsiteY265" fmla="*/ 571047 h 1087484"/>
                  <a:gd name="connsiteX266" fmla="*/ 1429071 w 3024845"/>
                  <a:gd name="connsiteY266" fmla="*/ 571047 h 1087484"/>
                  <a:gd name="connsiteX267" fmla="*/ 1445031 w 3024845"/>
                  <a:gd name="connsiteY267" fmla="*/ 571047 h 1087484"/>
                  <a:gd name="connsiteX268" fmla="*/ 1445031 w 3024845"/>
                  <a:gd name="connsiteY268" fmla="*/ 570236 h 1087484"/>
                  <a:gd name="connsiteX269" fmla="*/ 1445031 w 3024845"/>
                  <a:gd name="connsiteY269" fmla="*/ 564562 h 1087484"/>
                  <a:gd name="connsiteX270" fmla="*/ 1445791 w 3024845"/>
                  <a:gd name="connsiteY270" fmla="*/ 564562 h 1087484"/>
                  <a:gd name="connsiteX271" fmla="*/ 1451111 w 3024845"/>
                  <a:gd name="connsiteY271" fmla="*/ 564562 h 1087484"/>
                  <a:gd name="connsiteX272" fmla="*/ 1451111 w 3024845"/>
                  <a:gd name="connsiteY272" fmla="*/ 565913 h 1087484"/>
                  <a:gd name="connsiteX273" fmla="*/ 1451111 w 3024845"/>
                  <a:gd name="connsiteY273" fmla="*/ 575371 h 1087484"/>
                  <a:gd name="connsiteX274" fmla="*/ 1489618 w 3024845"/>
                  <a:gd name="connsiteY274" fmla="*/ 575371 h 1087484"/>
                  <a:gd name="connsiteX275" fmla="*/ 1489618 w 3024845"/>
                  <a:gd name="connsiteY275" fmla="*/ 713724 h 1087484"/>
                  <a:gd name="connsiteX276" fmla="*/ 1491138 w 3024845"/>
                  <a:gd name="connsiteY276" fmla="*/ 713724 h 1087484"/>
                  <a:gd name="connsiteX277" fmla="*/ 1501778 w 3024845"/>
                  <a:gd name="connsiteY277" fmla="*/ 713724 h 1087484"/>
                  <a:gd name="connsiteX278" fmla="*/ 1501778 w 3024845"/>
                  <a:gd name="connsiteY278" fmla="*/ 700754 h 1087484"/>
                  <a:gd name="connsiteX279" fmla="*/ 1505832 w 3024845"/>
                  <a:gd name="connsiteY279" fmla="*/ 700754 h 1087484"/>
                  <a:gd name="connsiteX280" fmla="*/ 1505832 w 3024845"/>
                  <a:gd name="connsiteY280" fmla="*/ 713724 h 1087484"/>
                  <a:gd name="connsiteX281" fmla="*/ 1536232 w 3024845"/>
                  <a:gd name="connsiteY281" fmla="*/ 713724 h 1087484"/>
                  <a:gd name="connsiteX282" fmla="*/ 1536232 w 3024845"/>
                  <a:gd name="connsiteY282" fmla="*/ 683459 h 1087484"/>
                  <a:gd name="connsiteX283" fmla="*/ 1548392 w 3024845"/>
                  <a:gd name="connsiteY283" fmla="*/ 683459 h 1087484"/>
                  <a:gd name="connsiteX284" fmla="*/ 1560552 w 3024845"/>
                  <a:gd name="connsiteY284" fmla="*/ 681298 h 1087484"/>
                  <a:gd name="connsiteX285" fmla="*/ 1564606 w 3024845"/>
                  <a:gd name="connsiteY285" fmla="*/ 683459 h 1087484"/>
                  <a:gd name="connsiteX286" fmla="*/ 1574739 w 3024845"/>
                  <a:gd name="connsiteY286" fmla="*/ 683459 h 1087484"/>
                  <a:gd name="connsiteX287" fmla="*/ 1574739 w 3024845"/>
                  <a:gd name="connsiteY287" fmla="*/ 713724 h 1087484"/>
                  <a:gd name="connsiteX288" fmla="*/ 1582846 w 3024845"/>
                  <a:gd name="connsiteY288" fmla="*/ 713724 h 1087484"/>
                  <a:gd name="connsiteX289" fmla="*/ 1582846 w 3024845"/>
                  <a:gd name="connsiteY289" fmla="*/ 731019 h 1087484"/>
                  <a:gd name="connsiteX290" fmla="*/ 1592182 w 3024845"/>
                  <a:gd name="connsiteY290" fmla="*/ 731924 h 1087484"/>
                  <a:gd name="connsiteX291" fmla="*/ 1605140 w 3024845"/>
                  <a:gd name="connsiteY291" fmla="*/ 731924 h 1087484"/>
                  <a:gd name="connsiteX292" fmla="*/ 1605140 w 3024845"/>
                  <a:gd name="connsiteY292" fmla="*/ 715886 h 1087484"/>
                  <a:gd name="connsiteX293" fmla="*/ 1673096 w 3024845"/>
                  <a:gd name="connsiteY293" fmla="*/ 715886 h 1087484"/>
                  <a:gd name="connsiteX294" fmla="*/ 1673096 w 3024845"/>
                  <a:gd name="connsiteY294" fmla="*/ 630633 h 1087484"/>
                  <a:gd name="connsiteX295" fmla="*/ 1745104 w 3024845"/>
                  <a:gd name="connsiteY295" fmla="*/ 630633 h 1087484"/>
                  <a:gd name="connsiteX296" fmla="*/ 1745104 w 3024845"/>
                  <a:gd name="connsiteY296" fmla="*/ 709401 h 1087484"/>
                  <a:gd name="connsiteX297" fmla="*/ 1747008 w 3024845"/>
                  <a:gd name="connsiteY297" fmla="*/ 709401 h 1087484"/>
                  <a:gd name="connsiteX298" fmla="*/ 1748250 w 3024845"/>
                  <a:gd name="connsiteY298" fmla="*/ 731924 h 1087484"/>
                  <a:gd name="connsiteX299" fmla="*/ 1757926 w 3024845"/>
                  <a:gd name="connsiteY299" fmla="*/ 731924 h 1087484"/>
                  <a:gd name="connsiteX300" fmla="*/ 1759168 w 3024845"/>
                  <a:gd name="connsiteY300" fmla="*/ 709401 h 1087484"/>
                  <a:gd name="connsiteX301" fmla="*/ 1765248 w 3024845"/>
                  <a:gd name="connsiteY301" fmla="*/ 709401 h 1087484"/>
                  <a:gd name="connsiteX302" fmla="*/ 1766490 w 3024845"/>
                  <a:gd name="connsiteY302" fmla="*/ 731924 h 1087484"/>
                  <a:gd name="connsiteX303" fmla="*/ 1817112 w 3024845"/>
                  <a:gd name="connsiteY303" fmla="*/ 731924 h 1087484"/>
                  <a:gd name="connsiteX304" fmla="*/ 1817112 w 3024845"/>
                  <a:gd name="connsiteY304" fmla="*/ 568896 h 1087484"/>
                  <a:gd name="connsiteX305" fmla="*/ 2014439 w 3024845"/>
                  <a:gd name="connsiteY305" fmla="*/ 568896 h 1087484"/>
                  <a:gd name="connsiteX306" fmla="*/ 2014439 w 3024845"/>
                  <a:gd name="connsiteY306" fmla="*/ 731924 h 1087484"/>
                  <a:gd name="connsiteX307" fmla="*/ 2033136 w 3024845"/>
                  <a:gd name="connsiteY307" fmla="*/ 731924 h 1087484"/>
                  <a:gd name="connsiteX308" fmla="*/ 2033136 w 3024845"/>
                  <a:gd name="connsiteY308" fmla="*/ 649231 h 1087484"/>
                  <a:gd name="connsiteX309" fmla="*/ 2128256 w 3024845"/>
                  <a:gd name="connsiteY309" fmla="*/ 649231 h 1087484"/>
                  <a:gd name="connsiteX310" fmla="*/ 2146266 w 3024845"/>
                  <a:gd name="connsiteY310" fmla="*/ 160309 h 1087484"/>
                  <a:gd name="connsiteX311" fmla="*/ 2150320 w 3024845"/>
                  <a:gd name="connsiteY311" fmla="*/ 88970 h 1087484"/>
                  <a:gd name="connsiteX312" fmla="*/ 2152346 w 3024845"/>
                  <a:gd name="connsiteY312" fmla="*/ 28441 h 1087484"/>
                  <a:gd name="connsiteX313" fmla="*/ 2180720 w 3024845"/>
                  <a:gd name="connsiteY313" fmla="*/ 584018 h 1087484"/>
                  <a:gd name="connsiteX314" fmla="*/ 2245574 w 3024845"/>
                  <a:gd name="connsiteY314" fmla="*/ 584018 h 1087484"/>
                  <a:gd name="connsiteX315" fmla="*/ 2245574 w 3024845"/>
                  <a:gd name="connsiteY315" fmla="*/ 659680 h 1087484"/>
                  <a:gd name="connsiteX316" fmla="*/ 2253681 w 3024845"/>
                  <a:gd name="connsiteY316" fmla="*/ 659680 h 1087484"/>
                  <a:gd name="connsiteX317" fmla="*/ 2255708 w 3024845"/>
                  <a:gd name="connsiteY317" fmla="*/ 653195 h 1087484"/>
                  <a:gd name="connsiteX318" fmla="*/ 2261788 w 3024845"/>
                  <a:gd name="connsiteY318" fmla="*/ 653195 h 1087484"/>
                  <a:gd name="connsiteX319" fmla="*/ 2263815 w 3024845"/>
                  <a:gd name="connsiteY319" fmla="*/ 661842 h 1087484"/>
                  <a:gd name="connsiteX320" fmla="*/ 2275975 w 3024845"/>
                  <a:gd name="connsiteY320" fmla="*/ 661842 h 1087484"/>
                  <a:gd name="connsiteX321" fmla="*/ 2275975 w 3024845"/>
                  <a:gd name="connsiteY321" fmla="*/ 655356 h 1087484"/>
                  <a:gd name="connsiteX322" fmla="*/ 2298268 w 3024845"/>
                  <a:gd name="connsiteY322" fmla="*/ 655356 h 1087484"/>
                  <a:gd name="connsiteX323" fmla="*/ 2298268 w 3024845"/>
                  <a:gd name="connsiteY323" fmla="*/ 661842 h 1087484"/>
                  <a:gd name="connsiteX324" fmla="*/ 2318535 w 3024845"/>
                  <a:gd name="connsiteY324" fmla="*/ 661842 h 1087484"/>
                  <a:gd name="connsiteX325" fmla="*/ 2318535 w 3024845"/>
                  <a:gd name="connsiteY325" fmla="*/ 707239 h 1087484"/>
                  <a:gd name="connsiteX326" fmla="*/ 2332722 w 3024845"/>
                  <a:gd name="connsiteY326" fmla="*/ 707239 h 1087484"/>
                  <a:gd name="connsiteX327" fmla="*/ 2332722 w 3024845"/>
                  <a:gd name="connsiteY327" fmla="*/ 694268 h 1087484"/>
                  <a:gd name="connsiteX328" fmla="*/ 2348936 w 3024845"/>
                  <a:gd name="connsiteY328" fmla="*/ 694268 h 1087484"/>
                  <a:gd name="connsiteX329" fmla="*/ 2348936 w 3024845"/>
                  <a:gd name="connsiteY329" fmla="*/ 514841 h 1087484"/>
                  <a:gd name="connsiteX330" fmla="*/ 2355016 w 3024845"/>
                  <a:gd name="connsiteY330" fmla="*/ 508355 h 1087484"/>
                  <a:gd name="connsiteX331" fmla="*/ 2427977 w 3024845"/>
                  <a:gd name="connsiteY331" fmla="*/ 508355 h 1087484"/>
                  <a:gd name="connsiteX332" fmla="*/ 2427977 w 3024845"/>
                  <a:gd name="connsiteY332" fmla="*/ 517003 h 1087484"/>
                  <a:gd name="connsiteX333" fmla="*/ 2438110 w 3024845"/>
                  <a:gd name="connsiteY333" fmla="*/ 517003 h 1087484"/>
                  <a:gd name="connsiteX334" fmla="*/ 2438110 w 3024845"/>
                  <a:gd name="connsiteY334" fmla="*/ 631577 h 1087484"/>
                  <a:gd name="connsiteX335" fmla="*/ 2460404 w 3024845"/>
                  <a:gd name="connsiteY335" fmla="*/ 631577 h 1087484"/>
                  <a:gd name="connsiteX336" fmla="*/ 2460404 w 3024845"/>
                  <a:gd name="connsiteY336" fmla="*/ 564562 h 1087484"/>
                  <a:gd name="connsiteX337" fmla="*/ 2486751 w 3024845"/>
                  <a:gd name="connsiteY337" fmla="*/ 564562 h 1087484"/>
                  <a:gd name="connsiteX338" fmla="*/ 2490804 w 3024845"/>
                  <a:gd name="connsiteY338" fmla="*/ 560238 h 1087484"/>
                  <a:gd name="connsiteX339" fmla="*/ 2498911 w 3024845"/>
                  <a:gd name="connsiteY339" fmla="*/ 560238 h 1087484"/>
                  <a:gd name="connsiteX340" fmla="*/ 2502964 w 3024845"/>
                  <a:gd name="connsiteY340" fmla="*/ 564562 h 1087484"/>
                  <a:gd name="connsiteX341" fmla="*/ 2525258 w 3024845"/>
                  <a:gd name="connsiteY341" fmla="*/ 564562 h 1087484"/>
                  <a:gd name="connsiteX342" fmla="*/ 2525258 w 3024845"/>
                  <a:gd name="connsiteY342" fmla="*/ 447826 h 1087484"/>
                  <a:gd name="connsiteX343" fmla="*/ 2582005 w 3024845"/>
                  <a:gd name="connsiteY343" fmla="*/ 437017 h 1087484"/>
                  <a:gd name="connsiteX344" fmla="*/ 2582005 w 3024845"/>
                  <a:gd name="connsiteY344" fmla="*/ 438098 h 1087484"/>
                  <a:gd name="connsiteX345" fmla="*/ 2582005 w 3024845"/>
                  <a:gd name="connsiteY345" fmla="*/ 445664 h 1087484"/>
                  <a:gd name="connsiteX346" fmla="*/ 2608352 w 3024845"/>
                  <a:gd name="connsiteY346" fmla="*/ 445664 h 1087484"/>
                  <a:gd name="connsiteX347" fmla="*/ 2608352 w 3024845"/>
                  <a:gd name="connsiteY347" fmla="*/ 700754 h 1087484"/>
                  <a:gd name="connsiteX348" fmla="*/ 2630646 w 3024845"/>
                  <a:gd name="connsiteY348" fmla="*/ 700754 h 1087484"/>
                  <a:gd name="connsiteX349" fmla="*/ 2630646 w 3024845"/>
                  <a:gd name="connsiteY349" fmla="*/ 696430 h 1087484"/>
                  <a:gd name="connsiteX350" fmla="*/ 2642806 w 3024845"/>
                  <a:gd name="connsiteY350" fmla="*/ 696430 h 1087484"/>
                  <a:gd name="connsiteX351" fmla="*/ 2642806 w 3024845"/>
                  <a:gd name="connsiteY351" fmla="*/ 700754 h 1087484"/>
                  <a:gd name="connsiteX352" fmla="*/ 2667126 w 3024845"/>
                  <a:gd name="connsiteY352" fmla="*/ 700754 h 1087484"/>
                  <a:gd name="connsiteX353" fmla="*/ 2667126 w 3024845"/>
                  <a:gd name="connsiteY353" fmla="*/ 687783 h 1087484"/>
                  <a:gd name="connsiteX354" fmla="*/ 2695500 w 3024845"/>
                  <a:gd name="connsiteY354" fmla="*/ 687783 h 1087484"/>
                  <a:gd name="connsiteX355" fmla="*/ 2707660 w 3024845"/>
                  <a:gd name="connsiteY355" fmla="*/ 683459 h 1087484"/>
                  <a:gd name="connsiteX356" fmla="*/ 2727927 w 3024845"/>
                  <a:gd name="connsiteY356" fmla="*/ 687783 h 1087484"/>
                  <a:gd name="connsiteX357" fmla="*/ 2727927 w 3024845"/>
                  <a:gd name="connsiteY357" fmla="*/ 670489 h 1087484"/>
                  <a:gd name="connsiteX358" fmla="*/ 2736034 w 3024845"/>
                  <a:gd name="connsiteY358" fmla="*/ 670489 h 1087484"/>
                  <a:gd name="connsiteX359" fmla="*/ 2736034 w 3024845"/>
                  <a:gd name="connsiteY359" fmla="*/ 657518 h 1087484"/>
                  <a:gd name="connsiteX360" fmla="*/ 2792781 w 3024845"/>
                  <a:gd name="connsiteY360" fmla="*/ 657518 h 1087484"/>
                  <a:gd name="connsiteX361" fmla="*/ 2792781 w 3024845"/>
                  <a:gd name="connsiteY361" fmla="*/ 627253 h 1087484"/>
                  <a:gd name="connsiteX362" fmla="*/ 2811021 w 3024845"/>
                  <a:gd name="connsiteY362" fmla="*/ 627253 h 1087484"/>
                  <a:gd name="connsiteX363" fmla="*/ 2811021 w 3024845"/>
                  <a:gd name="connsiteY363" fmla="*/ 620768 h 1087484"/>
                  <a:gd name="connsiteX364" fmla="*/ 2823181 w 3024845"/>
                  <a:gd name="connsiteY364" fmla="*/ 620768 h 1087484"/>
                  <a:gd name="connsiteX365" fmla="*/ 2823181 w 3024845"/>
                  <a:gd name="connsiteY365" fmla="*/ 627253 h 1087484"/>
                  <a:gd name="connsiteX366" fmla="*/ 2839395 w 3024845"/>
                  <a:gd name="connsiteY366" fmla="*/ 627253 h 1087484"/>
                  <a:gd name="connsiteX367" fmla="*/ 2839395 w 3024845"/>
                  <a:gd name="connsiteY367" fmla="*/ 676974 h 1087484"/>
                  <a:gd name="connsiteX368" fmla="*/ 2871822 w 3024845"/>
                  <a:gd name="connsiteY368" fmla="*/ 676974 h 1087484"/>
                  <a:gd name="connsiteX369" fmla="*/ 2871822 w 3024845"/>
                  <a:gd name="connsiteY369" fmla="*/ 651033 h 1087484"/>
                  <a:gd name="connsiteX370" fmla="*/ 2910329 w 3024845"/>
                  <a:gd name="connsiteY370" fmla="*/ 651033 h 1087484"/>
                  <a:gd name="connsiteX371" fmla="*/ 2910329 w 3024845"/>
                  <a:gd name="connsiteY371" fmla="*/ 620768 h 1087484"/>
                  <a:gd name="connsiteX372" fmla="*/ 2958970 w 3024845"/>
                  <a:gd name="connsiteY372" fmla="*/ 620768 h 1087484"/>
                  <a:gd name="connsiteX373" fmla="*/ 2958970 w 3024845"/>
                  <a:gd name="connsiteY373" fmla="*/ 731924 h 1087484"/>
                  <a:gd name="connsiteX374" fmla="*/ 2958970 w 3024845"/>
                  <a:gd name="connsiteY374" fmla="*/ 745703 h 1087484"/>
                  <a:gd name="connsiteX375" fmla="*/ 3024845 w 3024845"/>
                  <a:gd name="connsiteY375" fmla="*/ 745703 h 1087484"/>
                  <a:gd name="connsiteX376" fmla="*/ 3024845 w 3024845"/>
                  <a:gd name="connsiteY376" fmla="*/ 1087484 h 1087484"/>
                  <a:gd name="connsiteX377" fmla="*/ 2054 w 3024845"/>
                  <a:gd name="connsiteY377" fmla="*/ 1085151 h 1087484"/>
                  <a:gd name="connsiteX378" fmla="*/ 0 w 3024845"/>
                  <a:gd name="connsiteY378" fmla="*/ 651033 h 1087484"/>
                  <a:gd name="connsiteX379" fmla="*/ 20267 w 3024845"/>
                  <a:gd name="connsiteY379" fmla="*/ 651033 h 1087484"/>
                  <a:gd name="connsiteX380" fmla="*/ 20774 w 3024845"/>
                  <a:gd name="connsiteY380" fmla="*/ 649952 h 1087484"/>
                  <a:gd name="connsiteX381" fmla="*/ 24320 w 3024845"/>
                  <a:gd name="connsiteY381" fmla="*/ 642386 h 1087484"/>
                  <a:gd name="connsiteX382" fmla="*/ 26094 w 3024845"/>
                  <a:gd name="connsiteY382" fmla="*/ 642656 h 1087484"/>
                  <a:gd name="connsiteX383" fmla="*/ 38507 w 3024845"/>
                  <a:gd name="connsiteY383" fmla="*/ 644547 h 1087484"/>
                  <a:gd name="connsiteX384" fmla="*/ 39014 w 3024845"/>
                  <a:gd name="connsiteY384" fmla="*/ 645899 h 1087484"/>
                  <a:gd name="connsiteX385" fmla="*/ 42560 w 3024845"/>
                  <a:gd name="connsiteY385" fmla="*/ 655356 h 1087484"/>
                  <a:gd name="connsiteX386" fmla="*/ 68907 w 3024845"/>
                  <a:gd name="connsiteY386" fmla="*/ 657518 h 1087484"/>
                  <a:gd name="connsiteX387" fmla="*/ 68907 w 3024845"/>
                  <a:gd name="connsiteY387" fmla="*/ 534297 h 1087484"/>
                  <a:gd name="connsiteX388" fmla="*/ 70934 w 3024845"/>
                  <a:gd name="connsiteY388" fmla="*/ 534297 h 1087484"/>
                  <a:gd name="connsiteX389" fmla="*/ 85121 w 3024845"/>
                  <a:gd name="connsiteY389" fmla="*/ 534297 h 1087484"/>
                  <a:gd name="connsiteX390" fmla="*/ 85121 w 3024845"/>
                  <a:gd name="connsiteY390" fmla="*/ 398105 h 1087484"/>
                  <a:gd name="connsiteX391" fmla="*/ 86894 w 3024845"/>
                  <a:gd name="connsiteY391" fmla="*/ 398105 h 1087484"/>
                  <a:gd name="connsiteX392" fmla="*/ 99308 w 3024845"/>
                  <a:gd name="connsiteY392" fmla="*/ 398105 h 1087484"/>
                  <a:gd name="connsiteX393" fmla="*/ 99308 w 3024845"/>
                  <a:gd name="connsiteY393" fmla="*/ 283531 h 1087484"/>
                  <a:gd name="connsiteX394" fmla="*/ 103361 w 3024845"/>
                  <a:gd name="connsiteY394" fmla="*/ 255427 h 1087484"/>
                  <a:gd name="connsiteX395" fmla="*/ 105388 w 3024845"/>
                  <a:gd name="connsiteY395" fmla="*/ 255427 h 1087484"/>
                  <a:gd name="connsiteX396" fmla="*/ 119575 w 3024845"/>
                  <a:gd name="connsiteY396" fmla="*/ 255427 h 1087484"/>
                  <a:gd name="connsiteX0" fmla="*/ 119575 w 3024845"/>
                  <a:gd name="connsiteY0" fmla="*/ 200101 h 1032158"/>
                  <a:gd name="connsiteX1" fmla="*/ 200642 w 3024845"/>
                  <a:gd name="connsiteY1" fmla="*/ 197940 h 1032158"/>
                  <a:gd name="connsiteX2" fmla="*/ 202669 w 3024845"/>
                  <a:gd name="connsiteY2" fmla="*/ 197940 h 1032158"/>
                  <a:gd name="connsiteX3" fmla="*/ 216856 w 3024845"/>
                  <a:gd name="connsiteY3" fmla="*/ 197940 h 1032158"/>
                  <a:gd name="connsiteX4" fmla="*/ 216856 w 3024845"/>
                  <a:gd name="connsiteY4" fmla="*/ 221719 h 1032158"/>
                  <a:gd name="connsiteX5" fmla="*/ 217363 w 3024845"/>
                  <a:gd name="connsiteY5" fmla="*/ 222530 h 1032158"/>
                  <a:gd name="connsiteX6" fmla="*/ 220909 w 3024845"/>
                  <a:gd name="connsiteY6" fmla="*/ 228205 h 1032158"/>
                  <a:gd name="connsiteX7" fmla="*/ 220909 w 3024845"/>
                  <a:gd name="connsiteY7" fmla="*/ 342779 h 1032158"/>
                  <a:gd name="connsiteX8" fmla="*/ 223189 w 3024845"/>
                  <a:gd name="connsiteY8" fmla="*/ 342779 h 1032158"/>
                  <a:gd name="connsiteX9" fmla="*/ 239150 w 3024845"/>
                  <a:gd name="connsiteY9" fmla="*/ 342779 h 1032158"/>
                  <a:gd name="connsiteX10" fmla="*/ 239150 w 3024845"/>
                  <a:gd name="connsiteY10" fmla="*/ 483294 h 1032158"/>
                  <a:gd name="connsiteX11" fmla="*/ 240670 w 3024845"/>
                  <a:gd name="connsiteY11" fmla="*/ 483024 h 1032158"/>
                  <a:gd name="connsiteX12" fmla="*/ 251310 w 3024845"/>
                  <a:gd name="connsiteY12" fmla="*/ 481133 h 1032158"/>
                  <a:gd name="connsiteX13" fmla="*/ 249283 w 3024845"/>
                  <a:gd name="connsiteY13" fmla="*/ 569765 h 1032158"/>
                  <a:gd name="connsiteX14" fmla="*/ 250803 w 3024845"/>
                  <a:gd name="connsiteY14" fmla="*/ 570036 h 1032158"/>
                  <a:gd name="connsiteX15" fmla="*/ 261443 w 3024845"/>
                  <a:gd name="connsiteY15" fmla="*/ 571927 h 1032158"/>
                  <a:gd name="connsiteX16" fmla="*/ 261696 w 3024845"/>
                  <a:gd name="connsiteY16" fmla="*/ 572738 h 1032158"/>
                  <a:gd name="connsiteX17" fmla="*/ 263470 w 3024845"/>
                  <a:gd name="connsiteY17" fmla="*/ 578413 h 1032158"/>
                  <a:gd name="connsiteX18" fmla="*/ 264230 w 3024845"/>
                  <a:gd name="connsiteY18" fmla="*/ 575981 h 1032158"/>
                  <a:gd name="connsiteX19" fmla="*/ 269550 w 3024845"/>
                  <a:gd name="connsiteY19" fmla="*/ 558957 h 1032158"/>
                  <a:gd name="connsiteX20" fmla="*/ 271323 w 3024845"/>
                  <a:gd name="connsiteY20" fmla="*/ 558957 h 1032158"/>
                  <a:gd name="connsiteX21" fmla="*/ 283737 w 3024845"/>
                  <a:gd name="connsiteY21" fmla="*/ 558957 h 1032158"/>
                  <a:gd name="connsiteX22" fmla="*/ 283737 w 3024845"/>
                  <a:gd name="connsiteY22" fmla="*/ 591383 h 1032158"/>
                  <a:gd name="connsiteX23" fmla="*/ 284750 w 3024845"/>
                  <a:gd name="connsiteY23" fmla="*/ 591924 h 1032158"/>
                  <a:gd name="connsiteX24" fmla="*/ 291844 w 3024845"/>
                  <a:gd name="connsiteY24" fmla="*/ 595707 h 1032158"/>
                  <a:gd name="connsiteX25" fmla="*/ 291844 w 3024845"/>
                  <a:gd name="connsiteY25" fmla="*/ 597058 h 1032158"/>
                  <a:gd name="connsiteX26" fmla="*/ 291844 w 3024845"/>
                  <a:gd name="connsiteY26" fmla="*/ 606516 h 1032158"/>
                  <a:gd name="connsiteX27" fmla="*/ 336431 w 3024845"/>
                  <a:gd name="connsiteY27" fmla="*/ 606516 h 1032158"/>
                  <a:gd name="connsiteX28" fmla="*/ 336431 w 3024845"/>
                  <a:gd name="connsiteY28" fmla="*/ 607597 h 1032158"/>
                  <a:gd name="connsiteX29" fmla="*/ 336431 w 3024845"/>
                  <a:gd name="connsiteY29" fmla="*/ 615163 h 1032158"/>
                  <a:gd name="connsiteX30" fmla="*/ 338457 w 3024845"/>
                  <a:gd name="connsiteY30" fmla="*/ 615163 h 1032158"/>
                  <a:gd name="connsiteX31" fmla="*/ 352644 w 3024845"/>
                  <a:gd name="connsiteY31" fmla="*/ 615163 h 1032158"/>
                  <a:gd name="connsiteX32" fmla="*/ 352644 w 3024845"/>
                  <a:gd name="connsiteY32" fmla="*/ 584898 h 1032158"/>
                  <a:gd name="connsiteX33" fmla="*/ 397231 w 3024845"/>
                  <a:gd name="connsiteY33" fmla="*/ 584898 h 1032158"/>
                  <a:gd name="connsiteX34" fmla="*/ 397231 w 3024845"/>
                  <a:gd name="connsiteY34" fmla="*/ 583547 h 1032158"/>
                  <a:gd name="connsiteX35" fmla="*/ 397231 w 3024845"/>
                  <a:gd name="connsiteY35" fmla="*/ 574089 h 1032158"/>
                  <a:gd name="connsiteX36" fmla="*/ 398245 w 3024845"/>
                  <a:gd name="connsiteY36" fmla="*/ 574089 h 1032158"/>
                  <a:gd name="connsiteX37" fmla="*/ 405338 w 3024845"/>
                  <a:gd name="connsiteY37" fmla="*/ 574089 h 1032158"/>
                  <a:gd name="connsiteX38" fmla="*/ 405338 w 3024845"/>
                  <a:gd name="connsiteY38" fmla="*/ 572198 h 1032158"/>
                  <a:gd name="connsiteX39" fmla="*/ 405338 w 3024845"/>
                  <a:gd name="connsiteY39" fmla="*/ 558957 h 1032158"/>
                  <a:gd name="connsiteX40" fmla="*/ 406098 w 3024845"/>
                  <a:gd name="connsiteY40" fmla="*/ 558957 h 1032158"/>
                  <a:gd name="connsiteX41" fmla="*/ 411418 w 3024845"/>
                  <a:gd name="connsiteY41" fmla="*/ 558957 h 1032158"/>
                  <a:gd name="connsiteX42" fmla="*/ 411418 w 3024845"/>
                  <a:gd name="connsiteY42" fmla="*/ 557876 h 1032158"/>
                  <a:gd name="connsiteX43" fmla="*/ 411418 w 3024845"/>
                  <a:gd name="connsiteY43" fmla="*/ 550309 h 1032158"/>
                  <a:gd name="connsiteX44" fmla="*/ 413445 w 3024845"/>
                  <a:gd name="connsiteY44" fmla="*/ 550309 h 1032158"/>
                  <a:gd name="connsiteX45" fmla="*/ 427632 w 3024845"/>
                  <a:gd name="connsiteY45" fmla="*/ 550309 h 1032158"/>
                  <a:gd name="connsiteX46" fmla="*/ 427632 w 3024845"/>
                  <a:gd name="connsiteY46" fmla="*/ 551390 h 1032158"/>
                  <a:gd name="connsiteX47" fmla="*/ 427632 w 3024845"/>
                  <a:gd name="connsiteY47" fmla="*/ 558957 h 1032158"/>
                  <a:gd name="connsiteX48" fmla="*/ 449925 w 3024845"/>
                  <a:gd name="connsiteY48" fmla="*/ 558957 h 1032158"/>
                  <a:gd name="connsiteX49" fmla="*/ 449925 w 3024845"/>
                  <a:gd name="connsiteY49" fmla="*/ 557065 h 1032158"/>
                  <a:gd name="connsiteX50" fmla="*/ 449925 w 3024845"/>
                  <a:gd name="connsiteY50" fmla="*/ 543824 h 1032158"/>
                  <a:gd name="connsiteX51" fmla="*/ 451699 w 3024845"/>
                  <a:gd name="connsiteY51" fmla="*/ 543824 h 1032158"/>
                  <a:gd name="connsiteX52" fmla="*/ 464112 w 3024845"/>
                  <a:gd name="connsiteY52" fmla="*/ 543824 h 1032158"/>
                  <a:gd name="connsiteX53" fmla="*/ 464112 w 3024845"/>
                  <a:gd name="connsiteY53" fmla="*/ 567604 h 1032158"/>
                  <a:gd name="connsiteX54" fmla="*/ 465126 w 3024845"/>
                  <a:gd name="connsiteY54" fmla="*/ 567604 h 1032158"/>
                  <a:gd name="connsiteX55" fmla="*/ 472219 w 3024845"/>
                  <a:gd name="connsiteY55" fmla="*/ 567604 h 1032158"/>
                  <a:gd name="connsiteX56" fmla="*/ 472219 w 3024845"/>
                  <a:gd name="connsiteY56" fmla="*/ 566523 h 1032158"/>
                  <a:gd name="connsiteX57" fmla="*/ 472219 w 3024845"/>
                  <a:gd name="connsiteY57" fmla="*/ 558957 h 1032158"/>
                  <a:gd name="connsiteX58" fmla="*/ 473992 w 3024845"/>
                  <a:gd name="connsiteY58" fmla="*/ 558957 h 1032158"/>
                  <a:gd name="connsiteX59" fmla="*/ 486406 w 3024845"/>
                  <a:gd name="connsiteY59" fmla="*/ 558957 h 1032158"/>
                  <a:gd name="connsiteX60" fmla="*/ 486406 w 3024845"/>
                  <a:gd name="connsiteY60" fmla="*/ 584898 h 1032158"/>
                  <a:gd name="connsiteX61" fmla="*/ 488433 w 3024845"/>
                  <a:gd name="connsiteY61" fmla="*/ 584898 h 1032158"/>
                  <a:gd name="connsiteX62" fmla="*/ 502619 w 3024845"/>
                  <a:gd name="connsiteY62" fmla="*/ 584898 h 1032158"/>
                  <a:gd name="connsiteX63" fmla="*/ 502619 w 3024845"/>
                  <a:gd name="connsiteY63" fmla="*/ 586519 h 1032158"/>
                  <a:gd name="connsiteX64" fmla="*/ 502619 w 3024845"/>
                  <a:gd name="connsiteY64" fmla="*/ 597869 h 1032158"/>
                  <a:gd name="connsiteX65" fmla="*/ 503379 w 3024845"/>
                  <a:gd name="connsiteY65" fmla="*/ 597869 h 1032158"/>
                  <a:gd name="connsiteX66" fmla="*/ 508700 w 3024845"/>
                  <a:gd name="connsiteY66" fmla="*/ 597869 h 1032158"/>
                  <a:gd name="connsiteX67" fmla="*/ 508700 w 3024845"/>
                  <a:gd name="connsiteY67" fmla="*/ 597058 h 1032158"/>
                  <a:gd name="connsiteX68" fmla="*/ 508700 w 3024845"/>
                  <a:gd name="connsiteY68" fmla="*/ 591383 h 1032158"/>
                  <a:gd name="connsiteX69" fmla="*/ 539100 w 3024845"/>
                  <a:gd name="connsiteY69" fmla="*/ 591383 h 1032158"/>
                  <a:gd name="connsiteX70" fmla="*/ 539100 w 3024845"/>
                  <a:gd name="connsiteY70" fmla="*/ 615163 h 1032158"/>
                  <a:gd name="connsiteX71" fmla="*/ 540113 w 3024845"/>
                  <a:gd name="connsiteY71" fmla="*/ 615163 h 1032158"/>
                  <a:gd name="connsiteX72" fmla="*/ 547207 w 3024845"/>
                  <a:gd name="connsiteY72" fmla="*/ 615163 h 1032158"/>
                  <a:gd name="connsiteX73" fmla="*/ 547207 w 3024845"/>
                  <a:gd name="connsiteY73" fmla="*/ 616244 h 1032158"/>
                  <a:gd name="connsiteX74" fmla="*/ 547207 w 3024845"/>
                  <a:gd name="connsiteY74" fmla="*/ 623810 h 1032158"/>
                  <a:gd name="connsiteX75" fmla="*/ 547967 w 3024845"/>
                  <a:gd name="connsiteY75" fmla="*/ 623810 h 1032158"/>
                  <a:gd name="connsiteX76" fmla="*/ 553287 w 3024845"/>
                  <a:gd name="connsiteY76" fmla="*/ 623810 h 1032158"/>
                  <a:gd name="connsiteX77" fmla="*/ 553287 w 3024845"/>
                  <a:gd name="connsiteY77" fmla="*/ 621648 h 1032158"/>
                  <a:gd name="connsiteX78" fmla="*/ 553287 w 3024845"/>
                  <a:gd name="connsiteY78" fmla="*/ 606516 h 1032158"/>
                  <a:gd name="connsiteX79" fmla="*/ 554300 w 3024845"/>
                  <a:gd name="connsiteY79" fmla="*/ 606516 h 1032158"/>
                  <a:gd name="connsiteX80" fmla="*/ 561394 w 3024845"/>
                  <a:gd name="connsiteY80" fmla="*/ 606516 h 1032158"/>
                  <a:gd name="connsiteX81" fmla="*/ 561394 w 3024845"/>
                  <a:gd name="connsiteY81" fmla="*/ 607597 h 1032158"/>
                  <a:gd name="connsiteX82" fmla="*/ 561394 w 3024845"/>
                  <a:gd name="connsiteY82" fmla="*/ 615163 h 1032158"/>
                  <a:gd name="connsiteX83" fmla="*/ 566714 w 3024845"/>
                  <a:gd name="connsiteY83" fmla="*/ 613170 h 1032158"/>
                  <a:gd name="connsiteX84" fmla="*/ 567474 w 3024845"/>
                  <a:gd name="connsiteY84" fmla="*/ 612190 h 1032158"/>
                  <a:gd name="connsiteX85" fmla="*/ 567474 w 3024845"/>
                  <a:gd name="connsiteY85" fmla="*/ 606516 h 1032158"/>
                  <a:gd name="connsiteX86" fmla="*/ 605981 w 3024845"/>
                  <a:gd name="connsiteY86" fmla="*/ 606516 h 1032158"/>
                  <a:gd name="connsiteX87" fmla="*/ 605981 w 3024845"/>
                  <a:gd name="connsiteY87" fmla="*/ 630295 h 1032158"/>
                  <a:gd name="connsiteX88" fmla="*/ 608007 w 3024845"/>
                  <a:gd name="connsiteY88" fmla="*/ 630295 h 1032158"/>
                  <a:gd name="connsiteX89" fmla="*/ 622194 w 3024845"/>
                  <a:gd name="connsiteY89" fmla="*/ 630295 h 1032158"/>
                  <a:gd name="connsiteX90" fmla="*/ 622194 w 3024845"/>
                  <a:gd name="connsiteY90" fmla="*/ 631376 h 1032158"/>
                  <a:gd name="connsiteX91" fmla="*/ 622194 w 3024845"/>
                  <a:gd name="connsiteY91" fmla="*/ 638942 h 1032158"/>
                  <a:gd name="connsiteX92" fmla="*/ 623968 w 3024845"/>
                  <a:gd name="connsiteY92" fmla="*/ 638942 h 1032158"/>
                  <a:gd name="connsiteX93" fmla="*/ 636381 w 3024845"/>
                  <a:gd name="connsiteY93" fmla="*/ 638942 h 1032158"/>
                  <a:gd name="connsiteX94" fmla="*/ 636381 w 3024845"/>
                  <a:gd name="connsiteY94" fmla="*/ 615163 h 1032158"/>
                  <a:gd name="connsiteX95" fmla="*/ 637394 w 3024845"/>
                  <a:gd name="connsiteY95" fmla="*/ 615163 h 1032158"/>
                  <a:gd name="connsiteX96" fmla="*/ 644488 w 3024845"/>
                  <a:gd name="connsiteY96" fmla="*/ 615163 h 1032158"/>
                  <a:gd name="connsiteX97" fmla="*/ 644488 w 3024845"/>
                  <a:gd name="connsiteY97" fmla="*/ 582736 h 1032158"/>
                  <a:gd name="connsiteX98" fmla="*/ 645501 w 3024845"/>
                  <a:gd name="connsiteY98" fmla="*/ 582736 h 1032158"/>
                  <a:gd name="connsiteX99" fmla="*/ 652595 w 3024845"/>
                  <a:gd name="connsiteY99" fmla="*/ 582736 h 1032158"/>
                  <a:gd name="connsiteX100" fmla="*/ 652595 w 3024845"/>
                  <a:gd name="connsiteY100" fmla="*/ 580845 h 1032158"/>
                  <a:gd name="connsiteX101" fmla="*/ 652595 w 3024845"/>
                  <a:gd name="connsiteY101" fmla="*/ 567604 h 1032158"/>
                  <a:gd name="connsiteX102" fmla="*/ 651328 w 3024845"/>
                  <a:gd name="connsiteY102" fmla="*/ 565982 h 1032158"/>
                  <a:gd name="connsiteX103" fmla="*/ 656648 w 3024845"/>
                  <a:gd name="connsiteY103" fmla="*/ 554633 h 1032158"/>
                  <a:gd name="connsiteX104" fmla="*/ 664755 w 3024845"/>
                  <a:gd name="connsiteY104" fmla="*/ 582736 h 1032158"/>
                  <a:gd name="connsiteX105" fmla="*/ 665515 w 3024845"/>
                  <a:gd name="connsiteY105" fmla="*/ 582736 h 1032158"/>
                  <a:gd name="connsiteX106" fmla="*/ 670835 w 3024845"/>
                  <a:gd name="connsiteY106" fmla="*/ 582736 h 1032158"/>
                  <a:gd name="connsiteX107" fmla="*/ 670835 w 3024845"/>
                  <a:gd name="connsiteY107" fmla="*/ 476809 h 1032158"/>
                  <a:gd name="connsiteX108" fmla="*/ 672355 w 3024845"/>
                  <a:gd name="connsiteY108" fmla="*/ 476809 h 1032158"/>
                  <a:gd name="connsiteX109" fmla="*/ 682995 w 3024845"/>
                  <a:gd name="connsiteY109" fmla="*/ 476809 h 1032158"/>
                  <a:gd name="connsiteX110" fmla="*/ 682995 w 3024845"/>
                  <a:gd name="connsiteY110" fmla="*/ 429250 h 1032158"/>
                  <a:gd name="connsiteX111" fmla="*/ 709342 w 3024845"/>
                  <a:gd name="connsiteY111" fmla="*/ 429250 h 1032158"/>
                  <a:gd name="connsiteX112" fmla="*/ 709342 w 3024845"/>
                  <a:gd name="connsiteY112" fmla="*/ 407632 h 1032158"/>
                  <a:gd name="connsiteX113" fmla="*/ 743796 w 3024845"/>
                  <a:gd name="connsiteY113" fmla="*/ 407632 h 1032158"/>
                  <a:gd name="connsiteX114" fmla="*/ 743796 w 3024845"/>
                  <a:gd name="connsiteY114" fmla="*/ 410064 h 1032158"/>
                  <a:gd name="connsiteX115" fmla="*/ 743796 w 3024845"/>
                  <a:gd name="connsiteY115" fmla="*/ 427088 h 1032158"/>
                  <a:gd name="connsiteX116" fmla="*/ 746076 w 3024845"/>
                  <a:gd name="connsiteY116" fmla="*/ 427088 h 1032158"/>
                  <a:gd name="connsiteX117" fmla="*/ 762036 w 3024845"/>
                  <a:gd name="connsiteY117" fmla="*/ 427088 h 1032158"/>
                  <a:gd name="connsiteX118" fmla="*/ 762036 w 3024845"/>
                  <a:gd name="connsiteY118" fmla="*/ 474647 h 1032158"/>
                  <a:gd name="connsiteX119" fmla="*/ 763049 w 3024845"/>
                  <a:gd name="connsiteY119" fmla="*/ 474647 h 1032158"/>
                  <a:gd name="connsiteX120" fmla="*/ 770143 w 3024845"/>
                  <a:gd name="connsiteY120" fmla="*/ 474647 h 1032158"/>
                  <a:gd name="connsiteX121" fmla="*/ 784330 w 3024845"/>
                  <a:gd name="connsiteY121" fmla="*/ 478971 h 1032158"/>
                  <a:gd name="connsiteX122" fmla="*/ 784330 w 3024845"/>
                  <a:gd name="connsiteY122" fmla="*/ 517883 h 1032158"/>
                  <a:gd name="connsiteX123" fmla="*/ 785343 w 3024845"/>
                  <a:gd name="connsiteY123" fmla="*/ 517883 h 1032158"/>
                  <a:gd name="connsiteX124" fmla="*/ 792436 w 3024845"/>
                  <a:gd name="connsiteY124" fmla="*/ 517883 h 1032158"/>
                  <a:gd name="connsiteX125" fmla="*/ 792436 w 3024845"/>
                  <a:gd name="connsiteY125" fmla="*/ 519504 h 1032158"/>
                  <a:gd name="connsiteX126" fmla="*/ 792436 w 3024845"/>
                  <a:gd name="connsiteY126" fmla="*/ 530853 h 1032158"/>
                  <a:gd name="connsiteX127" fmla="*/ 794463 w 3024845"/>
                  <a:gd name="connsiteY127" fmla="*/ 530853 h 1032158"/>
                  <a:gd name="connsiteX128" fmla="*/ 808650 w 3024845"/>
                  <a:gd name="connsiteY128" fmla="*/ 530853 h 1032158"/>
                  <a:gd name="connsiteX129" fmla="*/ 814730 w 3024845"/>
                  <a:gd name="connsiteY129" fmla="*/ 537339 h 1032158"/>
                  <a:gd name="connsiteX130" fmla="*/ 814730 w 3024845"/>
                  <a:gd name="connsiteY130" fmla="*/ 558957 h 1032158"/>
                  <a:gd name="connsiteX131" fmla="*/ 817010 w 3024845"/>
                  <a:gd name="connsiteY131" fmla="*/ 558957 h 1032158"/>
                  <a:gd name="connsiteX132" fmla="*/ 832970 w 3024845"/>
                  <a:gd name="connsiteY132" fmla="*/ 558957 h 1032158"/>
                  <a:gd name="connsiteX133" fmla="*/ 832970 w 3024845"/>
                  <a:gd name="connsiteY133" fmla="*/ 560037 h 1032158"/>
                  <a:gd name="connsiteX134" fmla="*/ 832970 w 3024845"/>
                  <a:gd name="connsiteY134" fmla="*/ 567604 h 1032158"/>
                  <a:gd name="connsiteX135" fmla="*/ 834237 w 3024845"/>
                  <a:gd name="connsiteY135" fmla="*/ 567604 h 1032158"/>
                  <a:gd name="connsiteX136" fmla="*/ 843104 w 3024845"/>
                  <a:gd name="connsiteY136" fmla="*/ 567604 h 1032158"/>
                  <a:gd name="connsiteX137" fmla="*/ 843104 w 3024845"/>
                  <a:gd name="connsiteY137" fmla="*/ 569765 h 1032158"/>
                  <a:gd name="connsiteX138" fmla="*/ 843104 w 3024845"/>
                  <a:gd name="connsiteY138" fmla="*/ 584898 h 1032158"/>
                  <a:gd name="connsiteX139" fmla="*/ 847157 w 3024845"/>
                  <a:gd name="connsiteY139" fmla="*/ 583006 h 1032158"/>
                  <a:gd name="connsiteX140" fmla="*/ 847157 w 3024845"/>
                  <a:gd name="connsiteY140" fmla="*/ 569765 h 1032158"/>
                  <a:gd name="connsiteX141" fmla="*/ 848170 w 3024845"/>
                  <a:gd name="connsiteY141" fmla="*/ 569765 h 1032158"/>
                  <a:gd name="connsiteX142" fmla="*/ 855264 w 3024845"/>
                  <a:gd name="connsiteY142" fmla="*/ 569765 h 1032158"/>
                  <a:gd name="connsiteX143" fmla="*/ 855264 w 3024845"/>
                  <a:gd name="connsiteY143" fmla="*/ 571387 h 1032158"/>
                  <a:gd name="connsiteX144" fmla="*/ 855264 w 3024845"/>
                  <a:gd name="connsiteY144" fmla="*/ 582736 h 1032158"/>
                  <a:gd name="connsiteX145" fmla="*/ 856024 w 3024845"/>
                  <a:gd name="connsiteY145" fmla="*/ 582736 h 1032158"/>
                  <a:gd name="connsiteX146" fmla="*/ 861344 w 3024845"/>
                  <a:gd name="connsiteY146" fmla="*/ 582736 h 1032158"/>
                  <a:gd name="connsiteX147" fmla="*/ 909984 w 3024845"/>
                  <a:gd name="connsiteY147" fmla="*/ 578413 h 1032158"/>
                  <a:gd name="connsiteX148" fmla="*/ 909984 w 3024845"/>
                  <a:gd name="connsiteY148" fmla="*/ 579764 h 1032158"/>
                  <a:gd name="connsiteX149" fmla="*/ 909984 w 3024845"/>
                  <a:gd name="connsiteY149" fmla="*/ 589221 h 1032158"/>
                  <a:gd name="connsiteX150" fmla="*/ 910744 w 3024845"/>
                  <a:gd name="connsiteY150" fmla="*/ 589221 h 1032158"/>
                  <a:gd name="connsiteX151" fmla="*/ 916065 w 3024845"/>
                  <a:gd name="connsiteY151" fmla="*/ 589221 h 1032158"/>
                  <a:gd name="connsiteX152" fmla="*/ 916065 w 3024845"/>
                  <a:gd name="connsiteY152" fmla="*/ 591383 h 1032158"/>
                  <a:gd name="connsiteX153" fmla="*/ 916065 w 3024845"/>
                  <a:gd name="connsiteY153" fmla="*/ 606516 h 1032158"/>
                  <a:gd name="connsiteX154" fmla="*/ 918091 w 3024845"/>
                  <a:gd name="connsiteY154" fmla="*/ 605165 h 1032158"/>
                  <a:gd name="connsiteX155" fmla="*/ 932278 w 3024845"/>
                  <a:gd name="connsiteY155" fmla="*/ 595707 h 1032158"/>
                  <a:gd name="connsiteX156" fmla="*/ 938358 w 3024845"/>
                  <a:gd name="connsiteY156" fmla="*/ 554633 h 1032158"/>
                  <a:gd name="connsiteX157" fmla="*/ 939118 w 3024845"/>
                  <a:gd name="connsiteY157" fmla="*/ 554363 h 1032158"/>
                  <a:gd name="connsiteX158" fmla="*/ 944438 w 3024845"/>
                  <a:gd name="connsiteY158" fmla="*/ 552471 h 1032158"/>
                  <a:gd name="connsiteX159" fmla="*/ 946465 w 3024845"/>
                  <a:gd name="connsiteY159" fmla="*/ 483294 h 1032158"/>
                  <a:gd name="connsiteX160" fmla="*/ 948492 w 3024845"/>
                  <a:gd name="connsiteY160" fmla="*/ 552471 h 1032158"/>
                  <a:gd name="connsiteX161" fmla="*/ 949252 w 3024845"/>
                  <a:gd name="connsiteY161" fmla="*/ 552741 h 1032158"/>
                  <a:gd name="connsiteX162" fmla="*/ 954572 w 3024845"/>
                  <a:gd name="connsiteY162" fmla="*/ 554633 h 1032158"/>
                  <a:gd name="connsiteX163" fmla="*/ 954572 w 3024845"/>
                  <a:gd name="connsiteY163" fmla="*/ 468162 h 1032158"/>
                  <a:gd name="connsiteX164" fmla="*/ 958625 w 3024845"/>
                  <a:gd name="connsiteY164" fmla="*/ 435735 h 1032158"/>
                  <a:gd name="connsiteX165" fmla="*/ 997132 w 3024845"/>
                  <a:gd name="connsiteY165" fmla="*/ 435735 h 1032158"/>
                  <a:gd name="connsiteX166" fmla="*/ 997132 w 3024845"/>
                  <a:gd name="connsiteY166" fmla="*/ 468162 h 1032158"/>
                  <a:gd name="connsiteX167" fmla="*/ 997892 w 3024845"/>
                  <a:gd name="connsiteY167" fmla="*/ 468162 h 1032158"/>
                  <a:gd name="connsiteX168" fmla="*/ 1003212 w 3024845"/>
                  <a:gd name="connsiteY168" fmla="*/ 468162 h 1032158"/>
                  <a:gd name="connsiteX169" fmla="*/ 1003212 w 3024845"/>
                  <a:gd name="connsiteY169" fmla="*/ 386014 h 1032158"/>
                  <a:gd name="connsiteX170" fmla="*/ 1004986 w 3024845"/>
                  <a:gd name="connsiteY170" fmla="*/ 386014 h 1032158"/>
                  <a:gd name="connsiteX171" fmla="*/ 1017399 w 3024845"/>
                  <a:gd name="connsiteY171" fmla="*/ 386014 h 1032158"/>
                  <a:gd name="connsiteX172" fmla="*/ 1017399 w 3024845"/>
                  <a:gd name="connsiteY172" fmla="*/ 384123 h 1032158"/>
                  <a:gd name="connsiteX173" fmla="*/ 1017399 w 3024845"/>
                  <a:gd name="connsiteY173" fmla="*/ 370882 h 1032158"/>
                  <a:gd name="connsiteX174" fmla="*/ 1039693 w 3024845"/>
                  <a:gd name="connsiteY174" fmla="*/ 370882 h 1032158"/>
                  <a:gd name="connsiteX175" fmla="*/ 1039693 w 3024845"/>
                  <a:gd name="connsiteY175" fmla="*/ 369801 h 1032158"/>
                  <a:gd name="connsiteX176" fmla="*/ 1039693 w 3024845"/>
                  <a:gd name="connsiteY176" fmla="*/ 362235 h 1032158"/>
                  <a:gd name="connsiteX177" fmla="*/ 1041466 w 3024845"/>
                  <a:gd name="connsiteY177" fmla="*/ 362235 h 1032158"/>
                  <a:gd name="connsiteX178" fmla="*/ 1053880 w 3024845"/>
                  <a:gd name="connsiteY178" fmla="*/ 362235 h 1032158"/>
                  <a:gd name="connsiteX179" fmla="*/ 1053880 w 3024845"/>
                  <a:gd name="connsiteY179" fmla="*/ 363316 h 1032158"/>
                  <a:gd name="connsiteX180" fmla="*/ 1053880 w 3024845"/>
                  <a:gd name="connsiteY180" fmla="*/ 370882 h 1032158"/>
                  <a:gd name="connsiteX181" fmla="*/ 1054640 w 3024845"/>
                  <a:gd name="connsiteY181" fmla="*/ 370882 h 1032158"/>
                  <a:gd name="connsiteX182" fmla="*/ 1059960 w 3024845"/>
                  <a:gd name="connsiteY182" fmla="*/ 370882 h 1032158"/>
                  <a:gd name="connsiteX183" fmla="*/ 1070093 w 3024845"/>
                  <a:gd name="connsiteY183" fmla="*/ 366558 h 1032158"/>
                  <a:gd name="connsiteX184" fmla="*/ 1074146 w 3024845"/>
                  <a:gd name="connsiteY184" fmla="*/ 369801 h 1032158"/>
                  <a:gd name="connsiteX185" fmla="*/ 1074146 w 3024845"/>
                  <a:gd name="connsiteY185" fmla="*/ 362235 h 1032158"/>
                  <a:gd name="connsiteX186" fmla="*/ 1076426 w 3024845"/>
                  <a:gd name="connsiteY186" fmla="*/ 362235 h 1032158"/>
                  <a:gd name="connsiteX187" fmla="*/ 1092387 w 3024845"/>
                  <a:gd name="connsiteY187" fmla="*/ 362235 h 1032158"/>
                  <a:gd name="connsiteX188" fmla="*/ 1092387 w 3024845"/>
                  <a:gd name="connsiteY188" fmla="*/ 363316 h 1032158"/>
                  <a:gd name="connsiteX189" fmla="*/ 1092387 w 3024845"/>
                  <a:gd name="connsiteY189" fmla="*/ 370882 h 1032158"/>
                  <a:gd name="connsiteX190" fmla="*/ 1122787 w 3024845"/>
                  <a:gd name="connsiteY190" fmla="*/ 370882 h 1032158"/>
                  <a:gd name="connsiteX191" fmla="*/ 1122787 w 3024845"/>
                  <a:gd name="connsiteY191" fmla="*/ 372503 h 1032158"/>
                  <a:gd name="connsiteX192" fmla="*/ 1122787 w 3024845"/>
                  <a:gd name="connsiteY192" fmla="*/ 383853 h 1032158"/>
                  <a:gd name="connsiteX193" fmla="*/ 1149134 w 3024845"/>
                  <a:gd name="connsiteY193" fmla="*/ 383853 h 1032158"/>
                  <a:gd name="connsiteX194" fmla="*/ 1149134 w 3024845"/>
                  <a:gd name="connsiteY194" fmla="*/ 414117 h 1032158"/>
                  <a:gd name="connsiteX195" fmla="*/ 1149894 w 3024845"/>
                  <a:gd name="connsiteY195" fmla="*/ 414117 h 1032158"/>
                  <a:gd name="connsiteX196" fmla="*/ 1155214 w 3024845"/>
                  <a:gd name="connsiteY196" fmla="*/ 414117 h 1032158"/>
                  <a:gd name="connsiteX197" fmla="*/ 1155214 w 3024845"/>
                  <a:gd name="connsiteY197" fmla="*/ 415198 h 1032158"/>
                  <a:gd name="connsiteX198" fmla="*/ 1155214 w 3024845"/>
                  <a:gd name="connsiteY198" fmla="*/ 422765 h 1032158"/>
                  <a:gd name="connsiteX199" fmla="*/ 1159268 w 3024845"/>
                  <a:gd name="connsiteY199" fmla="*/ 453029 h 1032158"/>
                  <a:gd name="connsiteX200" fmla="*/ 1160028 w 3024845"/>
                  <a:gd name="connsiteY200" fmla="*/ 453029 h 1032158"/>
                  <a:gd name="connsiteX201" fmla="*/ 1165348 w 3024845"/>
                  <a:gd name="connsiteY201" fmla="*/ 453029 h 1032158"/>
                  <a:gd name="connsiteX202" fmla="*/ 1165348 w 3024845"/>
                  <a:gd name="connsiteY202" fmla="*/ 453840 h 1032158"/>
                  <a:gd name="connsiteX203" fmla="*/ 1165348 w 3024845"/>
                  <a:gd name="connsiteY203" fmla="*/ 459515 h 1032158"/>
                  <a:gd name="connsiteX204" fmla="*/ 1166361 w 3024845"/>
                  <a:gd name="connsiteY204" fmla="*/ 459515 h 1032158"/>
                  <a:gd name="connsiteX205" fmla="*/ 1173454 w 3024845"/>
                  <a:gd name="connsiteY205" fmla="*/ 459515 h 1032158"/>
                  <a:gd name="connsiteX206" fmla="*/ 1173454 w 3024845"/>
                  <a:gd name="connsiteY206" fmla="*/ 489780 h 1032158"/>
                  <a:gd name="connsiteX207" fmla="*/ 1175481 w 3024845"/>
                  <a:gd name="connsiteY207" fmla="*/ 489780 h 1032158"/>
                  <a:gd name="connsiteX208" fmla="*/ 1189668 w 3024845"/>
                  <a:gd name="connsiteY208" fmla="*/ 489780 h 1032158"/>
                  <a:gd name="connsiteX209" fmla="*/ 1189668 w 3024845"/>
                  <a:gd name="connsiteY209" fmla="*/ 513559 h 1032158"/>
                  <a:gd name="connsiteX210" fmla="*/ 1191695 w 3024845"/>
                  <a:gd name="connsiteY210" fmla="*/ 515180 h 1032158"/>
                  <a:gd name="connsiteX211" fmla="*/ 1191695 w 3024845"/>
                  <a:gd name="connsiteY211" fmla="*/ 526530 h 1032158"/>
                  <a:gd name="connsiteX212" fmla="*/ 1192455 w 3024845"/>
                  <a:gd name="connsiteY212" fmla="*/ 526530 h 1032158"/>
                  <a:gd name="connsiteX213" fmla="*/ 1197775 w 3024845"/>
                  <a:gd name="connsiteY213" fmla="*/ 526530 h 1032158"/>
                  <a:gd name="connsiteX214" fmla="*/ 1197775 w 3024845"/>
                  <a:gd name="connsiteY214" fmla="*/ 550309 h 1032158"/>
                  <a:gd name="connsiteX215" fmla="*/ 1199041 w 3024845"/>
                  <a:gd name="connsiteY215" fmla="*/ 550309 h 1032158"/>
                  <a:gd name="connsiteX216" fmla="*/ 1207908 w 3024845"/>
                  <a:gd name="connsiteY216" fmla="*/ 550309 h 1032158"/>
                  <a:gd name="connsiteX217" fmla="*/ 1209935 w 3024845"/>
                  <a:gd name="connsiteY217" fmla="*/ 554363 h 1032158"/>
                  <a:gd name="connsiteX218" fmla="*/ 1209935 w 3024845"/>
                  <a:gd name="connsiteY218" fmla="*/ 567604 h 1032158"/>
                  <a:gd name="connsiteX219" fmla="*/ 1211455 w 3024845"/>
                  <a:gd name="connsiteY219" fmla="*/ 565712 h 1032158"/>
                  <a:gd name="connsiteX220" fmla="*/ 1222095 w 3024845"/>
                  <a:gd name="connsiteY220" fmla="*/ 552471 h 1032158"/>
                  <a:gd name="connsiteX221" fmla="*/ 1250469 w 3024845"/>
                  <a:gd name="connsiteY221" fmla="*/ 552471 h 1032158"/>
                  <a:gd name="connsiteX222" fmla="*/ 1250469 w 3024845"/>
                  <a:gd name="connsiteY222" fmla="*/ 638942 h 1032158"/>
                  <a:gd name="connsiteX223" fmla="*/ 1251229 w 3024845"/>
                  <a:gd name="connsiteY223" fmla="*/ 638942 h 1032158"/>
                  <a:gd name="connsiteX224" fmla="*/ 1256549 w 3024845"/>
                  <a:gd name="connsiteY224" fmla="*/ 638942 h 1032158"/>
                  <a:gd name="connsiteX225" fmla="*/ 1257309 w 3024845"/>
                  <a:gd name="connsiteY225" fmla="*/ 637591 h 1032158"/>
                  <a:gd name="connsiteX226" fmla="*/ 1262629 w 3024845"/>
                  <a:gd name="connsiteY226" fmla="*/ 628133 h 1032158"/>
                  <a:gd name="connsiteX227" fmla="*/ 1262629 w 3024845"/>
                  <a:gd name="connsiteY227" fmla="*/ 630025 h 1032158"/>
                  <a:gd name="connsiteX228" fmla="*/ 1262629 w 3024845"/>
                  <a:gd name="connsiteY228" fmla="*/ 643266 h 1032158"/>
                  <a:gd name="connsiteX229" fmla="*/ 1266682 w 3024845"/>
                  <a:gd name="connsiteY229" fmla="*/ 597869 h 1032158"/>
                  <a:gd name="connsiteX230" fmla="*/ 1267442 w 3024845"/>
                  <a:gd name="connsiteY230" fmla="*/ 597869 h 1032158"/>
                  <a:gd name="connsiteX231" fmla="*/ 1272762 w 3024845"/>
                  <a:gd name="connsiteY231" fmla="*/ 597869 h 1032158"/>
                  <a:gd name="connsiteX232" fmla="*/ 1272762 w 3024845"/>
                  <a:gd name="connsiteY232" fmla="*/ 533015 h 1032158"/>
                  <a:gd name="connsiteX233" fmla="*/ 1273776 w 3024845"/>
                  <a:gd name="connsiteY233" fmla="*/ 533015 h 1032158"/>
                  <a:gd name="connsiteX234" fmla="*/ 1280869 w 3024845"/>
                  <a:gd name="connsiteY234" fmla="*/ 533015 h 1032158"/>
                  <a:gd name="connsiteX235" fmla="*/ 1293029 w 3024845"/>
                  <a:gd name="connsiteY235" fmla="*/ 489780 h 1032158"/>
                  <a:gd name="connsiteX236" fmla="*/ 1294296 w 3024845"/>
                  <a:gd name="connsiteY236" fmla="*/ 489780 h 1032158"/>
                  <a:gd name="connsiteX237" fmla="*/ 1303163 w 3024845"/>
                  <a:gd name="connsiteY237" fmla="*/ 489780 h 1032158"/>
                  <a:gd name="connsiteX238" fmla="*/ 1313296 w 3024845"/>
                  <a:gd name="connsiteY238" fmla="*/ 533015 h 1032158"/>
                  <a:gd name="connsiteX239" fmla="*/ 1314309 w 3024845"/>
                  <a:gd name="connsiteY239" fmla="*/ 533015 h 1032158"/>
                  <a:gd name="connsiteX240" fmla="*/ 1321403 w 3024845"/>
                  <a:gd name="connsiteY240" fmla="*/ 533015 h 1032158"/>
                  <a:gd name="connsiteX241" fmla="*/ 1321403 w 3024845"/>
                  <a:gd name="connsiteY241" fmla="*/ 571927 h 1032158"/>
                  <a:gd name="connsiteX242" fmla="*/ 1323176 w 3024845"/>
                  <a:gd name="connsiteY242" fmla="*/ 571927 h 1032158"/>
                  <a:gd name="connsiteX243" fmla="*/ 1335590 w 3024845"/>
                  <a:gd name="connsiteY243" fmla="*/ 571927 h 1032158"/>
                  <a:gd name="connsiteX244" fmla="*/ 1335590 w 3024845"/>
                  <a:gd name="connsiteY244" fmla="*/ 574089 h 1032158"/>
                  <a:gd name="connsiteX245" fmla="*/ 1335590 w 3024845"/>
                  <a:gd name="connsiteY245" fmla="*/ 589221 h 1032158"/>
                  <a:gd name="connsiteX246" fmla="*/ 1339643 w 3024845"/>
                  <a:gd name="connsiteY246" fmla="*/ 587060 h 1032158"/>
                  <a:gd name="connsiteX247" fmla="*/ 1339643 w 3024845"/>
                  <a:gd name="connsiteY247" fmla="*/ 571927 h 1032158"/>
                  <a:gd name="connsiteX248" fmla="*/ 1341163 w 3024845"/>
                  <a:gd name="connsiteY248" fmla="*/ 571927 h 1032158"/>
                  <a:gd name="connsiteX249" fmla="*/ 1351803 w 3024845"/>
                  <a:gd name="connsiteY249" fmla="*/ 571927 h 1032158"/>
                  <a:gd name="connsiteX250" fmla="*/ 1351803 w 3024845"/>
                  <a:gd name="connsiteY250" fmla="*/ 573548 h 1032158"/>
                  <a:gd name="connsiteX251" fmla="*/ 1351803 w 3024845"/>
                  <a:gd name="connsiteY251" fmla="*/ 584898 h 1032158"/>
                  <a:gd name="connsiteX252" fmla="*/ 1382204 w 3024845"/>
                  <a:gd name="connsiteY252" fmla="*/ 584898 h 1032158"/>
                  <a:gd name="connsiteX253" fmla="*/ 1382204 w 3024845"/>
                  <a:gd name="connsiteY253" fmla="*/ 548148 h 1032158"/>
                  <a:gd name="connsiteX254" fmla="*/ 1383470 w 3024845"/>
                  <a:gd name="connsiteY254" fmla="*/ 548148 h 1032158"/>
                  <a:gd name="connsiteX255" fmla="*/ 1392337 w 3024845"/>
                  <a:gd name="connsiteY255" fmla="*/ 548148 h 1032158"/>
                  <a:gd name="connsiteX256" fmla="*/ 1392337 w 3024845"/>
                  <a:gd name="connsiteY256" fmla="*/ 569765 h 1032158"/>
                  <a:gd name="connsiteX257" fmla="*/ 1394364 w 3024845"/>
                  <a:gd name="connsiteY257" fmla="*/ 537339 h 1032158"/>
                  <a:gd name="connsiteX258" fmla="*/ 1416657 w 3024845"/>
                  <a:gd name="connsiteY258" fmla="*/ 537339 h 1032158"/>
                  <a:gd name="connsiteX259" fmla="*/ 1416657 w 3024845"/>
                  <a:gd name="connsiteY259" fmla="*/ 535717 h 1032158"/>
                  <a:gd name="connsiteX260" fmla="*/ 1416657 w 3024845"/>
                  <a:gd name="connsiteY260" fmla="*/ 524368 h 1032158"/>
                  <a:gd name="connsiteX261" fmla="*/ 1417417 w 3024845"/>
                  <a:gd name="connsiteY261" fmla="*/ 524368 h 1032158"/>
                  <a:gd name="connsiteX262" fmla="*/ 1422737 w 3024845"/>
                  <a:gd name="connsiteY262" fmla="*/ 524368 h 1032158"/>
                  <a:gd name="connsiteX263" fmla="*/ 1422737 w 3024845"/>
                  <a:gd name="connsiteY263" fmla="*/ 522477 h 1032158"/>
                  <a:gd name="connsiteX264" fmla="*/ 1422737 w 3024845"/>
                  <a:gd name="connsiteY264" fmla="*/ 509236 h 1032158"/>
                  <a:gd name="connsiteX265" fmla="*/ 1426791 w 3024845"/>
                  <a:gd name="connsiteY265" fmla="*/ 515721 h 1032158"/>
                  <a:gd name="connsiteX266" fmla="*/ 1429071 w 3024845"/>
                  <a:gd name="connsiteY266" fmla="*/ 515721 h 1032158"/>
                  <a:gd name="connsiteX267" fmla="*/ 1445031 w 3024845"/>
                  <a:gd name="connsiteY267" fmla="*/ 515721 h 1032158"/>
                  <a:gd name="connsiteX268" fmla="*/ 1445031 w 3024845"/>
                  <a:gd name="connsiteY268" fmla="*/ 514910 h 1032158"/>
                  <a:gd name="connsiteX269" fmla="*/ 1445031 w 3024845"/>
                  <a:gd name="connsiteY269" fmla="*/ 509236 h 1032158"/>
                  <a:gd name="connsiteX270" fmla="*/ 1445791 w 3024845"/>
                  <a:gd name="connsiteY270" fmla="*/ 509236 h 1032158"/>
                  <a:gd name="connsiteX271" fmla="*/ 1451111 w 3024845"/>
                  <a:gd name="connsiteY271" fmla="*/ 509236 h 1032158"/>
                  <a:gd name="connsiteX272" fmla="*/ 1451111 w 3024845"/>
                  <a:gd name="connsiteY272" fmla="*/ 510587 h 1032158"/>
                  <a:gd name="connsiteX273" fmla="*/ 1451111 w 3024845"/>
                  <a:gd name="connsiteY273" fmla="*/ 520045 h 1032158"/>
                  <a:gd name="connsiteX274" fmla="*/ 1489618 w 3024845"/>
                  <a:gd name="connsiteY274" fmla="*/ 520045 h 1032158"/>
                  <a:gd name="connsiteX275" fmla="*/ 1489618 w 3024845"/>
                  <a:gd name="connsiteY275" fmla="*/ 658398 h 1032158"/>
                  <a:gd name="connsiteX276" fmla="*/ 1491138 w 3024845"/>
                  <a:gd name="connsiteY276" fmla="*/ 658398 h 1032158"/>
                  <a:gd name="connsiteX277" fmla="*/ 1501778 w 3024845"/>
                  <a:gd name="connsiteY277" fmla="*/ 658398 h 1032158"/>
                  <a:gd name="connsiteX278" fmla="*/ 1501778 w 3024845"/>
                  <a:gd name="connsiteY278" fmla="*/ 645428 h 1032158"/>
                  <a:gd name="connsiteX279" fmla="*/ 1505832 w 3024845"/>
                  <a:gd name="connsiteY279" fmla="*/ 645428 h 1032158"/>
                  <a:gd name="connsiteX280" fmla="*/ 1505832 w 3024845"/>
                  <a:gd name="connsiteY280" fmla="*/ 658398 h 1032158"/>
                  <a:gd name="connsiteX281" fmla="*/ 1536232 w 3024845"/>
                  <a:gd name="connsiteY281" fmla="*/ 658398 h 1032158"/>
                  <a:gd name="connsiteX282" fmla="*/ 1536232 w 3024845"/>
                  <a:gd name="connsiteY282" fmla="*/ 628133 h 1032158"/>
                  <a:gd name="connsiteX283" fmla="*/ 1548392 w 3024845"/>
                  <a:gd name="connsiteY283" fmla="*/ 628133 h 1032158"/>
                  <a:gd name="connsiteX284" fmla="*/ 1560552 w 3024845"/>
                  <a:gd name="connsiteY284" fmla="*/ 625972 h 1032158"/>
                  <a:gd name="connsiteX285" fmla="*/ 1564606 w 3024845"/>
                  <a:gd name="connsiteY285" fmla="*/ 628133 h 1032158"/>
                  <a:gd name="connsiteX286" fmla="*/ 1574739 w 3024845"/>
                  <a:gd name="connsiteY286" fmla="*/ 628133 h 1032158"/>
                  <a:gd name="connsiteX287" fmla="*/ 1574739 w 3024845"/>
                  <a:gd name="connsiteY287" fmla="*/ 658398 h 1032158"/>
                  <a:gd name="connsiteX288" fmla="*/ 1582846 w 3024845"/>
                  <a:gd name="connsiteY288" fmla="*/ 658398 h 1032158"/>
                  <a:gd name="connsiteX289" fmla="*/ 1582846 w 3024845"/>
                  <a:gd name="connsiteY289" fmla="*/ 675693 h 1032158"/>
                  <a:gd name="connsiteX290" fmla="*/ 1592182 w 3024845"/>
                  <a:gd name="connsiteY290" fmla="*/ 676598 h 1032158"/>
                  <a:gd name="connsiteX291" fmla="*/ 1605140 w 3024845"/>
                  <a:gd name="connsiteY291" fmla="*/ 676598 h 1032158"/>
                  <a:gd name="connsiteX292" fmla="*/ 1605140 w 3024845"/>
                  <a:gd name="connsiteY292" fmla="*/ 660560 h 1032158"/>
                  <a:gd name="connsiteX293" fmla="*/ 1673096 w 3024845"/>
                  <a:gd name="connsiteY293" fmla="*/ 660560 h 1032158"/>
                  <a:gd name="connsiteX294" fmla="*/ 1673096 w 3024845"/>
                  <a:gd name="connsiteY294" fmla="*/ 575307 h 1032158"/>
                  <a:gd name="connsiteX295" fmla="*/ 1745104 w 3024845"/>
                  <a:gd name="connsiteY295" fmla="*/ 575307 h 1032158"/>
                  <a:gd name="connsiteX296" fmla="*/ 1745104 w 3024845"/>
                  <a:gd name="connsiteY296" fmla="*/ 654075 h 1032158"/>
                  <a:gd name="connsiteX297" fmla="*/ 1747008 w 3024845"/>
                  <a:gd name="connsiteY297" fmla="*/ 654075 h 1032158"/>
                  <a:gd name="connsiteX298" fmla="*/ 1748250 w 3024845"/>
                  <a:gd name="connsiteY298" fmla="*/ 676598 h 1032158"/>
                  <a:gd name="connsiteX299" fmla="*/ 1757926 w 3024845"/>
                  <a:gd name="connsiteY299" fmla="*/ 676598 h 1032158"/>
                  <a:gd name="connsiteX300" fmla="*/ 1759168 w 3024845"/>
                  <a:gd name="connsiteY300" fmla="*/ 654075 h 1032158"/>
                  <a:gd name="connsiteX301" fmla="*/ 1765248 w 3024845"/>
                  <a:gd name="connsiteY301" fmla="*/ 654075 h 1032158"/>
                  <a:gd name="connsiteX302" fmla="*/ 1766490 w 3024845"/>
                  <a:gd name="connsiteY302" fmla="*/ 676598 h 1032158"/>
                  <a:gd name="connsiteX303" fmla="*/ 1817112 w 3024845"/>
                  <a:gd name="connsiteY303" fmla="*/ 676598 h 1032158"/>
                  <a:gd name="connsiteX304" fmla="*/ 1817112 w 3024845"/>
                  <a:gd name="connsiteY304" fmla="*/ 513570 h 1032158"/>
                  <a:gd name="connsiteX305" fmla="*/ 2014439 w 3024845"/>
                  <a:gd name="connsiteY305" fmla="*/ 513570 h 1032158"/>
                  <a:gd name="connsiteX306" fmla="*/ 2014439 w 3024845"/>
                  <a:gd name="connsiteY306" fmla="*/ 676598 h 1032158"/>
                  <a:gd name="connsiteX307" fmla="*/ 2033136 w 3024845"/>
                  <a:gd name="connsiteY307" fmla="*/ 676598 h 1032158"/>
                  <a:gd name="connsiteX308" fmla="*/ 2033136 w 3024845"/>
                  <a:gd name="connsiteY308" fmla="*/ 593905 h 1032158"/>
                  <a:gd name="connsiteX309" fmla="*/ 2128256 w 3024845"/>
                  <a:gd name="connsiteY309" fmla="*/ 593905 h 1032158"/>
                  <a:gd name="connsiteX310" fmla="*/ 2146266 w 3024845"/>
                  <a:gd name="connsiteY310" fmla="*/ 104983 h 1032158"/>
                  <a:gd name="connsiteX311" fmla="*/ 2150320 w 3024845"/>
                  <a:gd name="connsiteY311" fmla="*/ 33644 h 1032158"/>
                  <a:gd name="connsiteX312" fmla="*/ 2180720 w 3024845"/>
                  <a:gd name="connsiteY312" fmla="*/ 528692 h 1032158"/>
                  <a:gd name="connsiteX313" fmla="*/ 2245574 w 3024845"/>
                  <a:gd name="connsiteY313" fmla="*/ 528692 h 1032158"/>
                  <a:gd name="connsiteX314" fmla="*/ 2245574 w 3024845"/>
                  <a:gd name="connsiteY314" fmla="*/ 604354 h 1032158"/>
                  <a:gd name="connsiteX315" fmla="*/ 2253681 w 3024845"/>
                  <a:gd name="connsiteY315" fmla="*/ 604354 h 1032158"/>
                  <a:gd name="connsiteX316" fmla="*/ 2255708 w 3024845"/>
                  <a:gd name="connsiteY316" fmla="*/ 597869 h 1032158"/>
                  <a:gd name="connsiteX317" fmla="*/ 2261788 w 3024845"/>
                  <a:gd name="connsiteY317" fmla="*/ 597869 h 1032158"/>
                  <a:gd name="connsiteX318" fmla="*/ 2263815 w 3024845"/>
                  <a:gd name="connsiteY318" fmla="*/ 606516 h 1032158"/>
                  <a:gd name="connsiteX319" fmla="*/ 2275975 w 3024845"/>
                  <a:gd name="connsiteY319" fmla="*/ 606516 h 1032158"/>
                  <a:gd name="connsiteX320" fmla="*/ 2275975 w 3024845"/>
                  <a:gd name="connsiteY320" fmla="*/ 600030 h 1032158"/>
                  <a:gd name="connsiteX321" fmla="*/ 2298268 w 3024845"/>
                  <a:gd name="connsiteY321" fmla="*/ 600030 h 1032158"/>
                  <a:gd name="connsiteX322" fmla="*/ 2298268 w 3024845"/>
                  <a:gd name="connsiteY322" fmla="*/ 606516 h 1032158"/>
                  <a:gd name="connsiteX323" fmla="*/ 2318535 w 3024845"/>
                  <a:gd name="connsiteY323" fmla="*/ 606516 h 1032158"/>
                  <a:gd name="connsiteX324" fmla="*/ 2318535 w 3024845"/>
                  <a:gd name="connsiteY324" fmla="*/ 651913 h 1032158"/>
                  <a:gd name="connsiteX325" fmla="*/ 2332722 w 3024845"/>
                  <a:gd name="connsiteY325" fmla="*/ 651913 h 1032158"/>
                  <a:gd name="connsiteX326" fmla="*/ 2332722 w 3024845"/>
                  <a:gd name="connsiteY326" fmla="*/ 638942 h 1032158"/>
                  <a:gd name="connsiteX327" fmla="*/ 2348936 w 3024845"/>
                  <a:gd name="connsiteY327" fmla="*/ 638942 h 1032158"/>
                  <a:gd name="connsiteX328" fmla="*/ 2348936 w 3024845"/>
                  <a:gd name="connsiteY328" fmla="*/ 459515 h 1032158"/>
                  <a:gd name="connsiteX329" fmla="*/ 2355016 w 3024845"/>
                  <a:gd name="connsiteY329" fmla="*/ 453029 h 1032158"/>
                  <a:gd name="connsiteX330" fmla="*/ 2427977 w 3024845"/>
                  <a:gd name="connsiteY330" fmla="*/ 453029 h 1032158"/>
                  <a:gd name="connsiteX331" fmla="*/ 2427977 w 3024845"/>
                  <a:gd name="connsiteY331" fmla="*/ 461677 h 1032158"/>
                  <a:gd name="connsiteX332" fmla="*/ 2438110 w 3024845"/>
                  <a:gd name="connsiteY332" fmla="*/ 461677 h 1032158"/>
                  <a:gd name="connsiteX333" fmla="*/ 2438110 w 3024845"/>
                  <a:gd name="connsiteY333" fmla="*/ 576251 h 1032158"/>
                  <a:gd name="connsiteX334" fmla="*/ 2460404 w 3024845"/>
                  <a:gd name="connsiteY334" fmla="*/ 576251 h 1032158"/>
                  <a:gd name="connsiteX335" fmla="*/ 2460404 w 3024845"/>
                  <a:gd name="connsiteY335" fmla="*/ 509236 h 1032158"/>
                  <a:gd name="connsiteX336" fmla="*/ 2486751 w 3024845"/>
                  <a:gd name="connsiteY336" fmla="*/ 509236 h 1032158"/>
                  <a:gd name="connsiteX337" fmla="*/ 2490804 w 3024845"/>
                  <a:gd name="connsiteY337" fmla="*/ 504912 h 1032158"/>
                  <a:gd name="connsiteX338" fmla="*/ 2498911 w 3024845"/>
                  <a:gd name="connsiteY338" fmla="*/ 504912 h 1032158"/>
                  <a:gd name="connsiteX339" fmla="*/ 2502964 w 3024845"/>
                  <a:gd name="connsiteY339" fmla="*/ 509236 h 1032158"/>
                  <a:gd name="connsiteX340" fmla="*/ 2525258 w 3024845"/>
                  <a:gd name="connsiteY340" fmla="*/ 509236 h 1032158"/>
                  <a:gd name="connsiteX341" fmla="*/ 2525258 w 3024845"/>
                  <a:gd name="connsiteY341" fmla="*/ 392500 h 1032158"/>
                  <a:gd name="connsiteX342" fmla="*/ 2582005 w 3024845"/>
                  <a:gd name="connsiteY342" fmla="*/ 381691 h 1032158"/>
                  <a:gd name="connsiteX343" fmla="*/ 2582005 w 3024845"/>
                  <a:gd name="connsiteY343" fmla="*/ 382772 h 1032158"/>
                  <a:gd name="connsiteX344" fmla="*/ 2582005 w 3024845"/>
                  <a:gd name="connsiteY344" fmla="*/ 390338 h 1032158"/>
                  <a:gd name="connsiteX345" fmla="*/ 2608352 w 3024845"/>
                  <a:gd name="connsiteY345" fmla="*/ 390338 h 1032158"/>
                  <a:gd name="connsiteX346" fmla="*/ 2608352 w 3024845"/>
                  <a:gd name="connsiteY346" fmla="*/ 645428 h 1032158"/>
                  <a:gd name="connsiteX347" fmla="*/ 2630646 w 3024845"/>
                  <a:gd name="connsiteY347" fmla="*/ 645428 h 1032158"/>
                  <a:gd name="connsiteX348" fmla="*/ 2630646 w 3024845"/>
                  <a:gd name="connsiteY348" fmla="*/ 641104 h 1032158"/>
                  <a:gd name="connsiteX349" fmla="*/ 2642806 w 3024845"/>
                  <a:gd name="connsiteY349" fmla="*/ 641104 h 1032158"/>
                  <a:gd name="connsiteX350" fmla="*/ 2642806 w 3024845"/>
                  <a:gd name="connsiteY350" fmla="*/ 645428 h 1032158"/>
                  <a:gd name="connsiteX351" fmla="*/ 2667126 w 3024845"/>
                  <a:gd name="connsiteY351" fmla="*/ 645428 h 1032158"/>
                  <a:gd name="connsiteX352" fmla="*/ 2667126 w 3024845"/>
                  <a:gd name="connsiteY352" fmla="*/ 632457 h 1032158"/>
                  <a:gd name="connsiteX353" fmla="*/ 2695500 w 3024845"/>
                  <a:gd name="connsiteY353" fmla="*/ 632457 h 1032158"/>
                  <a:gd name="connsiteX354" fmla="*/ 2707660 w 3024845"/>
                  <a:gd name="connsiteY354" fmla="*/ 628133 h 1032158"/>
                  <a:gd name="connsiteX355" fmla="*/ 2727927 w 3024845"/>
                  <a:gd name="connsiteY355" fmla="*/ 632457 h 1032158"/>
                  <a:gd name="connsiteX356" fmla="*/ 2727927 w 3024845"/>
                  <a:gd name="connsiteY356" fmla="*/ 615163 h 1032158"/>
                  <a:gd name="connsiteX357" fmla="*/ 2736034 w 3024845"/>
                  <a:gd name="connsiteY357" fmla="*/ 615163 h 1032158"/>
                  <a:gd name="connsiteX358" fmla="*/ 2736034 w 3024845"/>
                  <a:gd name="connsiteY358" fmla="*/ 602192 h 1032158"/>
                  <a:gd name="connsiteX359" fmla="*/ 2792781 w 3024845"/>
                  <a:gd name="connsiteY359" fmla="*/ 602192 h 1032158"/>
                  <a:gd name="connsiteX360" fmla="*/ 2792781 w 3024845"/>
                  <a:gd name="connsiteY360" fmla="*/ 571927 h 1032158"/>
                  <a:gd name="connsiteX361" fmla="*/ 2811021 w 3024845"/>
                  <a:gd name="connsiteY361" fmla="*/ 571927 h 1032158"/>
                  <a:gd name="connsiteX362" fmla="*/ 2811021 w 3024845"/>
                  <a:gd name="connsiteY362" fmla="*/ 565442 h 1032158"/>
                  <a:gd name="connsiteX363" fmla="*/ 2823181 w 3024845"/>
                  <a:gd name="connsiteY363" fmla="*/ 565442 h 1032158"/>
                  <a:gd name="connsiteX364" fmla="*/ 2823181 w 3024845"/>
                  <a:gd name="connsiteY364" fmla="*/ 571927 h 1032158"/>
                  <a:gd name="connsiteX365" fmla="*/ 2839395 w 3024845"/>
                  <a:gd name="connsiteY365" fmla="*/ 571927 h 1032158"/>
                  <a:gd name="connsiteX366" fmla="*/ 2839395 w 3024845"/>
                  <a:gd name="connsiteY366" fmla="*/ 621648 h 1032158"/>
                  <a:gd name="connsiteX367" fmla="*/ 2871822 w 3024845"/>
                  <a:gd name="connsiteY367" fmla="*/ 621648 h 1032158"/>
                  <a:gd name="connsiteX368" fmla="*/ 2871822 w 3024845"/>
                  <a:gd name="connsiteY368" fmla="*/ 595707 h 1032158"/>
                  <a:gd name="connsiteX369" fmla="*/ 2910329 w 3024845"/>
                  <a:gd name="connsiteY369" fmla="*/ 595707 h 1032158"/>
                  <a:gd name="connsiteX370" fmla="*/ 2910329 w 3024845"/>
                  <a:gd name="connsiteY370" fmla="*/ 565442 h 1032158"/>
                  <a:gd name="connsiteX371" fmla="*/ 2958970 w 3024845"/>
                  <a:gd name="connsiteY371" fmla="*/ 565442 h 1032158"/>
                  <a:gd name="connsiteX372" fmla="*/ 2958970 w 3024845"/>
                  <a:gd name="connsiteY372" fmla="*/ 676598 h 1032158"/>
                  <a:gd name="connsiteX373" fmla="*/ 2958970 w 3024845"/>
                  <a:gd name="connsiteY373" fmla="*/ 690377 h 1032158"/>
                  <a:gd name="connsiteX374" fmla="*/ 3024845 w 3024845"/>
                  <a:gd name="connsiteY374" fmla="*/ 690377 h 1032158"/>
                  <a:gd name="connsiteX375" fmla="*/ 3024845 w 3024845"/>
                  <a:gd name="connsiteY375" fmla="*/ 1032158 h 1032158"/>
                  <a:gd name="connsiteX376" fmla="*/ 2054 w 3024845"/>
                  <a:gd name="connsiteY376" fmla="*/ 1029825 h 1032158"/>
                  <a:gd name="connsiteX377" fmla="*/ 0 w 3024845"/>
                  <a:gd name="connsiteY377" fmla="*/ 595707 h 1032158"/>
                  <a:gd name="connsiteX378" fmla="*/ 20267 w 3024845"/>
                  <a:gd name="connsiteY378" fmla="*/ 595707 h 1032158"/>
                  <a:gd name="connsiteX379" fmla="*/ 20774 w 3024845"/>
                  <a:gd name="connsiteY379" fmla="*/ 594626 h 1032158"/>
                  <a:gd name="connsiteX380" fmla="*/ 24320 w 3024845"/>
                  <a:gd name="connsiteY380" fmla="*/ 587060 h 1032158"/>
                  <a:gd name="connsiteX381" fmla="*/ 26094 w 3024845"/>
                  <a:gd name="connsiteY381" fmla="*/ 587330 h 1032158"/>
                  <a:gd name="connsiteX382" fmla="*/ 38507 w 3024845"/>
                  <a:gd name="connsiteY382" fmla="*/ 589221 h 1032158"/>
                  <a:gd name="connsiteX383" fmla="*/ 39014 w 3024845"/>
                  <a:gd name="connsiteY383" fmla="*/ 590573 h 1032158"/>
                  <a:gd name="connsiteX384" fmla="*/ 42560 w 3024845"/>
                  <a:gd name="connsiteY384" fmla="*/ 600030 h 1032158"/>
                  <a:gd name="connsiteX385" fmla="*/ 68907 w 3024845"/>
                  <a:gd name="connsiteY385" fmla="*/ 602192 h 1032158"/>
                  <a:gd name="connsiteX386" fmla="*/ 68907 w 3024845"/>
                  <a:gd name="connsiteY386" fmla="*/ 478971 h 1032158"/>
                  <a:gd name="connsiteX387" fmla="*/ 70934 w 3024845"/>
                  <a:gd name="connsiteY387" fmla="*/ 478971 h 1032158"/>
                  <a:gd name="connsiteX388" fmla="*/ 85121 w 3024845"/>
                  <a:gd name="connsiteY388" fmla="*/ 478971 h 1032158"/>
                  <a:gd name="connsiteX389" fmla="*/ 85121 w 3024845"/>
                  <a:gd name="connsiteY389" fmla="*/ 342779 h 1032158"/>
                  <a:gd name="connsiteX390" fmla="*/ 86894 w 3024845"/>
                  <a:gd name="connsiteY390" fmla="*/ 342779 h 1032158"/>
                  <a:gd name="connsiteX391" fmla="*/ 99308 w 3024845"/>
                  <a:gd name="connsiteY391" fmla="*/ 342779 h 1032158"/>
                  <a:gd name="connsiteX392" fmla="*/ 99308 w 3024845"/>
                  <a:gd name="connsiteY392" fmla="*/ 228205 h 1032158"/>
                  <a:gd name="connsiteX393" fmla="*/ 103361 w 3024845"/>
                  <a:gd name="connsiteY393" fmla="*/ 200101 h 1032158"/>
                  <a:gd name="connsiteX394" fmla="*/ 105388 w 3024845"/>
                  <a:gd name="connsiteY394" fmla="*/ 200101 h 1032158"/>
                  <a:gd name="connsiteX395" fmla="*/ 119575 w 3024845"/>
                  <a:gd name="connsiteY395" fmla="*/ 200101 h 1032158"/>
                  <a:gd name="connsiteX0" fmla="*/ 119575 w 3024845"/>
                  <a:gd name="connsiteY0" fmla="*/ 95357 h 927414"/>
                  <a:gd name="connsiteX1" fmla="*/ 200642 w 3024845"/>
                  <a:gd name="connsiteY1" fmla="*/ 93196 h 927414"/>
                  <a:gd name="connsiteX2" fmla="*/ 202669 w 3024845"/>
                  <a:gd name="connsiteY2" fmla="*/ 93196 h 927414"/>
                  <a:gd name="connsiteX3" fmla="*/ 216856 w 3024845"/>
                  <a:gd name="connsiteY3" fmla="*/ 93196 h 927414"/>
                  <a:gd name="connsiteX4" fmla="*/ 216856 w 3024845"/>
                  <a:gd name="connsiteY4" fmla="*/ 116975 h 927414"/>
                  <a:gd name="connsiteX5" fmla="*/ 217363 w 3024845"/>
                  <a:gd name="connsiteY5" fmla="*/ 117786 h 927414"/>
                  <a:gd name="connsiteX6" fmla="*/ 220909 w 3024845"/>
                  <a:gd name="connsiteY6" fmla="*/ 123461 h 927414"/>
                  <a:gd name="connsiteX7" fmla="*/ 220909 w 3024845"/>
                  <a:gd name="connsiteY7" fmla="*/ 238035 h 927414"/>
                  <a:gd name="connsiteX8" fmla="*/ 223189 w 3024845"/>
                  <a:gd name="connsiteY8" fmla="*/ 238035 h 927414"/>
                  <a:gd name="connsiteX9" fmla="*/ 239150 w 3024845"/>
                  <a:gd name="connsiteY9" fmla="*/ 238035 h 927414"/>
                  <a:gd name="connsiteX10" fmla="*/ 239150 w 3024845"/>
                  <a:gd name="connsiteY10" fmla="*/ 378550 h 927414"/>
                  <a:gd name="connsiteX11" fmla="*/ 240670 w 3024845"/>
                  <a:gd name="connsiteY11" fmla="*/ 378280 h 927414"/>
                  <a:gd name="connsiteX12" fmla="*/ 251310 w 3024845"/>
                  <a:gd name="connsiteY12" fmla="*/ 376389 h 927414"/>
                  <a:gd name="connsiteX13" fmla="*/ 249283 w 3024845"/>
                  <a:gd name="connsiteY13" fmla="*/ 465021 h 927414"/>
                  <a:gd name="connsiteX14" fmla="*/ 250803 w 3024845"/>
                  <a:gd name="connsiteY14" fmla="*/ 465292 h 927414"/>
                  <a:gd name="connsiteX15" fmla="*/ 261443 w 3024845"/>
                  <a:gd name="connsiteY15" fmla="*/ 467183 h 927414"/>
                  <a:gd name="connsiteX16" fmla="*/ 261696 w 3024845"/>
                  <a:gd name="connsiteY16" fmla="*/ 467994 h 927414"/>
                  <a:gd name="connsiteX17" fmla="*/ 263470 w 3024845"/>
                  <a:gd name="connsiteY17" fmla="*/ 473669 h 927414"/>
                  <a:gd name="connsiteX18" fmla="*/ 264230 w 3024845"/>
                  <a:gd name="connsiteY18" fmla="*/ 471237 h 927414"/>
                  <a:gd name="connsiteX19" fmla="*/ 269550 w 3024845"/>
                  <a:gd name="connsiteY19" fmla="*/ 454213 h 927414"/>
                  <a:gd name="connsiteX20" fmla="*/ 271323 w 3024845"/>
                  <a:gd name="connsiteY20" fmla="*/ 454213 h 927414"/>
                  <a:gd name="connsiteX21" fmla="*/ 283737 w 3024845"/>
                  <a:gd name="connsiteY21" fmla="*/ 454213 h 927414"/>
                  <a:gd name="connsiteX22" fmla="*/ 283737 w 3024845"/>
                  <a:gd name="connsiteY22" fmla="*/ 486639 h 927414"/>
                  <a:gd name="connsiteX23" fmla="*/ 284750 w 3024845"/>
                  <a:gd name="connsiteY23" fmla="*/ 487180 h 927414"/>
                  <a:gd name="connsiteX24" fmla="*/ 291844 w 3024845"/>
                  <a:gd name="connsiteY24" fmla="*/ 490963 h 927414"/>
                  <a:gd name="connsiteX25" fmla="*/ 291844 w 3024845"/>
                  <a:gd name="connsiteY25" fmla="*/ 492314 h 927414"/>
                  <a:gd name="connsiteX26" fmla="*/ 291844 w 3024845"/>
                  <a:gd name="connsiteY26" fmla="*/ 501772 h 927414"/>
                  <a:gd name="connsiteX27" fmla="*/ 336431 w 3024845"/>
                  <a:gd name="connsiteY27" fmla="*/ 501772 h 927414"/>
                  <a:gd name="connsiteX28" fmla="*/ 336431 w 3024845"/>
                  <a:gd name="connsiteY28" fmla="*/ 502853 h 927414"/>
                  <a:gd name="connsiteX29" fmla="*/ 336431 w 3024845"/>
                  <a:gd name="connsiteY29" fmla="*/ 510419 h 927414"/>
                  <a:gd name="connsiteX30" fmla="*/ 338457 w 3024845"/>
                  <a:gd name="connsiteY30" fmla="*/ 510419 h 927414"/>
                  <a:gd name="connsiteX31" fmla="*/ 352644 w 3024845"/>
                  <a:gd name="connsiteY31" fmla="*/ 510419 h 927414"/>
                  <a:gd name="connsiteX32" fmla="*/ 352644 w 3024845"/>
                  <a:gd name="connsiteY32" fmla="*/ 480154 h 927414"/>
                  <a:gd name="connsiteX33" fmla="*/ 397231 w 3024845"/>
                  <a:gd name="connsiteY33" fmla="*/ 480154 h 927414"/>
                  <a:gd name="connsiteX34" fmla="*/ 397231 w 3024845"/>
                  <a:gd name="connsiteY34" fmla="*/ 478803 h 927414"/>
                  <a:gd name="connsiteX35" fmla="*/ 397231 w 3024845"/>
                  <a:gd name="connsiteY35" fmla="*/ 469345 h 927414"/>
                  <a:gd name="connsiteX36" fmla="*/ 398245 w 3024845"/>
                  <a:gd name="connsiteY36" fmla="*/ 469345 h 927414"/>
                  <a:gd name="connsiteX37" fmla="*/ 405338 w 3024845"/>
                  <a:gd name="connsiteY37" fmla="*/ 469345 h 927414"/>
                  <a:gd name="connsiteX38" fmla="*/ 405338 w 3024845"/>
                  <a:gd name="connsiteY38" fmla="*/ 467454 h 927414"/>
                  <a:gd name="connsiteX39" fmla="*/ 405338 w 3024845"/>
                  <a:gd name="connsiteY39" fmla="*/ 454213 h 927414"/>
                  <a:gd name="connsiteX40" fmla="*/ 406098 w 3024845"/>
                  <a:gd name="connsiteY40" fmla="*/ 454213 h 927414"/>
                  <a:gd name="connsiteX41" fmla="*/ 411418 w 3024845"/>
                  <a:gd name="connsiteY41" fmla="*/ 454213 h 927414"/>
                  <a:gd name="connsiteX42" fmla="*/ 411418 w 3024845"/>
                  <a:gd name="connsiteY42" fmla="*/ 453132 h 927414"/>
                  <a:gd name="connsiteX43" fmla="*/ 411418 w 3024845"/>
                  <a:gd name="connsiteY43" fmla="*/ 445565 h 927414"/>
                  <a:gd name="connsiteX44" fmla="*/ 413445 w 3024845"/>
                  <a:gd name="connsiteY44" fmla="*/ 445565 h 927414"/>
                  <a:gd name="connsiteX45" fmla="*/ 427632 w 3024845"/>
                  <a:gd name="connsiteY45" fmla="*/ 445565 h 927414"/>
                  <a:gd name="connsiteX46" fmla="*/ 427632 w 3024845"/>
                  <a:gd name="connsiteY46" fmla="*/ 446646 h 927414"/>
                  <a:gd name="connsiteX47" fmla="*/ 427632 w 3024845"/>
                  <a:gd name="connsiteY47" fmla="*/ 454213 h 927414"/>
                  <a:gd name="connsiteX48" fmla="*/ 449925 w 3024845"/>
                  <a:gd name="connsiteY48" fmla="*/ 454213 h 927414"/>
                  <a:gd name="connsiteX49" fmla="*/ 449925 w 3024845"/>
                  <a:gd name="connsiteY49" fmla="*/ 452321 h 927414"/>
                  <a:gd name="connsiteX50" fmla="*/ 449925 w 3024845"/>
                  <a:gd name="connsiteY50" fmla="*/ 439080 h 927414"/>
                  <a:gd name="connsiteX51" fmla="*/ 451699 w 3024845"/>
                  <a:gd name="connsiteY51" fmla="*/ 439080 h 927414"/>
                  <a:gd name="connsiteX52" fmla="*/ 464112 w 3024845"/>
                  <a:gd name="connsiteY52" fmla="*/ 439080 h 927414"/>
                  <a:gd name="connsiteX53" fmla="*/ 464112 w 3024845"/>
                  <a:gd name="connsiteY53" fmla="*/ 462860 h 927414"/>
                  <a:gd name="connsiteX54" fmla="*/ 465126 w 3024845"/>
                  <a:gd name="connsiteY54" fmla="*/ 462860 h 927414"/>
                  <a:gd name="connsiteX55" fmla="*/ 472219 w 3024845"/>
                  <a:gd name="connsiteY55" fmla="*/ 462860 h 927414"/>
                  <a:gd name="connsiteX56" fmla="*/ 472219 w 3024845"/>
                  <a:gd name="connsiteY56" fmla="*/ 461779 h 927414"/>
                  <a:gd name="connsiteX57" fmla="*/ 472219 w 3024845"/>
                  <a:gd name="connsiteY57" fmla="*/ 454213 h 927414"/>
                  <a:gd name="connsiteX58" fmla="*/ 473992 w 3024845"/>
                  <a:gd name="connsiteY58" fmla="*/ 454213 h 927414"/>
                  <a:gd name="connsiteX59" fmla="*/ 486406 w 3024845"/>
                  <a:gd name="connsiteY59" fmla="*/ 454213 h 927414"/>
                  <a:gd name="connsiteX60" fmla="*/ 486406 w 3024845"/>
                  <a:gd name="connsiteY60" fmla="*/ 480154 h 927414"/>
                  <a:gd name="connsiteX61" fmla="*/ 488433 w 3024845"/>
                  <a:gd name="connsiteY61" fmla="*/ 480154 h 927414"/>
                  <a:gd name="connsiteX62" fmla="*/ 502619 w 3024845"/>
                  <a:gd name="connsiteY62" fmla="*/ 480154 h 927414"/>
                  <a:gd name="connsiteX63" fmla="*/ 502619 w 3024845"/>
                  <a:gd name="connsiteY63" fmla="*/ 481775 h 927414"/>
                  <a:gd name="connsiteX64" fmla="*/ 502619 w 3024845"/>
                  <a:gd name="connsiteY64" fmla="*/ 493125 h 927414"/>
                  <a:gd name="connsiteX65" fmla="*/ 503379 w 3024845"/>
                  <a:gd name="connsiteY65" fmla="*/ 493125 h 927414"/>
                  <a:gd name="connsiteX66" fmla="*/ 508700 w 3024845"/>
                  <a:gd name="connsiteY66" fmla="*/ 493125 h 927414"/>
                  <a:gd name="connsiteX67" fmla="*/ 508700 w 3024845"/>
                  <a:gd name="connsiteY67" fmla="*/ 492314 h 927414"/>
                  <a:gd name="connsiteX68" fmla="*/ 508700 w 3024845"/>
                  <a:gd name="connsiteY68" fmla="*/ 486639 h 927414"/>
                  <a:gd name="connsiteX69" fmla="*/ 539100 w 3024845"/>
                  <a:gd name="connsiteY69" fmla="*/ 486639 h 927414"/>
                  <a:gd name="connsiteX70" fmla="*/ 539100 w 3024845"/>
                  <a:gd name="connsiteY70" fmla="*/ 510419 h 927414"/>
                  <a:gd name="connsiteX71" fmla="*/ 540113 w 3024845"/>
                  <a:gd name="connsiteY71" fmla="*/ 510419 h 927414"/>
                  <a:gd name="connsiteX72" fmla="*/ 547207 w 3024845"/>
                  <a:gd name="connsiteY72" fmla="*/ 510419 h 927414"/>
                  <a:gd name="connsiteX73" fmla="*/ 547207 w 3024845"/>
                  <a:gd name="connsiteY73" fmla="*/ 511500 h 927414"/>
                  <a:gd name="connsiteX74" fmla="*/ 547207 w 3024845"/>
                  <a:gd name="connsiteY74" fmla="*/ 519066 h 927414"/>
                  <a:gd name="connsiteX75" fmla="*/ 547967 w 3024845"/>
                  <a:gd name="connsiteY75" fmla="*/ 519066 h 927414"/>
                  <a:gd name="connsiteX76" fmla="*/ 553287 w 3024845"/>
                  <a:gd name="connsiteY76" fmla="*/ 519066 h 927414"/>
                  <a:gd name="connsiteX77" fmla="*/ 553287 w 3024845"/>
                  <a:gd name="connsiteY77" fmla="*/ 516904 h 927414"/>
                  <a:gd name="connsiteX78" fmla="*/ 553287 w 3024845"/>
                  <a:gd name="connsiteY78" fmla="*/ 501772 h 927414"/>
                  <a:gd name="connsiteX79" fmla="*/ 554300 w 3024845"/>
                  <a:gd name="connsiteY79" fmla="*/ 501772 h 927414"/>
                  <a:gd name="connsiteX80" fmla="*/ 561394 w 3024845"/>
                  <a:gd name="connsiteY80" fmla="*/ 501772 h 927414"/>
                  <a:gd name="connsiteX81" fmla="*/ 561394 w 3024845"/>
                  <a:gd name="connsiteY81" fmla="*/ 502853 h 927414"/>
                  <a:gd name="connsiteX82" fmla="*/ 561394 w 3024845"/>
                  <a:gd name="connsiteY82" fmla="*/ 510419 h 927414"/>
                  <a:gd name="connsiteX83" fmla="*/ 566714 w 3024845"/>
                  <a:gd name="connsiteY83" fmla="*/ 508426 h 927414"/>
                  <a:gd name="connsiteX84" fmla="*/ 567474 w 3024845"/>
                  <a:gd name="connsiteY84" fmla="*/ 507446 h 927414"/>
                  <a:gd name="connsiteX85" fmla="*/ 567474 w 3024845"/>
                  <a:gd name="connsiteY85" fmla="*/ 501772 h 927414"/>
                  <a:gd name="connsiteX86" fmla="*/ 605981 w 3024845"/>
                  <a:gd name="connsiteY86" fmla="*/ 501772 h 927414"/>
                  <a:gd name="connsiteX87" fmla="*/ 605981 w 3024845"/>
                  <a:gd name="connsiteY87" fmla="*/ 525551 h 927414"/>
                  <a:gd name="connsiteX88" fmla="*/ 608007 w 3024845"/>
                  <a:gd name="connsiteY88" fmla="*/ 525551 h 927414"/>
                  <a:gd name="connsiteX89" fmla="*/ 622194 w 3024845"/>
                  <a:gd name="connsiteY89" fmla="*/ 525551 h 927414"/>
                  <a:gd name="connsiteX90" fmla="*/ 622194 w 3024845"/>
                  <a:gd name="connsiteY90" fmla="*/ 526632 h 927414"/>
                  <a:gd name="connsiteX91" fmla="*/ 622194 w 3024845"/>
                  <a:gd name="connsiteY91" fmla="*/ 534198 h 927414"/>
                  <a:gd name="connsiteX92" fmla="*/ 623968 w 3024845"/>
                  <a:gd name="connsiteY92" fmla="*/ 534198 h 927414"/>
                  <a:gd name="connsiteX93" fmla="*/ 636381 w 3024845"/>
                  <a:gd name="connsiteY93" fmla="*/ 534198 h 927414"/>
                  <a:gd name="connsiteX94" fmla="*/ 636381 w 3024845"/>
                  <a:gd name="connsiteY94" fmla="*/ 510419 h 927414"/>
                  <a:gd name="connsiteX95" fmla="*/ 637394 w 3024845"/>
                  <a:gd name="connsiteY95" fmla="*/ 510419 h 927414"/>
                  <a:gd name="connsiteX96" fmla="*/ 644488 w 3024845"/>
                  <a:gd name="connsiteY96" fmla="*/ 510419 h 927414"/>
                  <a:gd name="connsiteX97" fmla="*/ 644488 w 3024845"/>
                  <a:gd name="connsiteY97" fmla="*/ 477992 h 927414"/>
                  <a:gd name="connsiteX98" fmla="*/ 645501 w 3024845"/>
                  <a:gd name="connsiteY98" fmla="*/ 477992 h 927414"/>
                  <a:gd name="connsiteX99" fmla="*/ 652595 w 3024845"/>
                  <a:gd name="connsiteY99" fmla="*/ 477992 h 927414"/>
                  <a:gd name="connsiteX100" fmla="*/ 652595 w 3024845"/>
                  <a:gd name="connsiteY100" fmla="*/ 476101 h 927414"/>
                  <a:gd name="connsiteX101" fmla="*/ 652595 w 3024845"/>
                  <a:gd name="connsiteY101" fmla="*/ 462860 h 927414"/>
                  <a:gd name="connsiteX102" fmla="*/ 651328 w 3024845"/>
                  <a:gd name="connsiteY102" fmla="*/ 461238 h 927414"/>
                  <a:gd name="connsiteX103" fmla="*/ 656648 w 3024845"/>
                  <a:gd name="connsiteY103" fmla="*/ 449889 h 927414"/>
                  <a:gd name="connsiteX104" fmla="*/ 664755 w 3024845"/>
                  <a:gd name="connsiteY104" fmla="*/ 477992 h 927414"/>
                  <a:gd name="connsiteX105" fmla="*/ 665515 w 3024845"/>
                  <a:gd name="connsiteY105" fmla="*/ 477992 h 927414"/>
                  <a:gd name="connsiteX106" fmla="*/ 670835 w 3024845"/>
                  <a:gd name="connsiteY106" fmla="*/ 477992 h 927414"/>
                  <a:gd name="connsiteX107" fmla="*/ 670835 w 3024845"/>
                  <a:gd name="connsiteY107" fmla="*/ 372065 h 927414"/>
                  <a:gd name="connsiteX108" fmla="*/ 672355 w 3024845"/>
                  <a:gd name="connsiteY108" fmla="*/ 372065 h 927414"/>
                  <a:gd name="connsiteX109" fmla="*/ 682995 w 3024845"/>
                  <a:gd name="connsiteY109" fmla="*/ 372065 h 927414"/>
                  <a:gd name="connsiteX110" fmla="*/ 682995 w 3024845"/>
                  <a:gd name="connsiteY110" fmla="*/ 324506 h 927414"/>
                  <a:gd name="connsiteX111" fmla="*/ 709342 w 3024845"/>
                  <a:gd name="connsiteY111" fmla="*/ 324506 h 927414"/>
                  <a:gd name="connsiteX112" fmla="*/ 709342 w 3024845"/>
                  <a:gd name="connsiteY112" fmla="*/ 302888 h 927414"/>
                  <a:gd name="connsiteX113" fmla="*/ 743796 w 3024845"/>
                  <a:gd name="connsiteY113" fmla="*/ 302888 h 927414"/>
                  <a:gd name="connsiteX114" fmla="*/ 743796 w 3024845"/>
                  <a:gd name="connsiteY114" fmla="*/ 305320 h 927414"/>
                  <a:gd name="connsiteX115" fmla="*/ 743796 w 3024845"/>
                  <a:gd name="connsiteY115" fmla="*/ 322344 h 927414"/>
                  <a:gd name="connsiteX116" fmla="*/ 746076 w 3024845"/>
                  <a:gd name="connsiteY116" fmla="*/ 322344 h 927414"/>
                  <a:gd name="connsiteX117" fmla="*/ 762036 w 3024845"/>
                  <a:gd name="connsiteY117" fmla="*/ 322344 h 927414"/>
                  <a:gd name="connsiteX118" fmla="*/ 762036 w 3024845"/>
                  <a:gd name="connsiteY118" fmla="*/ 369903 h 927414"/>
                  <a:gd name="connsiteX119" fmla="*/ 763049 w 3024845"/>
                  <a:gd name="connsiteY119" fmla="*/ 369903 h 927414"/>
                  <a:gd name="connsiteX120" fmla="*/ 770143 w 3024845"/>
                  <a:gd name="connsiteY120" fmla="*/ 369903 h 927414"/>
                  <a:gd name="connsiteX121" fmla="*/ 784330 w 3024845"/>
                  <a:gd name="connsiteY121" fmla="*/ 374227 h 927414"/>
                  <a:gd name="connsiteX122" fmla="*/ 784330 w 3024845"/>
                  <a:gd name="connsiteY122" fmla="*/ 413139 h 927414"/>
                  <a:gd name="connsiteX123" fmla="*/ 785343 w 3024845"/>
                  <a:gd name="connsiteY123" fmla="*/ 413139 h 927414"/>
                  <a:gd name="connsiteX124" fmla="*/ 792436 w 3024845"/>
                  <a:gd name="connsiteY124" fmla="*/ 413139 h 927414"/>
                  <a:gd name="connsiteX125" fmla="*/ 792436 w 3024845"/>
                  <a:gd name="connsiteY125" fmla="*/ 414760 h 927414"/>
                  <a:gd name="connsiteX126" fmla="*/ 792436 w 3024845"/>
                  <a:gd name="connsiteY126" fmla="*/ 426109 h 927414"/>
                  <a:gd name="connsiteX127" fmla="*/ 794463 w 3024845"/>
                  <a:gd name="connsiteY127" fmla="*/ 426109 h 927414"/>
                  <a:gd name="connsiteX128" fmla="*/ 808650 w 3024845"/>
                  <a:gd name="connsiteY128" fmla="*/ 426109 h 927414"/>
                  <a:gd name="connsiteX129" fmla="*/ 814730 w 3024845"/>
                  <a:gd name="connsiteY129" fmla="*/ 432595 h 927414"/>
                  <a:gd name="connsiteX130" fmla="*/ 814730 w 3024845"/>
                  <a:gd name="connsiteY130" fmla="*/ 454213 h 927414"/>
                  <a:gd name="connsiteX131" fmla="*/ 817010 w 3024845"/>
                  <a:gd name="connsiteY131" fmla="*/ 454213 h 927414"/>
                  <a:gd name="connsiteX132" fmla="*/ 832970 w 3024845"/>
                  <a:gd name="connsiteY132" fmla="*/ 454213 h 927414"/>
                  <a:gd name="connsiteX133" fmla="*/ 832970 w 3024845"/>
                  <a:gd name="connsiteY133" fmla="*/ 455293 h 927414"/>
                  <a:gd name="connsiteX134" fmla="*/ 832970 w 3024845"/>
                  <a:gd name="connsiteY134" fmla="*/ 462860 h 927414"/>
                  <a:gd name="connsiteX135" fmla="*/ 834237 w 3024845"/>
                  <a:gd name="connsiteY135" fmla="*/ 462860 h 927414"/>
                  <a:gd name="connsiteX136" fmla="*/ 843104 w 3024845"/>
                  <a:gd name="connsiteY136" fmla="*/ 462860 h 927414"/>
                  <a:gd name="connsiteX137" fmla="*/ 843104 w 3024845"/>
                  <a:gd name="connsiteY137" fmla="*/ 465021 h 927414"/>
                  <a:gd name="connsiteX138" fmla="*/ 843104 w 3024845"/>
                  <a:gd name="connsiteY138" fmla="*/ 480154 h 927414"/>
                  <a:gd name="connsiteX139" fmla="*/ 847157 w 3024845"/>
                  <a:gd name="connsiteY139" fmla="*/ 478262 h 927414"/>
                  <a:gd name="connsiteX140" fmla="*/ 847157 w 3024845"/>
                  <a:gd name="connsiteY140" fmla="*/ 465021 h 927414"/>
                  <a:gd name="connsiteX141" fmla="*/ 848170 w 3024845"/>
                  <a:gd name="connsiteY141" fmla="*/ 465021 h 927414"/>
                  <a:gd name="connsiteX142" fmla="*/ 855264 w 3024845"/>
                  <a:gd name="connsiteY142" fmla="*/ 465021 h 927414"/>
                  <a:gd name="connsiteX143" fmla="*/ 855264 w 3024845"/>
                  <a:gd name="connsiteY143" fmla="*/ 466643 h 927414"/>
                  <a:gd name="connsiteX144" fmla="*/ 855264 w 3024845"/>
                  <a:gd name="connsiteY144" fmla="*/ 477992 h 927414"/>
                  <a:gd name="connsiteX145" fmla="*/ 856024 w 3024845"/>
                  <a:gd name="connsiteY145" fmla="*/ 477992 h 927414"/>
                  <a:gd name="connsiteX146" fmla="*/ 861344 w 3024845"/>
                  <a:gd name="connsiteY146" fmla="*/ 477992 h 927414"/>
                  <a:gd name="connsiteX147" fmla="*/ 909984 w 3024845"/>
                  <a:gd name="connsiteY147" fmla="*/ 473669 h 927414"/>
                  <a:gd name="connsiteX148" fmla="*/ 909984 w 3024845"/>
                  <a:gd name="connsiteY148" fmla="*/ 475020 h 927414"/>
                  <a:gd name="connsiteX149" fmla="*/ 909984 w 3024845"/>
                  <a:gd name="connsiteY149" fmla="*/ 484477 h 927414"/>
                  <a:gd name="connsiteX150" fmla="*/ 910744 w 3024845"/>
                  <a:gd name="connsiteY150" fmla="*/ 484477 h 927414"/>
                  <a:gd name="connsiteX151" fmla="*/ 916065 w 3024845"/>
                  <a:gd name="connsiteY151" fmla="*/ 484477 h 927414"/>
                  <a:gd name="connsiteX152" fmla="*/ 916065 w 3024845"/>
                  <a:gd name="connsiteY152" fmla="*/ 486639 h 927414"/>
                  <a:gd name="connsiteX153" fmla="*/ 916065 w 3024845"/>
                  <a:gd name="connsiteY153" fmla="*/ 501772 h 927414"/>
                  <a:gd name="connsiteX154" fmla="*/ 918091 w 3024845"/>
                  <a:gd name="connsiteY154" fmla="*/ 500421 h 927414"/>
                  <a:gd name="connsiteX155" fmla="*/ 932278 w 3024845"/>
                  <a:gd name="connsiteY155" fmla="*/ 490963 h 927414"/>
                  <a:gd name="connsiteX156" fmla="*/ 938358 w 3024845"/>
                  <a:gd name="connsiteY156" fmla="*/ 449889 h 927414"/>
                  <a:gd name="connsiteX157" fmla="*/ 939118 w 3024845"/>
                  <a:gd name="connsiteY157" fmla="*/ 449619 h 927414"/>
                  <a:gd name="connsiteX158" fmla="*/ 944438 w 3024845"/>
                  <a:gd name="connsiteY158" fmla="*/ 447727 h 927414"/>
                  <a:gd name="connsiteX159" fmla="*/ 946465 w 3024845"/>
                  <a:gd name="connsiteY159" fmla="*/ 378550 h 927414"/>
                  <a:gd name="connsiteX160" fmla="*/ 948492 w 3024845"/>
                  <a:gd name="connsiteY160" fmla="*/ 447727 h 927414"/>
                  <a:gd name="connsiteX161" fmla="*/ 949252 w 3024845"/>
                  <a:gd name="connsiteY161" fmla="*/ 447997 h 927414"/>
                  <a:gd name="connsiteX162" fmla="*/ 954572 w 3024845"/>
                  <a:gd name="connsiteY162" fmla="*/ 449889 h 927414"/>
                  <a:gd name="connsiteX163" fmla="*/ 954572 w 3024845"/>
                  <a:gd name="connsiteY163" fmla="*/ 363418 h 927414"/>
                  <a:gd name="connsiteX164" fmla="*/ 958625 w 3024845"/>
                  <a:gd name="connsiteY164" fmla="*/ 330991 h 927414"/>
                  <a:gd name="connsiteX165" fmla="*/ 997132 w 3024845"/>
                  <a:gd name="connsiteY165" fmla="*/ 330991 h 927414"/>
                  <a:gd name="connsiteX166" fmla="*/ 997132 w 3024845"/>
                  <a:gd name="connsiteY166" fmla="*/ 363418 h 927414"/>
                  <a:gd name="connsiteX167" fmla="*/ 997892 w 3024845"/>
                  <a:gd name="connsiteY167" fmla="*/ 363418 h 927414"/>
                  <a:gd name="connsiteX168" fmla="*/ 1003212 w 3024845"/>
                  <a:gd name="connsiteY168" fmla="*/ 363418 h 927414"/>
                  <a:gd name="connsiteX169" fmla="*/ 1003212 w 3024845"/>
                  <a:gd name="connsiteY169" fmla="*/ 281270 h 927414"/>
                  <a:gd name="connsiteX170" fmla="*/ 1004986 w 3024845"/>
                  <a:gd name="connsiteY170" fmla="*/ 281270 h 927414"/>
                  <a:gd name="connsiteX171" fmla="*/ 1017399 w 3024845"/>
                  <a:gd name="connsiteY171" fmla="*/ 281270 h 927414"/>
                  <a:gd name="connsiteX172" fmla="*/ 1017399 w 3024845"/>
                  <a:gd name="connsiteY172" fmla="*/ 279379 h 927414"/>
                  <a:gd name="connsiteX173" fmla="*/ 1017399 w 3024845"/>
                  <a:gd name="connsiteY173" fmla="*/ 266138 h 927414"/>
                  <a:gd name="connsiteX174" fmla="*/ 1039693 w 3024845"/>
                  <a:gd name="connsiteY174" fmla="*/ 266138 h 927414"/>
                  <a:gd name="connsiteX175" fmla="*/ 1039693 w 3024845"/>
                  <a:gd name="connsiteY175" fmla="*/ 265057 h 927414"/>
                  <a:gd name="connsiteX176" fmla="*/ 1039693 w 3024845"/>
                  <a:gd name="connsiteY176" fmla="*/ 257491 h 927414"/>
                  <a:gd name="connsiteX177" fmla="*/ 1041466 w 3024845"/>
                  <a:gd name="connsiteY177" fmla="*/ 257491 h 927414"/>
                  <a:gd name="connsiteX178" fmla="*/ 1053880 w 3024845"/>
                  <a:gd name="connsiteY178" fmla="*/ 257491 h 927414"/>
                  <a:gd name="connsiteX179" fmla="*/ 1053880 w 3024845"/>
                  <a:gd name="connsiteY179" fmla="*/ 258572 h 927414"/>
                  <a:gd name="connsiteX180" fmla="*/ 1053880 w 3024845"/>
                  <a:gd name="connsiteY180" fmla="*/ 266138 h 927414"/>
                  <a:gd name="connsiteX181" fmla="*/ 1054640 w 3024845"/>
                  <a:gd name="connsiteY181" fmla="*/ 266138 h 927414"/>
                  <a:gd name="connsiteX182" fmla="*/ 1059960 w 3024845"/>
                  <a:gd name="connsiteY182" fmla="*/ 266138 h 927414"/>
                  <a:gd name="connsiteX183" fmla="*/ 1070093 w 3024845"/>
                  <a:gd name="connsiteY183" fmla="*/ 261814 h 927414"/>
                  <a:gd name="connsiteX184" fmla="*/ 1074146 w 3024845"/>
                  <a:gd name="connsiteY184" fmla="*/ 265057 h 927414"/>
                  <a:gd name="connsiteX185" fmla="*/ 1074146 w 3024845"/>
                  <a:gd name="connsiteY185" fmla="*/ 257491 h 927414"/>
                  <a:gd name="connsiteX186" fmla="*/ 1076426 w 3024845"/>
                  <a:gd name="connsiteY186" fmla="*/ 257491 h 927414"/>
                  <a:gd name="connsiteX187" fmla="*/ 1092387 w 3024845"/>
                  <a:gd name="connsiteY187" fmla="*/ 257491 h 927414"/>
                  <a:gd name="connsiteX188" fmla="*/ 1092387 w 3024845"/>
                  <a:gd name="connsiteY188" fmla="*/ 258572 h 927414"/>
                  <a:gd name="connsiteX189" fmla="*/ 1092387 w 3024845"/>
                  <a:gd name="connsiteY189" fmla="*/ 266138 h 927414"/>
                  <a:gd name="connsiteX190" fmla="*/ 1122787 w 3024845"/>
                  <a:gd name="connsiteY190" fmla="*/ 266138 h 927414"/>
                  <a:gd name="connsiteX191" fmla="*/ 1122787 w 3024845"/>
                  <a:gd name="connsiteY191" fmla="*/ 267759 h 927414"/>
                  <a:gd name="connsiteX192" fmla="*/ 1122787 w 3024845"/>
                  <a:gd name="connsiteY192" fmla="*/ 279109 h 927414"/>
                  <a:gd name="connsiteX193" fmla="*/ 1149134 w 3024845"/>
                  <a:gd name="connsiteY193" fmla="*/ 279109 h 927414"/>
                  <a:gd name="connsiteX194" fmla="*/ 1149134 w 3024845"/>
                  <a:gd name="connsiteY194" fmla="*/ 309373 h 927414"/>
                  <a:gd name="connsiteX195" fmla="*/ 1149894 w 3024845"/>
                  <a:gd name="connsiteY195" fmla="*/ 309373 h 927414"/>
                  <a:gd name="connsiteX196" fmla="*/ 1155214 w 3024845"/>
                  <a:gd name="connsiteY196" fmla="*/ 309373 h 927414"/>
                  <a:gd name="connsiteX197" fmla="*/ 1155214 w 3024845"/>
                  <a:gd name="connsiteY197" fmla="*/ 310454 h 927414"/>
                  <a:gd name="connsiteX198" fmla="*/ 1155214 w 3024845"/>
                  <a:gd name="connsiteY198" fmla="*/ 318021 h 927414"/>
                  <a:gd name="connsiteX199" fmla="*/ 1159268 w 3024845"/>
                  <a:gd name="connsiteY199" fmla="*/ 348285 h 927414"/>
                  <a:gd name="connsiteX200" fmla="*/ 1160028 w 3024845"/>
                  <a:gd name="connsiteY200" fmla="*/ 348285 h 927414"/>
                  <a:gd name="connsiteX201" fmla="*/ 1165348 w 3024845"/>
                  <a:gd name="connsiteY201" fmla="*/ 348285 h 927414"/>
                  <a:gd name="connsiteX202" fmla="*/ 1165348 w 3024845"/>
                  <a:gd name="connsiteY202" fmla="*/ 349096 h 927414"/>
                  <a:gd name="connsiteX203" fmla="*/ 1165348 w 3024845"/>
                  <a:gd name="connsiteY203" fmla="*/ 354771 h 927414"/>
                  <a:gd name="connsiteX204" fmla="*/ 1166361 w 3024845"/>
                  <a:gd name="connsiteY204" fmla="*/ 354771 h 927414"/>
                  <a:gd name="connsiteX205" fmla="*/ 1173454 w 3024845"/>
                  <a:gd name="connsiteY205" fmla="*/ 354771 h 927414"/>
                  <a:gd name="connsiteX206" fmla="*/ 1173454 w 3024845"/>
                  <a:gd name="connsiteY206" fmla="*/ 385036 h 927414"/>
                  <a:gd name="connsiteX207" fmla="*/ 1175481 w 3024845"/>
                  <a:gd name="connsiteY207" fmla="*/ 385036 h 927414"/>
                  <a:gd name="connsiteX208" fmla="*/ 1189668 w 3024845"/>
                  <a:gd name="connsiteY208" fmla="*/ 385036 h 927414"/>
                  <a:gd name="connsiteX209" fmla="*/ 1189668 w 3024845"/>
                  <a:gd name="connsiteY209" fmla="*/ 408815 h 927414"/>
                  <a:gd name="connsiteX210" fmla="*/ 1191695 w 3024845"/>
                  <a:gd name="connsiteY210" fmla="*/ 410436 h 927414"/>
                  <a:gd name="connsiteX211" fmla="*/ 1191695 w 3024845"/>
                  <a:gd name="connsiteY211" fmla="*/ 421786 h 927414"/>
                  <a:gd name="connsiteX212" fmla="*/ 1192455 w 3024845"/>
                  <a:gd name="connsiteY212" fmla="*/ 421786 h 927414"/>
                  <a:gd name="connsiteX213" fmla="*/ 1197775 w 3024845"/>
                  <a:gd name="connsiteY213" fmla="*/ 421786 h 927414"/>
                  <a:gd name="connsiteX214" fmla="*/ 1197775 w 3024845"/>
                  <a:gd name="connsiteY214" fmla="*/ 445565 h 927414"/>
                  <a:gd name="connsiteX215" fmla="*/ 1199041 w 3024845"/>
                  <a:gd name="connsiteY215" fmla="*/ 445565 h 927414"/>
                  <a:gd name="connsiteX216" fmla="*/ 1207908 w 3024845"/>
                  <a:gd name="connsiteY216" fmla="*/ 445565 h 927414"/>
                  <a:gd name="connsiteX217" fmla="*/ 1209935 w 3024845"/>
                  <a:gd name="connsiteY217" fmla="*/ 449619 h 927414"/>
                  <a:gd name="connsiteX218" fmla="*/ 1209935 w 3024845"/>
                  <a:gd name="connsiteY218" fmla="*/ 462860 h 927414"/>
                  <a:gd name="connsiteX219" fmla="*/ 1211455 w 3024845"/>
                  <a:gd name="connsiteY219" fmla="*/ 460968 h 927414"/>
                  <a:gd name="connsiteX220" fmla="*/ 1222095 w 3024845"/>
                  <a:gd name="connsiteY220" fmla="*/ 447727 h 927414"/>
                  <a:gd name="connsiteX221" fmla="*/ 1250469 w 3024845"/>
                  <a:gd name="connsiteY221" fmla="*/ 447727 h 927414"/>
                  <a:gd name="connsiteX222" fmla="*/ 1250469 w 3024845"/>
                  <a:gd name="connsiteY222" fmla="*/ 534198 h 927414"/>
                  <a:gd name="connsiteX223" fmla="*/ 1251229 w 3024845"/>
                  <a:gd name="connsiteY223" fmla="*/ 534198 h 927414"/>
                  <a:gd name="connsiteX224" fmla="*/ 1256549 w 3024845"/>
                  <a:gd name="connsiteY224" fmla="*/ 534198 h 927414"/>
                  <a:gd name="connsiteX225" fmla="*/ 1257309 w 3024845"/>
                  <a:gd name="connsiteY225" fmla="*/ 532847 h 927414"/>
                  <a:gd name="connsiteX226" fmla="*/ 1262629 w 3024845"/>
                  <a:gd name="connsiteY226" fmla="*/ 523389 h 927414"/>
                  <a:gd name="connsiteX227" fmla="*/ 1262629 w 3024845"/>
                  <a:gd name="connsiteY227" fmla="*/ 525281 h 927414"/>
                  <a:gd name="connsiteX228" fmla="*/ 1262629 w 3024845"/>
                  <a:gd name="connsiteY228" fmla="*/ 538522 h 927414"/>
                  <a:gd name="connsiteX229" fmla="*/ 1266682 w 3024845"/>
                  <a:gd name="connsiteY229" fmla="*/ 493125 h 927414"/>
                  <a:gd name="connsiteX230" fmla="*/ 1267442 w 3024845"/>
                  <a:gd name="connsiteY230" fmla="*/ 493125 h 927414"/>
                  <a:gd name="connsiteX231" fmla="*/ 1272762 w 3024845"/>
                  <a:gd name="connsiteY231" fmla="*/ 493125 h 927414"/>
                  <a:gd name="connsiteX232" fmla="*/ 1272762 w 3024845"/>
                  <a:gd name="connsiteY232" fmla="*/ 428271 h 927414"/>
                  <a:gd name="connsiteX233" fmla="*/ 1273776 w 3024845"/>
                  <a:gd name="connsiteY233" fmla="*/ 428271 h 927414"/>
                  <a:gd name="connsiteX234" fmla="*/ 1280869 w 3024845"/>
                  <a:gd name="connsiteY234" fmla="*/ 428271 h 927414"/>
                  <a:gd name="connsiteX235" fmla="*/ 1293029 w 3024845"/>
                  <a:gd name="connsiteY235" fmla="*/ 385036 h 927414"/>
                  <a:gd name="connsiteX236" fmla="*/ 1294296 w 3024845"/>
                  <a:gd name="connsiteY236" fmla="*/ 385036 h 927414"/>
                  <a:gd name="connsiteX237" fmla="*/ 1303163 w 3024845"/>
                  <a:gd name="connsiteY237" fmla="*/ 385036 h 927414"/>
                  <a:gd name="connsiteX238" fmla="*/ 1313296 w 3024845"/>
                  <a:gd name="connsiteY238" fmla="*/ 428271 h 927414"/>
                  <a:gd name="connsiteX239" fmla="*/ 1314309 w 3024845"/>
                  <a:gd name="connsiteY239" fmla="*/ 428271 h 927414"/>
                  <a:gd name="connsiteX240" fmla="*/ 1321403 w 3024845"/>
                  <a:gd name="connsiteY240" fmla="*/ 428271 h 927414"/>
                  <a:gd name="connsiteX241" fmla="*/ 1321403 w 3024845"/>
                  <a:gd name="connsiteY241" fmla="*/ 467183 h 927414"/>
                  <a:gd name="connsiteX242" fmla="*/ 1323176 w 3024845"/>
                  <a:gd name="connsiteY242" fmla="*/ 467183 h 927414"/>
                  <a:gd name="connsiteX243" fmla="*/ 1335590 w 3024845"/>
                  <a:gd name="connsiteY243" fmla="*/ 467183 h 927414"/>
                  <a:gd name="connsiteX244" fmla="*/ 1335590 w 3024845"/>
                  <a:gd name="connsiteY244" fmla="*/ 469345 h 927414"/>
                  <a:gd name="connsiteX245" fmla="*/ 1335590 w 3024845"/>
                  <a:gd name="connsiteY245" fmla="*/ 484477 h 927414"/>
                  <a:gd name="connsiteX246" fmla="*/ 1339643 w 3024845"/>
                  <a:gd name="connsiteY246" fmla="*/ 482316 h 927414"/>
                  <a:gd name="connsiteX247" fmla="*/ 1339643 w 3024845"/>
                  <a:gd name="connsiteY247" fmla="*/ 467183 h 927414"/>
                  <a:gd name="connsiteX248" fmla="*/ 1341163 w 3024845"/>
                  <a:gd name="connsiteY248" fmla="*/ 467183 h 927414"/>
                  <a:gd name="connsiteX249" fmla="*/ 1351803 w 3024845"/>
                  <a:gd name="connsiteY249" fmla="*/ 467183 h 927414"/>
                  <a:gd name="connsiteX250" fmla="*/ 1351803 w 3024845"/>
                  <a:gd name="connsiteY250" fmla="*/ 468804 h 927414"/>
                  <a:gd name="connsiteX251" fmla="*/ 1351803 w 3024845"/>
                  <a:gd name="connsiteY251" fmla="*/ 480154 h 927414"/>
                  <a:gd name="connsiteX252" fmla="*/ 1382204 w 3024845"/>
                  <a:gd name="connsiteY252" fmla="*/ 480154 h 927414"/>
                  <a:gd name="connsiteX253" fmla="*/ 1382204 w 3024845"/>
                  <a:gd name="connsiteY253" fmla="*/ 443404 h 927414"/>
                  <a:gd name="connsiteX254" fmla="*/ 1383470 w 3024845"/>
                  <a:gd name="connsiteY254" fmla="*/ 443404 h 927414"/>
                  <a:gd name="connsiteX255" fmla="*/ 1392337 w 3024845"/>
                  <a:gd name="connsiteY255" fmla="*/ 443404 h 927414"/>
                  <a:gd name="connsiteX256" fmla="*/ 1392337 w 3024845"/>
                  <a:gd name="connsiteY256" fmla="*/ 465021 h 927414"/>
                  <a:gd name="connsiteX257" fmla="*/ 1394364 w 3024845"/>
                  <a:gd name="connsiteY257" fmla="*/ 432595 h 927414"/>
                  <a:gd name="connsiteX258" fmla="*/ 1416657 w 3024845"/>
                  <a:gd name="connsiteY258" fmla="*/ 432595 h 927414"/>
                  <a:gd name="connsiteX259" fmla="*/ 1416657 w 3024845"/>
                  <a:gd name="connsiteY259" fmla="*/ 430973 h 927414"/>
                  <a:gd name="connsiteX260" fmla="*/ 1416657 w 3024845"/>
                  <a:gd name="connsiteY260" fmla="*/ 419624 h 927414"/>
                  <a:gd name="connsiteX261" fmla="*/ 1417417 w 3024845"/>
                  <a:gd name="connsiteY261" fmla="*/ 419624 h 927414"/>
                  <a:gd name="connsiteX262" fmla="*/ 1422737 w 3024845"/>
                  <a:gd name="connsiteY262" fmla="*/ 419624 h 927414"/>
                  <a:gd name="connsiteX263" fmla="*/ 1422737 w 3024845"/>
                  <a:gd name="connsiteY263" fmla="*/ 417733 h 927414"/>
                  <a:gd name="connsiteX264" fmla="*/ 1422737 w 3024845"/>
                  <a:gd name="connsiteY264" fmla="*/ 404492 h 927414"/>
                  <a:gd name="connsiteX265" fmla="*/ 1426791 w 3024845"/>
                  <a:gd name="connsiteY265" fmla="*/ 410977 h 927414"/>
                  <a:gd name="connsiteX266" fmla="*/ 1429071 w 3024845"/>
                  <a:gd name="connsiteY266" fmla="*/ 410977 h 927414"/>
                  <a:gd name="connsiteX267" fmla="*/ 1445031 w 3024845"/>
                  <a:gd name="connsiteY267" fmla="*/ 410977 h 927414"/>
                  <a:gd name="connsiteX268" fmla="*/ 1445031 w 3024845"/>
                  <a:gd name="connsiteY268" fmla="*/ 410166 h 927414"/>
                  <a:gd name="connsiteX269" fmla="*/ 1445031 w 3024845"/>
                  <a:gd name="connsiteY269" fmla="*/ 404492 h 927414"/>
                  <a:gd name="connsiteX270" fmla="*/ 1445791 w 3024845"/>
                  <a:gd name="connsiteY270" fmla="*/ 404492 h 927414"/>
                  <a:gd name="connsiteX271" fmla="*/ 1451111 w 3024845"/>
                  <a:gd name="connsiteY271" fmla="*/ 404492 h 927414"/>
                  <a:gd name="connsiteX272" fmla="*/ 1451111 w 3024845"/>
                  <a:gd name="connsiteY272" fmla="*/ 405843 h 927414"/>
                  <a:gd name="connsiteX273" fmla="*/ 1451111 w 3024845"/>
                  <a:gd name="connsiteY273" fmla="*/ 415301 h 927414"/>
                  <a:gd name="connsiteX274" fmla="*/ 1489618 w 3024845"/>
                  <a:gd name="connsiteY274" fmla="*/ 415301 h 927414"/>
                  <a:gd name="connsiteX275" fmla="*/ 1489618 w 3024845"/>
                  <a:gd name="connsiteY275" fmla="*/ 553654 h 927414"/>
                  <a:gd name="connsiteX276" fmla="*/ 1491138 w 3024845"/>
                  <a:gd name="connsiteY276" fmla="*/ 553654 h 927414"/>
                  <a:gd name="connsiteX277" fmla="*/ 1501778 w 3024845"/>
                  <a:gd name="connsiteY277" fmla="*/ 553654 h 927414"/>
                  <a:gd name="connsiteX278" fmla="*/ 1501778 w 3024845"/>
                  <a:gd name="connsiteY278" fmla="*/ 540684 h 927414"/>
                  <a:gd name="connsiteX279" fmla="*/ 1505832 w 3024845"/>
                  <a:gd name="connsiteY279" fmla="*/ 540684 h 927414"/>
                  <a:gd name="connsiteX280" fmla="*/ 1505832 w 3024845"/>
                  <a:gd name="connsiteY280" fmla="*/ 553654 h 927414"/>
                  <a:gd name="connsiteX281" fmla="*/ 1536232 w 3024845"/>
                  <a:gd name="connsiteY281" fmla="*/ 553654 h 927414"/>
                  <a:gd name="connsiteX282" fmla="*/ 1536232 w 3024845"/>
                  <a:gd name="connsiteY282" fmla="*/ 523389 h 927414"/>
                  <a:gd name="connsiteX283" fmla="*/ 1548392 w 3024845"/>
                  <a:gd name="connsiteY283" fmla="*/ 523389 h 927414"/>
                  <a:gd name="connsiteX284" fmla="*/ 1560552 w 3024845"/>
                  <a:gd name="connsiteY284" fmla="*/ 521228 h 927414"/>
                  <a:gd name="connsiteX285" fmla="*/ 1564606 w 3024845"/>
                  <a:gd name="connsiteY285" fmla="*/ 523389 h 927414"/>
                  <a:gd name="connsiteX286" fmla="*/ 1574739 w 3024845"/>
                  <a:gd name="connsiteY286" fmla="*/ 523389 h 927414"/>
                  <a:gd name="connsiteX287" fmla="*/ 1574739 w 3024845"/>
                  <a:gd name="connsiteY287" fmla="*/ 553654 h 927414"/>
                  <a:gd name="connsiteX288" fmla="*/ 1582846 w 3024845"/>
                  <a:gd name="connsiteY288" fmla="*/ 553654 h 927414"/>
                  <a:gd name="connsiteX289" fmla="*/ 1582846 w 3024845"/>
                  <a:gd name="connsiteY289" fmla="*/ 570949 h 927414"/>
                  <a:gd name="connsiteX290" fmla="*/ 1592182 w 3024845"/>
                  <a:gd name="connsiteY290" fmla="*/ 571854 h 927414"/>
                  <a:gd name="connsiteX291" fmla="*/ 1605140 w 3024845"/>
                  <a:gd name="connsiteY291" fmla="*/ 571854 h 927414"/>
                  <a:gd name="connsiteX292" fmla="*/ 1605140 w 3024845"/>
                  <a:gd name="connsiteY292" fmla="*/ 555816 h 927414"/>
                  <a:gd name="connsiteX293" fmla="*/ 1673096 w 3024845"/>
                  <a:gd name="connsiteY293" fmla="*/ 555816 h 927414"/>
                  <a:gd name="connsiteX294" fmla="*/ 1673096 w 3024845"/>
                  <a:gd name="connsiteY294" fmla="*/ 470563 h 927414"/>
                  <a:gd name="connsiteX295" fmla="*/ 1745104 w 3024845"/>
                  <a:gd name="connsiteY295" fmla="*/ 470563 h 927414"/>
                  <a:gd name="connsiteX296" fmla="*/ 1745104 w 3024845"/>
                  <a:gd name="connsiteY296" fmla="*/ 549331 h 927414"/>
                  <a:gd name="connsiteX297" fmla="*/ 1747008 w 3024845"/>
                  <a:gd name="connsiteY297" fmla="*/ 549331 h 927414"/>
                  <a:gd name="connsiteX298" fmla="*/ 1748250 w 3024845"/>
                  <a:gd name="connsiteY298" fmla="*/ 571854 h 927414"/>
                  <a:gd name="connsiteX299" fmla="*/ 1757926 w 3024845"/>
                  <a:gd name="connsiteY299" fmla="*/ 571854 h 927414"/>
                  <a:gd name="connsiteX300" fmla="*/ 1759168 w 3024845"/>
                  <a:gd name="connsiteY300" fmla="*/ 549331 h 927414"/>
                  <a:gd name="connsiteX301" fmla="*/ 1765248 w 3024845"/>
                  <a:gd name="connsiteY301" fmla="*/ 549331 h 927414"/>
                  <a:gd name="connsiteX302" fmla="*/ 1766490 w 3024845"/>
                  <a:gd name="connsiteY302" fmla="*/ 571854 h 927414"/>
                  <a:gd name="connsiteX303" fmla="*/ 1817112 w 3024845"/>
                  <a:gd name="connsiteY303" fmla="*/ 571854 h 927414"/>
                  <a:gd name="connsiteX304" fmla="*/ 1817112 w 3024845"/>
                  <a:gd name="connsiteY304" fmla="*/ 408826 h 927414"/>
                  <a:gd name="connsiteX305" fmla="*/ 2014439 w 3024845"/>
                  <a:gd name="connsiteY305" fmla="*/ 408826 h 927414"/>
                  <a:gd name="connsiteX306" fmla="*/ 2014439 w 3024845"/>
                  <a:gd name="connsiteY306" fmla="*/ 571854 h 927414"/>
                  <a:gd name="connsiteX307" fmla="*/ 2033136 w 3024845"/>
                  <a:gd name="connsiteY307" fmla="*/ 571854 h 927414"/>
                  <a:gd name="connsiteX308" fmla="*/ 2033136 w 3024845"/>
                  <a:gd name="connsiteY308" fmla="*/ 489161 h 927414"/>
                  <a:gd name="connsiteX309" fmla="*/ 2128256 w 3024845"/>
                  <a:gd name="connsiteY309" fmla="*/ 489161 h 927414"/>
                  <a:gd name="connsiteX310" fmla="*/ 2146266 w 3024845"/>
                  <a:gd name="connsiteY310" fmla="*/ 239 h 927414"/>
                  <a:gd name="connsiteX311" fmla="*/ 2180720 w 3024845"/>
                  <a:gd name="connsiteY311" fmla="*/ 423948 h 927414"/>
                  <a:gd name="connsiteX312" fmla="*/ 2245574 w 3024845"/>
                  <a:gd name="connsiteY312" fmla="*/ 423948 h 927414"/>
                  <a:gd name="connsiteX313" fmla="*/ 2245574 w 3024845"/>
                  <a:gd name="connsiteY313" fmla="*/ 499610 h 927414"/>
                  <a:gd name="connsiteX314" fmla="*/ 2253681 w 3024845"/>
                  <a:gd name="connsiteY314" fmla="*/ 499610 h 927414"/>
                  <a:gd name="connsiteX315" fmla="*/ 2255708 w 3024845"/>
                  <a:gd name="connsiteY315" fmla="*/ 493125 h 927414"/>
                  <a:gd name="connsiteX316" fmla="*/ 2261788 w 3024845"/>
                  <a:gd name="connsiteY316" fmla="*/ 493125 h 927414"/>
                  <a:gd name="connsiteX317" fmla="*/ 2263815 w 3024845"/>
                  <a:gd name="connsiteY317" fmla="*/ 501772 h 927414"/>
                  <a:gd name="connsiteX318" fmla="*/ 2275975 w 3024845"/>
                  <a:gd name="connsiteY318" fmla="*/ 501772 h 927414"/>
                  <a:gd name="connsiteX319" fmla="*/ 2275975 w 3024845"/>
                  <a:gd name="connsiteY319" fmla="*/ 495286 h 927414"/>
                  <a:gd name="connsiteX320" fmla="*/ 2298268 w 3024845"/>
                  <a:gd name="connsiteY320" fmla="*/ 495286 h 927414"/>
                  <a:gd name="connsiteX321" fmla="*/ 2298268 w 3024845"/>
                  <a:gd name="connsiteY321" fmla="*/ 501772 h 927414"/>
                  <a:gd name="connsiteX322" fmla="*/ 2318535 w 3024845"/>
                  <a:gd name="connsiteY322" fmla="*/ 501772 h 927414"/>
                  <a:gd name="connsiteX323" fmla="*/ 2318535 w 3024845"/>
                  <a:gd name="connsiteY323" fmla="*/ 547169 h 927414"/>
                  <a:gd name="connsiteX324" fmla="*/ 2332722 w 3024845"/>
                  <a:gd name="connsiteY324" fmla="*/ 547169 h 927414"/>
                  <a:gd name="connsiteX325" fmla="*/ 2332722 w 3024845"/>
                  <a:gd name="connsiteY325" fmla="*/ 534198 h 927414"/>
                  <a:gd name="connsiteX326" fmla="*/ 2348936 w 3024845"/>
                  <a:gd name="connsiteY326" fmla="*/ 534198 h 927414"/>
                  <a:gd name="connsiteX327" fmla="*/ 2348936 w 3024845"/>
                  <a:gd name="connsiteY327" fmla="*/ 354771 h 927414"/>
                  <a:gd name="connsiteX328" fmla="*/ 2355016 w 3024845"/>
                  <a:gd name="connsiteY328" fmla="*/ 348285 h 927414"/>
                  <a:gd name="connsiteX329" fmla="*/ 2427977 w 3024845"/>
                  <a:gd name="connsiteY329" fmla="*/ 348285 h 927414"/>
                  <a:gd name="connsiteX330" fmla="*/ 2427977 w 3024845"/>
                  <a:gd name="connsiteY330" fmla="*/ 356933 h 927414"/>
                  <a:gd name="connsiteX331" fmla="*/ 2438110 w 3024845"/>
                  <a:gd name="connsiteY331" fmla="*/ 356933 h 927414"/>
                  <a:gd name="connsiteX332" fmla="*/ 2438110 w 3024845"/>
                  <a:gd name="connsiteY332" fmla="*/ 471507 h 927414"/>
                  <a:gd name="connsiteX333" fmla="*/ 2460404 w 3024845"/>
                  <a:gd name="connsiteY333" fmla="*/ 471507 h 927414"/>
                  <a:gd name="connsiteX334" fmla="*/ 2460404 w 3024845"/>
                  <a:gd name="connsiteY334" fmla="*/ 404492 h 927414"/>
                  <a:gd name="connsiteX335" fmla="*/ 2486751 w 3024845"/>
                  <a:gd name="connsiteY335" fmla="*/ 404492 h 927414"/>
                  <a:gd name="connsiteX336" fmla="*/ 2490804 w 3024845"/>
                  <a:gd name="connsiteY336" fmla="*/ 400168 h 927414"/>
                  <a:gd name="connsiteX337" fmla="*/ 2498911 w 3024845"/>
                  <a:gd name="connsiteY337" fmla="*/ 400168 h 927414"/>
                  <a:gd name="connsiteX338" fmla="*/ 2502964 w 3024845"/>
                  <a:gd name="connsiteY338" fmla="*/ 404492 h 927414"/>
                  <a:gd name="connsiteX339" fmla="*/ 2525258 w 3024845"/>
                  <a:gd name="connsiteY339" fmla="*/ 404492 h 927414"/>
                  <a:gd name="connsiteX340" fmla="*/ 2525258 w 3024845"/>
                  <a:gd name="connsiteY340" fmla="*/ 287756 h 927414"/>
                  <a:gd name="connsiteX341" fmla="*/ 2582005 w 3024845"/>
                  <a:gd name="connsiteY341" fmla="*/ 276947 h 927414"/>
                  <a:gd name="connsiteX342" fmla="*/ 2582005 w 3024845"/>
                  <a:gd name="connsiteY342" fmla="*/ 278028 h 927414"/>
                  <a:gd name="connsiteX343" fmla="*/ 2582005 w 3024845"/>
                  <a:gd name="connsiteY343" fmla="*/ 285594 h 927414"/>
                  <a:gd name="connsiteX344" fmla="*/ 2608352 w 3024845"/>
                  <a:gd name="connsiteY344" fmla="*/ 285594 h 927414"/>
                  <a:gd name="connsiteX345" fmla="*/ 2608352 w 3024845"/>
                  <a:gd name="connsiteY345" fmla="*/ 540684 h 927414"/>
                  <a:gd name="connsiteX346" fmla="*/ 2630646 w 3024845"/>
                  <a:gd name="connsiteY346" fmla="*/ 540684 h 927414"/>
                  <a:gd name="connsiteX347" fmla="*/ 2630646 w 3024845"/>
                  <a:gd name="connsiteY347" fmla="*/ 536360 h 927414"/>
                  <a:gd name="connsiteX348" fmla="*/ 2642806 w 3024845"/>
                  <a:gd name="connsiteY348" fmla="*/ 536360 h 927414"/>
                  <a:gd name="connsiteX349" fmla="*/ 2642806 w 3024845"/>
                  <a:gd name="connsiteY349" fmla="*/ 540684 h 927414"/>
                  <a:gd name="connsiteX350" fmla="*/ 2667126 w 3024845"/>
                  <a:gd name="connsiteY350" fmla="*/ 540684 h 927414"/>
                  <a:gd name="connsiteX351" fmla="*/ 2667126 w 3024845"/>
                  <a:gd name="connsiteY351" fmla="*/ 527713 h 927414"/>
                  <a:gd name="connsiteX352" fmla="*/ 2695500 w 3024845"/>
                  <a:gd name="connsiteY352" fmla="*/ 527713 h 927414"/>
                  <a:gd name="connsiteX353" fmla="*/ 2707660 w 3024845"/>
                  <a:gd name="connsiteY353" fmla="*/ 523389 h 927414"/>
                  <a:gd name="connsiteX354" fmla="*/ 2727927 w 3024845"/>
                  <a:gd name="connsiteY354" fmla="*/ 527713 h 927414"/>
                  <a:gd name="connsiteX355" fmla="*/ 2727927 w 3024845"/>
                  <a:gd name="connsiteY355" fmla="*/ 510419 h 927414"/>
                  <a:gd name="connsiteX356" fmla="*/ 2736034 w 3024845"/>
                  <a:gd name="connsiteY356" fmla="*/ 510419 h 927414"/>
                  <a:gd name="connsiteX357" fmla="*/ 2736034 w 3024845"/>
                  <a:gd name="connsiteY357" fmla="*/ 497448 h 927414"/>
                  <a:gd name="connsiteX358" fmla="*/ 2792781 w 3024845"/>
                  <a:gd name="connsiteY358" fmla="*/ 497448 h 927414"/>
                  <a:gd name="connsiteX359" fmla="*/ 2792781 w 3024845"/>
                  <a:gd name="connsiteY359" fmla="*/ 467183 h 927414"/>
                  <a:gd name="connsiteX360" fmla="*/ 2811021 w 3024845"/>
                  <a:gd name="connsiteY360" fmla="*/ 467183 h 927414"/>
                  <a:gd name="connsiteX361" fmla="*/ 2811021 w 3024845"/>
                  <a:gd name="connsiteY361" fmla="*/ 460698 h 927414"/>
                  <a:gd name="connsiteX362" fmla="*/ 2823181 w 3024845"/>
                  <a:gd name="connsiteY362" fmla="*/ 460698 h 927414"/>
                  <a:gd name="connsiteX363" fmla="*/ 2823181 w 3024845"/>
                  <a:gd name="connsiteY363" fmla="*/ 467183 h 927414"/>
                  <a:gd name="connsiteX364" fmla="*/ 2839395 w 3024845"/>
                  <a:gd name="connsiteY364" fmla="*/ 467183 h 927414"/>
                  <a:gd name="connsiteX365" fmla="*/ 2839395 w 3024845"/>
                  <a:gd name="connsiteY365" fmla="*/ 516904 h 927414"/>
                  <a:gd name="connsiteX366" fmla="*/ 2871822 w 3024845"/>
                  <a:gd name="connsiteY366" fmla="*/ 516904 h 927414"/>
                  <a:gd name="connsiteX367" fmla="*/ 2871822 w 3024845"/>
                  <a:gd name="connsiteY367" fmla="*/ 490963 h 927414"/>
                  <a:gd name="connsiteX368" fmla="*/ 2910329 w 3024845"/>
                  <a:gd name="connsiteY368" fmla="*/ 490963 h 927414"/>
                  <a:gd name="connsiteX369" fmla="*/ 2910329 w 3024845"/>
                  <a:gd name="connsiteY369" fmla="*/ 460698 h 927414"/>
                  <a:gd name="connsiteX370" fmla="*/ 2958970 w 3024845"/>
                  <a:gd name="connsiteY370" fmla="*/ 460698 h 927414"/>
                  <a:gd name="connsiteX371" fmla="*/ 2958970 w 3024845"/>
                  <a:gd name="connsiteY371" fmla="*/ 571854 h 927414"/>
                  <a:gd name="connsiteX372" fmla="*/ 2958970 w 3024845"/>
                  <a:gd name="connsiteY372" fmla="*/ 585633 h 927414"/>
                  <a:gd name="connsiteX373" fmla="*/ 3024845 w 3024845"/>
                  <a:gd name="connsiteY373" fmla="*/ 585633 h 927414"/>
                  <a:gd name="connsiteX374" fmla="*/ 3024845 w 3024845"/>
                  <a:gd name="connsiteY374" fmla="*/ 927414 h 927414"/>
                  <a:gd name="connsiteX375" fmla="*/ 2054 w 3024845"/>
                  <a:gd name="connsiteY375" fmla="*/ 925081 h 927414"/>
                  <a:gd name="connsiteX376" fmla="*/ 0 w 3024845"/>
                  <a:gd name="connsiteY376" fmla="*/ 490963 h 927414"/>
                  <a:gd name="connsiteX377" fmla="*/ 20267 w 3024845"/>
                  <a:gd name="connsiteY377" fmla="*/ 490963 h 927414"/>
                  <a:gd name="connsiteX378" fmla="*/ 20774 w 3024845"/>
                  <a:gd name="connsiteY378" fmla="*/ 489882 h 927414"/>
                  <a:gd name="connsiteX379" fmla="*/ 24320 w 3024845"/>
                  <a:gd name="connsiteY379" fmla="*/ 482316 h 927414"/>
                  <a:gd name="connsiteX380" fmla="*/ 26094 w 3024845"/>
                  <a:gd name="connsiteY380" fmla="*/ 482586 h 927414"/>
                  <a:gd name="connsiteX381" fmla="*/ 38507 w 3024845"/>
                  <a:gd name="connsiteY381" fmla="*/ 484477 h 927414"/>
                  <a:gd name="connsiteX382" fmla="*/ 39014 w 3024845"/>
                  <a:gd name="connsiteY382" fmla="*/ 485829 h 927414"/>
                  <a:gd name="connsiteX383" fmla="*/ 42560 w 3024845"/>
                  <a:gd name="connsiteY383" fmla="*/ 495286 h 927414"/>
                  <a:gd name="connsiteX384" fmla="*/ 68907 w 3024845"/>
                  <a:gd name="connsiteY384" fmla="*/ 497448 h 927414"/>
                  <a:gd name="connsiteX385" fmla="*/ 68907 w 3024845"/>
                  <a:gd name="connsiteY385" fmla="*/ 374227 h 927414"/>
                  <a:gd name="connsiteX386" fmla="*/ 70934 w 3024845"/>
                  <a:gd name="connsiteY386" fmla="*/ 374227 h 927414"/>
                  <a:gd name="connsiteX387" fmla="*/ 85121 w 3024845"/>
                  <a:gd name="connsiteY387" fmla="*/ 374227 h 927414"/>
                  <a:gd name="connsiteX388" fmla="*/ 85121 w 3024845"/>
                  <a:gd name="connsiteY388" fmla="*/ 238035 h 927414"/>
                  <a:gd name="connsiteX389" fmla="*/ 86894 w 3024845"/>
                  <a:gd name="connsiteY389" fmla="*/ 238035 h 927414"/>
                  <a:gd name="connsiteX390" fmla="*/ 99308 w 3024845"/>
                  <a:gd name="connsiteY390" fmla="*/ 238035 h 927414"/>
                  <a:gd name="connsiteX391" fmla="*/ 99308 w 3024845"/>
                  <a:gd name="connsiteY391" fmla="*/ 123461 h 927414"/>
                  <a:gd name="connsiteX392" fmla="*/ 103361 w 3024845"/>
                  <a:gd name="connsiteY392" fmla="*/ 95357 h 927414"/>
                  <a:gd name="connsiteX393" fmla="*/ 105388 w 3024845"/>
                  <a:gd name="connsiteY393" fmla="*/ 95357 h 927414"/>
                  <a:gd name="connsiteX394" fmla="*/ 119575 w 3024845"/>
                  <a:gd name="connsiteY394" fmla="*/ 95357 h 927414"/>
                  <a:gd name="connsiteX0" fmla="*/ 119575 w 3024845"/>
                  <a:gd name="connsiteY0" fmla="*/ 2161 h 834218"/>
                  <a:gd name="connsiteX1" fmla="*/ 200642 w 3024845"/>
                  <a:gd name="connsiteY1" fmla="*/ 0 h 834218"/>
                  <a:gd name="connsiteX2" fmla="*/ 202669 w 3024845"/>
                  <a:gd name="connsiteY2" fmla="*/ 0 h 834218"/>
                  <a:gd name="connsiteX3" fmla="*/ 216856 w 3024845"/>
                  <a:gd name="connsiteY3" fmla="*/ 0 h 834218"/>
                  <a:gd name="connsiteX4" fmla="*/ 216856 w 3024845"/>
                  <a:gd name="connsiteY4" fmla="*/ 23779 h 834218"/>
                  <a:gd name="connsiteX5" fmla="*/ 217363 w 3024845"/>
                  <a:gd name="connsiteY5" fmla="*/ 24590 h 834218"/>
                  <a:gd name="connsiteX6" fmla="*/ 220909 w 3024845"/>
                  <a:gd name="connsiteY6" fmla="*/ 30265 h 834218"/>
                  <a:gd name="connsiteX7" fmla="*/ 220909 w 3024845"/>
                  <a:gd name="connsiteY7" fmla="*/ 144839 h 834218"/>
                  <a:gd name="connsiteX8" fmla="*/ 223189 w 3024845"/>
                  <a:gd name="connsiteY8" fmla="*/ 144839 h 834218"/>
                  <a:gd name="connsiteX9" fmla="*/ 239150 w 3024845"/>
                  <a:gd name="connsiteY9" fmla="*/ 144839 h 834218"/>
                  <a:gd name="connsiteX10" fmla="*/ 239150 w 3024845"/>
                  <a:gd name="connsiteY10" fmla="*/ 285354 h 834218"/>
                  <a:gd name="connsiteX11" fmla="*/ 240670 w 3024845"/>
                  <a:gd name="connsiteY11" fmla="*/ 285084 h 834218"/>
                  <a:gd name="connsiteX12" fmla="*/ 251310 w 3024845"/>
                  <a:gd name="connsiteY12" fmla="*/ 283193 h 834218"/>
                  <a:gd name="connsiteX13" fmla="*/ 249283 w 3024845"/>
                  <a:gd name="connsiteY13" fmla="*/ 371825 h 834218"/>
                  <a:gd name="connsiteX14" fmla="*/ 250803 w 3024845"/>
                  <a:gd name="connsiteY14" fmla="*/ 372096 h 834218"/>
                  <a:gd name="connsiteX15" fmla="*/ 261443 w 3024845"/>
                  <a:gd name="connsiteY15" fmla="*/ 373987 h 834218"/>
                  <a:gd name="connsiteX16" fmla="*/ 261696 w 3024845"/>
                  <a:gd name="connsiteY16" fmla="*/ 374798 h 834218"/>
                  <a:gd name="connsiteX17" fmla="*/ 263470 w 3024845"/>
                  <a:gd name="connsiteY17" fmla="*/ 380473 h 834218"/>
                  <a:gd name="connsiteX18" fmla="*/ 264230 w 3024845"/>
                  <a:gd name="connsiteY18" fmla="*/ 378041 h 834218"/>
                  <a:gd name="connsiteX19" fmla="*/ 269550 w 3024845"/>
                  <a:gd name="connsiteY19" fmla="*/ 361017 h 834218"/>
                  <a:gd name="connsiteX20" fmla="*/ 271323 w 3024845"/>
                  <a:gd name="connsiteY20" fmla="*/ 361017 h 834218"/>
                  <a:gd name="connsiteX21" fmla="*/ 283737 w 3024845"/>
                  <a:gd name="connsiteY21" fmla="*/ 361017 h 834218"/>
                  <a:gd name="connsiteX22" fmla="*/ 283737 w 3024845"/>
                  <a:gd name="connsiteY22" fmla="*/ 393443 h 834218"/>
                  <a:gd name="connsiteX23" fmla="*/ 284750 w 3024845"/>
                  <a:gd name="connsiteY23" fmla="*/ 393984 h 834218"/>
                  <a:gd name="connsiteX24" fmla="*/ 291844 w 3024845"/>
                  <a:gd name="connsiteY24" fmla="*/ 397767 h 834218"/>
                  <a:gd name="connsiteX25" fmla="*/ 291844 w 3024845"/>
                  <a:gd name="connsiteY25" fmla="*/ 399118 h 834218"/>
                  <a:gd name="connsiteX26" fmla="*/ 291844 w 3024845"/>
                  <a:gd name="connsiteY26" fmla="*/ 408576 h 834218"/>
                  <a:gd name="connsiteX27" fmla="*/ 336431 w 3024845"/>
                  <a:gd name="connsiteY27" fmla="*/ 408576 h 834218"/>
                  <a:gd name="connsiteX28" fmla="*/ 336431 w 3024845"/>
                  <a:gd name="connsiteY28" fmla="*/ 409657 h 834218"/>
                  <a:gd name="connsiteX29" fmla="*/ 336431 w 3024845"/>
                  <a:gd name="connsiteY29" fmla="*/ 417223 h 834218"/>
                  <a:gd name="connsiteX30" fmla="*/ 338457 w 3024845"/>
                  <a:gd name="connsiteY30" fmla="*/ 417223 h 834218"/>
                  <a:gd name="connsiteX31" fmla="*/ 352644 w 3024845"/>
                  <a:gd name="connsiteY31" fmla="*/ 417223 h 834218"/>
                  <a:gd name="connsiteX32" fmla="*/ 352644 w 3024845"/>
                  <a:gd name="connsiteY32" fmla="*/ 386958 h 834218"/>
                  <a:gd name="connsiteX33" fmla="*/ 397231 w 3024845"/>
                  <a:gd name="connsiteY33" fmla="*/ 386958 h 834218"/>
                  <a:gd name="connsiteX34" fmla="*/ 397231 w 3024845"/>
                  <a:gd name="connsiteY34" fmla="*/ 385607 h 834218"/>
                  <a:gd name="connsiteX35" fmla="*/ 397231 w 3024845"/>
                  <a:gd name="connsiteY35" fmla="*/ 376149 h 834218"/>
                  <a:gd name="connsiteX36" fmla="*/ 398245 w 3024845"/>
                  <a:gd name="connsiteY36" fmla="*/ 376149 h 834218"/>
                  <a:gd name="connsiteX37" fmla="*/ 405338 w 3024845"/>
                  <a:gd name="connsiteY37" fmla="*/ 376149 h 834218"/>
                  <a:gd name="connsiteX38" fmla="*/ 405338 w 3024845"/>
                  <a:gd name="connsiteY38" fmla="*/ 374258 h 834218"/>
                  <a:gd name="connsiteX39" fmla="*/ 405338 w 3024845"/>
                  <a:gd name="connsiteY39" fmla="*/ 361017 h 834218"/>
                  <a:gd name="connsiteX40" fmla="*/ 406098 w 3024845"/>
                  <a:gd name="connsiteY40" fmla="*/ 361017 h 834218"/>
                  <a:gd name="connsiteX41" fmla="*/ 411418 w 3024845"/>
                  <a:gd name="connsiteY41" fmla="*/ 361017 h 834218"/>
                  <a:gd name="connsiteX42" fmla="*/ 411418 w 3024845"/>
                  <a:gd name="connsiteY42" fmla="*/ 359936 h 834218"/>
                  <a:gd name="connsiteX43" fmla="*/ 411418 w 3024845"/>
                  <a:gd name="connsiteY43" fmla="*/ 352369 h 834218"/>
                  <a:gd name="connsiteX44" fmla="*/ 413445 w 3024845"/>
                  <a:gd name="connsiteY44" fmla="*/ 352369 h 834218"/>
                  <a:gd name="connsiteX45" fmla="*/ 427632 w 3024845"/>
                  <a:gd name="connsiteY45" fmla="*/ 352369 h 834218"/>
                  <a:gd name="connsiteX46" fmla="*/ 427632 w 3024845"/>
                  <a:gd name="connsiteY46" fmla="*/ 353450 h 834218"/>
                  <a:gd name="connsiteX47" fmla="*/ 427632 w 3024845"/>
                  <a:gd name="connsiteY47" fmla="*/ 361017 h 834218"/>
                  <a:gd name="connsiteX48" fmla="*/ 449925 w 3024845"/>
                  <a:gd name="connsiteY48" fmla="*/ 361017 h 834218"/>
                  <a:gd name="connsiteX49" fmla="*/ 449925 w 3024845"/>
                  <a:gd name="connsiteY49" fmla="*/ 359125 h 834218"/>
                  <a:gd name="connsiteX50" fmla="*/ 449925 w 3024845"/>
                  <a:gd name="connsiteY50" fmla="*/ 345884 h 834218"/>
                  <a:gd name="connsiteX51" fmla="*/ 451699 w 3024845"/>
                  <a:gd name="connsiteY51" fmla="*/ 345884 h 834218"/>
                  <a:gd name="connsiteX52" fmla="*/ 464112 w 3024845"/>
                  <a:gd name="connsiteY52" fmla="*/ 345884 h 834218"/>
                  <a:gd name="connsiteX53" fmla="*/ 464112 w 3024845"/>
                  <a:gd name="connsiteY53" fmla="*/ 369664 h 834218"/>
                  <a:gd name="connsiteX54" fmla="*/ 465126 w 3024845"/>
                  <a:gd name="connsiteY54" fmla="*/ 369664 h 834218"/>
                  <a:gd name="connsiteX55" fmla="*/ 472219 w 3024845"/>
                  <a:gd name="connsiteY55" fmla="*/ 369664 h 834218"/>
                  <a:gd name="connsiteX56" fmla="*/ 472219 w 3024845"/>
                  <a:gd name="connsiteY56" fmla="*/ 368583 h 834218"/>
                  <a:gd name="connsiteX57" fmla="*/ 472219 w 3024845"/>
                  <a:gd name="connsiteY57" fmla="*/ 361017 h 834218"/>
                  <a:gd name="connsiteX58" fmla="*/ 473992 w 3024845"/>
                  <a:gd name="connsiteY58" fmla="*/ 361017 h 834218"/>
                  <a:gd name="connsiteX59" fmla="*/ 486406 w 3024845"/>
                  <a:gd name="connsiteY59" fmla="*/ 361017 h 834218"/>
                  <a:gd name="connsiteX60" fmla="*/ 486406 w 3024845"/>
                  <a:gd name="connsiteY60" fmla="*/ 386958 h 834218"/>
                  <a:gd name="connsiteX61" fmla="*/ 488433 w 3024845"/>
                  <a:gd name="connsiteY61" fmla="*/ 386958 h 834218"/>
                  <a:gd name="connsiteX62" fmla="*/ 502619 w 3024845"/>
                  <a:gd name="connsiteY62" fmla="*/ 386958 h 834218"/>
                  <a:gd name="connsiteX63" fmla="*/ 502619 w 3024845"/>
                  <a:gd name="connsiteY63" fmla="*/ 388579 h 834218"/>
                  <a:gd name="connsiteX64" fmla="*/ 502619 w 3024845"/>
                  <a:gd name="connsiteY64" fmla="*/ 399929 h 834218"/>
                  <a:gd name="connsiteX65" fmla="*/ 503379 w 3024845"/>
                  <a:gd name="connsiteY65" fmla="*/ 399929 h 834218"/>
                  <a:gd name="connsiteX66" fmla="*/ 508700 w 3024845"/>
                  <a:gd name="connsiteY66" fmla="*/ 399929 h 834218"/>
                  <a:gd name="connsiteX67" fmla="*/ 508700 w 3024845"/>
                  <a:gd name="connsiteY67" fmla="*/ 399118 h 834218"/>
                  <a:gd name="connsiteX68" fmla="*/ 508700 w 3024845"/>
                  <a:gd name="connsiteY68" fmla="*/ 393443 h 834218"/>
                  <a:gd name="connsiteX69" fmla="*/ 539100 w 3024845"/>
                  <a:gd name="connsiteY69" fmla="*/ 393443 h 834218"/>
                  <a:gd name="connsiteX70" fmla="*/ 539100 w 3024845"/>
                  <a:gd name="connsiteY70" fmla="*/ 417223 h 834218"/>
                  <a:gd name="connsiteX71" fmla="*/ 540113 w 3024845"/>
                  <a:gd name="connsiteY71" fmla="*/ 417223 h 834218"/>
                  <a:gd name="connsiteX72" fmla="*/ 547207 w 3024845"/>
                  <a:gd name="connsiteY72" fmla="*/ 417223 h 834218"/>
                  <a:gd name="connsiteX73" fmla="*/ 547207 w 3024845"/>
                  <a:gd name="connsiteY73" fmla="*/ 418304 h 834218"/>
                  <a:gd name="connsiteX74" fmla="*/ 547207 w 3024845"/>
                  <a:gd name="connsiteY74" fmla="*/ 425870 h 834218"/>
                  <a:gd name="connsiteX75" fmla="*/ 547967 w 3024845"/>
                  <a:gd name="connsiteY75" fmla="*/ 425870 h 834218"/>
                  <a:gd name="connsiteX76" fmla="*/ 553287 w 3024845"/>
                  <a:gd name="connsiteY76" fmla="*/ 425870 h 834218"/>
                  <a:gd name="connsiteX77" fmla="*/ 553287 w 3024845"/>
                  <a:gd name="connsiteY77" fmla="*/ 423708 h 834218"/>
                  <a:gd name="connsiteX78" fmla="*/ 553287 w 3024845"/>
                  <a:gd name="connsiteY78" fmla="*/ 408576 h 834218"/>
                  <a:gd name="connsiteX79" fmla="*/ 554300 w 3024845"/>
                  <a:gd name="connsiteY79" fmla="*/ 408576 h 834218"/>
                  <a:gd name="connsiteX80" fmla="*/ 561394 w 3024845"/>
                  <a:gd name="connsiteY80" fmla="*/ 408576 h 834218"/>
                  <a:gd name="connsiteX81" fmla="*/ 561394 w 3024845"/>
                  <a:gd name="connsiteY81" fmla="*/ 409657 h 834218"/>
                  <a:gd name="connsiteX82" fmla="*/ 561394 w 3024845"/>
                  <a:gd name="connsiteY82" fmla="*/ 417223 h 834218"/>
                  <a:gd name="connsiteX83" fmla="*/ 566714 w 3024845"/>
                  <a:gd name="connsiteY83" fmla="*/ 415230 h 834218"/>
                  <a:gd name="connsiteX84" fmla="*/ 567474 w 3024845"/>
                  <a:gd name="connsiteY84" fmla="*/ 414250 h 834218"/>
                  <a:gd name="connsiteX85" fmla="*/ 567474 w 3024845"/>
                  <a:gd name="connsiteY85" fmla="*/ 408576 h 834218"/>
                  <a:gd name="connsiteX86" fmla="*/ 605981 w 3024845"/>
                  <a:gd name="connsiteY86" fmla="*/ 408576 h 834218"/>
                  <a:gd name="connsiteX87" fmla="*/ 605981 w 3024845"/>
                  <a:gd name="connsiteY87" fmla="*/ 432355 h 834218"/>
                  <a:gd name="connsiteX88" fmla="*/ 608007 w 3024845"/>
                  <a:gd name="connsiteY88" fmla="*/ 432355 h 834218"/>
                  <a:gd name="connsiteX89" fmla="*/ 622194 w 3024845"/>
                  <a:gd name="connsiteY89" fmla="*/ 432355 h 834218"/>
                  <a:gd name="connsiteX90" fmla="*/ 622194 w 3024845"/>
                  <a:gd name="connsiteY90" fmla="*/ 433436 h 834218"/>
                  <a:gd name="connsiteX91" fmla="*/ 622194 w 3024845"/>
                  <a:gd name="connsiteY91" fmla="*/ 441002 h 834218"/>
                  <a:gd name="connsiteX92" fmla="*/ 623968 w 3024845"/>
                  <a:gd name="connsiteY92" fmla="*/ 441002 h 834218"/>
                  <a:gd name="connsiteX93" fmla="*/ 636381 w 3024845"/>
                  <a:gd name="connsiteY93" fmla="*/ 441002 h 834218"/>
                  <a:gd name="connsiteX94" fmla="*/ 636381 w 3024845"/>
                  <a:gd name="connsiteY94" fmla="*/ 417223 h 834218"/>
                  <a:gd name="connsiteX95" fmla="*/ 637394 w 3024845"/>
                  <a:gd name="connsiteY95" fmla="*/ 417223 h 834218"/>
                  <a:gd name="connsiteX96" fmla="*/ 644488 w 3024845"/>
                  <a:gd name="connsiteY96" fmla="*/ 417223 h 834218"/>
                  <a:gd name="connsiteX97" fmla="*/ 644488 w 3024845"/>
                  <a:gd name="connsiteY97" fmla="*/ 384796 h 834218"/>
                  <a:gd name="connsiteX98" fmla="*/ 645501 w 3024845"/>
                  <a:gd name="connsiteY98" fmla="*/ 384796 h 834218"/>
                  <a:gd name="connsiteX99" fmla="*/ 652595 w 3024845"/>
                  <a:gd name="connsiteY99" fmla="*/ 384796 h 834218"/>
                  <a:gd name="connsiteX100" fmla="*/ 652595 w 3024845"/>
                  <a:gd name="connsiteY100" fmla="*/ 382905 h 834218"/>
                  <a:gd name="connsiteX101" fmla="*/ 652595 w 3024845"/>
                  <a:gd name="connsiteY101" fmla="*/ 369664 h 834218"/>
                  <a:gd name="connsiteX102" fmla="*/ 651328 w 3024845"/>
                  <a:gd name="connsiteY102" fmla="*/ 368042 h 834218"/>
                  <a:gd name="connsiteX103" fmla="*/ 656648 w 3024845"/>
                  <a:gd name="connsiteY103" fmla="*/ 356693 h 834218"/>
                  <a:gd name="connsiteX104" fmla="*/ 664755 w 3024845"/>
                  <a:gd name="connsiteY104" fmla="*/ 384796 h 834218"/>
                  <a:gd name="connsiteX105" fmla="*/ 665515 w 3024845"/>
                  <a:gd name="connsiteY105" fmla="*/ 384796 h 834218"/>
                  <a:gd name="connsiteX106" fmla="*/ 670835 w 3024845"/>
                  <a:gd name="connsiteY106" fmla="*/ 384796 h 834218"/>
                  <a:gd name="connsiteX107" fmla="*/ 670835 w 3024845"/>
                  <a:gd name="connsiteY107" fmla="*/ 278869 h 834218"/>
                  <a:gd name="connsiteX108" fmla="*/ 672355 w 3024845"/>
                  <a:gd name="connsiteY108" fmla="*/ 278869 h 834218"/>
                  <a:gd name="connsiteX109" fmla="*/ 682995 w 3024845"/>
                  <a:gd name="connsiteY109" fmla="*/ 278869 h 834218"/>
                  <a:gd name="connsiteX110" fmla="*/ 682995 w 3024845"/>
                  <a:gd name="connsiteY110" fmla="*/ 231310 h 834218"/>
                  <a:gd name="connsiteX111" fmla="*/ 709342 w 3024845"/>
                  <a:gd name="connsiteY111" fmla="*/ 231310 h 834218"/>
                  <a:gd name="connsiteX112" fmla="*/ 709342 w 3024845"/>
                  <a:gd name="connsiteY112" fmla="*/ 209692 h 834218"/>
                  <a:gd name="connsiteX113" fmla="*/ 743796 w 3024845"/>
                  <a:gd name="connsiteY113" fmla="*/ 209692 h 834218"/>
                  <a:gd name="connsiteX114" fmla="*/ 743796 w 3024845"/>
                  <a:gd name="connsiteY114" fmla="*/ 212124 h 834218"/>
                  <a:gd name="connsiteX115" fmla="*/ 743796 w 3024845"/>
                  <a:gd name="connsiteY115" fmla="*/ 229148 h 834218"/>
                  <a:gd name="connsiteX116" fmla="*/ 746076 w 3024845"/>
                  <a:gd name="connsiteY116" fmla="*/ 229148 h 834218"/>
                  <a:gd name="connsiteX117" fmla="*/ 762036 w 3024845"/>
                  <a:gd name="connsiteY117" fmla="*/ 229148 h 834218"/>
                  <a:gd name="connsiteX118" fmla="*/ 762036 w 3024845"/>
                  <a:gd name="connsiteY118" fmla="*/ 276707 h 834218"/>
                  <a:gd name="connsiteX119" fmla="*/ 763049 w 3024845"/>
                  <a:gd name="connsiteY119" fmla="*/ 276707 h 834218"/>
                  <a:gd name="connsiteX120" fmla="*/ 770143 w 3024845"/>
                  <a:gd name="connsiteY120" fmla="*/ 276707 h 834218"/>
                  <a:gd name="connsiteX121" fmla="*/ 784330 w 3024845"/>
                  <a:gd name="connsiteY121" fmla="*/ 281031 h 834218"/>
                  <a:gd name="connsiteX122" fmla="*/ 784330 w 3024845"/>
                  <a:gd name="connsiteY122" fmla="*/ 319943 h 834218"/>
                  <a:gd name="connsiteX123" fmla="*/ 785343 w 3024845"/>
                  <a:gd name="connsiteY123" fmla="*/ 319943 h 834218"/>
                  <a:gd name="connsiteX124" fmla="*/ 792436 w 3024845"/>
                  <a:gd name="connsiteY124" fmla="*/ 319943 h 834218"/>
                  <a:gd name="connsiteX125" fmla="*/ 792436 w 3024845"/>
                  <a:gd name="connsiteY125" fmla="*/ 321564 h 834218"/>
                  <a:gd name="connsiteX126" fmla="*/ 792436 w 3024845"/>
                  <a:gd name="connsiteY126" fmla="*/ 332913 h 834218"/>
                  <a:gd name="connsiteX127" fmla="*/ 794463 w 3024845"/>
                  <a:gd name="connsiteY127" fmla="*/ 332913 h 834218"/>
                  <a:gd name="connsiteX128" fmla="*/ 808650 w 3024845"/>
                  <a:gd name="connsiteY128" fmla="*/ 332913 h 834218"/>
                  <a:gd name="connsiteX129" fmla="*/ 814730 w 3024845"/>
                  <a:gd name="connsiteY129" fmla="*/ 339399 h 834218"/>
                  <a:gd name="connsiteX130" fmla="*/ 814730 w 3024845"/>
                  <a:gd name="connsiteY130" fmla="*/ 361017 h 834218"/>
                  <a:gd name="connsiteX131" fmla="*/ 817010 w 3024845"/>
                  <a:gd name="connsiteY131" fmla="*/ 361017 h 834218"/>
                  <a:gd name="connsiteX132" fmla="*/ 832970 w 3024845"/>
                  <a:gd name="connsiteY132" fmla="*/ 361017 h 834218"/>
                  <a:gd name="connsiteX133" fmla="*/ 832970 w 3024845"/>
                  <a:gd name="connsiteY133" fmla="*/ 362097 h 834218"/>
                  <a:gd name="connsiteX134" fmla="*/ 832970 w 3024845"/>
                  <a:gd name="connsiteY134" fmla="*/ 369664 h 834218"/>
                  <a:gd name="connsiteX135" fmla="*/ 834237 w 3024845"/>
                  <a:gd name="connsiteY135" fmla="*/ 369664 h 834218"/>
                  <a:gd name="connsiteX136" fmla="*/ 843104 w 3024845"/>
                  <a:gd name="connsiteY136" fmla="*/ 369664 h 834218"/>
                  <a:gd name="connsiteX137" fmla="*/ 843104 w 3024845"/>
                  <a:gd name="connsiteY137" fmla="*/ 371825 h 834218"/>
                  <a:gd name="connsiteX138" fmla="*/ 843104 w 3024845"/>
                  <a:gd name="connsiteY138" fmla="*/ 386958 h 834218"/>
                  <a:gd name="connsiteX139" fmla="*/ 847157 w 3024845"/>
                  <a:gd name="connsiteY139" fmla="*/ 385066 h 834218"/>
                  <a:gd name="connsiteX140" fmla="*/ 847157 w 3024845"/>
                  <a:gd name="connsiteY140" fmla="*/ 371825 h 834218"/>
                  <a:gd name="connsiteX141" fmla="*/ 848170 w 3024845"/>
                  <a:gd name="connsiteY141" fmla="*/ 371825 h 834218"/>
                  <a:gd name="connsiteX142" fmla="*/ 855264 w 3024845"/>
                  <a:gd name="connsiteY142" fmla="*/ 371825 h 834218"/>
                  <a:gd name="connsiteX143" fmla="*/ 855264 w 3024845"/>
                  <a:gd name="connsiteY143" fmla="*/ 373447 h 834218"/>
                  <a:gd name="connsiteX144" fmla="*/ 855264 w 3024845"/>
                  <a:gd name="connsiteY144" fmla="*/ 384796 h 834218"/>
                  <a:gd name="connsiteX145" fmla="*/ 856024 w 3024845"/>
                  <a:gd name="connsiteY145" fmla="*/ 384796 h 834218"/>
                  <a:gd name="connsiteX146" fmla="*/ 861344 w 3024845"/>
                  <a:gd name="connsiteY146" fmla="*/ 384796 h 834218"/>
                  <a:gd name="connsiteX147" fmla="*/ 909984 w 3024845"/>
                  <a:gd name="connsiteY147" fmla="*/ 380473 h 834218"/>
                  <a:gd name="connsiteX148" fmla="*/ 909984 w 3024845"/>
                  <a:gd name="connsiteY148" fmla="*/ 381824 h 834218"/>
                  <a:gd name="connsiteX149" fmla="*/ 909984 w 3024845"/>
                  <a:gd name="connsiteY149" fmla="*/ 391281 h 834218"/>
                  <a:gd name="connsiteX150" fmla="*/ 910744 w 3024845"/>
                  <a:gd name="connsiteY150" fmla="*/ 391281 h 834218"/>
                  <a:gd name="connsiteX151" fmla="*/ 916065 w 3024845"/>
                  <a:gd name="connsiteY151" fmla="*/ 391281 h 834218"/>
                  <a:gd name="connsiteX152" fmla="*/ 916065 w 3024845"/>
                  <a:gd name="connsiteY152" fmla="*/ 393443 h 834218"/>
                  <a:gd name="connsiteX153" fmla="*/ 916065 w 3024845"/>
                  <a:gd name="connsiteY153" fmla="*/ 408576 h 834218"/>
                  <a:gd name="connsiteX154" fmla="*/ 918091 w 3024845"/>
                  <a:gd name="connsiteY154" fmla="*/ 407225 h 834218"/>
                  <a:gd name="connsiteX155" fmla="*/ 932278 w 3024845"/>
                  <a:gd name="connsiteY155" fmla="*/ 397767 h 834218"/>
                  <a:gd name="connsiteX156" fmla="*/ 938358 w 3024845"/>
                  <a:gd name="connsiteY156" fmla="*/ 356693 h 834218"/>
                  <a:gd name="connsiteX157" fmla="*/ 939118 w 3024845"/>
                  <a:gd name="connsiteY157" fmla="*/ 356423 h 834218"/>
                  <a:gd name="connsiteX158" fmla="*/ 944438 w 3024845"/>
                  <a:gd name="connsiteY158" fmla="*/ 354531 h 834218"/>
                  <a:gd name="connsiteX159" fmla="*/ 946465 w 3024845"/>
                  <a:gd name="connsiteY159" fmla="*/ 285354 h 834218"/>
                  <a:gd name="connsiteX160" fmla="*/ 948492 w 3024845"/>
                  <a:gd name="connsiteY160" fmla="*/ 354531 h 834218"/>
                  <a:gd name="connsiteX161" fmla="*/ 949252 w 3024845"/>
                  <a:gd name="connsiteY161" fmla="*/ 354801 h 834218"/>
                  <a:gd name="connsiteX162" fmla="*/ 954572 w 3024845"/>
                  <a:gd name="connsiteY162" fmla="*/ 356693 h 834218"/>
                  <a:gd name="connsiteX163" fmla="*/ 954572 w 3024845"/>
                  <a:gd name="connsiteY163" fmla="*/ 270222 h 834218"/>
                  <a:gd name="connsiteX164" fmla="*/ 958625 w 3024845"/>
                  <a:gd name="connsiteY164" fmla="*/ 237795 h 834218"/>
                  <a:gd name="connsiteX165" fmla="*/ 997132 w 3024845"/>
                  <a:gd name="connsiteY165" fmla="*/ 237795 h 834218"/>
                  <a:gd name="connsiteX166" fmla="*/ 997132 w 3024845"/>
                  <a:gd name="connsiteY166" fmla="*/ 270222 h 834218"/>
                  <a:gd name="connsiteX167" fmla="*/ 997892 w 3024845"/>
                  <a:gd name="connsiteY167" fmla="*/ 270222 h 834218"/>
                  <a:gd name="connsiteX168" fmla="*/ 1003212 w 3024845"/>
                  <a:gd name="connsiteY168" fmla="*/ 270222 h 834218"/>
                  <a:gd name="connsiteX169" fmla="*/ 1003212 w 3024845"/>
                  <a:gd name="connsiteY169" fmla="*/ 188074 h 834218"/>
                  <a:gd name="connsiteX170" fmla="*/ 1004986 w 3024845"/>
                  <a:gd name="connsiteY170" fmla="*/ 188074 h 834218"/>
                  <a:gd name="connsiteX171" fmla="*/ 1017399 w 3024845"/>
                  <a:gd name="connsiteY171" fmla="*/ 188074 h 834218"/>
                  <a:gd name="connsiteX172" fmla="*/ 1017399 w 3024845"/>
                  <a:gd name="connsiteY172" fmla="*/ 186183 h 834218"/>
                  <a:gd name="connsiteX173" fmla="*/ 1017399 w 3024845"/>
                  <a:gd name="connsiteY173" fmla="*/ 172942 h 834218"/>
                  <a:gd name="connsiteX174" fmla="*/ 1039693 w 3024845"/>
                  <a:gd name="connsiteY174" fmla="*/ 172942 h 834218"/>
                  <a:gd name="connsiteX175" fmla="*/ 1039693 w 3024845"/>
                  <a:gd name="connsiteY175" fmla="*/ 171861 h 834218"/>
                  <a:gd name="connsiteX176" fmla="*/ 1039693 w 3024845"/>
                  <a:gd name="connsiteY176" fmla="*/ 164295 h 834218"/>
                  <a:gd name="connsiteX177" fmla="*/ 1041466 w 3024845"/>
                  <a:gd name="connsiteY177" fmla="*/ 164295 h 834218"/>
                  <a:gd name="connsiteX178" fmla="*/ 1053880 w 3024845"/>
                  <a:gd name="connsiteY178" fmla="*/ 164295 h 834218"/>
                  <a:gd name="connsiteX179" fmla="*/ 1053880 w 3024845"/>
                  <a:gd name="connsiteY179" fmla="*/ 165376 h 834218"/>
                  <a:gd name="connsiteX180" fmla="*/ 1053880 w 3024845"/>
                  <a:gd name="connsiteY180" fmla="*/ 172942 h 834218"/>
                  <a:gd name="connsiteX181" fmla="*/ 1054640 w 3024845"/>
                  <a:gd name="connsiteY181" fmla="*/ 172942 h 834218"/>
                  <a:gd name="connsiteX182" fmla="*/ 1059960 w 3024845"/>
                  <a:gd name="connsiteY182" fmla="*/ 172942 h 834218"/>
                  <a:gd name="connsiteX183" fmla="*/ 1070093 w 3024845"/>
                  <a:gd name="connsiteY183" fmla="*/ 168618 h 834218"/>
                  <a:gd name="connsiteX184" fmla="*/ 1074146 w 3024845"/>
                  <a:gd name="connsiteY184" fmla="*/ 171861 h 834218"/>
                  <a:gd name="connsiteX185" fmla="*/ 1074146 w 3024845"/>
                  <a:gd name="connsiteY185" fmla="*/ 164295 h 834218"/>
                  <a:gd name="connsiteX186" fmla="*/ 1076426 w 3024845"/>
                  <a:gd name="connsiteY186" fmla="*/ 164295 h 834218"/>
                  <a:gd name="connsiteX187" fmla="*/ 1092387 w 3024845"/>
                  <a:gd name="connsiteY187" fmla="*/ 164295 h 834218"/>
                  <a:gd name="connsiteX188" fmla="*/ 1092387 w 3024845"/>
                  <a:gd name="connsiteY188" fmla="*/ 165376 h 834218"/>
                  <a:gd name="connsiteX189" fmla="*/ 1092387 w 3024845"/>
                  <a:gd name="connsiteY189" fmla="*/ 172942 h 834218"/>
                  <a:gd name="connsiteX190" fmla="*/ 1122787 w 3024845"/>
                  <a:gd name="connsiteY190" fmla="*/ 172942 h 834218"/>
                  <a:gd name="connsiteX191" fmla="*/ 1122787 w 3024845"/>
                  <a:gd name="connsiteY191" fmla="*/ 174563 h 834218"/>
                  <a:gd name="connsiteX192" fmla="*/ 1122787 w 3024845"/>
                  <a:gd name="connsiteY192" fmla="*/ 185913 h 834218"/>
                  <a:gd name="connsiteX193" fmla="*/ 1149134 w 3024845"/>
                  <a:gd name="connsiteY193" fmla="*/ 185913 h 834218"/>
                  <a:gd name="connsiteX194" fmla="*/ 1149134 w 3024845"/>
                  <a:gd name="connsiteY194" fmla="*/ 216177 h 834218"/>
                  <a:gd name="connsiteX195" fmla="*/ 1149894 w 3024845"/>
                  <a:gd name="connsiteY195" fmla="*/ 216177 h 834218"/>
                  <a:gd name="connsiteX196" fmla="*/ 1155214 w 3024845"/>
                  <a:gd name="connsiteY196" fmla="*/ 216177 h 834218"/>
                  <a:gd name="connsiteX197" fmla="*/ 1155214 w 3024845"/>
                  <a:gd name="connsiteY197" fmla="*/ 217258 h 834218"/>
                  <a:gd name="connsiteX198" fmla="*/ 1155214 w 3024845"/>
                  <a:gd name="connsiteY198" fmla="*/ 224825 h 834218"/>
                  <a:gd name="connsiteX199" fmla="*/ 1159268 w 3024845"/>
                  <a:gd name="connsiteY199" fmla="*/ 255089 h 834218"/>
                  <a:gd name="connsiteX200" fmla="*/ 1160028 w 3024845"/>
                  <a:gd name="connsiteY200" fmla="*/ 255089 h 834218"/>
                  <a:gd name="connsiteX201" fmla="*/ 1165348 w 3024845"/>
                  <a:gd name="connsiteY201" fmla="*/ 255089 h 834218"/>
                  <a:gd name="connsiteX202" fmla="*/ 1165348 w 3024845"/>
                  <a:gd name="connsiteY202" fmla="*/ 255900 h 834218"/>
                  <a:gd name="connsiteX203" fmla="*/ 1165348 w 3024845"/>
                  <a:gd name="connsiteY203" fmla="*/ 261575 h 834218"/>
                  <a:gd name="connsiteX204" fmla="*/ 1166361 w 3024845"/>
                  <a:gd name="connsiteY204" fmla="*/ 261575 h 834218"/>
                  <a:gd name="connsiteX205" fmla="*/ 1173454 w 3024845"/>
                  <a:gd name="connsiteY205" fmla="*/ 261575 h 834218"/>
                  <a:gd name="connsiteX206" fmla="*/ 1173454 w 3024845"/>
                  <a:gd name="connsiteY206" fmla="*/ 291840 h 834218"/>
                  <a:gd name="connsiteX207" fmla="*/ 1175481 w 3024845"/>
                  <a:gd name="connsiteY207" fmla="*/ 291840 h 834218"/>
                  <a:gd name="connsiteX208" fmla="*/ 1189668 w 3024845"/>
                  <a:gd name="connsiteY208" fmla="*/ 291840 h 834218"/>
                  <a:gd name="connsiteX209" fmla="*/ 1189668 w 3024845"/>
                  <a:gd name="connsiteY209" fmla="*/ 315619 h 834218"/>
                  <a:gd name="connsiteX210" fmla="*/ 1191695 w 3024845"/>
                  <a:gd name="connsiteY210" fmla="*/ 317240 h 834218"/>
                  <a:gd name="connsiteX211" fmla="*/ 1191695 w 3024845"/>
                  <a:gd name="connsiteY211" fmla="*/ 328590 h 834218"/>
                  <a:gd name="connsiteX212" fmla="*/ 1192455 w 3024845"/>
                  <a:gd name="connsiteY212" fmla="*/ 328590 h 834218"/>
                  <a:gd name="connsiteX213" fmla="*/ 1197775 w 3024845"/>
                  <a:gd name="connsiteY213" fmla="*/ 328590 h 834218"/>
                  <a:gd name="connsiteX214" fmla="*/ 1197775 w 3024845"/>
                  <a:gd name="connsiteY214" fmla="*/ 352369 h 834218"/>
                  <a:gd name="connsiteX215" fmla="*/ 1199041 w 3024845"/>
                  <a:gd name="connsiteY215" fmla="*/ 352369 h 834218"/>
                  <a:gd name="connsiteX216" fmla="*/ 1207908 w 3024845"/>
                  <a:gd name="connsiteY216" fmla="*/ 352369 h 834218"/>
                  <a:gd name="connsiteX217" fmla="*/ 1209935 w 3024845"/>
                  <a:gd name="connsiteY217" fmla="*/ 356423 h 834218"/>
                  <a:gd name="connsiteX218" fmla="*/ 1209935 w 3024845"/>
                  <a:gd name="connsiteY218" fmla="*/ 369664 h 834218"/>
                  <a:gd name="connsiteX219" fmla="*/ 1211455 w 3024845"/>
                  <a:gd name="connsiteY219" fmla="*/ 367772 h 834218"/>
                  <a:gd name="connsiteX220" fmla="*/ 1222095 w 3024845"/>
                  <a:gd name="connsiteY220" fmla="*/ 354531 h 834218"/>
                  <a:gd name="connsiteX221" fmla="*/ 1250469 w 3024845"/>
                  <a:gd name="connsiteY221" fmla="*/ 354531 h 834218"/>
                  <a:gd name="connsiteX222" fmla="*/ 1250469 w 3024845"/>
                  <a:gd name="connsiteY222" fmla="*/ 441002 h 834218"/>
                  <a:gd name="connsiteX223" fmla="*/ 1251229 w 3024845"/>
                  <a:gd name="connsiteY223" fmla="*/ 441002 h 834218"/>
                  <a:gd name="connsiteX224" fmla="*/ 1256549 w 3024845"/>
                  <a:gd name="connsiteY224" fmla="*/ 441002 h 834218"/>
                  <a:gd name="connsiteX225" fmla="*/ 1257309 w 3024845"/>
                  <a:gd name="connsiteY225" fmla="*/ 439651 h 834218"/>
                  <a:gd name="connsiteX226" fmla="*/ 1262629 w 3024845"/>
                  <a:gd name="connsiteY226" fmla="*/ 430193 h 834218"/>
                  <a:gd name="connsiteX227" fmla="*/ 1262629 w 3024845"/>
                  <a:gd name="connsiteY227" fmla="*/ 432085 h 834218"/>
                  <a:gd name="connsiteX228" fmla="*/ 1262629 w 3024845"/>
                  <a:gd name="connsiteY228" fmla="*/ 445326 h 834218"/>
                  <a:gd name="connsiteX229" fmla="*/ 1266682 w 3024845"/>
                  <a:gd name="connsiteY229" fmla="*/ 399929 h 834218"/>
                  <a:gd name="connsiteX230" fmla="*/ 1267442 w 3024845"/>
                  <a:gd name="connsiteY230" fmla="*/ 399929 h 834218"/>
                  <a:gd name="connsiteX231" fmla="*/ 1272762 w 3024845"/>
                  <a:gd name="connsiteY231" fmla="*/ 399929 h 834218"/>
                  <a:gd name="connsiteX232" fmla="*/ 1272762 w 3024845"/>
                  <a:gd name="connsiteY232" fmla="*/ 335075 h 834218"/>
                  <a:gd name="connsiteX233" fmla="*/ 1273776 w 3024845"/>
                  <a:gd name="connsiteY233" fmla="*/ 335075 h 834218"/>
                  <a:gd name="connsiteX234" fmla="*/ 1280869 w 3024845"/>
                  <a:gd name="connsiteY234" fmla="*/ 335075 h 834218"/>
                  <a:gd name="connsiteX235" fmla="*/ 1293029 w 3024845"/>
                  <a:gd name="connsiteY235" fmla="*/ 291840 h 834218"/>
                  <a:gd name="connsiteX236" fmla="*/ 1294296 w 3024845"/>
                  <a:gd name="connsiteY236" fmla="*/ 291840 h 834218"/>
                  <a:gd name="connsiteX237" fmla="*/ 1303163 w 3024845"/>
                  <a:gd name="connsiteY237" fmla="*/ 291840 h 834218"/>
                  <a:gd name="connsiteX238" fmla="*/ 1313296 w 3024845"/>
                  <a:gd name="connsiteY238" fmla="*/ 335075 h 834218"/>
                  <a:gd name="connsiteX239" fmla="*/ 1314309 w 3024845"/>
                  <a:gd name="connsiteY239" fmla="*/ 335075 h 834218"/>
                  <a:gd name="connsiteX240" fmla="*/ 1321403 w 3024845"/>
                  <a:gd name="connsiteY240" fmla="*/ 335075 h 834218"/>
                  <a:gd name="connsiteX241" fmla="*/ 1321403 w 3024845"/>
                  <a:gd name="connsiteY241" fmla="*/ 373987 h 834218"/>
                  <a:gd name="connsiteX242" fmla="*/ 1323176 w 3024845"/>
                  <a:gd name="connsiteY242" fmla="*/ 373987 h 834218"/>
                  <a:gd name="connsiteX243" fmla="*/ 1335590 w 3024845"/>
                  <a:gd name="connsiteY243" fmla="*/ 373987 h 834218"/>
                  <a:gd name="connsiteX244" fmla="*/ 1335590 w 3024845"/>
                  <a:gd name="connsiteY244" fmla="*/ 376149 h 834218"/>
                  <a:gd name="connsiteX245" fmla="*/ 1335590 w 3024845"/>
                  <a:gd name="connsiteY245" fmla="*/ 391281 h 834218"/>
                  <a:gd name="connsiteX246" fmla="*/ 1339643 w 3024845"/>
                  <a:gd name="connsiteY246" fmla="*/ 389120 h 834218"/>
                  <a:gd name="connsiteX247" fmla="*/ 1339643 w 3024845"/>
                  <a:gd name="connsiteY247" fmla="*/ 373987 h 834218"/>
                  <a:gd name="connsiteX248" fmla="*/ 1341163 w 3024845"/>
                  <a:gd name="connsiteY248" fmla="*/ 373987 h 834218"/>
                  <a:gd name="connsiteX249" fmla="*/ 1351803 w 3024845"/>
                  <a:gd name="connsiteY249" fmla="*/ 373987 h 834218"/>
                  <a:gd name="connsiteX250" fmla="*/ 1351803 w 3024845"/>
                  <a:gd name="connsiteY250" fmla="*/ 375608 h 834218"/>
                  <a:gd name="connsiteX251" fmla="*/ 1351803 w 3024845"/>
                  <a:gd name="connsiteY251" fmla="*/ 386958 h 834218"/>
                  <a:gd name="connsiteX252" fmla="*/ 1382204 w 3024845"/>
                  <a:gd name="connsiteY252" fmla="*/ 386958 h 834218"/>
                  <a:gd name="connsiteX253" fmla="*/ 1382204 w 3024845"/>
                  <a:gd name="connsiteY253" fmla="*/ 350208 h 834218"/>
                  <a:gd name="connsiteX254" fmla="*/ 1383470 w 3024845"/>
                  <a:gd name="connsiteY254" fmla="*/ 350208 h 834218"/>
                  <a:gd name="connsiteX255" fmla="*/ 1392337 w 3024845"/>
                  <a:gd name="connsiteY255" fmla="*/ 350208 h 834218"/>
                  <a:gd name="connsiteX256" fmla="*/ 1392337 w 3024845"/>
                  <a:gd name="connsiteY256" fmla="*/ 371825 h 834218"/>
                  <a:gd name="connsiteX257" fmla="*/ 1394364 w 3024845"/>
                  <a:gd name="connsiteY257" fmla="*/ 339399 h 834218"/>
                  <a:gd name="connsiteX258" fmla="*/ 1416657 w 3024845"/>
                  <a:gd name="connsiteY258" fmla="*/ 339399 h 834218"/>
                  <a:gd name="connsiteX259" fmla="*/ 1416657 w 3024845"/>
                  <a:gd name="connsiteY259" fmla="*/ 337777 h 834218"/>
                  <a:gd name="connsiteX260" fmla="*/ 1416657 w 3024845"/>
                  <a:gd name="connsiteY260" fmla="*/ 326428 h 834218"/>
                  <a:gd name="connsiteX261" fmla="*/ 1417417 w 3024845"/>
                  <a:gd name="connsiteY261" fmla="*/ 326428 h 834218"/>
                  <a:gd name="connsiteX262" fmla="*/ 1422737 w 3024845"/>
                  <a:gd name="connsiteY262" fmla="*/ 326428 h 834218"/>
                  <a:gd name="connsiteX263" fmla="*/ 1422737 w 3024845"/>
                  <a:gd name="connsiteY263" fmla="*/ 324537 h 834218"/>
                  <a:gd name="connsiteX264" fmla="*/ 1422737 w 3024845"/>
                  <a:gd name="connsiteY264" fmla="*/ 311296 h 834218"/>
                  <a:gd name="connsiteX265" fmla="*/ 1426791 w 3024845"/>
                  <a:gd name="connsiteY265" fmla="*/ 317781 h 834218"/>
                  <a:gd name="connsiteX266" fmla="*/ 1429071 w 3024845"/>
                  <a:gd name="connsiteY266" fmla="*/ 317781 h 834218"/>
                  <a:gd name="connsiteX267" fmla="*/ 1445031 w 3024845"/>
                  <a:gd name="connsiteY267" fmla="*/ 317781 h 834218"/>
                  <a:gd name="connsiteX268" fmla="*/ 1445031 w 3024845"/>
                  <a:gd name="connsiteY268" fmla="*/ 316970 h 834218"/>
                  <a:gd name="connsiteX269" fmla="*/ 1445031 w 3024845"/>
                  <a:gd name="connsiteY269" fmla="*/ 311296 h 834218"/>
                  <a:gd name="connsiteX270" fmla="*/ 1445791 w 3024845"/>
                  <a:gd name="connsiteY270" fmla="*/ 311296 h 834218"/>
                  <a:gd name="connsiteX271" fmla="*/ 1451111 w 3024845"/>
                  <a:gd name="connsiteY271" fmla="*/ 311296 h 834218"/>
                  <a:gd name="connsiteX272" fmla="*/ 1451111 w 3024845"/>
                  <a:gd name="connsiteY272" fmla="*/ 312647 h 834218"/>
                  <a:gd name="connsiteX273" fmla="*/ 1451111 w 3024845"/>
                  <a:gd name="connsiteY273" fmla="*/ 322105 h 834218"/>
                  <a:gd name="connsiteX274" fmla="*/ 1489618 w 3024845"/>
                  <a:gd name="connsiteY274" fmla="*/ 322105 h 834218"/>
                  <a:gd name="connsiteX275" fmla="*/ 1489618 w 3024845"/>
                  <a:gd name="connsiteY275" fmla="*/ 460458 h 834218"/>
                  <a:gd name="connsiteX276" fmla="*/ 1491138 w 3024845"/>
                  <a:gd name="connsiteY276" fmla="*/ 460458 h 834218"/>
                  <a:gd name="connsiteX277" fmla="*/ 1501778 w 3024845"/>
                  <a:gd name="connsiteY277" fmla="*/ 460458 h 834218"/>
                  <a:gd name="connsiteX278" fmla="*/ 1501778 w 3024845"/>
                  <a:gd name="connsiteY278" fmla="*/ 447488 h 834218"/>
                  <a:gd name="connsiteX279" fmla="*/ 1505832 w 3024845"/>
                  <a:gd name="connsiteY279" fmla="*/ 447488 h 834218"/>
                  <a:gd name="connsiteX280" fmla="*/ 1505832 w 3024845"/>
                  <a:gd name="connsiteY280" fmla="*/ 460458 h 834218"/>
                  <a:gd name="connsiteX281" fmla="*/ 1536232 w 3024845"/>
                  <a:gd name="connsiteY281" fmla="*/ 460458 h 834218"/>
                  <a:gd name="connsiteX282" fmla="*/ 1536232 w 3024845"/>
                  <a:gd name="connsiteY282" fmla="*/ 430193 h 834218"/>
                  <a:gd name="connsiteX283" fmla="*/ 1548392 w 3024845"/>
                  <a:gd name="connsiteY283" fmla="*/ 430193 h 834218"/>
                  <a:gd name="connsiteX284" fmla="*/ 1560552 w 3024845"/>
                  <a:gd name="connsiteY284" fmla="*/ 428032 h 834218"/>
                  <a:gd name="connsiteX285" fmla="*/ 1564606 w 3024845"/>
                  <a:gd name="connsiteY285" fmla="*/ 430193 h 834218"/>
                  <a:gd name="connsiteX286" fmla="*/ 1574739 w 3024845"/>
                  <a:gd name="connsiteY286" fmla="*/ 430193 h 834218"/>
                  <a:gd name="connsiteX287" fmla="*/ 1574739 w 3024845"/>
                  <a:gd name="connsiteY287" fmla="*/ 460458 h 834218"/>
                  <a:gd name="connsiteX288" fmla="*/ 1582846 w 3024845"/>
                  <a:gd name="connsiteY288" fmla="*/ 460458 h 834218"/>
                  <a:gd name="connsiteX289" fmla="*/ 1582846 w 3024845"/>
                  <a:gd name="connsiteY289" fmla="*/ 477753 h 834218"/>
                  <a:gd name="connsiteX290" fmla="*/ 1592182 w 3024845"/>
                  <a:gd name="connsiteY290" fmla="*/ 478658 h 834218"/>
                  <a:gd name="connsiteX291" fmla="*/ 1605140 w 3024845"/>
                  <a:gd name="connsiteY291" fmla="*/ 478658 h 834218"/>
                  <a:gd name="connsiteX292" fmla="*/ 1605140 w 3024845"/>
                  <a:gd name="connsiteY292" fmla="*/ 462620 h 834218"/>
                  <a:gd name="connsiteX293" fmla="*/ 1673096 w 3024845"/>
                  <a:gd name="connsiteY293" fmla="*/ 462620 h 834218"/>
                  <a:gd name="connsiteX294" fmla="*/ 1673096 w 3024845"/>
                  <a:gd name="connsiteY294" fmla="*/ 377367 h 834218"/>
                  <a:gd name="connsiteX295" fmla="*/ 1745104 w 3024845"/>
                  <a:gd name="connsiteY295" fmla="*/ 377367 h 834218"/>
                  <a:gd name="connsiteX296" fmla="*/ 1745104 w 3024845"/>
                  <a:gd name="connsiteY296" fmla="*/ 456135 h 834218"/>
                  <a:gd name="connsiteX297" fmla="*/ 1747008 w 3024845"/>
                  <a:gd name="connsiteY297" fmla="*/ 456135 h 834218"/>
                  <a:gd name="connsiteX298" fmla="*/ 1748250 w 3024845"/>
                  <a:gd name="connsiteY298" fmla="*/ 478658 h 834218"/>
                  <a:gd name="connsiteX299" fmla="*/ 1757926 w 3024845"/>
                  <a:gd name="connsiteY299" fmla="*/ 478658 h 834218"/>
                  <a:gd name="connsiteX300" fmla="*/ 1759168 w 3024845"/>
                  <a:gd name="connsiteY300" fmla="*/ 456135 h 834218"/>
                  <a:gd name="connsiteX301" fmla="*/ 1765248 w 3024845"/>
                  <a:gd name="connsiteY301" fmla="*/ 456135 h 834218"/>
                  <a:gd name="connsiteX302" fmla="*/ 1766490 w 3024845"/>
                  <a:gd name="connsiteY302" fmla="*/ 478658 h 834218"/>
                  <a:gd name="connsiteX303" fmla="*/ 1817112 w 3024845"/>
                  <a:gd name="connsiteY303" fmla="*/ 478658 h 834218"/>
                  <a:gd name="connsiteX304" fmla="*/ 1817112 w 3024845"/>
                  <a:gd name="connsiteY304" fmla="*/ 315630 h 834218"/>
                  <a:gd name="connsiteX305" fmla="*/ 2014439 w 3024845"/>
                  <a:gd name="connsiteY305" fmla="*/ 315630 h 834218"/>
                  <a:gd name="connsiteX306" fmla="*/ 2014439 w 3024845"/>
                  <a:gd name="connsiteY306" fmla="*/ 478658 h 834218"/>
                  <a:gd name="connsiteX307" fmla="*/ 2033136 w 3024845"/>
                  <a:gd name="connsiteY307" fmla="*/ 478658 h 834218"/>
                  <a:gd name="connsiteX308" fmla="*/ 2033136 w 3024845"/>
                  <a:gd name="connsiteY308" fmla="*/ 395965 h 834218"/>
                  <a:gd name="connsiteX309" fmla="*/ 2128256 w 3024845"/>
                  <a:gd name="connsiteY309" fmla="*/ 395965 h 834218"/>
                  <a:gd name="connsiteX310" fmla="*/ 2180720 w 3024845"/>
                  <a:gd name="connsiteY310" fmla="*/ 330752 h 834218"/>
                  <a:gd name="connsiteX311" fmla="*/ 2245574 w 3024845"/>
                  <a:gd name="connsiteY311" fmla="*/ 330752 h 834218"/>
                  <a:gd name="connsiteX312" fmla="*/ 2245574 w 3024845"/>
                  <a:gd name="connsiteY312" fmla="*/ 406414 h 834218"/>
                  <a:gd name="connsiteX313" fmla="*/ 2253681 w 3024845"/>
                  <a:gd name="connsiteY313" fmla="*/ 406414 h 834218"/>
                  <a:gd name="connsiteX314" fmla="*/ 2255708 w 3024845"/>
                  <a:gd name="connsiteY314" fmla="*/ 399929 h 834218"/>
                  <a:gd name="connsiteX315" fmla="*/ 2261788 w 3024845"/>
                  <a:gd name="connsiteY315" fmla="*/ 399929 h 834218"/>
                  <a:gd name="connsiteX316" fmla="*/ 2263815 w 3024845"/>
                  <a:gd name="connsiteY316" fmla="*/ 408576 h 834218"/>
                  <a:gd name="connsiteX317" fmla="*/ 2275975 w 3024845"/>
                  <a:gd name="connsiteY317" fmla="*/ 408576 h 834218"/>
                  <a:gd name="connsiteX318" fmla="*/ 2275975 w 3024845"/>
                  <a:gd name="connsiteY318" fmla="*/ 402090 h 834218"/>
                  <a:gd name="connsiteX319" fmla="*/ 2298268 w 3024845"/>
                  <a:gd name="connsiteY319" fmla="*/ 402090 h 834218"/>
                  <a:gd name="connsiteX320" fmla="*/ 2298268 w 3024845"/>
                  <a:gd name="connsiteY320" fmla="*/ 408576 h 834218"/>
                  <a:gd name="connsiteX321" fmla="*/ 2318535 w 3024845"/>
                  <a:gd name="connsiteY321" fmla="*/ 408576 h 834218"/>
                  <a:gd name="connsiteX322" fmla="*/ 2318535 w 3024845"/>
                  <a:gd name="connsiteY322" fmla="*/ 453973 h 834218"/>
                  <a:gd name="connsiteX323" fmla="*/ 2332722 w 3024845"/>
                  <a:gd name="connsiteY323" fmla="*/ 453973 h 834218"/>
                  <a:gd name="connsiteX324" fmla="*/ 2332722 w 3024845"/>
                  <a:gd name="connsiteY324" fmla="*/ 441002 h 834218"/>
                  <a:gd name="connsiteX325" fmla="*/ 2348936 w 3024845"/>
                  <a:gd name="connsiteY325" fmla="*/ 441002 h 834218"/>
                  <a:gd name="connsiteX326" fmla="*/ 2348936 w 3024845"/>
                  <a:gd name="connsiteY326" fmla="*/ 261575 h 834218"/>
                  <a:gd name="connsiteX327" fmla="*/ 2355016 w 3024845"/>
                  <a:gd name="connsiteY327" fmla="*/ 255089 h 834218"/>
                  <a:gd name="connsiteX328" fmla="*/ 2427977 w 3024845"/>
                  <a:gd name="connsiteY328" fmla="*/ 255089 h 834218"/>
                  <a:gd name="connsiteX329" fmla="*/ 2427977 w 3024845"/>
                  <a:gd name="connsiteY329" fmla="*/ 263737 h 834218"/>
                  <a:gd name="connsiteX330" fmla="*/ 2438110 w 3024845"/>
                  <a:gd name="connsiteY330" fmla="*/ 263737 h 834218"/>
                  <a:gd name="connsiteX331" fmla="*/ 2438110 w 3024845"/>
                  <a:gd name="connsiteY331" fmla="*/ 378311 h 834218"/>
                  <a:gd name="connsiteX332" fmla="*/ 2460404 w 3024845"/>
                  <a:gd name="connsiteY332" fmla="*/ 378311 h 834218"/>
                  <a:gd name="connsiteX333" fmla="*/ 2460404 w 3024845"/>
                  <a:gd name="connsiteY333" fmla="*/ 311296 h 834218"/>
                  <a:gd name="connsiteX334" fmla="*/ 2486751 w 3024845"/>
                  <a:gd name="connsiteY334" fmla="*/ 311296 h 834218"/>
                  <a:gd name="connsiteX335" fmla="*/ 2490804 w 3024845"/>
                  <a:gd name="connsiteY335" fmla="*/ 306972 h 834218"/>
                  <a:gd name="connsiteX336" fmla="*/ 2498911 w 3024845"/>
                  <a:gd name="connsiteY336" fmla="*/ 306972 h 834218"/>
                  <a:gd name="connsiteX337" fmla="*/ 2502964 w 3024845"/>
                  <a:gd name="connsiteY337" fmla="*/ 311296 h 834218"/>
                  <a:gd name="connsiteX338" fmla="*/ 2525258 w 3024845"/>
                  <a:gd name="connsiteY338" fmla="*/ 311296 h 834218"/>
                  <a:gd name="connsiteX339" fmla="*/ 2525258 w 3024845"/>
                  <a:gd name="connsiteY339" fmla="*/ 194560 h 834218"/>
                  <a:gd name="connsiteX340" fmla="*/ 2582005 w 3024845"/>
                  <a:gd name="connsiteY340" fmla="*/ 183751 h 834218"/>
                  <a:gd name="connsiteX341" fmla="*/ 2582005 w 3024845"/>
                  <a:gd name="connsiteY341" fmla="*/ 184832 h 834218"/>
                  <a:gd name="connsiteX342" fmla="*/ 2582005 w 3024845"/>
                  <a:gd name="connsiteY342" fmla="*/ 192398 h 834218"/>
                  <a:gd name="connsiteX343" fmla="*/ 2608352 w 3024845"/>
                  <a:gd name="connsiteY343" fmla="*/ 192398 h 834218"/>
                  <a:gd name="connsiteX344" fmla="*/ 2608352 w 3024845"/>
                  <a:gd name="connsiteY344" fmla="*/ 447488 h 834218"/>
                  <a:gd name="connsiteX345" fmla="*/ 2630646 w 3024845"/>
                  <a:gd name="connsiteY345" fmla="*/ 447488 h 834218"/>
                  <a:gd name="connsiteX346" fmla="*/ 2630646 w 3024845"/>
                  <a:gd name="connsiteY346" fmla="*/ 443164 h 834218"/>
                  <a:gd name="connsiteX347" fmla="*/ 2642806 w 3024845"/>
                  <a:gd name="connsiteY347" fmla="*/ 443164 h 834218"/>
                  <a:gd name="connsiteX348" fmla="*/ 2642806 w 3024845"/>
                  <a:gd name="connsiteY348" fmla="*/ 447488 h 834218"/>
                  <a:gd name="connsiteX349" fmla="*/ 2667126 w 3024845"/>
                  <a:gd name="connsiteY349" fmla="*/ 447488 h 834218"/>
                  <a:gd name="connsiteX350" fmla="*/ 2667126 w 3024845"/>
                  <a:gd name="connsiteY350" fmla="*/ 434517 h 834218"/>
                  <a:gd name="connsiteX351" fmla="*/ 2695500 w 3024845"/>
                  <a:gd name="connsiteY351" fmla="*/ 434517 h 834218"/>
                  <a:gd name="connsiteX352" fmla="*/ 2707660 w 3024845"/>
                  <a:gd name="connsiteY352" fmla="*/ 430193 h 834218"/>
                  <a:gd name="connsiteX353" fmla="*/ 2727927 w 3024845"/>
                  <a:gd name="connsiteY353" fmla="*/ 434517 h 834218"/>
                  <a:gd name="connsiteX354" fmla="*/ 2727927 w 3024845"/>
                  <a:gd name="connsiteY354" fmla="*/ 417223 h 834218"/>
                  <a:gd name="connsiteX355" fmla="*/ 2736034 w 3024845"/>
                  <a:gd name="connsiteY355" fmla="*/ 417223 h 834218"/>
                  <a:gd name="connsiteX356" fmla="*/ 2736034 w 3024845"/>
                  <a:gd name="connsiteY356" fmla="*/ 404252 h 834218"/>
                  <a:gd name="connsiteX357" fmla="*/ 2792781 w 3024845"/>
                  <a:gd name="connsiteY357" fmla="*/ 404252 h 834218"/>
                  <a:gd name="connsiteX358" fmla="*/ 2792781 w 3024845"/>
                  <a:gd name="connsiteY358" fmla="*/ 373987 h 834218"/>
                  <a:gd name="connsiteX359" fmla="*/ 2811021 w 3024845"/>
                  <a:gd name="connsiteY359" fmla="*/ 373987 h 834218"/>
                  <a:gd name="connsiteX360" fmla="*/ 2811021 w 3024845"/>
                  <a:gd name="connsiteY360" fmla="*/ 367502 h 834218"/>
                  <a:gd name="connsiteX361" fmla="*/ 2823181 w 3024845"/>
                  <a:gd name="connsiteY361" fmla="*/ 367502 h 834218"/>
                  <a:gd name="connsiteX362" fmla="*/ 2823181 w 3024845"/>
                  <a:gd name="connsiteY362" fmla="*/ 373987 h 834218"/>
                  <a:gd name="connsiteX363" fmla="*/ 2839395 w 3024845"/>
                  <a:gd name="connsiteY363" fmla="*/ 373987 h 834218"/>
                  <a:gd name="connsiteX364" fmla="*/ 2839395 w 3024845"/>
                  <a:gd name="connsiteY364" fmla="*/ 423708 h 834218"/>
                  <a:gd name="connsiteX365" fmla="*/ 2871822 w 3024845"/>
                  <a:gd name="connsiteY365" fmla="*/ 423708 h 834218"/>
                  <a:gd name="connsiteX366" fmla="*/ 2871822 w 3024845"/>
                  <a:gd name="connsiteY366" fmla="*/ 397767 h 834218"/>
                  <a:gd name="connsiteX367" fmla="*/ 2910329 w 3024845"/>
                  <a:gd name="connsiteY367" fmla="*/ 397767 h 834218"/>
                  <a:gd name="connsiteX368" fmla="*/ 2910329 w 3024845"/>
                  <a:gd name="connsiteY368" fmla="*/ 367502 h 834218"/>
                  <a:gd name="connsiteX369" fmla="*/ 2958970 w 3024845"/>
                  <a:gd name="connsiteY369" fmla="*/ 367502 h 834218"/>
                  <a:gd name="connsiteX370" fmla="*/ 2958970 w 3024845"/>
                  <a:gd name="connsiteY370" fmla="*/ 478658 h 834218"/>
                  <a:gd name="connsiteX371" fmla="*/ 2958970 w 3024845"/>
                  <a:gd name="connsiteY371" fmla="*/ 492437 h 834218"/>
                  <a:gd name="connsiteX372" fmla="*/ 3024845 w 3024845"/>
                  <a:gd name="connsiteY372" fmla="*/ 492437 h 834218"/>
                  <a:gd name="connsiteX373" fmla="*/ 3024845 w 3024845"/>
                  <a:gd name="connsiteY373" fmla="*/ 834218 h 834218"/>
                  <a:gd name="connsiteX374" fmla="*/ 2054 w 3024845"/>
                  <a:gd name="connsiteY374" fmla="*/ 831885 h 834218"/>
                  <a:gd name="connsiteX375" fmla="*/ 0 w 3024845"/>
                  <a:gd name="connsiteY375" fmla="*/ 397767 h 834218"/>
                  <a:gd name="connsiteX376" fmla="*/ 20267 w 3024845"/>
                  <a:gd name="connsiteY376" fmla="*/ 397767 h 834218"/>
                  <a:gd name="connsiteX377" fmla="*/ 20774 w 3024845"/>
                  <a:gd name="connsiteY377" fmla="*/ 396686 h 834218"/>
                  <a:gd name="connsiteX378" fmla="*/ 24320 w 3024845"/>
                  <a:gd name="connsiteY378" fmla="*/ 389120 h 834218"/>
                  <a:gd name="connsiteX379" fmla="*/ 26094 w 3024845"/>
                  <a:gd name="connsiteY379" fmla="*/ 389390 h 834218"/>
                  <a:gd name="connsiteX380" fmla="*/ 38507 w 3024845"/>
                  <a:gd name="connsiteY380" fmla="*/ 391281 h 834218"/>
                  <a:gd name="connsiteX381" fmla="*/ 39014 w 3024845"/>
                  <a:gd name="connsiteY381" fmla="*/ 392633 h 834218"/>
                  <a:gd name="connsiteX382" fmla="*/ 42560 w 3024845"/>
                  <a:gd name="connsiteY382" fmla="*/ 402090 h 834218"/>
                  <a:gd name="connsiteX383" fmla="*/ 68907 w 3024845"/>
                  <a:gd name="connsiteY383" fmla="*/ 404252 h 834218"/>
                  <a:gd name="connsiteX384" fmla="*/ 68907 w 3024845"/>
                  <a:gd name="connsiteY384" fmla="*/ 281031 h 834218"/>
                  <a:gd name="connsiteX385" fmla="*/ 70934 w 3024845"/>
                  <a:gd name="connsiteY385" fmla="*/ 281031 h 834218"/>
                  <a:gd name="connsiteX386" fmla="*/ 85121 w 3024845"/>
                  <a:gd name="connsiteY386" fmla="*/ 281031 h 834218"/>
                  <a:gd name="connsiteX387" fmla="*/ 85121 w 3024845"/>
                  <a:gd name="connsiteY387" fmla="*/ 144839 h 834218"/>
                  <a:gd name="connsiteX388" fmla="*/ 86894 w 3024845"/>
                  <a:gd name="connsiteY388" fmla="*/ 144839 h 834218"/>
                  <a:gd name="connsiteX389" fmla="*/ 99308 w 3024845"/>
                  <a:gd name="connsiteY389" fmla="*/ 144839 h 834218"/>
                  <a:gd name="connsiteX390" fmla="*/ 99308 w 3024845"/>
                  <a:gd name="connsiteY390" fmla="*/ 30265 h 834218"/>
                  <a:gd name="connsiteX391" fmla="*/ 103361 w 3024845"/>
                  <a:gd name="connsiteY391" fmla="*/ 2161 h 834218"/>
                  <a:gd name="connsiteX392" fmla="*/ 105388 w 3024845"/>
                  <a:gd name="connsiteY392" fmla="*/ 2161 h 834218"/>
                  <a:gd name="connsiteX393" fmla="*/ 119575 w 3024845"/>
                  <a:gd name="connsiteY393" fmla="*/ 2161 h 834218"/>
                  <a:gd name="connsiteX0" fmla="*/ 105388 w 3024845"/>
                  <a:gd name="connsiteY0" fmla="*/ 2161 h 834218"/>
                  <a:gd name="connsiteX1" fmla="*/ 200642 w 3024845"/>
                  <a:gd name="connsiteY1" fmla="*/ 0 h 834218"/>
                  <a:gd name="connsiteX2" fmla="*/ 202669 w 3024845"/>
                  <a:gd name="connsiteY2" fmla="*/ 0 h 834218"/>
                  <a:gd name="connsiteX3" fmla="*/ 216856 w 3024845"/>
                  <a:gd name="connsiteY3" fmla="*/ 0 h 834218"/>
                  <a:gd name="connsiteX4" fmla="*/ 216856 w 3024845"/>
                  <a:gd name="connsiteY4" fmla="*/ 23779 h 834218"/>
                  <a:gd name="connsiteX5" fmla="*/ 217363 w 3024845"/>
                  <a:gd name="connsiteY5" fmla="*/ 24590 h 834218"/>
                  <a:gd name="connsiteX6" fmla="*/ 220909 w 3024845"/>
                  <a:gd name="connsiteY6" fmla="*/ 30265 h 834218"/>
                  <a:gd name="connsiteX7" fmla="*/ 220909 w 3024845"/>
                  <a:gd name="connsiteY7" fmla="*/ 144839 h 834218"/>
                  <a:gd name="connsiteX8" fmla="*/ 223189 w 3024845"/>
                  <a:gd name="connsiteY8" fmla="*/ 144839 h 834218"/>
                  <a:gd name="connsiteX9" fmla="*/ 239150 w 3024845"/>
                  <a:gd name="connsiteY9" fmla="*/ 144839 h 834218"/>
                  <a:gd name="connsiteX10" fmla="*/ 239150 w 3024845"/>
                  <a:gd name="connsiteY10" fmla="*/ 285354 h 834218"/>
                  <a:gd name="connsiteX11" fmla="*/ 240670 w 3024845"/>
                  <a:gd name="connsiteY11" fmla="*/ 285084 h 834218"/>
                  <a:gd name="connsiteX12" fmla="*/ 251310 w 3024845"/>
                  <a:gd name="connsiteY12" fmla="*/ 283193 h 834218"/>
                  <a:gd name="connsiteX13" fmla="*/ 249283 w 3024845"/>
                  <a:gd name="connsiteY13" fmla="*/ 371825 h 834218"/>
                  <a:gd name="connsiteX14" fmla="*/ 250803 w 3024845"/>
                  <a:gd name="connsiteY14" fmla="*/ 372096 h 834218"/>
                  <a:gd name="connsiteX15" fmla="*/ 261443 w 3024845"/>
                  <a:gd name="connsiteY15" fmla="*/ 373987 h 834218"/>
                  <a:gd name="connsiteX16" fmla="*/ 261696 w 3024845"/>
                  <a:gd name="connsiteY16" fmla="*/ 374798 h 834218"/>
                  <a:gd name="connsiteX17" fmla="*/ 263470 w 3024845"/>
                  <a:gd name="connsiteY17" fmla="*/ 380473 h 834218"/>
                  <a:gd name="connsiteX18" fmla="*/ 264230 w 3024845"/>
                  <a:gd name="connsiteY18" fmla="*/ 378041 h 834218"/>
                  <a:gd name="connsiteX19" fmla="*/ 269550 w 3024845"/>
                  <a:gd name="connsiteY19" fmla="*/ 361017 h 834218"/>
                  <a:gd name="connsiteX20" fmla="*/ 271323 w 3024845"/>
                  <a:gd name="connsiteY20" fmla="*/ 361017 h 834218"/>
                  <a:gd name="connsiteX21" fmla="*/ 283737 w 3024845"/>
                  <a:gd name="connsiteY21" fmla="*/ 361017 h 834218"/>
                  <a:gd name="connsiteX22" fmla="*/ 283737 w 3024845"/>
                  <a:gd name="connsiteY22" fmla="*/ 393443 h 834218"/>
                  <a:gd name="connsiteX23" fmla="*/ 284750 w 3024845"/>
                  <a:gd name="connsiteY23" fmla="*/ 393984 h 834218"/>
                  <a:gd name="connsiteX24" fmla="*/ 291844 w 3024845"/>
                  <a:gd name="connsiteY24" fmla="*/ 397767 h 834218"/>
                  <a:gd name="connsiteX25" fmla="*/ 291844 w 3024845"/>
                  <a:gd name="connsiteY25" fmla="*/ 399118 h 834218"/>
                  <a:gd name="connsiteX26" fmla="*/ 291844 w 3024845"/>
                  <a:gd name="connsiteY26" fmla="*/ 408576 h 834218"/>
                  <a:gd name="connsiteX27" fmla="*/ 336431 w 3024845"/>
                  <a:gd name="connsiteY27" fmla="*/ 408576 h 834218"/>
                  <a:gd name="connsiteX28" fmla="*/ 336431 w 3024845"/>
                  <a:gd name="connsiteY28" fmla="*/ 409657 h 834218"/>
                  <a:gd name="connsiteX29" fmla="*/ 336431 w 3024845"/>
                  <a:gd name="connsiteY29" fmla="*/ 417223 h 834218"/>
                  <a:gd name="connsiteX30" fmla="*/ 338457 w 3024845"/>
                  <a:gd name="connsiteY30" fmla="*/ 417223 h 834218"/>
                  <a:gd name="connsiteX31" fmla="*/ 352644 w 3024845"/>
                  <a:gd name="connsiteY31" fmla="*/ 417223 h 834218"/>
                  <a:gd name="connsiteX32" fmla="*/ 352644 w 3024845"/>
                  <a:gd name="connsiteY32" fmla="*/ 386958 h 834218"/>
                  <a:gd name="connsiteX33" fmla="*/ 397231 w 3024845"/>
                  <a:gd name="connsiteY33" fmla="*/ 386958 h 834218"/>
                  <a:gd name="connsiteX34" fmla="*/ 397231 w 3024845"/>
                  <a:gd name="connsiteY34" fmla="*/ 385607 h 834218"/>
                  <a:gd name="connsiteX35" fmla="*/ 397231 w 3024845"/>
                  <a:gd name="connsiteY35" fmla="*/ 376149 h 834218"/>
                  <a:gd name="connsiteX36" fmla="*/ 398245 w 3024845"/>
                  <a:gd name="connsiteY36" fmla="*/ 376149 h 834218"/>
                  <a:gd name="connsiteX37" fmla="*/ 405338 w 3024845"/>
                  <a:gd name="connsiteY37" fmla="*/ 376149 h 834218"/>
                  <a:gd name="connsiteX38" fmla="*/ 405338 w 3024845"/>
                  <a:gd name="connsiteY38" fmla="*/ 374258 h 834218"/>
                  <a:gd name="connsiteX39" fmla="*/ 405338 w 3024845"/>
                  <a:gd name="connsiteY39" fmla="*/ 361017 h 834218"/>
                  <a:gd name="connsiteX40" fmla="*/ 406098 w 3024845"/>
                  <a:gd name="connsiteY40" fmla="*/ 361017 h 834218"/>
                  <a:gd name="connsiteX41" fmla="*/ 411418 w 3024845"/>
                  <a:gd name="connsiteY41" fmla="*/ 361017 h 834218"/>
                  <a:gd name="connsiteX42" fmla="*/ 411418 w 3024845"/>
                  <a:gd name="connsiteY42" fmla="*/ 359936 h 834218"/>
                  <a:gd name="connsiteX43" fmla="*/ 411418 w 3024845"/>
                  <a:gd name="connsiteY43" fmla="*/ 352369 h 834218"/>
                  <a:gd name="connsiteX44" fmla="*/ 413445 w 3024845"/>
                  <a:gd name="connsiteY44" fmla="*/ 352369 h 834218"/>
                  <a:gd name="connsiteX45" fmla="*/ 427632 w 3024845"/>
                  <a:gd name="connsiteY45" fmla="*/ 352369 h 834218"/>
                  <a:gd name="connsiteX46" fmla="*/ 427632 w 3024845"/>
                  <a:gd name="connsiteY46" fmla="*/ 353450 h 834218"/>
                  <a:gd name="connsiteX47" fmla="*/ 427632 w 3024845"/>
                  <a:gd name="connsiteY47" fmla="*/ 361017 h 834218"/>
                  <a:gd name="connsiteX48" fmla="*/ 449925 w 3024845"/>
                  <a:gd name="connsiteY48" fmla="*/ 361017 h 834218"/>
                  <a:gd name="connsiteX49" fmla="*/ 449925 w 3024845"/>
                  <a:gd name="connsiteY49" fmla="*/ 359125 h 834218"/>
                  <a:gd name="connsiteX50" fmla="*/ 449925 w 3024845"/>
                  <a:gd name="connsiteY50" fmla="*/ 345884 h 834218"/>
                  <a:gd name="connsiteX51" fmla="*/ 451699 w 3024845"/>
                  <a:gd name="connsiteY51" fmla="*/ 345884 h 834218"/>
                  <a:gd name="connsiteX52" fmla="*/ 464112 w 3024845"/>
                  <a:gd name="connsiteY52" fmla="*/ 345884 h 834218"/>
                  <a:gd name="connsiteX53" fmla="*/ 464112 w 3024845"/>
                  <a:gd name="connsiteY53" fmla="*/ 369664 h 834218"/>
                  <a:gd name="connsiteX54" fmla="*/ 465126 w 3024845"/>
                  <a:gd name="connsiteY54" fmla="*/ 369664 h 834218"/>
                  <a:gd name="connsiteX55" fmla="*/ 472219 w 3024845"/>
                  <a:gd name="connsiteY55" fmla="*/ 369664 h 834218"/>
                  <a:gd name="connsiteX56" fmla="*/ 472219 w 3024845"/>
                  <a:gd name="connsiteY56" fmla="*/ 368583 h 834218"/>
                  <a:gd name="connsiteX57" fmla="*/ 472219 w 3024845"/>
                  <a:gd name="connsiteY57" fmla="*/ 361017 h 834218"/>
                  <a:gd name="connsiteX58" fmla="*/ 473992 w 3024845"/>
                  <a:gd name="connsiteY58" fmla="*/ 361017 h 834218"/>
                  <a:gd name="connsiteX59" fmla="*/ 486406 w 3024845"/>
                  <a:gd name="connsiteY59" fmla="*/ 361017 h 834218"/>
                  <a:gd name="connsiteX60" fmla="*/ 486406 w 3024845"/>
                  <a:gd name="connsiteY60" fmla="*/ 386958 h 834218"/>
                  <a:gd name="connsiteX61" fmla="*/ 488433 w 3024845"/>
                  <a:gd name="connsiteY61" fmla="*/ 386958 h 834218"/>
                  <a:gd name="connsiteX62" fmla="*/ 502619 w 3024845"/>
                  <a:gd name="connsiteY62" fmla="*/ 386958 h 834218"/>
                  <a:gd name="connsiteX63" fmla="*/ 502619 w 3024845"/>
                  <a:gd name="connsiteY63" fmla="*/ 388579 h 834218"/>
                  <a:gd name="connsiteX64" fmla="*/ 502619 w 3024845"/>
                  <a:gd name="connsiteY64" fmla="*/ 399929 h 834218"/>
                  <a:gd name="connsiteX65" fmla="*/ 503379 w 3024845"/>
                  <a:gd name="connsiteY65" fmla="*/ 399929 h 834218"/>
                  <a:gd name="connsiteX66" fmla="*/ 508700 w 3024845"/>
                  <a:gd name="connsiteY66" fmla="*/ 399929 h 834218"/>
                  <a:gd name="connsiteX67" fmla="*/ 508700 w 3024845"/>
                  <a:gd name="connsiteY67" fmla="*/ 399118 h 834218"/>
                  <a:gd name="connsiteX68" fmla="*/ 508700 w 3024845"/>
                  <a:gd name="connsiteY68" fmla="*/ 393443 h 834218"/>
                  <a:gd name="connsiteX69" fmla="*/ 539100 w 3024845"/>
                  <a:gd name="connsiteY69" fmla="*/ 393443 h 834218"/>
                  <a:gd name="connsiteX70" fmla="*/ 539100 w 3024845"/>
                  <a:gd name="connsiteY70" fmla="*/ 417223 h 834218"/>
                  <a:gd name="connsiteX71" fmla="*/ 540113 w 3024845"/>
                  <a:gd name="connsiteY71" fmla="*/ 417223 h 834218"/>
                  <a:gd name="connsiteX72" fmla="*/ 547207 w 3024845"/>
                  <a:gd name="connsiteY72" fmla="*/ 417223 h 834218"/>
                  <a:gd name="connsiteX73" fmla="*/ 547207 w 3024845"/>
                  <a:gd name="connsiteY73" fmla="*/ 418304 h 834218"/>
                  <a:gd name="connsiteX74" fmla="*/ 547207 w 3024845"/>
                  <a:gd name="connsiteY74" fmla="*/ 425870 h 834218"/>
                  <a:gd name="connsiteX75" fmla="*/ 547967 w 3024845"/>
                  <a:gd name="connsiteY75" fmla="*/ 425870 h 834218"/>
                  <a:gd name="connsiteX76" fmla="*/ 553287 w 3024845"/>
                  <a:gd name="connsiteY76" fmla="*/ 425870 h 834218"/>
                  <a:gd name="connsiteX77" fmla="*/ 553287 w 3024845"/>
                  <a:gd name="connsiteY77" fmla="*/ 423708 h 834218"/>
                  <a:gd name="connsiteX78" fmla="*/ 553287 w 3024845"/>
                  <a:gd name="connsiteY78" fmla="*/ 408576 h 834218"/>
                  <a:gd name="connsiteX79" fmla="*/ 554300 w 3024845"/>
                  <a:gd name="connsiteY79" fmla="*/ 408576 h 834218"/>
                  <a:gd name="connsiteX80" fmla="*/ 561394 w 3024845"/>
                  <a:gd name="connsiteY80" fmla="*/ 408576 h 834218"/>
                  <a:gd name="connsiteX81" fmla="*/ 561394 w 3024845"/>
                  <a:gd name="connsiteY81" fmla="*/ 409657 h 834218"/>
                  <a:gd name="connsiteX82" fmla="*/ 561394 w 3024845"/>
                  <a:gd name="connsiteY82" fmla="*/ 417223 h 834218"/>
                  <a:gd name="connsiteX83" fmla="*/ 566714 w 3024845"/>
                  <a:gd name="connsiteY83" fmla="*/ 415230 h 834218"/>
                  <a:gd name="connsiteX84" fmla="*/ 567474 w 3024845"/>
                  <a:gd name="connsiteY84" fmla="*/ 414250 h 834218"/>
                  <a:gd name="connsiteX85" fmla="*/ 567474 w 3024845"/>
                  <a:gd name="connsiteY85" fmla="*/ 408576 h 834218"/>
                  <a:gd name="connsiteX86" fmla="*/ 605981 w 3024845"/>
                  <a:gd name="connsiteY86" fmla="*/ 408576 h 834218"/>
                  <a:gd name="connsiteX87" fmla="*/ 605981 w 3024845"/>
                  <a:gd name="connsiteY87" fmla="*/ 432355 h 834218"/>
                  <a:gd name="connsiteX88" fmla="*/ 608007 w 3024845"/>
                  <a:gd name="connsiteY88" fmla="*/ 432355 h 834218"/>
                  <a:gd name="connsiteX89" fmla="*/ 622194 w 3024845"/>
                  <a:gd name="connsiteY89" fmla="*/ 432355 h 834218"/>
                  <a:gd name="connsiteX90" fmla="*/ 622194 w 3024845"/>
                  <a:gd name="connsiteY90" fmla="*/ 433436 h 834218"/>
                  <a:gd name="connsiteX91" fmla="*/ 622194 w 3024845"/>
                  <a:gd name="connsiteY91" fmla="*/ 441002 h 834218"/>
                  <a:gd name="connsiteX92" fmla="*/ 623968 w 3024845"/>
                  <a:gd name="connsiteY92" fmla="*/ 441002 h 834218"/>
                  <a:gd name="connsiteX93" fmla="*/ 636381 w 3024845"/>
                  <a:gd name="connsiteY93" fmla="*/ 441002 h 834218"/>
                  <a:gd name="connsiteX94" fmla="*/ 636381 w 3024845"/>
                  <a:gd name="connsiteY94" fmla="*/ 417223 h 834218"/>
                  <a:gd name="connsiteX95" fmla="*/ 637394 w 3024845"/>
                  <a:gd name="connsiteY95" fmla="*/ 417223 h 834218"/>
                  <a:gd name="connsiteX96" fmla="*/ 644488 w 3024845"/>
                  <a:gd name="connsiteY96" fmla="*/ 417223 h 834218"/>
                  <a:gd name="connsiteX97" fmla="*/ 644488 w 3024845"/>
                  <a:gd name="connsiteY97" fmla="*/ 384796 h 834218"/>
                  <a:gd name="connsiteX98" fmla="*/ 645501 w 3024845"/>
                  <a:gd name="connsiteY98" fmla="*/ 384796 h 834218"/>
                  <a:gd name="connsiteX99" fmla="*/ 652595 w 3024845"/>
                  <a:gd name="connsiteY99" fmla="*/ 384796 h 834218"/>
                  <a:gd name="connsiteX100" fmla="*/ 652595 w 3024845"/>
                  <a:gd name="connsiteY100" fmla="*/ 382905 h 834218"/>
                  <a:gd name="connsiteX101" fmla="*/ 652595 w 3024845"/>
                  <a:gd name="connsiteY101" fmla="*/ 369664 h 834218"/>
                  <a:gd name="connsiteX102" fmla="*/ 651328 w 3024845"/>
                  <a:gd name="connsiteY102" fmla="*/ 368042 h 834218"/>
                  <a:gd name="connsiteX103" fmla="*/ 656648 w 3024845"/>
                  <a:gd name="connsiteY103" fmla="*/ 356693 h 834218"/>
                  <a:gd name="connsiteX104" fmla="*/ 664755 w 3024845"/>
                  <a:gd name="connsiteY104" fmla="*/ 384796 h 834218"/>
                  <a:gd name="connsiteX105" fmla="*/ 665515 w 3024845"/>
                  <a:gd name="connsiteY105" fmla="*/ 384796 h 834218"/>
                  <a:gd name="connsiteX106" fmla="*/ 670835 w 3024845"/>
                  <a:gd name="connsiteY106" fmla="*/ 384796 h 834218"/>
                  <a:gd name="connsiteX107" fmla="*/ 670835 w 3024845"/>
                  <a:gd name="connsiteY107" fmla="*/ 278869 h 834218"/>
                  <a:gd name="connsiteX108" fmla="*/ 672355 w 3024845"/>
                  <a:gd name="connsiteY108" fmla="*/ 278869 h 834218"/>
                  <a:gd name="connsiteX109" fmla="*/ 682995 w 3024845"/>
                  <a:gd name="connsiteY109" fmla="*/ 278869 h 834218"/>
                  <a:gd name="connsiteX110" fmla="*/ 682995 w 3024845"/>
                  <a:gd name="connsiteY110" fmla="*/ 231310 h 834218"/>
                  <a:gd name="connsiteX111" fmla="*/ 709342 w 3024845"/>
                  <a:gd name="connsiteY111" fmla="*/ 231310 h 834218"/>
                  <a:gd name="connsiteX112" fmla="*/ 709342 w 3024845"/>
                  <a:gd name="connsiteY112" fmla="*/ 209692 h 834218"/>
                  <a:gd name="connsiteX113" fmla="*/ 743796 w 3024845"/>
                  <a:gd name="connsiteY113" fmla="*/ 209692 h 834218"/>
                  <a:gd name="connsiteX114" fmla="*/ 743796 w 3024845"/>
                  <a:gd name="connsiteY114" fmla="*/ 212124 h 834218"/>
                  <a:gd name="connsiteX115" fmla="*/ 743796 w 3024845"/>
                  <a:gd name="connsiteY115" fmla="*/ 229148 h 834218"/>
                  <a:gd name="connsiteX116" fmla="*/ 746076 w 3024845"/>
                  <a:gd name="connsiteY116" fmla="*/ 229148 h 834218"/>
                  <a:gd name="connsiteX117" fmla="*/ 762036 w 3024845"/>
                  <a:gd name="connsiteY117" fmla="*/ 229148 h 834218"/>
                  <a:gd name="connsiteX118" fmla="*/ 762036 w 3024845"/>
                  <a:gd name="connsiteY118" fmla="*/ 276707 h 834218"/>
                  <a:gd name="connsiteX119" fmla="*/ 763049 w 3024845"/>
                  <a:gd name="connsiteY119" fmla="*/ 276707 h 834218"/>
                  <a:gd name="connsiteX120" fmla="*/ 770143 w 3024845"/>
                  <a:gd name="connsiteY120" fmla="*/ 276707 h 834218"/>
                  <a:gd name="connsiteX121" fmla="*/ 784330 w 3024845"/>
                  <a:gd name="connsiteY121" fmla="*/ 281031 h 834218"/>
                  <a:gd name="connsiteX122" fmla="*/ 784330 w 3024845"/>
                  <a:gd name="connsiteY122" fmla="*/ 319943 h 834218"/>
                  <a:gd name="connsiteX123" fmla="*/ 785343 w 3024845"/>
                  <a:gd name="connsiteY123" fmla="*/ 319943 h 834218"/>
                  <a:gd name="connsiteX124" fmla="*/ 792436 w 3024845"/>
                  <a:gd name="connsiteY124" fmla="*/ 319943 h 834218"/>
                  <a:gd name="connsiteX125" fmla="*/ 792436 w 3024845"/>
                  <a:gd name="connsiteY125" fmla="*/ 321564 h 834218"/>
                  <a:gd name="connsiteX126" fmla="*/ 792436 w 3024845"/>
                  <a:gd name="connsiteY126" fmla="*/ 332913 h 834218"/>
                  <a:gd name="connsiteX127" fmla="*/ 794463 w 3024845"/>
                  <a:gd name="connsiteY127" fmla="*/ 332913 h 834218"/>
                  <a:gd name="connsiteX128" fmla="*/ 808650 w 3024845"/>
                  <a:gd name="connsiteY128" fmla="*/ 332913 h 834218"/>
                  <a:gd name="connsiteX129" fmla="*/ 814730 w 3024845"/>
                  <a:gd name="connsiteY129" fmla="*/ 339399 h 834218"/>
                  <a:gd name="connsiteX130" fmla="*/ 814730 w 3024845"/>
                  <a:gd name="connsiteY130" fmla="*/ 361017 h 834218"/>
                  <a:gd name="connsiteX131" fmla="*/ 817010 w 3024845"/>
                  <a:gd name="connsiteY131" fmla="*/ 361017 h 834218"/>
                  <a:gd name="connsiteX132" fmla="*/ 832970 w 3024845"/>
                  <a:gd name="connsiteY132" fmla="*/ 361017 h 834218"/>
                  <a:gd name="connsiteX133" fmla="*/ 832970 w 3024845"/>
                  <a:gd name="connsiteY133" fmla="*/ 362097 h 834218"/>
                  <a:gd name="connsiteX134" fmla="*/ 832970 w 3024845"/>
                  <a:gd name="connsiteY134" fmla="*/ 369664 h 834218"/>
                  <a:gd name="connsiteX135" fmla="*/ 834237 w 3024845"/>
                  <a:gd name="connsiteY135" fmla="*/ 369664 h 834218"/>
                  <a:gd name="connsiteX136" fmla="*/ 843104 w 3024845"/>
                  <a:gd name="connsiteY136" fmla="*/ 369664 h 834218"/>
                  <a:gd name="connsiteX137" fmla="*/ 843104 w 3024845"/>
                  <a:gd name="connsiteY137" fmla="*/ 371825 h 834218"/>
                  <a:gd name="connsiteX138" fmla="*/ 843104 w 3024845"/>
                  <a:gd name="connsiteY138" fmla="*/ 386958 h 834218"/>
                  <a:gd name="connsiteX139" fmla="*/ 847157 w 3024845"/>
                  <a:gd name="connsiteY139" fmla="*/ 385066 h 834218"/>
                  <a:gd name="connsiteX140" fmla="*/ 847157 w 3024845"/>
                  <a:gd name="connsiteY140" fmla="*/ 371825 h 834218"/>
                  <a:gd name="connsiteX141" fmla="*/ 848170 w 3024845"/>
                  <a:gd name="connsiteY141" fmla="*/ 371825 h 834218"/>
                  <a:gd name="connsiteX142" fmla="*/ 855264 w 3024845"/>
                  <a:gd name="connsiteY142" fmla="*/ 371825 h 834218"/>
                  <a:gd name="connsiteX143" fmla="*/ 855264 w 3024845"/>
                  <a:gd name="connsiteY143" fmla="*/ 373447 h 834218"/>
                  <a:gd name="connsiteX144" fmla="*/ 855264 w 3024845"/>
                  <a:gd name="connsiteY144" fmla="*/ 384796 h 834218"/>
                  <a:gd name="connsiteX145" fmla="*/ 856024 w 3024845"/>
                  <a:gd name="connsiteY145" fmla="*/ 384796 h 834218"/>
                  <a:gd name="connsiteX146" fmla="*/ 861344 w 3024845"/>
                  <a:gd name="connsiteY146" fmla="*/ 384796 h 834218"/>
                  <a:gd name="connsiteX147" fmla="*/ 909984 w 3024845"/>
                  <a:gd name="connsiteY147" fmla="*/ 380473 h 834218"/>
                  <a:gd name="connsiteX148" fmla="*/ 909984 w 3024845"/>
                  <a:gd name="connsiteY148" fmla="*/ 381824 h 834218"/>
                  <a:gd name="connsiteX149" fmla="*/ 909984 w 3024845"/>
                  <a:gd name="connsiteY149" fmla="*/ 391281 h 834218"/>
                  <a:gd name="connsiteX150" fmla="*/ 910744 w 3024845"/>
                  <a:gd name="connsiteY150" fmla="*/ 391281 h 834218"/>
                  <a:gd name="connsiteX151" fmla="*/ 916065 w 3024845"/>
                  <a:gd name="connsiteY151" fmla="*/ 391281 h 834218"/>
                  <a:gd name="connsiteX152" fmla="*/ 916065 w 3024845"/>
                  <a:gd name="connsiteY152" fmla="*/ 393443 h 834218"/>
                  <a:gd name="connsiteX153" fmla="*/ 916065 w 3024845"/>
                  <a:gd name="connsiteY153" fmla="*/ 408576 h 834218"/>
                  <a:gd name="connsiteX154" fmla="*/ 918091 w 3024845"/>
                  <a:gd name="connsiteY154" fmla="*/ 407225 h 834218"/>
                  <a:gd name="connsiteX155" fmla="*/ 932278 w 3024845"/>
                  <a:gd name="connsiteY155" fmla="*/ 397767 h 834218"/>
                  <a:gd name="connsiteX156" fmla="*/ 938358 w 3024845"/>
                  <a:gd name="connsiteY156" fmla="*/ 356693 h 834218"/>
                  <a:gd name="connsiteX157" fmla="*/ 939118 w 3024845"/>
                  <a:gd name="connsiteY157" fmla="*/ 356423 h 834218"/>
                  <a:gd name="connsiteX158" fmla="*/ 944438 w 3024845"/>
                  <a:gd name="connsiteY158" fmla="*/ 354531 h 834218"/>
                  <a:gd name="connsiteX159" fmla="*/ 946465 w 3024845"/>
                  <a:gd name="connsiteY159" fmla="*/ 285354 h 834218"/>
                  <a:gd name="connsiteX160" fmla="*/ 948492 w 3024845"/>
                  <a:gd name="connsiteY160" fmla="*/ 354531 h 834218"/>
                  <a:gd name="connsiteX161" fmla="*/ 949252 w 3024845"/>
                  <a:gd name="connsiteY161" fmla="*/ 354801 h 834218"/>
                  <a:gd name="connsiteX162" fmla="*/ 954572 w 3024845"/>
                  <a:gd name="connsiteY162" fmla="*/ 356693 h 834218"/>
                  <a:gd name="connsiteX163" fmla="*/ 954572 w 3024845"/>
                  <a:gd name="connsiteY163" fmla="*/ 270222 h 834218"/>
                  <a:gd name="connsiteX164" fmla="*/ 958625 w 3024845"/>
                  <a:gd name="connsiteY164" fmla="*/ 237795 h 834218"/>
                  <a:gd name="connsiteX165" fmla="*/ 997132 w 3024845"/>
                  <a:gd name="connsiteY165" fmla="*/ 237795 h 834218"/>
                  <a:gd name="connsiteX166" fmla="*/ 997132 w 3024845"/>
                  <a:gd name="connsiteY166" fmla="*/ 270222 h 834218"/>
                  <a:gd name="connsiteX167" fmla="*/ 997892 w 3024845"/>
                  <a:gd name="connsiteY167" fmla="*/ 270222 h 834218"/>
                  <a:gd name="connsiteX168" fmla="*/ 1003212 w 3024845"/>
                  <a:gd name="connsiteY168" fmla="*/ 270222 h 834218"/>
                  <a:gd name="connsiteX169" fmla="*/ 1003212 w 3024845"/>
                  <a:gd name="connsiteY169" fmla="*/ 188074 h 834218"/>
                  <a:gd name="connsiteX170" fmla="*/ 1004986 w 3024845"/>
                  <a:gd name="connsiteY170" fmla="*/ 188074 h 834218"/>
                  <a:gd name="connsiteX171" fmla="*/ 1017399 w 3024845"/>
                  <a:gd name="connsiteY171" fmla="*/ 188074 h 834218"/>
                  <a:gd name="connsiteX172" fmla="*/ 1017399 w 3024845"/>
                  <a:gd name="connsiteY172" fmla="*/ 186183 h 834218"/>
                  <a:gd name="connsiteX173" fmla="*/ 1017399 w 3024845"/>
                  <a:gd name="connsiteY173" fmla="*/ 172942 h 834218"/>
                  <a:gd name="connsiteX174" fmla="*/ 1039693 w 3024845"/>
                  <a:gd name="connsiteY174" fmla="*/ 172942 h 834218"/>
                  <a:gd name="connsiteX175" fmla="*/ 1039693 w 3024845"/>
                  <a:gd name="connsiteY175" fmla="*/ 171861 h 834218"/>
                  <a:gd name="connsiteX176" fmla="*/ 1039693 w 3024845"/>
                  <a:gd name="connsiteY176" fmla="*/ 164295 h 834218"/>
                  <a:gd name="connsiteX177" fmla="*/ 1041466 w 3024845"/>
                  <a:gd name="connsiteY177" fmla="*/ 164295 h 834218"/>
                  <a:gd name="connsiteX178" fmla="*/ 1053880 w 3024845"/>
                  <a:gd name="connsiteY178" fmla="*/ 164295 h 834218"/>
                  <a:gd name="connsiteX179" fmla="*/ 1053880 w 3024845"/>
                  <a:gd name="connsiteY179" fmla="*/ 165376 h 834218"/>
                  <a:gd name="connsiteX180" fmla="*/ 1053880 w 3024845"/>
                  <a:gd name="connsiteY180" fmla="*/ 172942 h 834218"/>
                  <a:gd name="connsiteX181" fmla="*/ 1054640 w 3024845"/>
                  <a:gd name="connsiteY181" fmla="*/ 172942 h 834218"/>
                  <a:gd name="connsiteX182" fmla="*/ 1059960 w 3024845"/>
                  <a:gd name="connsiteY182" fmla="*/ 172942 h 834218"/>
                  <a:gd name="connsiteX183" fmla="*/ 1070093 w 3024845"/>
                  <a:gd name="connsiteY183" fmla="*/ 168618 h 834218"/>
                  <a:gd name="connsiteX184" fmla="*/ 1074146 w 3024845"/>
                  <a:gd name="connsiteY184" fmla="*/ 171861 h 834218"/>
                  <a:gd name="connsiteX185" fmla="*/ 1074146 w 3024845"/>
                  <a:gd name="connsiteY185" fmla="*/ 164295 h 834218"/>
                  <a:gd name="connsiteX186" fmla="*/ 1076426 w 3024845"/>
                  <a:gd name="connsiteY186" fmla="*/ 164295 h 834218"/>
                  <a:gd name="connsiteX187" fmla="*/ 1092387 w 3024845"/>
                  <a:gd name="connsiteY187" fmla="*/ 164295 h 834218"/>
                  <a:gd name="connsiteX188" fmla="*/ 1092387 w 3024845"/>
                  <a:gd name="connsiteY188" fmla="*/ 165376 h 834218"/>
                  <a:gd name="connsiteX189" fmla="*/ 1092387 w 3024845"/>
                  <a:gd name="connsiteY189" fmla="*/ 172942 h 834218"/>
                  <a:gd name="connsiteX190" fmla="*/ 1122787 w 3024845"/>
                  <a:gd name="connsiteY190" fmla="*/ 172942 h 834218"/>
                  <a:gd name="connsiteX191" fmla="*/ 1122787 w 3024845"/>
                  <a:gd name="connsiteY191" fmla="*/ 174563 h 834218"/>
                  <a:gd name="connsiteX192" fmla="*/ 1122787 w 3024845"/>
                  <a:gd name="connsiteY192" fmla="*/ 185913 h 834218"/>
                  <a:gd name="connsiteX193" fmla="*/ 1149134 w 3024845"/>
                  <a:gd name="connsiteY193" fmla="*/ 185913 h 834218"/>
                  <a:gd name="connsiteX194" fmla="*/ 1149134 w 3024845"/>
                  <a:gd name="connsiteY194" fmla="*/ 216177 h 834218"/>
                  <a:gd name="connsiteX195" fmla="*/ 1149894 w 3024845"/>
                  <a:gd name="connsiteY195" fmla="*/ 216177 h 834218"/>
                  <a:gd name="connsiteX196" fmla="*/ 1155214 w 3024845"/>
                  <a:gd name="connsiteY196" fmla="*/ 216177 h 834218"/>
                  <a:gd name="connsiteX197" fmla="*/ 1155214 w 3024845"/>
                  <a:gd name="connsiteY197" fmla="*/ 217258 h 834218"/>
                  <a:gd name="connsiteX198" fmla="*/ 1155214 w 3024845"/>
                  <a:gd name="connsiteY198" fmla="*/ 224825 h 834218"/>
                  <a:gd name="connsiteX199" fmla="*/ 1159268 w 3024845"/>
                  <a:gd name="connsiteY199" fmla="*/ 255089 h 834218"/>
                  <a:gd name="connsiteX200" fmla="*/ 1160028 w 3024845"/>
                  <a:gd name="connsiteY200" fmla="*/ 255089 h 834218"/>
                  <a:gd name="connsiteX201" fmla="*/ 1165348 w 3024845"/>
                  <a:gd name="connsiteY201" fmla="*/ 255089 h 834218"/>
                  <a:gd name="connsiteX202" fmla="*/ 1165348 w 3024845"/>
                  <a:gd name="connsiteY202" fmla="*/ 255900 h 834218"/>
                  <a:gd name="connsiteX203" fmla="*/ 1165348 w 3024845"/>
                  <a:gd name="connsiteY203" fmla="*/ 261575 h 834218"/>
                  <a:gd name="connsiteX204" fmla="*/ 1166361 w 3024845"/>
                  <a:gd name="connsiteY204" fmla="*/ 261575 h 834218"/>
                  <a:gd name="connsiteX205" fmla="*/ 1173454 w 3024845"/>
                  <a:gd name="connsiteY205" fmla="*/ 261575 h 834218"/>
                  <a:gd name="connsiteX206" fmla="*/ 1173454 w 3024845"/>
                  <a:gd name="connsiteY206" fmla="*/ 291840 h 834218"/>
                  <a:gd name="connsiteX207" fmla="*/ 1175481 w 3024845"/>
                  <a:gd name="connsiteY207" fmla="*/ 291840 h 834218"/>
                  <a:gd name="connsiteX208" fmla="*/ 1189668 w 3024845"/>
                  <a:gd name="connsiteY208" fmla="*/ 291840 h 834218"/>
                  <a:gd name="connsiteX209" fmla="*/ 1189668 w 3024845"/>
                  <a:gd name="connsiteY209" fmla="*/ 315619 h 834218"/>
                  <a:gd name="connsiteX210" fmla="*/ 1191695 w 3024845"/>
                  <a:gd name="connsiteY210" fmla="*/ 317240 h 834218"/>
                  <a:gd name="connsiteX211" fmla="*/ 1191695 w 3024845"/>
                  <a:gd name="connsiteY211" fmla="*/ 328590 h 834218"/>
                  <a:gd name="connsiteX212" fmla="*/ 1192455 w 3024845"/>
                  <a:gd name="connsiteY212" fmla="*/ 328590 h 834218"/>
                  <a:gd name="connsiteX213" fmla="*/ 1197775 w 3024845"/>
                  <a:gd name="connsiteY213" fmla="*/ 328590 h 834218"/>
                  <a:gd name="connsiteX214" fmla="*/ 1197775 w 3024845"/>
                  <a:gd name="connsiteY214" fmla="*/ 352369 h 834218"/>
                  <a:gd name="connsiteX215" fmla="*/ 1199041 w 3024845"/>
                  <a:gd name="connsiteY215" fmla="*/ 352369 h 834218"/>
                  <a:gd name="connsiteX216" fmla="*/ 1207908 w 3024845"/>
                  <a:gd name="connsiteY216" fmla="*/ 352369 h 834218"/>
                  <a:gd name="connsiteX217" fmla="*/ 1209935 w 3024845"/>
                  <a:gd name="connsiteY217" fmla="*/ 356423 h 834218"/>
                  <a:gd name="connsiteX218" fmla="*/ 1209935 w 3024845"/>
                  <a:gd name="connsiteY218" fmla="*/ 369664 h 834218"/>
                  <a:gd name="connsiteX219" fmla="*/ 1211455 w 3024845"/>
                  <a:gd name="connsiteY219" fmla="*/ 367772 h 834218"/>
                  <a:gd name="connsiteX220" fmla="*/ 1222095 w 3024845"/>
                  <a:gd name="connsiteY220" fmla="*/ 354531 h 834218"/>
                  <a:gd name="connsiteX221" fmla="*/ 1250469 w 3024845"/>
                  <a:gd name="connsiteY221" fmla="*/ 354531 h 834218"/>
                  <a:gd name="connsiteX222" fmla="*/ 1250469 w 3024845"/>
                  <a:gd name="connsiteY222" fmla="*/ 441002 h 834218"/>
                  <a:gd name="connsiteX223" fmla="*/ 1251229 w 3024845"/>
                  <a:gd name="connsiteY223" fmla="*/ 441002 h 834218"/>
                  <a:gd name="connsiteX224" fmla="*/ 1256549 w 3024845"/>
                  <a:gd name="connsiteY224" fmla="*/ 441002 h 834218"/>
                  <a:gd name="connsiteX225" fmla="*/ 1257309 w 3024845"/>
                  <a:gd name="connsiteY225" fmla="*/ 439651 h 834218"/>
                  <a:gd name="connsiteX226" fmla="*/ 1262629 w 3024845"/>
                  <a:gd name="connsiteY226" fmla="*/ 430193 h 834218"/>
                  <a:gd name="connsiteX227" fmla="*/ 1262629 w 3024845"/>
                  <a:gd name="connsiteY227" fmla="*/ 432085 h 834218"/>
                  <a:gd name="connsiteX228" fmla="*/ 1262629 w 3024845"/>
                  <a:gd name="connsiteY228" fmla="*/ 445326 h 834218"/>
                  <a:gd name="connsiteX229" fmla="*/ 1266682 w 3024845"/>
                  <a:gd name="connsiteY229" fmla="*/ 399929 h 834218"/>
                  <a:gd name="connsiteX230" fmla="*/ 1267442 w 3024845"/>
                  <a:gd name="connsiteY230" fmla="*/ 399929 h 834218"/>
                  <a:gd name="connsiteX231" fmla="*/ 1272762 w 3024845"/>
                  <a:gd name="connsiteY231" fmla="*/ 399929 h 834218"/>
                  <a:gd name="connsiteX232" fmla="*/ 1272762 w 3024845"/>
                  <a:gd name="connsiteY232" fmla="*/ 335075 h 834218"/>
                  <a:gd name="connsiteX233" fmla="*/ 1273776 w 3024845"/>
                  <a:gd name="connsiteY233" fmla="*/ 335075 h 834218"/>
                  <a:gd name="connsiteX234" fmla="*/ 1280869 w 3024845"/>
                  <a:gd name="connsiteY234" fmla="*/ 335075 h 834218"/>
                  <a:gd name="connsiteX235" fmla="*/ 1293029 w 3024845"/>
                  <a:gd name="connsiteY235" fmla="*/ 291840 h 834218"/>
                  <a:gd name="connsiteX236" fmla="*/ 1294296 w 3024845"/>
                  <a:gd name="connsiteY236" fmla="*/ 291840 h 834218"/>
                  <a:gd name="connsiteX237" fmla="*/ 1303163 w 3024845"/>
                  <a:gd name="connsiteY237" fmla="*/ 291840 h 834218"/>
                  <a:gd name="connsiteX238" fmla="*/ 1313296 w 3024845"/>
                  <a:gd name="connsiteY238" fmla="*/ 335075 h 834218"/>
                  <a:gd name="connsiteX239" fmla="*/ 1314309 w 3024845"/>
                  <a:gd name="connsiteY239" fmla="*/ 335075 h 834218"/>
                  <a:gd name="connsiteX240" fmla="*/ 1321403 w 3024845"/>
                  <a:gd name="connsiteY240" fmla="*/ 335075 h 834218"/>
                  <a:gd name="connsiteX241" fmla="*/ 1321403 w 3024845"/>
                  <a:gd name="connsiteY241" fmla="*/ 373987 h 834218"/>
                  <a:gd name="connsiteX242" fmla="*/ 1323176 w 3024845"/>
                  <a:gd name="connsiteY242" fmla="*/ 373987 h 834218"/>
                  <a:gd name="connsiteX243" fmla="*/ 1335590 w 3024845"/>
                  <a:gd name="connsiteY243" fmla="*/ 373987 h 834218"/>
                  <a:gd name="connsiteX244" fmla="*/ 1335590 w 3024845"/>
                  <a:gd name="connsiteY244" fmla="*/ 376149 h 834218"/>
                  <a:gd name="connsiteX245" fmla="*/ 1335590 w 3024845"/>
                  <a:gd name="connsiteY245" fmla="*/ 391281 h 834218"/>
                  <a:gd name="connsiteX246" fmla="*/ 1339643 w 3024845"/>
                  <a:gd name="connsiteY246" fmla="*/ 389120 h 834218"/>
                  <a:gd name="connsiteX247" fmla="*/ 1339643 w 3024845"/>
                  <a:gd name="connsiteY247" fmla="*/ 373987 h 834218"/>
                  <a:gd name="connsiteX248" fmla="*/ 1341163 w 3024845"/>
                  <a:gd name="connsiteY248" fmla="*/ 373987 h 834218"/>
                  <a:gd name="connsiteX249" fmla="*/ 1351803 w 3024845"/>
                  <a:gd name="connsiteY249" fmla="*/ 373987 h 834218"/>
                  <a:gd name="connsiteX250" fmla="*/ 1351803 w 3024845"/>
                  <a:gd name="connsiteY250" fmla="*/ 375608 h 834218"/>
                  <a:gd name="connsiteX251" fmla="*/ 1351803 w 3024845"/>
                  <a:gd name="connsiteY251" fmla="*/ 386958 h 834218"/>
                  <a:gd name="connsiteX252" fmla="*/ 1382204 w 3024845"/>
                  <a:gd name="connsiteY252" fmla="*/ 386958 h 834218"/>
                  <a:gd name="connsiteX253" fmla="*/ 1382204 w 3024845"/>
                  <a:gd name="connsiteY253" fmla="*/ 350208 h 834218"/>
                  <a:gd name="connsiteX254" fmla="*/ 1383470 w 3024845"/>
                  <a:gd name="connsiteY254" fmla="*/ 350208 h 834218"/>
                  <a:gd name="connsiteX255" fmla="*/ 1392337 w 3024845"/>
                  <a:gd name="connsiteY255" fmla="*/ 350208 h 834218"/>
                  <a:gd name="connsiteX256" fmla="*/ 1392337 w 3024845"/>
                  <a:gd name="connsiteY256" fmla="*/ 371825 h 834218"/>
                  <a:gd name="connsiteX257" fmla="*/ 1394364 w 3024845"/>
                  <a:gd name="connsiteY257" fmla="*/ 339399 h 834218"/>
                  <a:gd name="connsiteX258" fmla="*/ 1416657 w 3024845"/>
                  <a:gd name="connsiteY258" fmla="*/ 339399 h 834218"/>
                  <a:gd name="connsiteX259" fmla="*/ 1416657 w 3024845"/>
                  <a:gd name="connsiteY259" fmla="*/ 337777 h 834218"/>
                  <a:gd name="connsiteX260" fmla="*/ 1416657 w 3024845"/>
                  <a:gd name="connsiteY260" fmla="*/ 326428 h 834218"/>
                  <a:gd name="connsiteX261" fmla="*/ 1417417 w 3024845"/>
                  <a:gd name="connsiteY261" fmla="*/ 326428 h 834218"/>
                  <a:gd name="connsiteX262" fmla="*/ 1422737 w 3024845"/>
                  <a:gd name="connsiteY262" fmla="*/ 326428 h 834218"/>
                  <a:gd name="connsiteX263" fmla="*/ 1422737 w 3024845"/>
                  <a:gd name="connsiteY263" fmla="*/ 324537 h 834218"/>
                  <a:gd name="connsiteX264" fmla="*/ 1422737 w 3024845"/>
                  <a:gd name="connsiteY264" fmla="*/ 311296 h 834218"/>
                  <a:gd name="connsiteX265" fmla="*/ 1426791 w 3024845"/>
                  <a:gd name="connsiteY265" fmla="*/ 317781 h 834218"/>
                  <a:gd name="connsiteX266" fmla="*/ 1429071 w 3024845"/>
                  <a:gd name="connsiteY266" fmla="*/ 317781 h 834218"/>
                  <a:gd name="connsiteX267" fmla="*/ 1445031 w 3024845"/>
                  <a:gd name="connsiteY267" fmla="*/ 317781 h 834218"/>
                  <a:gd name="connsiteX268" fmla="*/ 1445031 w 3024845"/>
                  <a:gd name="connsiteY268" fmla="*/ 316970 h 834218"/>
                  <a:gd name="connsiteX269" fmla="*/ 1445031 w 3024845"/>
                  <a:gd name="connsiteY269" fmla="*/ 311296 h 834218"/>
                  <a:gd name="connsiteX270" fmla="*/ 1445791 w 3024845"/>
                  <a:gd name="connsiteY270" fmla="*/ 311296 h 834218"/>
                  <a:gd name="connsiteX271" fmla="*/ 1451111 w 3024845"/>
                  <a:gd name="connsiteY271" fmla="*/ 311296 h 834218"/>
                  <a:gd name="connsiteX272" fmla="*/ 1451111 w 3024845"/>
                  <a:gd name="connsiteY272" fmla="*/ 312647 h 834218"/>
                  <a:gd name="connsiteX273" fmla="*/ 1451111 w 3024845"/>
                  <a:gd name="connsiteY273" fmla="*/ 322105 h 834218"/>
                  <a:gd name="connsiteX274" fmla="*/ 1489618 w 3024845"/>
                  <a:gd name="connsiteY274" fmla="*/ 322105 h 834218"/>
                  <a:gd name="connsiteX275" fmla="*/ 1489618 w 3024845"/>
                  <a:gd name="connsiteY275" fmla="*/ 460458 h 834218"/>
                  <a:gd name="connsiteX276" fmla="*/ 1491138 w 3024845"/>
                  <a:gd name="connsiteY276" fmla="*/ 460458 h 834218"/>
                  <a:gd name="connsiteX277" fmla="*/ 1501778 w 3024845"/>
                  <a:gd name="connsiteY277" fmla="*/ 460458 h 834218"/>
                  <a:gd name="connsiteX278" fmla="*/ 1501778 w 3024845"/>
                  <a:gd name="connsiteY278" fmla="*/ 447488 h 834218"/>
                  <a:gd name="connsiteX279" fmla="*/ 1505832 w 3024845"/>
                  <a:gd name="connsiteY279" fmla="*/ 447488 h 834218"/>
                  <a:gd name="connsiteX280" fmla="*/ 1505832 w 3024845"/>
                  <a:gd name="connsiteY280" fmla="*/ 460458 h 834218"/>
                  <a:gd name="connsiteX281" fmla="*/ 1536232 w 3024845"/>
                  <a:gd name="connsiteY281" fmla="*/ 460458 h 834218"/>
                  <a:gd name="connsiteX282" fmla="*/ 1536232 w 3024845"/>
                  <a:gd name="connsiteY282" fmla="*/ 430193 h 834218"/>
                  <a:gd name="connsiteX283" fmla="*/ 1548392 w 3024845"/>
                  <a:gd name="connsiteY283" fmla="*/ 430193 h 834218"/>
                  <a:gd name="connsiteX284" fmla="*/ 1560552 w 3024845"/>
                  <a:gd name="connsiteY284" fmla="*/ 428032 h 834218"/>
                  <a:gd name="connsiteX285" fmla="*/ 1564606 w 3024845"/>
                  <a:gd name="connsiteY285" fmla="*/ 430193 h 834218"/>
                  <a:gd name="connsiteX286" fmla="*/ 1574739 w 3024845"/>
                  <a:gd name="connsiteY286" fmla="*/ 430193 h 834218"/>
                  <a:gd name="connsiteX287" fmla="*/ 1574739 w 3024845"/>
                  <a:gd name="connsiteY287" fmla="*/ 460458 h 834218"/>
                  <a:gd name="connsiteX288" fmla="*/ 1582846 w 3024845"/>
                  <a:gd name="connsiteY288" fmla="*/ 460458 h 834218"/>
                  <a:gd name="connsiteX289" fmla="*/ 1582846 w 3024845"/>
                  <a:gd name="connsiteY289" fmla="*/ 477753 h 834218"/>
                  <a:gd name="connsiteX290" fmla="*/ 1592182 w 3024845"/>
                  <a:gd name="connsiteY290" fmla="*/ 478658 h 834218"/>
                  <a:gd name="connsiteX291" fmla="*/ 1605140 w 3024845"/>
                  <a:gd name="connsiteY291" fmla="*/ 478658 h 834218"/>
                  <a:gd name="connsiteX292" fmla="*/ 1605140 w 3024845"/>
                  <a:gd name="connsiteY292" fmla="*/ 462620 h 834218"/>
                  <a:gd name="connsiteX293" fmla="*/ 1673096 w 3024845"/>
                  <a:gd name="connsiteY293" fmla="*/ 462620 h 834218"/>
                  <a:gd name="connsiteX294" fmla="*/ 1673096 w 3024845"/>
                  <a:gd name="connsiteY294" fmla="*/ 377367 h 834218"/>
                  <a:gd name="connsiteX295" fmla="*/ 1745104 w 3024845"/>
                  <a:gd name="connsiteY295" fmla="*/ 377367 h 834218"/>
                  <a:gd name="connsiteX296" fmla="*/ 1745104 w 3024845"/>
                  <a:gd name="connsiteY296" fmla="*/ 456135 h 834218"/>
                  <a:gd name="connsiteX297" fmla="*/ 1747008 w 3024845"/>
                  <a:gd name="connsiteY297" fmla="*/ 456135 h 834218"/>
                  <a:gd name="connsiteX298" fmla="*/ 1748250 w 3024845"/>
                  <a:gd name="connsiteY298" fmla="*/ 478658 h 834218"/>
                  <a:gd name="connsiteX299" fmla="*/ 1757926 w 3024845"/>
                  <a:gd name="connsiteY299" fmla="*/ 478658 h 834218"/>
                  <a:gd name="connsiteX300" fmla="*/ 1759168 w 3024845"/>
                  <a:gd name="connsiteY300" fmla="*/ 456135 h 834218"/>
                  <a:gd name="connsiteX301" fmla="*/ 1765248 w 3024845"/>
                  <a:gd name="connsiteY301" fmla="*/ 456135 h 834218"/>
                  <a:gd name="connsiteX302" fmla="*/ 1766490 w 3024845"/>
                  <a:gd name="connsiteY302" fmla="*/ 478658 h 834218"/>
                  <a:gd name="connsiteX303" fmla="*/ 1817112 w 3024845"/>
                  <a:gd name="connsiteY303" fmla="*/ 478658 h 834218"/>
                  <a:gd name="connsiteX304" fmla="*/ 1817112 w 3024845"/>
                  <a:gd name="connsiteY304" fmla="*/ 315630 h 834218"/>
                  <a:gd name="connsiteX305" fmla="*/ 2014439 w 3024845"/>
                  <a:gd name="connsiteY305" fmla="*/ 315630 h 834218"/>
                  <a:gd name="connsiteX306" fmla="*/ 2014439 w 3024845"/>
                  <a:gd name="connsiteY306" fmla="*/ 478658 h 834218"/>
                  <a:gd name="connsiteX307" fmla="*/ 2033136 w 3024845"/>
                  <a:gd name="connsiteY307" fmla="*/ 478658 h 834218"/>
                  <a:gd name="connsiteX308" fmla="*/ 2033136 w 3024845"/>
                  <a:gd name="connsiteY308" fmla="*/ 395965 h 834218"/>
                  <a:gd name="connsiteX309" fmla="*/ 2128256 w 3024845"/>
                  <a:gd name="connsiteY309" fmla="*/ 395965 h 834218"/>
                  <a:gd name="connsiteX310" fmla="*/ 2180720 w 3024845"/>
                  <a:gd name="connsiteY310" fmla="*/ 330752 h 834218"/>
                  <a:gd name="connsiteX311" fmla="*/ 2245574 w 3024845"/>
                  <a:gd name="connsiteY311" fmla="*/ 330752 h 834218"/>
                  <a:gd name="connsiteX312" fmla="*/ 2245574 w 3024845"/>
                  <a:gd name="connsiteY312" fmla="*/ 406414 h 834218"/>
                  <a:gd name="connsiteX313" fmla="*/ 2253681 w 3024845"/>
                  <a:gd name="connsiteY313" fmla="*/ 406414 h 834218"/>
                  <a:gd name="connsiteX314" fmla="*/ 2255708 w 3024845"/>
                  <a:gd name="connsiteY314" fmla="*/ 399929 h 834218"/>
                  <a:gd name="connsiteX315" fmla="*/ 2261788 w 3024845"/>
                  <a:gd name="connsiteY315" fmla="*/ 399929 h 834218"/>
                  <a:gd name="connsiteX316" fmla="*/ 2263815 w 3024845"/>
                  <a:gd name="connsiteY316" fmla="*/ 408576 h 834218"/>
                  <a:gd name="connsiteX317" fmla="*/ 2275975 w 3024845"/>
                  <a:gd name="connsiteY317" fmla="*/ 408576 h 834218"/>
                  <a:gd name="connsiteX318" fmla="*/ 2275975 w 3024845"/>
                  <a:gd name="connsiteY318" fmla="*/ 402090 h 834218"/>
                  <a:gd name="connsiteX319" fmla="*/ 2298268 w 3024845"/>
                  <a:gd name="connsiteY319" fmla="*/ 402090 h 834218"/>
                  <a:gd name="connsiteX320" fmla="*/ 2298268 w 3024845"/>
                  <a:gd name="connsiteY320" fmla="*/ 408576 h 834218"/>
                  <a:gd name="connsiteX321" fmla="*/ 2318535 w 3024845"/>
                  <a:gd name="connsiteY321" fmla="*/ 408576 h 834218"/>
                  <a:gd name="connsiteX322" fmla="*/ 2318535 w 3024845"/>
                  <a:gd name="connsiteY322" fmla="*/ 453973 h 834218"/>
                  <a:gd name="connsiteX323" fmla="*/ 2332722 w 3024845"/>
                  <a:gd name="connsiteY323" fmla="*/ 453973 h 834218"/>
                  <a:gd name="connsiteX324" fmla="*/ 2332722 w 3024845"/>
                  <a:gd name="connsiteY324" fmla="*/ 441002 h 834218"/>
                  <a:gd name="connsiteX325" fmla="*/ 2348936 w 3024845"/>
                  <a:gd name="connsiteY325" fmla="*/ 441002 h 834218"/>
                  <a:gd name="connsiteX326" fmla="*/ 2348936 w 3024845"/>
                  <a:gd name="connsiteY326" fmla="*/ 261575 h 834218"/>
                  <a:gd name="connsiteX327" fmla="*/ 2355016 w 3024845"/>
                  <a:gd name="connsiteY327" fmla="*/ 255089 h 834218"/>
                  <a:gd name="connsiteX328" fmla="*/ 2427977 w 3024845"/>
                  <a:gd name="connsiteY328" fmla="*/ 255089 h 834218"/>
                  <a:gd name="connsiteX329" fmla="*/ 2427977 w 3024845"/>
                  <a:gd name="connsiteY329" fmla="*/ 263737 h 834218"/>
                  <a:gd name="connsiteX330" fmla="*/ 2438110 w 3024845"/>
                  <a:gd name="connsiteY330" fmla="*/ 263737 h 834218"/>
                  <a:gd name="connsiteX331" fmla="*/ 2438110 w 3024845"/>
                  <a:gd name="connsiteY331" fmla="*/ 378311 h 834218"/>
                  <a:gd name="connsiteX332" fmla="*/ 2460404 w 3024845"/>
                  <a:gd name="connsiteY332" fmla="*/ 378311 h 834218"/>
                  <a:gd name="connsiteX333" fmla="*/ 2460404 w 3024845"/>
                  <a:gd name="connsiteY333" fmla="*/ 311296 h 834218"/>
                  <a:gd name="connsiteX334" fmla="*/ 2486751 w 3024845"/>
                  <a:gd name="connsiteY334" fmla="*/ 311296 h 834218"/>
                  <a:gd name="connsiteX335" fmla="*/ 2490804 w 3024845"/>
                  <a:gd name="connsiteY335" fmla="*/ 306972 h 834218"/>
                  <a:gd name="connsiteX336" fmla="*/ 2498911 w 3024845"/>
                  <a:gd name="connsiteY336" fmla="*/ 306972 h 834218"/>
                  <a:gd name="connsiteX337" fmla="*/ 2502964 w 3024845"/>
                  <a:gd name="connsiteY337" fmla="*/ 311296 h 834218"/>
                  <a:gd name="connsiteX338" fmla="*/ 2525258 w 3024845"/>
                  <a:gd name="connsiteY338" fmla="*/ 311296 h 834218"/>
                  <a:gd name="connsiteX339" fmla="*/ 2525258 w 3024845"/>
                  <a:gd name="connsiteY339" fmla="*/ 194560 h 834218"/>
                  <a:gd name="connsiteX340" fmla="*/ 2582005 w 3024845"/>
                  <a:gd name="connsiteY340" fmla="*/ 183751 h 834218"/>
                  <a:gd name="connsiteX341" fmla="*/ 2582005 w 3024845"/>
                  <a:gd name="connsiteY341" fmla="*/ 184832 h 834218"/>
                  <a:gd name="connsiteX342" fmla="*/ 2582005 w 3024845"/>
                  <a:gd name="connsiteY342" fmla="*/ 192398 h 834218"/>
                  <a:gd name="connsiteX343" fmla="*/ 2608352 w 3024845"/>
                  <a:gd name="connsiteY343" fmla="*/ 192398 h 834218"/>
                  <a:gd name="connsiteX344" fmla="*/ 2608352 w 3024845"/>
                  <a:gd name="connsiteY344" fmla="*/ 447488 h 834218"/>
                  <a:gd name="connsiteX345" fmla="*/ 2630646 w 3024845"/>
                  <a:gd name="connsiteY345" fmla="*/ 447488 h 834218"/>
                  <a:gd name="connsiteX346" fmla="*/ 2630646 w 3024845"/>
                  <a:gd name="connsiteY346" fmla="*/ 443164 h 834218"/>
                  <a:gd name="connsiteX347" fmla="*/ 2642806 w 3024845"/>
                  <a:gd name="connsiteY347" fmla="*/ 443164 h 834218"/>
                  <a:gd name="connsiteX348" fmla="*/ 2642806 w 3024845"/>
                  <a:gd name="connsiteY348" fmla="*/ 447488 h 834218"/>
                  <a:gd name="connsiteX349" fmla="*/ 2667126 w 3024845"/>
                  <a:gd name="connsiteY349" fmla="*/ 447488 h 834218"/>
                  <a:gd name="connsiteX350" fmla="*/ 2667126 w 3024845"/>
                  <a:gd name="connsiteY350" fmla="*/ 434517 h 834218"/>
                  <a:gd name="connsiteX351" fmla="*/ 2695500 w 3024845"/>
                  <a:gd name="connsiteY351" fmla="*/ 434517 h 834218"/>
                  <a:gd name="connsiteX352" fmla="*/ 2707660 w 3024845"/>
                  <a:gd name="connsiteY352" fmla="*/ 430193 h 834218"/>
                  <a:gd name="connsiteX353" fmla="*/ 2727927 w 3024845"/>
                  <a:gd name="connsiteY353" fmla="*/ 434517 h 834218"/>
                  <a:gd name="connsiteX354" fmla="*/ 2727927 w 3024845"/>
                  <a:gd name="connsiteY354" fmla="*/ 417223 h 834218"/>
                  <a:gd name="connsiteX355" fmla="*/ 2736034 w 3024845"/>
                  <a:gd name="connsiteY355" fmla="*/ 417223 h 834218"/>
                  <a:gd name="connsiteX356" fmla="*/ 2736034 w 3024845"/>
                  <a:gd name="connsiteY356" fmla="*/ 404252 h 834218"/>
                  <a:gd name="connsiteX357" fmla="*/ 2792781 w 3024845"/>
                  <a:gd name="connsiteY357" fmla="*/ 404252 h 834218"/>
                  <a:gd name="connsiteX358" fmla="*/ 2792781 w 3024845"/>
                  <a:gd name="connsiteY358" fmla="*/ 373987 h 834218"/>
                  <a:gd name="connsiteX359" fmla="*/ 2811021 w 3024845"/>
                  <a:gd name="connsiteY359" fmla="*/ 373987 h 834218"/>
                  <a:gd name="connsiteX360" fmla="*/ 2811021 w 3024845"/>
                  <a:gd name="connsiteY360" fmla="*/ 367502 h 834218"/>
                  <a:gd name="connsiteX361" fmla="*/ 2823181 w 3024845"/>
                  <a:gd name="connsiteY361" fmla="*/ 367502 h 834218"/>
                  <a:gd name="connsiteX362" fmla="*/ 2823181 w 3024845"/>
                  <a:gd name="connsiteY362" fmla="*/ 373987 h 834218"/>
                  <a:gd name="connsiteX363" fmla="*/ 2839395 w 3024845"/>
                  <a:gd name="connsiteY363" fmla="*/ 373987 h 834218"/>
                  <a:gd name="connsiteX364" fmla="*/ 2839395 w 3024845"/>
                  <a:gd name="connsiteY364" fmla="*/ 423708 h 834218"/>
                  <a:gd name="connsiteX365" fmla="*/ 2871822 w 3024845"/>
                  <a:gd name="connsiteY365" fmla="*/ 423708 h 834218"/>
                  <a:gd name="connsiteX366" fmla="*/ 2871822 w 3024845"/>
                  <a:gd name="connsiteY366" fmla="*/ 397767 h 834218"/>
                  <a:gd name="connsiteX367" fmla="*/ 2910329 w 3024845"/>
                  <a:gd name="connsiteY367" fmla="*/ 397767 h 834218"/>
                  <a:gd name="connsiteX368" fmla="*/ 2910329 w 3024845"/>
                  <a:gd name="connsiteY368" fmla="*/ 367502 h 834218"/>
                  <a:gd name="connsiteX369" fmla="*/ 2958970 w 3024845"/>
                  <a:gd name="connsiteY369" fmla="*/ 367502 h 834218"/>
                  <a:gd name="connsiteX370" fmla="*/ 2958970 w 3024845"/>
                  <a:gd name="connsiteY370" fmla="*/ 478658 h 834218"/>
                  <a:gd name="connsiteX371" fmla="*/ 2958970 w 3024845"/>
                  <a:gd name="connsiteY371" fmla="*/ 492437 h 834218"/>
                  <a:gd name="connsiteX372" fmla="*/ 3024845 w 3024845"/>
                  <a:gd name="connsiteY372" fmla="*/ 492437 h 834218"/>
                  <a:gd name="connsiteX373" fmla="*/ 3024845 w 3024845"/>
                  <a:gd name="connsiteY373" fmla="*/ 834218 h 834218"/>
                  <a:gd name="connsiteX374" fmla="*/ 2054 w 3024845"/>
                  <a:gd name="connsiteY374" fmla="*/ 831885 h 834218"/>
                  <a:gd name="connsiteX375" fmla="*/ 0 w 3024845"/>
                  <a:gd name="connsiteY375" fmla="*/ 397767 h 834218"/>
                  <a:gd name="connsiteX376" fmla="*/ 20267 w 3024845"/>
                  <a:gd name="connsiteY376" fmla="*/ 397767 h 834218"/>
                  <a:gd name="connsiteX377" fmla="*/ 20774 w 3024845"/>
                  <a:gd name="connsiteY377" fmla="*/ 396686 h 834218"/>
                  <a:gd name="connsiteX378" fmla="*/ 24320 w 3024845"/>
                  <a:gd name="connsiteY378" fmla="*/ 389120 h 834218"/>
                  <a:gd name="connsiteX379" fmla="*/ 26094 w 3024845"/>
                  <a:gd name="connsiteY379" fmla="*/ 389390 h 834218"/>
                  <a:gd name="connsiteX380" fmla="*/ 38507 w 3024845"/>
                  <a:gd name="connsiteY380" fmla="*/ 391281 h 834218"/>
                  <a:gd name="connsiteX381" fmla="*/ 39014 w 3024845"/>
                  <a:gd name="connsiteY381" fmla="*/ 392633 h 834218"/>
                  <a:gd name="connsiteX382" fmla="*/ 42560 w 3024845"/>
                  <a:gd name="connsiteY382" fmla="*/ 402090 h 834218"/>
                  <a:gd name="connsiteX383" fmla="*/ 68907 w 3024845"/>
                  <a:gd name="connsiteY383" fmla="*/ 404252 h 834218"/>
                  <a:gd name="connsiteX384" fmla="*/ 68907 w 3024845"/>
                  <a:gd name="connsiteY384" fmla="*/ 281031 h 834218"/>
                  <a:gd name="connsiteX385" fmla="*/ 70934 w 3024845"/>
                  <a:gd name="connsiteY385" fmla="*/ 281031 h 834218"/>
                  <a:gd name="connsiteX386" fmla="*/ 85121 w 3024845"/>
                  <a:gd name="connsiteY386" fmla="*/ 281031 h 834218"/>
                  <a:gd name="connsiteX387" fmla="*/ 85121 w 3024845"/>
                  <a:gd name="connsiteY387" fmla="*/ 144839 h 834218"/>
                  <a:gd name="connsiteX388" fmla="*/ 86894 w 3024845"/>
                  <a:gd name="connsiteY388" fmla="*/ 144839 h 834218"/>
                  <a:gd name="connsiteX389" fmla="*/ 99308 w 3024845"/>
                  <a:gd name="connsiteY389" fmla="*/ 144839 h 834218"/>
                  <a:gd name="connsiteX390" fmla="*/ 99308 w 3024845"/>
                  <a:gd name="connsiteY390" fmla="*/ 30265 h 834218"/>
                  <a:gd name="connsiteX391" fmla="*/ 103361 w 3024845"/>
                  <a:gd name="connsiteY391" fmla="*/ 2161 h 834218"/>
                  <a:gd name="connsiteX392" fmla="*/ 105388 w 3024845"/>
                  <a:gd name="connsiteY392" fmla="*/ 2161 h 834218"/>
                  <a:gd name="connsiteX0" fmla="*/ 103361 w 3024845"/>
                  <a:gd name="connsiteY0" fmla="*/ 2161 h 834218"/>
                  <a:gd name="connsiteX1" fmla="*/ 200642 w 3024845"/>
                  <a:gd name="connsiteY1" fmla="*/ 0 h 834218"/>
                  <a:gd name="connsiteX2" fmla="*/ 202669 w 3024845"/>
                  <a:gd name="connsiteY2" fmla="*/ 0 h 834218"/>
                  <a:gd name="connsiteX3" fmla="*/ 216856 w 3024845"/>
                  <a:gd name="connsiteY3" fmla="*/ 0 h 834218"/>
                  <a:gd name="connsiteX4" fmla="*/ 216856 w 3024845"/>
                  <a:gd name="connsiteY4" fmla="*/ 23779 h 834218"/>
                  <a:gd name="connsiteX5" fmla="*/ 217363 w 3024845"/>
                  <a:gd name="connsiteY5" fmla="*/ 24590 h 834218"/>
                  <a:gd name="connsiteX6" fmla="*/ 220909 w 3024845"/>
                  <a:gd name="connsiteY6" fmla="*/ 30265 h 834218"/>
                  <a:gd name="connsiteX7" fmla="*/ 220909 w 3024845"/>
                  <a:gd name="connsiteY7" fmla="*/ 144839 h 834218"/>
                  <a:gd name="connsiteX8" fmla="*/ 223189 w 3024845"/>
                  <a:gd name="connsiteY8" fmla="*/ 144839 h 834218"/>
                  <a:gd name="connsiteX9" fmla="*/ 239150 w 3024845"/>
                  <a:gd name="connsiteY9" fmla="*/ 144839 h 834218"/>
                  <a:gd name="connsiteX10" fmla="*/ 239150 w 3024845"/>
                  <a:gd name="connsiteY10" fmla="*/ 285354 h 834218"/>
                  <a:gd name="connsiteX11" fmla="*/ 240670 w 3024845"/>
                  <a:gd name="connsiteY11" fmla="*/ 285084 h 834218"/>
                  <a:gd name="connsiteX12" fmla="*/ 251310 w 3024845"/>
                  <a:gd name="connsiteY12" fmla="*/ 283193 h 834218"/>
                  <a:gd name="connsiteX13" fmla="*/ 249283 w 3024845"/>
                  <a:gd name="connsiteY13" fmla="*/ 371825 h 834218"/>
                  <a:gd name="connsiteX14" fmla="*/ 250803 w 3024845"/>
                  <a:gd name="connsiteY14" fmla="*/ 372096 h 834218"/>
                  <a:gd name="connsiteX15" fmla="*/ 261443 w 3024845"/>
                  <a:gd name="connsiteY15" fmla="*/ 373987 h 834218"/>
                  <a:gd name="connsiteX16" fmla="*/ 261696 w 3024845"/>
                  <a:gd name="connsiteY16" fmla="*/ 374798 h 834218"/>
                  <a:gd name="connsiteX17" fmla="*/ 263470 w 3024845"/>
                  <a:gd name="connsiteY17" fmla="*/ 380473 h 834218"/>
                  <a:gd name="connsiteX18" fmla="*/ 264230 w 3024845"/>
                  <a:gd name="connsiteY18" fmla="*/ 378041 h 834218"/>
                  <a:gd name="connsiteX19" fmla="*/ 269550 w 3024845"/>
                  <a:gd name="connsiteY19" fmla="*/ 361017 h 834218"/>
                  <a:gd name="connsiteX20" fmla="*/ 271323 w 3024845"/>
                  <a:gd name="connsiteY20" fmla="*/ 361017 h 834218"/>
                  <a:gd name="connsiteX21" fmla="*/ 283737 w 3024845"/>
                  <a:gd name="connsiteY21" fmla="*/ 361017 h 834218"/>
                  <a:gd name="connsiteX22" fmla="*/ 283737 w 3024845"/>
                  <a:gd name="connsiteY22" fmla="*/ 393443 h 834218"/>
                  <a:gd name="connsiteX23" fmla="*/ 284750 w 3024845"/>
                  <a:gd name="connsiteY23" fmla="*/ 393984 h 834218"/>
                  <a:gd name="connsiteX24" fmla="*/ 291844 w 3024845"/>
                  <a:gd name="connsiteY24" fmla="*/ 397767 h 834218"/>
                  <a:gd name="connsiteX25" fmla="*/ 291844 w 3024845"/>
                  <a:gd name="connsiteY25" fmla="*/ 399118 h 834218"/>
                  <a:gd name="connsiteX26" fmla="*/ 291844 w 3024845"/>
                  <a:gd name="connsiteY26" fmla="*/ 408576 h 834218"/>
                  <a:gd name="connsiteX27" fmla="*/ 336431 w 3024845"/>
                  <a:gd name="connsiteY27" fmla="*/ 408576 h 834218"/>
                  <a:gd name="connsiteX28" fmla="*/ 336431 w 3024845"/>
                  <a:gd name="connsiteY28" fmla="*/ 409657 h 834218"/>
                  <a:gd name="connsiteX29" fmla="*/ 336431 w 3024845"/>
                  <a:gd name="connsiteY29" fmla="*/ 417223 h 834218"/>
                  <a:gd name="connsiteX30" fmla="*/ 338457 w 3024845"/>
                  <a:gd name="connsiteY30" fmla="*/ 417223 h 834218"/>
                  <a:gd name="connsiteX31" fmla="*/ 352644 w 3024845"/>
                  <a:gd name="connsiteY31" fmla="*/ 417223 h 834218"/>
                  <a:gd name="connsiteX32" fmla="*/ 352644 w 3024845"/>
                  <a:gd name="connsiteY32" fmla="*/ 386958 h 834218"/>
                  <a:gd name="connsiteX33" fmla="*/ 397231 w 3024845"/>
                  <a:gd name="connsiteY33" fmla="*/ 386958 h 834218"/>
                  <a:gd name="connsiteX34" fmla="*/ 397231 w 3024845"/>
                  <a:gd name="connsiteY34" fmla="*/ 385607 h 834218"/>
                  <a:gd name="connsiteX35" fmla="*/ 397231 w 3024845"/>
                  <a:gd name="connsiteY35" fmla="*/ 376149 h 834218"/>
                  <a:gd name="connsiteX36" fmla="*/ 398245 w 3024845"/>
                  <a:gd name="connsiteY36" fmla="*/ 376149 h 834218"/>
                  <a:gd name="connsiteX37" fmla="*/ 405338 w 3024845"/>
                  <a:gd name="connsiteY37" fmla="*/ 376149 h 834218"/>
                  <a:gd name="connsiteX38" fmla="*/ 405338 w 3024845"/>
                  <a:gd name="connsiteY38" fmla="*/ 374258 h 834218"/>
                  <a:gd name="connsiteX39" fmla="*/ 405338 w 3024845"/>
                  <a:gd name="connsiteY39" fmla="*/ 361017 h 834218"/>
                  <a:gd name="connsiteX40" fmla="*/ 406098 w 3024845"/>
                  <a:gd name="connsiteY40" fmla="*/ 361017 h 834218"/>
                  <a:gd name="connsiteX41" fmla="*/ 411418 w 3024845"/>
                  <a:gd name="connsiteY41" fmla="*/ 361017 h 834218"/>
                  <a:gd name="connsiteX42" fmla="*/ 411418 w 3024845"/>
                  <a:gd name="connsiteY42" fmla="*/ 359936 h 834218"/>
                  <a:gd name="connsiteX43" fmla="*/ 411418 w 3024845"/>
                  <a:gd name="connsiteY43" fmla="*/ 352369 h 834218"/>
                  <a:gd name="connsiteX44" fmla="*/ 413445 w 3024845"/>
                  <a:gd name="connsiteY44" fmla="*/ 352369 h 834218"/>
                  <a:gd name="connsiteX45" fmla="*/ 427632 w 3024845"/>
                  <a:gd name="connsiteY45" fmla="*/ 352369 h 834218"/>
                  <a:gd name="connsiteX46" fmla="*/ 427632 w 3024845"/>
                  <a:gd name="connsiteY46" fmla="*/ 353450 h 834218"/>
                  <a:gd name="connsiteX47" fmla="*/ 427632 w 3024845"/>
                  <a:gd name="connsiteY47" fmla="*/ 361017 h 834218"/>
                  <a:gd name="connsiteX48" fmla="*/ 449925 w 3024845"/>
                  <a:gd name="connsiteY48" fmla="*/ 361017 h 834218"/>
                  <a:gd name="connsiteX49" fmla="*/ 449925 w 3024845"/>
                  <a:gd name="connsiteY49" fmla="*/ 359125 h 834218"/>
                  <a:gd name="connsiteX50" fmla="*/ 449925 w 3024845"/>
                  <a:gd name="connsiteY50" fmla="*/ 345884 h 834218"/>
                  <a:gd name="connsiteX51" fmla="*/ 451699 w 3024845"/>
                  <a:gd name="connsiteY51" fmla="*/ 345884 h 834218"/>
                  <a:gd name="connsiteX52" fmla="*/ 464112 w 3024845"/>
                  <a:gd name="connsiteY52" fmla="*/ 345884 h 834218"/>
                  <a:gd name="connsiteX53" fmla="*/ 464112 w 3024845"/>
                  <a:gd name="connsiteY53" fmla="*/ 369664 h 834218"/>
                  <a:gd name="connsiteX54" fmla="*/ 465126 w 3024845"/>
                  <a:gd name="connsiteY54" fmla="*/ 369664 h 834218"/>
                  <a:gd name="connsiteX55" fmla="*/ 472219 w 3024845"/>
                  <a:gd name="connsiteY55" fmla="*/ 369664 h 834218"/>
                  <a:gd name="connsiteX56" fmla="*/ 472219 w 3024845"/>
                  <a:gd name="connsiteY56" fmla="*/ 368583 h 834218"/>
                  <a:gd name="connsiteX57" fmla="*/ 472219 w 3024845"/>
                  <a:gd name="connsiteY57" fmla="*/ 361017 h 834218"/>
                  <a:gd name="connsiteX58" fmla="*/ 473992 w 3024845"/>
                  <a:gd name="connsiteY58" fmla="*/ 361017 h 834218"/>
                  <a:gd name="connsiteX59" fmla="*/ 486406 w 3024845"/>
                  <a:gd name="connsiteY59" fmla="*/ 361017 h 834218"/>
                  <a:gd name="connsiteX60" fmla="*/ 486406 w 3024845"/>
                  <a:gd name="connsiteY60" fmla="*/ 386958 h 834218"/>
                  <a:gd name="connsiteX61" fmla="*/ 488433 w 3024845"/>
                  <a:gd name="connsiteY61" fmla="*/ 386958 h 834218"/>
                  <a:gd name="connsiteX62" fmla="*/ 502619 w 3024845"/>
                  <a:gd name="connsiteY62" fmla="*/ 386958 h 834218"/>
                  <a:gd name="connsiteX63" fmla="*/ 502619 w 3024845"/>
                  <a:gd name="connsiteY63" fmla="*/ 388579 h 834218"/>
                  <a:gd name="connsiteX64" fmla="*/ 502619 w 3024845"/>
                  <a:gd name="connsiteY64" fmla="*/ 399929 h 834218"/>
                  <a:gd name="connsiteX65" fmla="*/ 503379 w 3024845"/>
                  <a:gd name="connsiteY65" fmla="*/ 399929 h 834218"/>
                  <a:gd name="connsiteX66" fmla="*/ 508700 w 3024845"/>
                  <a:gd name="connsiteY66" fmla="*/ 399929 h 834218"/>
                  <a:gd name="connsiteX67" fmla="*/ 508700 w 3024845"/>
                  <a:gd name="connsiteY67" fmla="*/ 399118 h 834218"/>
                  <a:gd name="connsiteX68" fmla="*/ 508700 w 3024845"/>
                  <a:gd name="connsiteY68" fmla="*/ 393443 h 834218"/>
                  <a:gd name="connsiteX69" fmla="*/ 539100 w 3024845"/>
                  <a:gd name="connsiteY69" fmla="*/ 393443 h 834218"/>
                  <a:gd name="connsiteX70" fmla="*/ 539100 w 3024845"/>
                  <a:gd name="connsiteY70" fmla="*/ 417223 h 834218"/>
                  <a:gd name="connsiteX71" fmla="*/ 540113 w 3024845"/>
                  <a:gd name="connsiteY71" fmla="*/ 417223 h 834218"/>
                  <a:gd name="connsiteX72" fmla="*/ 547207 w 3024845"/>
                  <a:gd name="connsiteY72" fmla="*/ 417223 h 834218"/>
                  <a:gd name="connsiteX73" fmla="*/ 547207 w 3024845"/>
                  <a:gd name="connsiteY73" fmla="*/ 418304 h 834218"/>
                  <a:gd name="connsiteX74" fmla="*/ 547207 w 3024845"/>
                  <a:gd name="connsiteY74" fmla="*/ 425870 h 834218"/>
                  <a:gd name="connsiteX75" fmla="*/ 547967 w 3024845"/>
                  <a:gd name="connsiteY75" fmla="*/ 425870 h 834218"/>
                  <a:gd name="connsiteX76" fmla="*/ 553287 w 3024845"/>
                  <a:gd name="connsiteY76" fmla="*/ 425870 h 834218"/>
                  <a:gd name="connsiteX77" fmla="*/ 553287 w 3024845"/>
                  <a:gd name="connsiteY77" fmla="*/ 423708 h 834218"/>
                  <a:gd name="connsiteX78" fmla="*/ 553287 w 3024845"/>
                  <a:gd name="connsiteY78" fmla="*/ 408576 h 834218"/>
                  <a:gd name="connsiteX79" fmla="*/ 554300 w 3024845"/>
                  <a:gd name="connsiteY79" fmla="*/ 408576 h 834218"/>
                  <a:gd name="connsiteX80" fmla="*/ 561394 w 3024845"/>
                  <a:gd name="connsiteY80" fmla="*/ 408576 h 834218"/>
                  <a:gd name="connsiteX81" fmla="*/ 561394 w 3024845"/>
                  <a:gd name="connsiteY81" fmla="*/ 409657 h 834218"/>
                  <a:gd name="connsiteX82" fmla="*/ 561394 w 3024845"/>
                  <a:gd name="connsiteY82" fmla="*/ 417223 h 834218"/>
                  <a:gd name="connsiteX83" fmla="*/ 566714 w 3024845"/>
                  <a:gd name="connsiteY83" fmla="*/ 415230 h 834218"/>
                  <a:gd name="connsiteX84" fmla="*/ 567474 w 3024845"/>
                  <a:gd name="connsiteY84" fmla="*/ 414250 h 834218"/>
                  <a:gd name="connsiteX85" fmla="*/ 567474 w 3024845"/>
                  <a:gd name="connsiteY85" fmla="*/ 408576 h 834218"/>
                  <a:gd name="connsiteX86" fmla="*/ 605981 w 3024845"/>
                  <a:gd name="connsiteY86" fmla="*/ 408576 h 834218"/>
                  <a:gd name="connsiteX87" fmla="*/ 605981 w 3024845"/>
                  <a:gd name="connsiteY87" fmla="*/ 432355 h 834218"/>
                  <a:gd name="connsiteX88" fmla="*/ 608007 w 3024845"/>
                  <a:gd name="connsiteY88" fmla="*/ 432355 h 834218"/>
                  <a:gd name="connsiteX89" fmla="*/ 622194 w 3024845"/>
                  <a:gd name="connsiteY89" fmla="*/ 432355 h 834218"/>
                  <a:gd name="connsiteX90" fmla="*/ 622194 w 3024845"/>
                  <a:gd name="connsiteY90" fmla="*/ 433436 h 834218"/>
                  <a:gd name="connsiteX91" fmla="*/ 622194 w 3024845"/>
                  <a:gd name="connsiteY91" fmla="*/ 441002 h 834218"/>
                  <a:gd name="connsiteX92" fmla="*/ 623968 w 3024845"/>
                  <a:gd name="connsiteY92" fmla="*/ 441002 h 834218"/>
                  <a:gd name="connsiteX93" fmla="*/ 636381 w 3024845"/>
                  <a:gd name="connsiteY93" fmla="*/ 441002 h 834218"/>
                  <a:gd name="connsiteX94" fmla="*/ 636381 w 3024845"/>
                  <a:gd name="connsiteY94" fmla="*/ 417223 h 834218"/>
                  <a:gd name="connsiteX95" fmla="*/ 637394 w 3024845"/>
                  <a:gd name="connsiteY95" fmla="*/ 417223 h 834218"/>
                  <a:gd name="connsiteX96" fmla="*/ 644488 w 3024845"/>
                  <a:gd name="connsiteY96" fmla="*/ 417223 h 834218"/>
                  <a:gd name="connsiteX97" fmla="*/ 644488 w 3024845"/>
                  <a:gd name="connsiteY97" fmla="*/ 384796 h 834218"/>
                  <a:gd name="connsiteX98" fmla="*/ 645501 w 3024845"/>
                  <a:gd name="connsiteY98" fmla="*/ 384796 h 834218"/>
                  <a:gd name="connsiteX99" fmla="*/ 652595 w 3024845"/>
                  <a:gd name="connsiteY99" fmla="*/ 384796 h 834218"/>
                  <a:gd name="connsiteX100" fmla="*/ 652595 w 3024845"/>
                  <a:gd name="connsiteY100" fmla="*/ 382905 h 834218"/>
                  <a:gd name="connsiteX101" fmla="*/ 652595 w 3024845"/>
                  <a:gd name="connsiteY101" fmla="*/ 369664 h 834218"/>
                  <a:gd name="connsiteX102" fmla="*/ 651328 w 3024845"/>
                  <a:gd name="connsiteY102" fmla="*/ 368042 h 834218"/>
                  <a:gd name="connsiteX103" fmla="*/ 656648 w 3024845"/>
                  <a:gd name="connsiteY103" fmla="*/ 356693 h 834218"/>
                  <a:gd name="connsiteX104" fmla="*/ 664755 w 3024845"/>
                  <a:gd name="connsiteY104" fmla="*/ 384796 h 834218"/>
                  <a:gd name="connsiteX105" fmla="*/ 665515 w 3024845"/>
                  <a:gd name="connsiteY105" fmla="*/ 384796 h 834218"/>
                  <a:gd name="connsiteX106" fmla="*/ 670835 w 3024845"/>
                  <a:gd name="connsiteY106" fmla="*/ 384796 h 834218"/>
                  <a:gd name="connsiteX107" fmla="*/ 670835 w 3024845"/>
                  <a:gd name="connsiteY107" fmla="*/ 278869 h 834218"/>
                  <a:gd name="connsiteX108" fmla="*/ 672355 w 3024845"/>
                  <a:gd name="connsiteY108" fmla="*/ 278869 h 834218"/>
                  <a:gd name="connsiteX109" fmla="*/ 682995 w 3024845"/>
                  <a:gd name="connsiteY109" fmla="*/ 278869 h 834218"/>
                  <a:gd name="connsiteX110" fmla="*/ 682995 w 3024845"/>
                  <a:gd name="connsiteY110" fmla="*/ 231310 h 834218"/>
                  <a:gd name="connsiteX111" fmla="*/ 709342 w 3024845"/>
                  <a:gd name="connsiteY111" fmla="*/ 231310 h 834218"/>
                  <a:gd name="connsiteX112" fmla="*/ 709342 w 3024845"/>
                  <a:gd name="connsiteY112" fmla="*/ 209692 h 834218"/>
                  <a:gd name="connsiteX113" fmla="*/ 743796 w 3024845"/>
                  <a:gd name="connsiteY113" fmla="*/ 209692 h 834218"/>
                  <a:gd name="connsiteX114" fmla="*/ 743796 w 3024845"/>
                  <a:gd name="connsiteY114" fmla="*/ 212124 h 834218"/>
                  <a:gd name="connsiteX115" fmla="*/ 743796 w 3024845"/>
                  <a:gd name="connsiteY115" fmla="*/ 229148 h 834218"/>
                  <a:gd name="connsiteX116" fmla="*/ 746076 w 3024845"/>
                  <a:gd name="connsiteY116" fmla="*/ 229148 h 834218"/>
                  <a:gd name="connsiteX117" fmla="*/ 762036 w 3024845"/>
                  <a:gd name="connsiteY117" fmla="*/ 229148 h 834218"/>
                  <a:gd name="connsiteX118" fmla="*/ 762036 w 3024845"/>
                  <a:gd name="connsiteY118" fmla="*/ 276707 h 834218"/>
                  <a:gd name="connsiteX119" fmla="*/ 763049 w 3024845"/>
                  <a:gd name="connsiteY119" fmla="*/ 276707 h 834218"/>
                  <a:gd name="connsiteX120" fmla="*/ 770143 w 3024845"/>
                  <a:gd name="connsiteY120" fmla="*/ 276707 h 834218"/>
                  <a:gd name="connsiteX121" fmla="*/ 784330 w 3024845"/>
                  <a:gd name="connsiteY121" fmla="*/ 281031 h 834218"/>
                  <a:gd name="connsiteX122" fmla="*/ 784330 w 3024845"/>
                  <a:gd name="connsiteY122" fmla="*/ 319943 h 834218"/>
                  <a:gd name="connsiteX123" fmla="*/ 785343 w 3024845"/>
                  <a:gd name="connsiteY123" fmla="*/ 319943 h 834218"/>
                  <a:gd name="connsiteX124" fmla="*/ 792436 w 3024845"/>
                  <a:gd name="connsiteY124" fmla="*/ 319943 h 834218"/>
                  <a:gd name="connsiteX125" fmla="*/ 792436 w 3024845"/>
                  <a:gd name="connsiteY125" fmla="*/ 321564 h 834218"/>
                  <a:gd name="connsiteX126" fmla="*/ 792436 w 3024845"/>
                  <a:gd name="connsiteY126" fmla="*/ 332913 h 834218"/>
                  <a:gd name="connsiteX127" fmla="*/ 794463 w 3024845"/>
                  <a:gd name="connsiteY127" fmla="*/ 332913 h 834218"/>
                  <a:gd name="connsiteX128" fmla="*/ 808650 w 3024845"/>
                  <a:gd name="connsiteY128" fmla="*/ 332913 h 834218"/>
                  <a:gd name="connsiteX129" fmla="*/ 814730 w 3024845"/>
                  <a:gd name="connsiteY129" fmla="*/ 339399 h 834218"/>
                  <a:gd name="connsiteX130" fmla="*/ 814730 w 3024845"/>
                  <a:gd name="connsiteY130" fmla="*/ 361017 h 834218"/>
                  <a:gd name="connsiteX131" fmla="*/ 817010 w 3024845"/>
                  <a:gd name="connsiteY131" fmla="*/ 361017 h 834218"/>
                  <a:gd name="connsiteX132" fmla="*/ 832970 w 3024845"/>
                  <a:gd name="connsiteY132" fmla="*/ 361017 h 834218"/>
                  <a:gd name="connsiteX133" fmla="*/ 832970 w 3024845"/>
                  <a:gd name="connsiteY133" fmla="*/ 362097 h 834218"/>
                  <a:gd name="connsiteX134" fmla="*/ 832970 w 3024845"/>
                  <a:gd name="connsiteY134" fmla="*/ 369664 h 834218"/>
                  <a:gd name="connsiteX135" fmla="*/ 834237 w 3024845"/>
                  <a:gd name="connsiteY135" fmla="*/ 369664 h 834218"/>
                  <a:gd name="connsiteX136" fmla="*/ 843104 w 3024845"/>
                  <a:gd name="connsiteY136" fmla="*/ 369664 h 834218"/>
                  <a:gd name="connsiteX137" fmla="*/ 843104 w 3024845"/>
                  <a:gd name="connsiteY137" fmla="*/ 371825 h 834218"/>
                  <a:gd name="connsiteX138" fmla="*/ 843104 w 3024845"/>
                  <a:gd name="connsiteY138" fmla="*/ 386958 h 834218"/>
                  <a:gd name="connsiteX139" fmla="*/ 847157 w 3024845"/>
                  <a:gd name="connsiteY139" fmla="*/ 385066 h 834218"/>
                  <a:gd name="connsiteX140" fmla="*/ 847157 w 3024845"/>
                  <a:gd name="connsiteY140" fmla="*/ 371825 h 834218"/>
                  <a:gd name="connsiteX141" fmla="*/ 848170 w 3024845"/>
                  <a:gd name="connsiteY141" fmla="*/ 371825 h 834218"/>
                  <a:gd name="connsiteX142" fmla="*/ 855264 w 3024845"/>
                  <a:gd name="connsiteY142" fmla="*/ 371825 h 834218"/>
                  <a:gd name="connsiteX143" fmla="*/ 855264 w 3024845"/>
                  <a:gd name="connsiteY143" fmla="*/ 373447 h 834218"/>
                  <a:gd name="connsiteX144" fmla="*/ 855264 w 3024845"/>
                  <a:gd name="connsiteY144" fmla="*/ 384796 h 834218"/>
                  <a:gd name="connsiteX145" fmla="*/ 856024 w 3024845"/>
                  <a:gd name="connsiteY145" fmla="*/ 384796 h 834218"/>
                  <a:gd name="connsiteX146" fmla="*/ 861344 w 3024845"/>
                  <a:gd name="connsiteY146" fmla="*/ 384796 h 834218"/>
                  <a:gd name="connsiteX147" fmla="*/ 909984 w 3024845"/>
                  <a:gd name="connsiteY147" fmla="*/ 380473 h 834218"/>
                  <a:gd name="connsiteX148" fmla="*/ 909984 w 3024845"/>
                  <a:gd name="connsiteY148" fmla="*/ 381824 h 834218"/>
                  <a:gd name="connsiteX149" fmla="*/ 909984 w 3024845"/>
                  <a:gd name="connsiteY149" fmla="*/ 391281 h 834218"/>
                  <a:gd name="connsiteX150" fmla="*/ 910744 w 3024845"/>
                  <a:gd name="connsiteY150" fmla="*/ 391281 h 834218"/>
                  <a:gd name="connsiteX151" fmla="*/ 916065 w 3024845"/>
                  <a:gd name="connsiteY151" fmla="*/ 391281 h 834218"/>
                  <a:gd name="connsiteX152" fmla="*/ 916065 w 3024845"/>
                  <a:gd name="connsiteY152" fmla="*/ 393443 h 834218"/>
                  <a:gd name="connsiteX153" fmla="*/ 916065 w 3024845"/>
                  <a:gd name="connsiteY153" fmla="*/ 408576 h 834218"/>
                  <a:gd name="connsiteX154" fmla="*/ 918091 w 3024845"/>
                  <a:gd name="connsiteY154" fmla="*/ 407225 h 834218"/>
                  <a:gd name="connsiteX155" fmla="*/ 932278 w 3024845"/>
                  <a:gd name="connsiteY155" fmla="*/ 397767 h 834218"/>
                  <a:gd name="connsiteX156" fmla="*/ 938358 w 3024845"/>
                  <a:gd name="connsiteY156" fmla="*/ 356693 h 834218"/>
                  <a:gd name="connsiteX157" fmla="*/ 939118 w 3024845"/>
                  <a:gd name="connsiteY157" fmla="*/ 356423 h 834218"/>
                  <a:gd name="connsiteX158" fmla="*/ 944438 w 3024845"/>
                  <a:gd name="connsiteY158" fmla="*/ 354531 h 834218"/>
                  <a:gd name="connsiteX159" fmla="*/ 946465 w 3024845"/>
                  <a:gd name="connsiteY159" fmla="*/ 285354 h 834218"/>
                  <a:gd name="connsiteX160" fmla="*/ 948492 w 3024845"/>
                  <a:gd name="connsiteY160" fmla="*/ 354531 h 834218"/>
                  <a:gd name="connsiteX161" fmla="*/ 949252 w 3024845"/>
                  <a:gd name="connsiteY161" fmla="*/ 354801 h 834218"/>
                  <a:gd name="connsiteX162" fmla="*/ 954572 w 3024845"/>
                  <a:gd name="connsiteY162" fmla="*/ 356693 h 834218"/>
                  <a:gd name="connsiteX163" fmla="*/ 954572 w 3024845"/>
                  <a:gd name="connsiteY163" fmla="*/ 270222 h 834218"/>
                  <a:gd name="connsiteX164" fmla="*/ 958625 w 3024845"/>
                  <a:gd name="connsiteY164" fmla="*/ 237795 h 834218"/>
                  <a:gd name="connsiteX165" fmla="*/ 997132 w 3024845"/>
                  <a:gd name="connsiteY165" fmla="*/ 237795 h 834218"/>
                  <a:gd name="connsiteX166" fmla="*/ 997132 w 3024845"/>
                  <a:gd name="connsiteY166" fmla="*/ 270222 h 834218"/>
                  <a:gd name="connsiteX167" fmla="*/ 997892 w 3024845"/>
                  <a:gd name="connsiteY167" fmla="*/ 270222 h 834218"/>
                  <a:gd name="connsiteX168" fmla="*/ 1003212 w 3024845"/>
                  <a:gd name="connsiteY168" fmla="*/ 270222 h 834218"/>
                  <a:gd name="connsiteX169" fmla="*/ 1003212 w 3024845"/>
                  <a:gd name="connsiteY169" fmla="*/ 188074 h 834218"/>
                  <a:gd name="connsiteX170" fmla="*/ 1004986 w 3024845"/>
                  <a:gd name="connsiteY170" fmla="*/ 188074 h 834218"/>
                  <a:gd name="connsiteX171" fmla="*/ 1017399 w 3024845"/>
                  <a:gd name="connsiteY171" fmla="*/ 188074 h 834218"/>
                  <a:gd name="connsiteX172" fmla="*/ 1017399 w 3024845"/>
                  <a:gd name="connsiteY172" fmla="*/ 186183 h 834218"/>
                  <a:gd name="connsiteX173" fmla="*/ 1017399 w 3024845"/>
                  <a:gd name="connsiteY173" fmla="*/ 172942 h 834218"/>
                  <a:gd name="connsiteX174" fmla="*/ 1039693 w 3024845"/>
                  <a:gd name="connsiteY174" fmla="*/ 172942 h 834218"/>
                  <a:gd name="connsiteX175" fmla="*/ 1039693 w 3024845"/>
                  <a:gd name="connsiteY175" fmla="*/ 171861 h 834218"/>
                  <a:gd name="connsiteX176" fmla="*/ 1039693 w 3024845"/>
                  <a:gd name="connsiteY176" fmla="*/ 164295 h 834218"/>
                  <a:gd name="connsiteX177" fmla="*/ 1041466 w 3024845"/>
                  <a:gd name="connsiteY177" fmla="*/ 164295 h 834218"/>
                  <a:gd name="connsiteX178" fmla="*/ 1053880 w 3024845"/>
                  <a:gd name="connsiteY178" fmla="*/ 164295 h 834218"/>
                  <a:gd name="connsiteX179" fmla="*/ 1053880 w 3024845"/>
                  <a:gd name="connsiteY179" fmla="*/ 165376 h 834218"/>
                  <a:gd name="connsiteX180" fmla="*/ 1053880 w 3024845"/>
                  <a:gd name="connsiteY180" fmla="*/ 172942 h 834218"/>
                  <a:gd name="connsiteX181" fmla="*/ 1054640 w 3024845"/>
                  <a:gd name="connsiteY181" fmla="*/ 172942 h 834218"/>
                  <a:gd name="connsiteX182" fmla="*/ 1059960 w 3024845"/>
                  <a:gd name="connsiteY182" fmla="*/ 172942 h 834218"/>
                  <a:gd name="connsiteX183" fmla="*/ 1070093 w 3024845"/>
                  <a:gd name="connsiteY183" fmla="*/ 168618 h 834218"/>
                  <a:gd name="connsiteX184" fmla="*/ 1074146 w 3024845"/>
                  <a:gd name="connsiteY184" fmla="*/ 171861 h 834218"/>
                  <a:gd name="connsiteX185" fmla="*/ 1074146 w 3024845"/>
                  <a:gd name="connsiteY185" fmla="*/ 164295 h 834218"/>
                  <a:gd name="connsiteX186" fmla="*/ 1076426 w 3024845"/>
                  <a:gd name="connsiteY186" fmla="*/ 164295 h 834218"/>
                  <a:gd name="connsiteX187" fmla="*/ 1092387 w 3024845"/>
                  <a:gd name="connsiteY187" fmla="*/ 164295 h 834218"/>
                  <a:gd name="connsiteX188" fmla="*/ 1092387 w 3024845"/>
                  <a:gd name="connsiteY188" fmla="*/ 165376 h 834218"/>
                  <a:gd name="connsiteX189" fmla="*/ 1092387 w 3024845"/>
                  <a:gd name="connsiteY189" fmla="*/ 172942 h 834218"/>
                  <a:gd name="connsiteX190" fmla="*/ 1122787 w 3024845"/>
                  <a:gd name="connsiteY190" fmla="*/ 172942 h 834218"/>
                  <a:gd name="connsiteX191" fmla="*/ 1122787 w 3024845"/>
                  <a:gd name="connsiteY191" fmla="*/ 174563 h 834218"/>
                  <a:gd name="connsiteX192" fmla="*/ 1122787 w 3024845"/>
                  <a:gd name="connsiteY192" fmla="*/ 185913 h 834218"/>
                  <a:gd name="connsiteX193" fmla="*/ 1149134 w 3024845"/>
                  <a:gd name="connsiteY193" fmla="*/ 185913 h 834218"/>
                  <a:gd name="connsiteX194" fmla="*/ 1149134 w 3024845"/>
                  <a:gd name="connsiteY194" fmla="*/ 216177 h 834218"/>
                  <a:gd name="connsiteX195" fmla="*/ 1149894 w 3024845"/>
                  <a:gd name="connsiteY195" fmla="*/ 216177 h 834218"/>
                  <a:gd name="connsiteX196" fmla="*/ 1155214 w 3024845"/>
                  <a:gd name="connsiteY196" fmla="*/ 216177 h 834218"/>
                  <a:gd name="connsiteX197" fmla="*/ 1155214 w 3024845"/>
                  <a:gd name="connsiteY197" fmla="*/ 217258 h 834218"/>
                  <a:gd name="connsiteX198" fmla="*/ 1155214 w 3024845"/>
                  <a:gd name="connsiteY198" fmla="*/ 224825 h 834218"/>
                  <a:gd name="connsiteX199" fmla="*/ 1159268 w 3024845"/>
                  <a:gd name="connsiteY199" fmla="*/ 255089 h 834218"/>
                  <a:gd name="connsiteX200" fmla="*/ 1160028 w 3024845"/>
                  <a:gd name="connsiteY200" fmla="*/ 255089 h 834218"/>
                  <a:gd name="connsiteX201" fmla="*/ 1165348 w 3024845"/>
                  <a:gd name="connsiteY201" fmla="*/ 255089 h 834218"/>
                  <a:gd name="connsiteX202" fmla="*/ 1165348 w 3024845"/>
                  <a:gd name="connsiteY202" fmla="*/ 255900 h 834218"/>
                  <a:gd name="connsiteX203" fmla="*/ 1165348 w 3024845"/>
                  <a:gd name="connsiteY203" fmla="*/ 261575 h 834218"/>
                  <a:gd name="connsiteX204" fmla="*/ 1166361 w 3024845"/>
                  <a:gd name="connsiteY204" fmla="*/ 261575 h 834218"/>
                  <a:gd name="connsiteX205" fmla="*/ 1173454 w 3024845"/>
                  <a:gd name="connsiteY205" fmla="*/ 261575 h 834218"/>
                  <a:gd name="connsiteX206" fmla="*/ 1173454 w 3024845"/>
                  <a:gd name="connsiteY206" fmla="*/ 291840 h 834218"/>
                  <a:gd name="connsiteX207" fmla="*/ 1175481 w 3024845"/>
                  <a:gd name="connsiteY207" fmla="*/ 291840 h 834218"/>
                  <a:gd name="connsiteX208" fmla="*/ 1189668 w 3024845"/>
                  <a:gd name="connsiteY208" fmla="*/ 291840 h 834218"/>
                  <a:gd name="connsiteX209" fmla="*/ 1189668 w 3024845"/>
                  <a:gd name="connsiteY209" fmla="*/ 315619 h 834218"/>
                  <a:gd name="connsiteX210" fmla="*/ 1191695 w 3024845"/>
                  <a:gd name="connsiteY210" fmla="*/ 317240 h 834218"/>
                  <a:gd name="connsiteX211" fmla="*/ 1191695 w 3024845"/>
                  <a:gd name="connsiteY211" fmla="*/ 328590 h 834218"/>
                  <a:gd name="connsiteX212" fmla="*/ 1192455 w 3024845"/>
                  <a:gd name="connsiteY212" fmla="*/ 328590 h 834218"/>
                  <a:gd name="connsiteX213" fmla="*/ 1197775 w 3024845"/>
                  <a:gd name="connsiteY213" fmla="*/ 328590 h 834218"/>
                  <a:gd name="connsiteX214" fmla="*/ 1197775 w 3024845"/>
                  <a:gd name="connsiteY214" fmla="*/ 352369 h 834218"/>
                  <a:gd name="connsiteX215" fmla="*/ 1199041 w 3024845"/>
                  <a:gd name="connsiteY215" fmla="*/ 352369 h 834218"/>
                  <a:gd name="connsiteX216" fmla="*/ 1207908 w 3024845"/>
                  <a:gd name="connsiteY216" fmla="*/ 352369 h 834218"/>
                  <a:gd name="connsiteX217" fmla="*/ 1209935 w 3024845"/>
                  <a:gd name="connsiteY217" fmla="*/ 356423 h 834218"/>
                  <a:gd name="connsiteX218" fmla="*/ 1209935 w 3024845"/>
                  <a:gd name="connsiteY218" fmla="*/ 369664 h 834218"/>
                  <a:gd name="connsiteX219" fmla="*/ 1211455 w 3024845"/>
                  <a:gd name="connsiteY219" fmla="*/ 367772 h 834218"/>
                  <a:gd name="connsiteX220" fmla="*/ 1222095 w 3024845"/>
                  <a:gd name="connsiteY220" fmla="*/ 354531 h 834218"/>
                  <a:gd name="connsiteX221" fmla="*/ 1250469 w 3024845"/>
                  <a:gd name="connsiteY221" fmla="*/ 354531 h 834218"/>
                  <a:gd name="connsiteX222" fmla="*/ 1250469 w 3024845"/>
                  <a:gd name="connsiteY222" fmla="*/ 441002 h 834218"/>
                  <a:gd name="connsiteX223" fmla="*/ 1251229 w 3024845"/>
                  <a:gd name="connsiteY223" fmla="*/ 441002 h 834218"/>
                  <a:gd name="connsiteX224" fmla="*/ 1256549 w 3024845"/>
                  <a:gd name="connsiteY224" fmla="*/ 441002 h 834218"/>
                  <a:gd name="connsiteX225" fmla="*/ 1257309 w 3024845"/>
                  <a:gd name="connsiteY225" fmla="*/ 439651 h 834218"/>
                  <a:gd name="connsiteX226" fmla="*/ 1262629 w 3024845"/>
                  <a:gd name="connsiteY226" fmla="*/ 430193 h 834218"/>
                  <a:gd name="connsiteX227" fmla="*/ 1262629 w 3024845"/>
                  <a:gd name="connsiteY227" fmla="*/ 432085 h 834218"/>
                  <a:gd name="connsiteX228" fmla="*/ 1262629 w 3024845"/>
                  <a:gd name="connsiteY228" fmla="*/ 445326 h 834218"/>
                  <a:gd name="connsiteX229" fmla="*/ 1266682 w 3024845"/>
                  <a:gd name="connsiteY229" fmla="*/ 399929 h 834218"/>
                  <a:gd name="connsiteX230" fmla="*/ 1267442 w 3024845"/>
                  <a:gd name="connsiteY230" fmla="*/ 399929 h 834218"/>
                  <a:gd name="connsiteX231" fmla="*/ 1272762 w 3024845"/>
                  <a:gd name="connsiteY231" fmla="*/ 399929 h 834218"/>
                  <a:gd name="connsiteX232" fmla="*/ 1272762 w 3024845"/>
                  <a:gd name="connsiteY232" fmla="*/ 335075 h 834218"/>
                  <a:gd name="connsiteX233" fmla="*/ 1273776 w 3024845"/>
                  <a:gd name="connsiteY233" fmla="*/ 335075 h 834218"/>
                  <a:gd name="connsiteX234" fmla="*/ 1280869 w 3024845"/>
                  <a:gd name="connsiteY234" fmla="*/ 335075 h 834218"/>
                  <a:gd name="connsiteX235" fmla="*/ 1293029 w 3024845"/>
                  <a:gd name="connsiteY235" fmla="*/ 291840 h 834218"/>
                  <a:gd name="connsiteX236" fmla="*/ 1294296 w 3024845"/>
                  <a:gd name="connsiteY236" fmla="*/ 291840 h 834218"/>
                  <a:gd name="connsiteX237" fmla="*/ 1303163 w 3024845"/>
                  <a:gd name="connsiteY237" fmla="*/ 291840 h 834218"/>
                  <a:gd name="connsiteX238" fmla="*/ 1313296 w 3024845"/>
                  <a:gd name="connsiteY238" fmla="*/ 335075 h 834218"/>
                  <a:gd name="connsiteX239" fmla="*/ 1314309 w 3024845"/>
                  <a:gd name="connsiteY239" fmla="*/ 335075 h 834218"/>
                  <a:gd name="connsiteX240" fmla="*/ 1321403 w 3024845"/>
                  <a:gd name="connsiteY240" fmla="*/ 335075 h 834218"/>
                  <a:gd name="connsiteX241" fmla="*/ 1321403 w 3024845"/>
                  <a:gd name="connsiteY241" fmla="*/ 373987 h 834218"/>
                  <a:gd name="connsiteX242" fmla="*/ 1323176 w 3024845"/>
                  <a:gd name="connsiteY242" fmla="*/ 373987 h 834218"/>
                  <a:gd name="connsiteX243" fmla="*/ 1335590 w 3024845"/>
                  <a:gd name="connsiteY243" fmla="*/ 373987 h 834218"/>
                  <a:gd name="connsiteX244" fmla="*/ 1335590 w 3024845"/>
                  <a:gd name="connsiteY244" fmla="*/ 376149 h 834218"/>
                  <a:gd name="connsiteX245" fmla="*/ 1335590 w 3024845"/>
                  <a:gd name="connsiteY245" fmla="*/ 391281 h 834218"/>
                  <a:gd name="connsiteX246" fmla="*/ 1339643 w 3024845"/>
                  <a:gd name="connsiteY246" fmla="*/ 389120 h 834218"/>
                  <a:gd name="connsiteX247" fmla="*/ 1339643 w 3024845"/>
                  <a:gd name="connsiteY247" fmla="*/ 373987 h 834218"/>
                  <a:gd name="connsiteX248" fmla="*/ 1341163 w 3024845"/>
                  <a:gd name="connsiteY248" fmla="*/ 373987 h 834218"/>
                  <a:gd name="connsiteX249" fmla="*/ 1351803 w 3024845"/>
                  <a:gd name="connsiteY249" fmla="*/ 373987 h 834218"/>
                  <a:gd name="connsiteX250" fmla="*/ 1351803 w 3024845"/>
                  <a:gd name="connsiteY250" fmla="*/ 375608 h 834218"/>
                  <a:gd name="connsiteX251" fmla="*/ 1351803 w 3024845"/>
                  <a:gd name="connsiteY251" fmla="*/ 386958 h 834218"/>
                  <a:gd name="connsiteX252" fmla="*/ 1382204 w 3024845"/>
                  <a:gd name="connsiteY252" fmla="*/ 386958 h 834218"/>
                  <a:gd name="connsiteX253" fmla="*/ 1382204 w 3024845"/>
                  <a:gd name="connsiteY253" fmla="*/ 350208 h 834218"/>
                  <a:gd name="connsiteX254" fmla="*/ 1383470 w 3024845"/>
                  <a:gd name="connsiteY254" fmla="*/ 350208 h 834218"/>
                  <a:gd name="connsiteX255" fmla="*/ 1392337 w 3024845"/>
                  <a:gd name="connsiteY255" fmla="*/ 350208 h 834218"/>
                  <a:gd name="connsiteX256" fmla="*/ 1392337 w 3024845"/>
                  <a:gd name="connsiteY256" fmla="*/ 371825 h 834218"/>
                  <a:gd name="connsiteX257" fmla="*/ 1394364 w 3024845"/>
                  <a:gd name="connsiteY257" fmla="*/ 339399 h 834218"/>
                  <a:gd name="connsiteX258" fmla="*/ 1416657 w 3024845"/>
                  <a:gd name="connsiteY258" fmla="*/ 339399 h 834218"/>
                  <a:gd name="connsiteX259" fmla="*/ 1416657 w 3024845"/>
                  <a:gd name="connsiteY259" fmla="*/ 337777 h 834218"/>
                  <a:gd name="connsiteX260" fmla="*/ 1416657 w 3024845"/>
                  <a:gd name="connsiteY260" fmla="*/ 326428 h 834218"/>
                  <a:gd name="connsiteX261" fmla="*/ 1417417 w 3024845"/>
                  <a:gd name="connsiteY261" fmla="*/ 326428 h 834218"/>
                  <a:gd name="connsiteX262" fmla="*/ 1422737 w 3024845"/>
                  <a:gd name="connsiteY262" fmla="*/ 326428 h 834218"/>
                  <a:gd name="connsiteX263" fmla="*/ 1422737 w 3024845"/>
                  <a:gd name="connsiteY263" fmla="*/ 324537 h 834218"/>
                  <a:gd name="connsiteX264" fmla="*/ 1422737 w 3024845"/>
                  <a:gd name="connsiteY264" fmla="*/ 311296 h 834218"/>
                  <a:gd name="connsiteX265" fmla="*/ 1426791 w 3024845"/>
                  <a:gd name="connsiteY265" fmla="*/ 317781 h 834218"/>
                  <a:gd name="connsiteX266" fmla="*/ 1429071 w 3024845"/>
                  <a:gd name="connsiteY266" fmla="*/ 317781 h 834218"/>
                  <a:gd name="connsiteX267" fmla="*/ 1445031 w 3024845"/>
                  <a:gd name="connsiteY267" fmla="*/ 317781 h 834218"/>
                  <a:gd name="connsiteX268" fmla="*/ 1445031 w 3024845"/>
                  <a:gd name="connsiteY268" fmla="*/ 316970 h 834218"/>
                  <a:gd name="connsiteX269" fmla="*/ 1445031 w 3024845"/>
                  <a:gd name="connsiteY269" fmla="*/ 311296 h 834218"/>
                  <a:gd name="connsiteX270" fmla="*/ 1445791 w 3024845"/>
                  <a:gd name="connsiteY270" fmla="*/ 311296 h 834218"/>
                  <a:gd name="connsiteX271" fmla="*/ 1451111 w 3024845"/>
                  <a:gd name="connsiteY271" fmla="*/ 311296 h 834218"/>
                  <a:gd name="connsiteX272" fmla="*/ 1451111 w 3024845"/>
                  <a:gd name="connsiteY272" fmla="*/ 312647 h 834218"/>
                  <a:gd name="connsiteX273" fmla="*/ 1451111 w 3024845"/>
                  <a:gd name="connsiteY273" fmla="*/ 322105 h 834218"/>
                  <a:gd name="connsiteX274" fmla="*/ 1489618 w 3024845"/>
                  <a:gd name="connsiteY274" fmla="*/ 322105 h 834218"/>
                  <a:gd name="connsiteX275" fmla="*/ 1489618 w 3024845"/>
                  <a:gd name="connsiteY275" fmla="*/ 460458 h 834218"/>
                  <a:gd name="connsiteX276" fmla="*/ 1491138 w 3024845"/>
                  <a:gd name="connsiteY276" fmla="*/ 460458 h 834218"/>
                  <a:gd name="connsiteX277" fmla="*/ 1501778 w 3024845"/>
                  <a:gd name="connsiteY277" fmla="*/ 460458 h 834218"/>
                  <a:gd name="connsiteX278" fmla="*/ 1501778 w 3024845"/>
                  <a:gd name="connsiteY278" fmla="*/ 447488 h 834218"/>
                  <a:gd name="connsiteX279" fmla="*/ 1505832 w 3024845"/>
                  <a:gd name="connsiteY279" fmla="*/ 447488 h 834218"/>
                  <a:gd name="connsiteX280" fmla="*/ 1505832 w 3024845"/>
                  <a:gd name="connsiteY280" fmla="*/ 460458 h 834218"/>
                  <a:gd name="connsiteX281" fmla="*/ 1536232 w 3024845"/>
                  <a:gd name="connsiteY281" fmla="*/ 460458 h 834218"/>
                  <a:gd name="connsiteX282" fmla="*/ 1536232 w 3024845"/>
                  <a:gd name="connsiteY282" fmla="*/ 430193 h 834218"/>
                  <a:gd name="connsiteX283" fmla="*/ 1548392 w 3024845"/>
                  <a:gd name="connsiteY283" fmla="*/ 430193 h 834218"/>
                  <a:gd name="connsiteX284" fmla="*/ 1560552 w 3024845"/>
                  <a:gd name="connsiteY284" fmla="*/ 428032 h 834218"/>
                  <a:gd name="connsiteX285" fmla="*/ 1564606 w 3024845"/>
                  <a:gd name="connsiteY285" fmla="*/ 430193 h 834218"/>
                  <a:gd name="connsiteX286" fmla="*/ 1574739 w 3024845"/>
                  <a:gd name="connsiteY286" fmla="*/ 430193 h 834218"/>
                  <a:gd name="connsiteX287" fmla="*/ 1574739 w 3024845"/>
                  <a:gd name="connsiteY287" fmla="*/ 460458 h 834218"/>
                  <a:gd name="connsiteX288" fmla="*/ 1582846 w 3024845"/>
                  <a:gd name="connsiteY288" fmla="*/ 460458 h 834218"/>
                  <a:gd name="connsiteX289" fmla="*/ 1582846 w 3024845"/>
                  <a:gd name="connsiteY289" fmla="*/ 477753 h 834218"/>
                  <a:gd name="connsiteX290" fmla="*/ 1592182 w 3024845"/>
                  <a:gd name="connsiteY290" fmla="*/ 478658 h 834218"/>
                  <a:gd name="connsiteX291" fmla="*/ 1605140 w 3024845"/>
                  <a:gd name="connsiteY291" fmla="*/ 478658 h 834218"/>
                  <a:gd name="connsiteX292" fmla="*/ 1605140 w 3024845"/>
                  <a:gd name="connsiteY292" fmla="*/ 462620 h 834218"/>
                  <a:gd name="connsiteX293" fmla="*/ 1673096 w 3024845"/>
                  <a:gd name="connsiteY293" fmla="*/ 462620 h 834218"/>
                  <a:gd name="connsiteX294" fmla="*/ 1673096 w 3024845"/>
                  <a:gd name="connsiteY294" fmla="*/ 377367 h 834218"/>
                  <a:gd name="connsiteX295" fmla="*/ 1745104 w 3024845"/>
                  <a:gd name="connsiteY295" fmla="*/ 377367 h 834218"/>
                  <a:gd name="connsiteX296" fmla="*/ 1745104 w 3024845"/>
                  <a:gd name="connsiteY296" fmla="*/ 456135 h 834218"/>
                  <a:gd name="connsiteX297" fmla="*/ 1747008 w 3024845"/>
                  <a:gd name="connsiteY297" fmla="*/ 456135 h 834218"/>
                  <a:gd name="connsiteX298" fmla="*/ 1748250 w 3024845"/>
                  <a:gd name="connsiteY298" fmla="*/ 478658 h 834218"/>
                  <a:gd name="connsiteX299" fmla="*/ 1757926 w 3024845"/>
                  <a:gd name="connsiteY299" fmla="*/ 478658 h 834218"/>
                  <a:gd name="connsiteX300" fmla="*/ 1759168 w 3024845"/>
                  <a:gd name="connsiteY300" fmla="*/ 456135 h 834218"/>
                  <a:gd name="connsiteX301" fmla="*/ 1765248 w 3024845"/>
                  <a:gd name="connsiteY301" fmla="*/ 456135 h 834218"/>
                  <a:gd name="connsiteX302" fmla="*/ 1766490 w 3024845"/>
                  <a:gd name="connsiteY302" fmla="*/ 478658 h 834218"/>
                  <a:gd name="connsiteX303" fmla="*/ 1817112 w 3024845"/>
                  <a:gd name="connsiteY303" fmla="*/ 478658 h 834218"/>
                  <a:gd name="connsiteX304" fmla="*/ 1817112 w 3024845"/>
                  <a:gd name="connsiteY304" fmla="*/ 315630 h 834218"/>
                  <a:gd name="connsiteX305" fmla="*/ 2014439 w 3024845"/>
                  <a:gd name="connsiteY305" fmla="*/ 315630 h 834218"/>
                  <a:gd name="connsiteX306" fmla="*/ 2014439 w 3024845"/>
                  <a:gd name="connsiteY306" fmla="*/ 478658 h 834218"/>
                  <a:gd name="connsiteX307" fmla="*/ 2033136 w 3024845"/>
                  <a:gd name="connsiteY307" fmla="*/ 478658 h 834218"/>
                  <a:gd name="connsiteX308" fmla="*/ 2033136 w 3024845"/>
                  <a:gd name="connsiteY308" fmla="*/ 395965 h 834218"/>
                  <a:gd name="connsiteX309" fmla="*/ 2128256 w 3024845"/>
                  <a:gd name="connsiteY309" fmla="*/ 395965 h 834218"/>
                  <a:gd name="connsiteX310" fmla="*/ 2180720 w 3024845"/>
                  <a:gd name="connsiteY310" fmla="*/ 330752 h 834218"/>
                  <a:gd name="connsiteX311" fmla="*/ 2245574 w 3024845"/>
                  <a:gd name="connsiteY311" fmla="*/ 330752 h 834218"/>
                  <a:gd name="connsiteX312" fmla="*/ 2245574 w 3024845"/>
                  <a:gd name="connsiteY312" fmla="*/ 406414 h 834218"/>
                  <a:gd name="connsiteX313" fmla="*/ 2253681 w 3024845"/>
                  <a:gd name="connsiteY313" fmla="*/ 406414 h 834218"/>
                  <a:gd name="connsiteX314" fmla="*/ 2255708 w 3024845"/>
                  <a:gd name="connsiteY314" fmla="*/ 399929 h 834218"/>
                  <a:gd name="connsiteX315" fmla="*/ 2261788 w 3024845"/>
                  <a:gd name="connsiteY315" fmla="*/ 399929 h 834218"/>
                  <a:gd name="connsiteX316" fmla="*/ 2263815 w 3024845"/>
                  <a:gd name="connsiteY316" fmla="*/ 408576 h 834218"/>
                  <a:gd name="connsiteX317" fmla="*/ 2275975 w 3024845"/>
                  <a:gd name="connsiteY317" fmla="*/ 408576 h 834218"/>
                  <a:gd name="connsiteX318" fmla="*/ 2275975 w 3024845"/>
                  <a:gd name="connsiteY318" fmla="*/ 402090 h 834218"/>
                  <a:gd name="connsiteX319" fmla="*/ 2298268 w 3024845"/>
                  <a:gd name="connsiteY319" fmla="*/ 402090 h 834218"/>
                  <a:gd name="connsiteX320" fmla="*/ 2298268 w 3024845"/>
                  <a:gd name="connsiteY320" fmla="*/ 408576 h 834218"/>
                  <a:gd name="connsiteX321" fmla="*/ 2318535 w 3024845"/>
                  <a:gd name="connsiteY321" fmla="*/ 408576 h 834218"/>
                  <a:gd name="connsiteX322" fmla="*/ 2318535 w 3024845"/>
                  <a:gd name="connsiteY322" fmla="*/ 453973 h 834218"/>
                  <a:gd name="connsiteX323" fmla="*/ 2332722 w 3024845"/>
                  <a:gd name="connsiteY323" fmla="*/ 453973 h 834218"/>
                  <a:gd name="connsiteX324" fmla="*/ 2332722 w 3024845"/>
                  <a:gd name="connsiteY324" fmla="*/ 441002 h 834218"/>
                  <a:gd name="connsiteX325" fmla="*/ 2348936 w 3024845"/>
                  <a:gd name="connsiteY325" fmla="*/ 441002 h 834218"/>
                  <a:gd name="connsiteX326" fmla="*/ 2348936 w 3024845"/>
                  <a:gd name="connsiteY326" fmla="*/ 261575 h 834218"/>
                  <a:gd name="connsiteX327" fmla="*/ 2355016 w 3024845"/>
                  <a:gd name="connsiteY327" fmla="*/ 255089 h 834218"/>
                  <a:gd name="connsiteX328" fmla="*/ 2427977 w 3024845"/>
                  <a:gd name="connsiteY328" fmla="*/ 255089 h 834218"/>
                  <a:gd name="connsiteX329" fmla="*/ 2427977 w 3024845"/>
                  <a:gd name="connsiteY329" fmla="*/ 263737 h 834218"/>
                  <a:gd name="connsiteX330" fmla="*/ 2438110 w 3024845"/>
                  <a:gd name="connsiteY330" fmla="*/ 263737 h 834218"/>
                  <a:gd name="connsiteX331" fmla="*/ 2438110 w 3024845"/>
                  <a:gd name="connsiteY331" fmla="*/ 378311 h 834218"/>
                  <a:gd name="connsiteX332" fmla="*/ 2460404 w 3024845"/>
                  <a:gd name="connsiteY332" fmla="*/ 378311 h 834218"/>
                  <a:gd name="connsiteX333" fmla="*/ 2460404 w 3024845"/>
                  <a:gd name="connsiteY333" fmla="*/ 311296 h 834218"/>
                  <a:gd name="connsiteX334" fmla="*/ 2486751 w 3024845"/>
                  <a:gd name="connsiteY334" fmla="*/ 311296 h 834218"/>
                  <a:gd name="connsiteX335" fmla="*/ 2490804 w 3024845"/>
                  <a:gd name="connsiteY335" fmla="*/ 306972 h 834218"/>
                  <a:gd name="connsiteX336" fmla="*/ 2498911 w 3024845"/>
                  <a:gd name="connsiteY336" fmla="*/ 306972 h 834218"/>
                  <a:gd name="connsiteX337" fmla="*/ 2502964 w 3024845"/>
                  <a:gd name="connsiteY337" fmla="*/ 311296 h 834218"/>
                  <a:gd name="connsiteX338" fmla="*/ 2525258 w 3024845"/>
                  <a:gd name="connsiteY338" fmla="*/ 311296 h 834218"/>
                  <a:gd name="connsiteX339" fmla="*/ 2525258 w 3024845"/>
                  <a:gd name="connsiteY339" fmla="*/ 194560 h 834218"/>
                  <a:gd name="connsiteX340" fmla="*/ 2582005 w 3024845"/>
                  <a:gd name="connsiteY340" fmla="*/ 183751 h 834218"/>
                  <a:gd name="connsiteX341" fmla="*/ 2582005 w 3024845"/>
                  <a:gd name="connsiteY341" fmla="*/ 184832 h 834218"/>
                  <a:gd name="connsiteX342" fmla="*/ 2582005 w 3024845"/>
                  <a:gd name="connsiteY342" fmla="*/ 192398 h 834218"/>
                  <a:gd name="connsiteX343" fmla="*/ 2608352 w 3024845"/>
                  <a:gd name="connsiteY343" fmla="*/ 192398 h 834218"/>
                  <a:gd name="connsiteX344" fmla="*/ 2608352 w 3024845"/>
                  <a:gd name="connsiteY344" fmla="*/ 447488 h 834218"/>
                  <a:gd name="connsiteX345" fmla="*/ 2630646 w 3024845"/>
                  <a:gd name="connsiteY345" fmla="*/ 447488 h 834218"/>
                  <a:gd name="connsiteX346" fmla="*/ 2630646 w 3024845"/>
                  <a:gd name="connsiteY346" fmla="*/ 443164 h 834218"/>
                  <a:gd name="connsiteX347" fmla="*/ 2642806 w 3024845"/>
                  <a:gd name="connsiteY347" fmla="*/ 443164 h 834218"/>
                  <a:gd name="connsiteX348" fmla="*/ 2642806 w 3024845"/>
                  <a:gd name="connsiteY348" fmla="*/ 447488 h 834218"/>
                  <a:gd name="connsiteX349" fmla="*/ 2667126 w 3024845"/>
                  <a:gd name="connsiteY349" fmla="*/ 447488 h 834218"/>
                  <a:gd name="connsiteX350" fmla="*/ 2667126 w 3024845"/>
                  <a:gd name="connsiteY350" fmla="*/ 434517 h 834218"/>
                  <a:gd name="connsiteX351" fmla="*/ 2695500 w 3024845"/>
                  <a:gd name="connsiteY351" fmla="*/ 434517 h 834218"/>
                  <a:gd name="connsiteX352" fmla="*/ 2707660 w 3024845"/>
                  <a:gd name="connsiteY352" fmla="*/ 430193 h 834218"/>
                  <a:gd name="connsiteX353" fmla="*/ 2727927 w 3024845"/>
                  <a:gd name="connsiteY353" fmla="*/ 434517 h 834218"/>
                  <a:gd name="connsiteX354" fmla="*/ 2727927 w 3024845"/>
                  <a:gd name="connsiteY354" fmla="*/ 417223 h 834218"/>
                  <a:gd name="connsiteX355" fmla="*/ 2736034 w 3024845"/>
                  <a:gd name="connsiteY355" fmla="*/ 417223 h 834218"/>
                  <a:gd name="connsiteX356" fmla="*/ 2736034 w 3024845"/>
                  <a:gd name="connsiteY356" fmla="*/ 404252 h 834218"/>
                  <a:gd name="connsiteX357" fmla="*/ 2792781 w 3024845"/>
                  <a:gd name="connsiteY357" fmla="*/ 404252 h 834218"/>
                  <a:gd name="connsiteX358" fmla="*/ 2792781 w 3024845"/>
                  <a:gd name="connsiteY358" fmla="*/ 373987 h 834218"/>
                  <a:gd name="connsiteX359" fmla="*/ 2811021 w 3024845"/>
                  <a:gd name="connsiteY359" fmla="*/ 373987 h 834218"/>
                  <a:gd name="connsiteX360" fmla="*/ 2811021 w 3024845"/>
                  <a:gd name="connsiteY360" fmla="*/ 367502 h 834218"/>
                  <a:gd name="connsiteX361" fmla="*/ 2823181 w 3024845"/>
                  <a:gd name="connsiteY361" fmla="*/ 367502 h 834218"/>
                  <a:gd name="connsiteX362" fmla="*/ 2823181 w 3024845"/>
                  <a:gd name="connsiteY362" fmla="*/ 373987 h 834218"/>
                  <a:gd name="connsiteX363" fmla="*/ 2839395 w 3024845"/>
                  <a:gd name="connsiteY363" fmla="*/ 373987 h 834218"/>
                  <a:gd name="connsiteX364" fmla="*/ 2839395 w 3024845"/>
                  <a:gd name="connsiteY364" fmla="*/ 423708 h 834218"/>
                  <a:gd name="connsiteX365" fmla="*/ 2871822 w 3024845"/>
                  <a:gd name="connsiteY365" fmla="*/ 423708 h 834218"/>
                  <a:gd name="connsiteX366" fmla="*/ 2871822 w 3024845"/>
                  <a:gd name="connsiteY366" fmla="*/ 397767 h 834218"/>
                  <a:gd name="connsiteX367" fmla="*/ 2910329 w 3024845"/>
                  <a:gd name="connsiteY367" fmla="*/ 397767 h 834218"/>
                  <a:gd name="connsiteX368" fmla="*/ 2910329 w 3024845"/>
                  <a:gd name="connsiteY368" fmla="*/ 367502 h 834218"/>
                  <a:gd name="connsiteX369" fmla="*/ 2958970 w 3024845"/>
                  <a:gd name="connsiteY369" fmla="*/ 367502 h 834218"/>
                  <a:gd name="connsiteX370" fmla="*/ 2958970 w 3024845"/>
                  <a:gd name="connsiteY370" fmla="*/ 478658 h 834218"/>
                  <a:gd name="connsiteX371" fmla="*/ 2958970 w 3024845"/>
                  <a:gd name="connsiteY371" fmla="*/ 492437 h 834218"/>
                  <a:gd name="connsiteX372" fmla="*/ 3024845 w 3024845"/>
                  <a:gd name="connsiteY372" fmla="*/ 492437 h 834218"/>
                  <a:gd name="connsiteX373" fmla="*/ 3024845 w 3024845"/>
                  <a:gd name="connsiteY373" fmla="*/ 834218 h 834218"/>
                  <a:gd name="connsiteX374" fmla="*/ 2054 w 3024845"/>
                  <a:gd name="connsiteY374" fmla="*/ 831885 h 834218"/>
                  <a:gd name="connsiteX375" fmla="*/ 0 w 3024845"/>
                  <a:gd name="connsiteY375" fmla="*/ 397767 h 834218"/>
                  <a:gd name="connsiteX376" fmla="*/ 20267 w 3024845"/>
                  <a:gd name="connsiteY376" fmla="*/ 397767 h 834218"/>
                  <a:gd name="connsiteX377" fmla="*/ 20774 w 3024845"/>
                  <a:gd name="connsiteY377" fmla="*/ 396686 h 834218"/>
                  <a:gd name="connsiteX378" fmla="*/ 24320 w 3024845"/>
                  <a:gd name="connsiteY378" fmla="*/ 389120 h 834218"/>
                  <a:gd name="connsiteX379" fmla="*/ 26094 w 3024845"/>
                  <a:gd name="connsiteY379" fmla="*/ 389390 h 834218"/>
                  <a:gd name="connsiteX380" fmla="*/ 38507 w 3024845"/>
                  <a:gd name="connsiteY380" fmla="*/ 391281 h 834218"/>
                  <a:gd name="connsiteX381" fmla="*/ 39014 w 3024845"/>
                  <a:gd name="connsiteY381" fmla="*/ 392633 h 834218"/>
                  <a:gd name="connsiteX382" fmla="*/ 42560 w 3024845"/>
                  <a:gd name="connsiteY382" fmla="*/ 402090 h 834218"/>
                  <a:gd name="connsiteX383" fmla="*/ 68907 w 3024845"/>
                  <a:gd name="connsiteY383" fmla="*/ 404252 h 834218"/>
                  <a:gd name="connsiteX384" fmla="*/ 68907 w 3024845"/>
                  <a:gd name="connsiteY384" fmla="*/ 281031 h 834218"/>
                  <a:gd name="connsiteX385" fmla="*/ 70934 w 3024845"/>
                  <a:gd name="connsiteY385" fmla="*/ 281031 h 834218"/>
                  <a:gd name="connsiteX386" fmla="*/ 85121 w 3024845"/>
                  <a:gd name="connsiteY386" fmla="*/ 281031 h 834218"/>
                  <a:gd name="connsiteX387" fmla="*/ 85121 w 3024845"/>
                  <a:gd name="connsiteY387" fmla="*/ 144839 h 834218"/>
                  <a:gd name="connsiteX388" fmla="*/ 86894 w 3024845"/>
                  <a:gd name="connsiteY388" fmla="*/ 144839 h 834218"/>
                  <a:gd name="connsiteX389" fmla="*/ 99308 w 3024845"/>
                  <a:gd name="connsiteY389" fmla="*/ 144839 h 834218"/>
                  <a:gd name="connsiteX390" fmla="*/ 99308 w 3024845"/>
                  <a:gd name="connsiteY390" fmla="*/ 30265 h 834218"/>
                  <a:gd name="connsiteX391" fmla="*/ 103361 w 3024845"/>
                  <a:gd name="connsiteY391" fmla="*/ 2161 h 834218"/>
                  <a:gd name="connsiteX0" fmla="*/ 103361 w 3024845"/>
                  <a:gd name="connsiteY0" fmla="*/ 2161 h 834218"/>
                  <a:gd name="connsiteX1" fmla="*/ 200642 w 3024845"/>
                  <a:gd name="connsiteY1" fmla="*/ 0 h 834218"/>
                  <a:gd name="connsiteX2" fmla="*/ 202669 w 3024845"/>
                  <a:gd name="connsiteY2" fmla="*/ 0 h 834218"/>
                  <a:gd name="connsiteX3" fmla="*/ 216856 w 3024845"/>
                  <a:gd name="connsiteY3" fmla="*/ 0 h 834218"/>
                  <a:gd name="connsiteX4" fmla="*/ 216856 w 3024845"/>
                  <a:gd name="connsiteY4" fmla="*/ 23779 h 834218"/>
                  <a:gd name="connsiteX5" fmla="*/ 220909 w 3024845"/>
                  <a:gd name="connsiteY5" fmla="*/ 30265 h 834218"/>
                  <a:gd name="connsiteX6" fmla="*/ 220909 w 3024845"/>
                  <a:gd name="connsiteY6" fmla="*/ 144839 h 834218"/>
                  <a:gd name="connsiteX7" fmla="*/ 223189 w 3024845"/>
                  <a:gd name="connsiteY7" fmla="*/ 144839 h 834218"/>
                  <a:gd name="connsiteX8" fmla="*/ 239150 w 3024845"/>
                  <a:gd name="connsiteY8" fmla="*/ 144839 h 834218"/>
                  <a:gd name="connsiteX9" fmla="*/ 239150 w 3024845"/>
                  <a:gd name="connsiteY9" fmla="*/ 285354 h 834218"/>
                  <a:gd name="connsiteX10" fmla="*/ 240670 w 3024845"/>
                  <a:gd name="connsiteY10" fmla="*/ 285084 h 834218"/>
                  <a:gd name="connsiteX11" fmla="*/ 251310 w 3024845"/>
                  <a:gd name="connsiteY11" fmla="*/ 283193 h 834218"/>
                  <a:gd name="connsiteX12" fmla="*/ 249283 w 3024845"/>
                  <a:gd name="connsiteY12" fmla="*/ 371825 h 834218"/>
                  <a:gd name="connsiteX13" fmla="*/ 250803 w 3024845"/>
                  <a:gd name="connsiteY13" fmla="*/ 372096 h 834218"/>
                  <a:gd name="connsiteX14" fmla="*/ 261443 w 3024845"/>
                  <a:gd name="connsiteY14" fmla="*/ 373987 h 834218"/>
                  <a:gd name="connsiteX15" fmla="*/ 261696 w 3024845"/>
                  <a:gd name="connsiteY15" fmla="*/ 374798 h 834218"/>
                  <a:gd name="connsiteX16" fmla="*/ 263470 w 3024845"/>
                  <a:gd name="connsiteY16" fmla="*/ 380473 h 834218"/>
                  <a:gd name="connsiteX17" fmla="*/ 264230 w 3024845"/>
                  <a:gd name="connsiteY17" fmla="*/ 378041 h 834218"/>
                  <a:gd name="connsiteX18" fmla="*/ 269550 w 3024845"/>
                  <a:gd name="connsiteY18" fmla="*/ 361017 h 834218"/>
                  <a:gd name="connsiteX19" fmla="*/ 271323 w 3024845"/>
                  <a:gd name="connsiteY19" fmla="*/ 361017 h 834218"/>
                  <a:gd name="connsiteX20" fmla="*/ 283737 w 3024845"/>
                  <a:gd name="connsiteY20" fmla="*/ 361017 h 834218"/>
                  <a:gd name="connsiteX21" fmla="*/ 283737 w 3024845"/>
                  <a:gd name="connsiteY21" fmla="*/ 393443 h 834218"/>
                  <a:gd name="connsiteX22" fmla="*/ 284750 w 3024845"/>
                  <a:gd name="connsiteY22" fmla="*/ 393984 h 834218"/>
                  <a:gd name="connsiteX23" fmla="*/ 291844 w 3024845"/>
                  <a:gd name="connsiteY23" fmla="*/ 397767 h 834218"/>
                  <a:gd name="connsiteX24" fmla="*/ 291844 w 3024845"/>
                  <a:gd name="connsiteY24" fmla="*/ 399118 h 834218"/>
                  <a:gd name="connsiteX25" fmla="*/ 291844 w 3024845"/>
                  <a:gd name="connsiteY25" fmla="*/ 408576 h 834218"/>
                  <a:gd name="connsiteX26" fmla="*/ 336431 w 3024845"/>
                  <a:gd name="connsiteY26" fmla="*/ 408576 h 834218"/>
                  <a:gd name="connsiteX27" fmla="*/ 336431 w 3024845"/>
                  <a:gd name="connsiteY27" fmla="*/ 409657 h 834218"/>
                  <a:gd name="connsiteX28" fmla="*/ 336431 w 3024845"/>
                  <a:gd name="connsiteY28" fmla="*/ 417223 h 834218"/>
                  <a:gd name="connsiteX29" fmla="*/ 338457 w 3024845"/>
                  <a:gd name="connsiteY29" fmla="*/ 417223 h 834218"/>
                  <a:gd name="connsiteX30" fmla="*/ 352644 w 3024845"/>
                  <a:gd name="connsiteY30" fmla="*/ 417223 h 834218"/>
                  <a:gd name="connsiteX31" fmla="*/ 352644 w 3024845"/>
                  <a:gd name="connsiteY31" fmla="*/ 386958 h 834218"/>
                  <a:gd name="connsiteX32" fmla="*/ 397231 w 3024845"/>
                  <a:gd name="connsiteY32" fmla="*/ 386958 h 834218"/>
                  <a:gd name="connsiteX33" fmla="*/ 397231 w 3024845"/>
                  <a:gd name="connsiteY33" fmla="*/ 385607 h 834218"/>
                  <a:gd name="connsiteX34" fmla="*/ 397231 w 3024845"/>
                  <a:gd name="connsiteY34" fmla="*/ 376149 h 834218"/>
                  <a:gd name="connsiteX35" fmla="*/ 398245 w 3024845"/>
                  <a:gd name="connsiteY35" fmla="*/ 376149 h 834218"/>
                  <a:gd name="connsiteX36" fmla="*/ 405338 w 3024845"/>
                  <a:gd name="connsiteY36" fmla="*/ 376149 h 834218"/>
                  <a:gd name="connsiteX37" fmla="*/ 405338 w 3024845"/>
                  <a:gd name="connsiteY37" fmla="*/ 374258 h 834218"/>
                  <a:gd name="connsiteX38" fmla="*/ 405338 w 3024845"/>
                  <a:gd name="connsiteY38" fmla="*/ 361017 h 834218"/>
                  <a:gd name="connsiteX39" fmla="*/ 406098 w 3024845"/>
                  <a:gd name="connsiteY39" fmla="*/ 361017 h 834218"/>
                  <a:gd name="connsiteX40" fmla="*/ 411418 w 3024845"/>
                  <a:gd name="connsiteY40" fmla="*/ 361017 h 834218"/>
                  <a:gd name="connsiteX41" fmla="*/ 411418 w 3024845"/>
                  <a:gd name="connsiteY41" fmla="*/ 359936 h 834218"/>
                  <a:gd name="connsiteX42" fmla="*/ 411418 w 3024845"/>
                  <a:gd name="connsiteY42" fmla="*/ 352369 h 834218"/>
                  <a:gd name="connsiteX43" fmla="*/ 413445 w 3024845"/>
                  <a:gd name="connsiteY43" fmla="*/ 352369 h 834218"/>
                  <a:gd name="connsiteX44" fmla="*/ 427632 w 3024845"/>
                  <a:gd name="connsiteY44" fmla="*/ 352369 h 834218"/>
                  <a:gd name="connsiteX45" fmla="*/ 427632 w 3024845"/>
                  <a:gd name="connsiteY45" fmla="*/ 353450 h 834218"/>
                  <a:gd name="connsiteX46" fmla="*/ 427632 w 3024845"/>
                  <a:gd name="connsiteY46" fmla="*/ 361017 h 834218"/>
                  <a:gd name="connsiteX47" fmla="*/ 449925 w 3024845"/>
                  <a:gd name="connsiteY47" fmla="*/ 361017 h 834218"/>
                  <a:gd name="connsiteX48" fmla="*/ 449925 w 3024845"/>
                  <a:gd name="connsiteY48" fmla="*/ 359125 h 834218"/>
                  <a:gd name="connsiteX49" fmla="*/ 449925 w 3024845"/>
                  <a:gd name="connsiteY49" fmla="*/ 345884 h 834218"/>
                  <a:gd name="connsiteX50" fmla="*/ 451699 w 3024845"/>
                  <a:gd name="connsiteY50" fmla="*/ 345884 h 834218"/>
                  <a:gd name="connsiteX51" fmla="*/ 464112 w 3024845"/>
                  <a:gd name="connsiteY51" fmla="*/ 345884 h 834218"/>
                  <a:gd name="connsiteX52" fmla="*/ 464112 w 3024845"/>
                  <a:gd name="connsiteY52" fmla="*/ 369664 h 834218"/>
                  <a:gd name="connsiteX53" fmla="*/ 465126 w 3024845"/>
                  <a:gd name="connsiteY53" fmla="*/ 369664 h 834218"/>
                  <a:gd name="connsiteX54" fmla="*/ 472219 w 3024845"/>
                  <a:gd name="connsiteY54" fmla="*/ 369664 h 834218"/>
                  <a:gd name="connsiteX55" fmla="*/ 472219 w 3024845"/>
                  <a:gd name="connsiteY55" fmla="*/ 368583 h 834218"/>
                  <a:gd name="connsiteX56" fmla="*/ 472219 w 3024845"/>
                  <a:gd name="connsiteY56" fmla="*/ 361017 h 834218"/>
                  <a:gd name="connsiteX57" fmla="*/ 473992 w 3024845"/>
                  <a:gd name="connsiteY57" fmla="*/ 361017 h 834218"/>
                  <a:gd name="connsiteX58" fmla="*/ 486406 w 3024845"/>
                  <a:gd name="connsiteY58" fmla="*/ 361017 h 834218"/>
                  <a:gd name="connsiteX59" fmla="*/ 486406 w 3024845"/>
                  <a:gd name="connsiteY59" fmla="*/ 386958 h 834218"/>
                  <a:gd name="connsiteX60" fmla="*/ 488433 w 3024845"/>
                  <a:gd name="connsiteY60" fmla="*/ 386958 h 834218"/>
                  <a:gd name="connsiteX61" fmla="*/ 502619 w 3024845"/>
                  <a:gd name="connsiteY61" fmla="*/ 386958 h 834218"/>
                  <a:gd name="connsiteX62" fmla="*/ 502619 w 3024845"/>
                  <a:gd name="connsiteY62" fmla="*/ 388579 h 834218"/>
                  <a:gd name="connsiteX63" fmla="*/ 502619 w 3024845"/>
                  <a:gd name="connsiteY63" fmla="*/ 399929 h 834218"/>
                  <a:gd name="connsiteX64" fmla="*/ 503379 w 3024845"/>
                  <a:gd name="connsiteY64" fmla="*/ 399929 h 834218"/>
                  <a:gd name="connsiteX65" fmla="*/ 508700 w 3024845"/>
                  <a:gd name="connsiteY65" fmla="*/ 399929 h 834218"/>
                  <a:gd name="connsiteX66" fmla="*/ 508700 w 3024845"/>
                  <a:gd name="connsiteY66" fmla="*/ 399118 h 834218"/>
                  <a:gd name="connsiteX67" fmla="*/ 508700 w 3024845"/>
                  <a:gd name="connsiteY67" fmla="*/ 393443 h 834218"/>
                  <a:gd name="connsiteX68" fmla="*/ 539100 w 3024845"/>
                  <a:gd name="connsiteY68" fmla="*/ 393443 h 834218"/>
                  <a:gd name="connsiteX69" fmla="*/ 539100 w 3024845"/>
                  <a:gd name="connsiteY69" fmla="*/ 417223 h 834218"/>
                  <a:gd name="connsiteX70" fmla="*/ 540113 w 3024845"/>
                  <a:gd name="connsiteY70" fmla="*/ 417223 h 834218"/>
                  <a:gd name="connsiteX71" fmla="*/ 547207 w 3024845"/>
                  <a:gd name="connsiteY71" fmla="*/ 417223 h 834218"/>
                  <a:gd name="connsiteX72" fmla="*/ 547207 w 3024845"/>
                  <a:gd name="connsiteY72" fmla="*/ 418304 h 834218"/>
                  <a:gd name="connsiteX73" fmla="*/ 547207 w 3024845"/>
                  <a:gd name="connsiteY73" fmla="*/ 425870 h 834218"/>
                  <a:gd name="connsiteX74" fmla="*/ 547967 w 3024845"/>
                  <a:gd name="connsiteY74" fmla="*/ 425870 h 834218"/>
                  <a:gd name="connsiteX75" fmla="*/ 553287 w 3024845"/>
                  <a:gd name="connsiteY75" fmla="*/ 425870 h 834218"/>
                  <a:gd name="connsiteX76" fmla="*/ 553287 w 3024845"/>
                  <a:gd name="connsiteY76" fmla="*/ 423708 h 834218"/>
                  <a:gd name="connsiteX77" fmla="*/ 553287 w 3024845"/>
                  <a:gd name="connsiteY77" fmla="*/ 408576 h 834218"/>
                  <a:gd name="connsiteX78" fmla="*/ 554300 w 3024845"/>
                  <a:gd name="connsiteY78" fmla="*/ 408576 h 834218"/>
                  <a:gd name="connsiteX79" fmla="*/ 561394 w 3024845"/>
                  <a:gd name="connsiteY79" fmla="*/ 408576 h 834218"/>
                  <a:gd name="connsiteX80" fmla="*/ 561394 w 3024845"/>
                  <a:gd name="connsiteY80" fmla="*/ 409657 h 834218"/>
                  <a:gd name="connsiteX81" fmla="*/ 561394 w 3024845"/>
                  <a:gd name="connsiteY81" fmla="*/ 417223 h 834218"/>
                  <a:gd name="connsiteX82" fmla="*/ 566714 w 3024845"/>
                  <a:gd name="connsiteY82" fmla="*/ 415230 h 834218"/>
                  <a:gd name="connsiteX83" fmla="*/ 567474 w 3024845"/>
                  <a:gd name="connsiteY83" fmla="*/ 414250 h 834218"/>
                  <a:gd name="connsiteX84" fmla="*/ 567474 w 3024845"/>
                  <a:gd name="connsiteY84" fmla="*/ 408576 h 834218"/>
                  <a:gd name="connsiteX85" fmla="*/ 605981 w 3024845"/>
                  <a:gd name="connsiteY85" fmla="*/ 408576 h 834218"/>
                  <a:gd name="connsiteX86" fmla="*/ 605981 w 3024845"/>
                  <a:gd name="connsiteY86" fmla="*/ 432355 h 834218"/>
                  <a:gd name="connsiteX87" fmla="*/ 608007 w 3024845"/>
                  <a:gd name="connsiteY87" fmla="*/ 432355 h 834218"/>
                  <a:gd name="connsiteX88" fmla="*/ 622194 w 3024845"/>
                  <a:gd name="connsiteY88" fmla="*/ 432355 h 834218"/>
                  <a:gd name="connsiteX89" fmla="*/ 622194 w 3024845"/>
                  <a:gd name="connsiteY89" fmla="*/ 433436 h 834218"/>
                  <a:gd name="connsiteX90" fmla="*/ 622194 w 3024845"/>
                  <a:gd name="connsiteY90" fmla="*/ 441002 h 834218"/>
                  <a:gd name="connsiteX91" fmla="*/ 623968 w 3024845"/>
                  <a:gd name="connsiteY91" fmla="*/ 441002 h 834218"/>
                  <a:gd name="connsiteX92" fmla="*/ 636381 w 3024845"/>
                  <a:gd name="connsiteY92" fmla="*/ 441002 h 834218"/>
                  <a:gd name="connsiteX93" fmla="*/ 636381 w 3024845"/>
                  <a:gd name="connsiteY93" fmla="*/ 417223 h 834218"/>
                  <a:gd name="connsiteX94" fmla="*/ 637394 w 3024845"/>
                  <a:gd name="connsiteY94" fmla="*/ 417223 h 834218"/>
                  <a:gd name="connsiteX95" fmla="*/ 644488 w 3024845"/>
                  <a:gd name="connsiteY95" fmla="*/ 417223 h 834218"/>
                  <a:gd name="connsiteX96" fmla="*/ 644488 w 3024845"/>
                  <a:gd name="connsiteY96" fmla="*/ 384796 h 834218"/>
                  <a:gd name="connsiteX97" fmla="*/ 645501 w 3024845"/>
                  <a:gd name="connsiteY97" fmla="*/ 384796 h 834218"/>
                  <a:gd name="connsiteX98" fmla="*/ 652595 w 3024845"/>
                  <a:gd name="connsiteY98" fmla="*/ 384796 h 834218"/>
                  <a:gd name="connsiteX99" fmla="*/ 652595 w 3024845"/>
                  <a:gd name="connsiteY99" fmla="*/ 382905 h 834218"/>
                  <a:gd name="connsiteX100" fmla="*/ 652595 w 3024845"/>
                  <a:gd name="connsiteY100" fmla="*/ 369664 h 834218"/>
                  <a:gd name="connsiteX101" fmla="*/ 651328 w 3024845"/>
                  <a:gd name="connsiteY101" fmla="*/ 368042 h 834218"/>
                  <a:gd name="connsiteX102" fmla="*/ 656648 w 3024845"/>
                  <a:gd name="connsiteY102" fmla="*/ 356693 h 834218"/>
                  <a:gd name="connsiteX103" fmla="*/ 664755 w 3024845"/>
                  <a:gd name="connsiteY103" fmla="*/ 384796 h 834218"/>
                  <a:gd name="connsiteX104" fmla="*/ 665515 w 3024845"/>
                  <a:gd name="connsiteY104" fmla="*/ 384796 h 834218"/>
                  <a:gd name="connsiteX105" fmla="*/ 670835 w 3024845"/>
                  <a:gd name="connsiteY105" fmla="*/ 384796 h 834218"/>
                  <a:gd name="connsiteX106" fmla="*/ 670835 w 3024845"/>
                  <a:gd name="connsiteY106" fmla="*/ 278869 h 834218"/>
                  <a:gd name="connsiteX107" fmla="*/ 672355 w 3024845"/>
                  <a:gd name="connsiteY107" fmla="*/ 278869 h 834218"/>
                  <a:gd name="connsiteX108" fmla="*/ 682995 w 3024845"/>
                  <a:gd name="connsiteY108" fmla="*/ 278869 h 834218"/>
                  <a:gd name="connsiteX109" fmla="*/ 682995 w 3024845"/>
                  <a:gd name="connsiteY109" fmla="*/ 231310 h 834218"/>
                  <a:gd name="connsiteX110" fmla="*/ 709342 w 3024845"/>
                  <a:gd name="connsiteY110" fmla="*/ 231310 h 834218"/>
                  <a:gd name="connsiteX111" fmla="*/ 709342 w 3024845"/>
                  <a:gd name="connsiteY111" fmla="*/ 209692 h 834218"/>
                  <a:gd name="connsiteX112" fmla="*/ 743796 w 3024845"/>
                  <a:gd name="connsiteY112" fmla="*/ 209692 h 834218"/>
                  <a:gd name="connsiteX113" fmla="*/ 743796 w 3024845"/>
                  <a:gd name="connsiteY113" fmla="*/ 212124 h 834218"/>
                  <a:gd name="connsiteX114" fmla="*/ 743796 w 3024845"/>
                  <a:gd name="connsiteY114" fmla="*/ 229148 h 834218"/>
                  <a:gd name="connsiteX115" fmla="*/ 746076 w 3024845"/>
                  <a:gd name="connsiteY115" fmla="*/ 229148 h 834218"/>
                  <a:gd name="connsiteX116" fmla="*/ 762036 w 3024845"/>
                  <a:gd name="connsiteY116" fmla="*/ 229148 h 834218"/>
                  <a:gd name="connsiteX117" fmla="*/ 762036 w 3024845"/>
                  <a:gd name="connsiteY117" fmla="*/ 276707 h 834218"/>
                  <a:gd name="connsiteX118" fmla="*/ 763049 w 3024845"/>
                  <a:gd name="connsiteY118" fmla="*/ 276707 h 834218"/>
                  <a:gd name="connsiteX119" fmla="*/ 770143 w 3024845"/>
                  <a:gd name="connsiteY119" fmla="*/ 276707 h 834218"/>
                  <a:gd name="connsiteX120" fmla="*/ 784330 w 3024845"/>
                  <a:gd name="connsiteY120" fmla="*/ 281031 h 834218"/>
                  <a:gd name="connsiteX121" fmla="*/ 784330 w 3024845"/>
                  <a:gd name="connsiteY121" fmla="*/ 319943 h 834218"/>
                  <a:gd name="connsiteX122" fmla="*/ 785343 w 3024845"/>
                  <a:gd name="connsiteY122" fmla="*/ 319943 h 834218"/>
                  <a:gd name="connsiteX123" fmla="*/ 792436 w 3024845"/>
                  <a:gd name="connsiteY123" fmla="*/ 319943 h 834218"/>
                  <a:gd name="connsiteX124" fmla="*/ 792436 w 3024845"/>
                  <a:gd name="connsiteY124" fmla="*/ 321564 h 834218"/>
                  <a:gd name="connsiteX125" fmla="*/ 792436 w 3024845"/>
                  <a:gd name="connsiteY125" fmla="*/ 332913 h 834218"/>
                  <a:gd name="connsiteX126" fmla="*/ 794463 w 3024845"/>
                  <a:gd name="connsiteY126" fmla="*/ 332913 h 834218"/>
                  <a:gd name="connsiteX127" fmla="*/ 808650 w 3024845"/>
                  <a:gd name="connsiteY127" fmla="*/ 332913 h 834218"/>
                  <a:gd name="connsiteX128" fmla="*/ 814730 w 3024845"/>
                  <a:gd name="connsiteY128" fmla="*/ 339399 h 834218"/>
                  <a:gd name="connsiteX129" fmla="*/ 814730 w 3024845"/>
                  <a:gd name="connsiteY129" fmla="*/ 361017 h 834218"/>
                  <a:gd name="connsiteX130" fmla="*/ 817010 w 3024845"/>
                  <a:gd name="connsiteY130" fmla="*/ 361017 h 834218"/>
                  <a:gd name="connsiteX131" fmla="*/ 832970 w 3024845"/>
                  <a:gd name="connsiteY131" fmla="*/ 361017 h 834218"/>
                  <a:gd name="connsiteX132" fmla="*/ 832970 w 3024845"/>
                  <a:gd name="connsiteY132" fmla="*/ 362097 h 834218"/>
                  <a:gd name="connsiteX133" fmla="*/ 832970 w 3024845"/>
                  <a:gd name="connsiteY133" fmla="*/ 369664 h 834218"/>
                  <a:gd name="connsiteX134" fmla="*/ 834237 w 3024845"/>
                  <a:gd name="connsiteY134" fmla="*/ 369664 h 834218"/>
                  <a:gd name="connsiteX135" fmla="*/ 843104 w 3024845"/>
                  <a:gd name="connsiteY135" fmla="*/ 369664 h 834218"/>
                  <a:gd name="connsiteX136" fmla="*/ 843104 w 3024845"/>
                  <a:gd name="connsiteY136" fmla="*/ 371825 h 834218"/>
                  <a:gd name="connsiteX137" fmla="*/ 843104 w 3024845"/>
                  <a:gd name="connsiteY137" fmla="*/ 386958 h 834218"/>
                  <a:gd name="connsiteX138" fmla="*/ 847157 w 3024845"/>
                  <a:gd name="connsiteY138" fmla="*/ 385066 h 834218"/>
                  <a:gd name="connsiteX139" fmla="*/ 847157 w 3024845"/>
                  <a:gd name="connsiteY139" fmla="*/ 371825 h 834218"/>
                  <a:gd name="connsiteX140" fmla="*/ 848170 w 3024845"/>
                  <a:gd name="connsiteY140" fmla="*/ 371825 h 834218"/>
                  <a:gd name="connsiteX141" fmla="*/ 855264 w 3024845"/>
                  <a:gd name="connsiteY141" fmla="*/ 371825 h 834218"/>
                  <a:gd name="connsiteX142" fmla="*/ 855264 w 3024845"/>
                  <a:gd name="connsiteY142" fmla="*/ 373447 h 834218"/>
                  <a:gd name="connsiteX143" fmla="*/ 855264 w 3024845"/>
                  <a:gd name="connsiteY143" fmla="*/ 384796 h 834218"/>
                  <a:gd name="connsiteX144" fmla="*/ 856024 w 3024845"/>
                  <a:gd name="connsiteY144" fmla="*/ 384796 h 834218"/>
                  <a:gd name="connsiteX145" fmla="*/ 861344 w 3024845"/>
                  <a:gd name="connsiteY145" fmla="*/ 384796 h 834218"/>
                  <a:gd name="connsiteX146" fmla="*/ 909984 w 3024845"/>
                  <a:gd name="connsiteY146" fmla="*/ 380473 h 834218"/>
                  <a:gd name="connsiteX147" fmla="*/ 909984 w 3024845"/>
                  <a:gd name="connsiteY147" fmla="*/ 381824 h 834218"/>
                  <a:gd name="connsiteX148" fmla="*/ 909984 w 3024845"/>
                  <a:gd name="connsiteY148" fmla="*/ 391281 h 834218"/>
                  <a:gd name="connsiteX149" fmla="*/ 910744 w 3024845"/>
                  <a:gd name="connsiteY149" fmla="*/ 391281 h 834218"/>
                  <a:gd name="connsiteX150" fmla="*/ 916065 w 3024845"/>
                  <a:gd name="connsiteY150" fmla="*/ 391281 h 834218"/>
                  <a:gd name="connsiteX151" fmla="*/ 916065 w 3024845"/>
                  <a:gd name="connsiteY151" fmla="*/ 393443 h 834218"/>
                  <a:gd name="connsiteX152" fmla="*/ 916065 w 3024845"/>
                  <a:gd name="connsiteY152" fmla="*/ 408576 h 834218"/>
                  <a:gd name="connsiteX153" fmla="*/ 918091 w 3024845"/>
                  <a:gd name="connsiteY153" fmla="*/ 407225 h 834218"/>
                  <a:gd name="connsiteX154" fmla="*/ 932278 w 3024845"/>
                  <a:gd name="connsiteY154" fmla="*/ 397767 h 834218"/>
                  <a:gd name="connsiteX155" fmla="*/ 938358 w 3024845"/>
                  <a:gd name="connsiteY155" fmla="*/ 356693 h 834218"/>
                  <a:gd name="connsiteX156" fmla="*/ 939118 w 3024845"/>
                  <a:gd name="connsiteY156" fmla="*/ 356423 h 834218"/>
                  <a:gd name="connsiteX157" fmla="*/ 944438 w 3024845"/>
                  <a:gd name="connsiteY157" fmla="*/ 354531 h 834218"/>
                  <a:gd name="connsiteX158" fmla="*/ 946465 w 3024845"/>
                  <a:gd name="connsiteY158" fmla="*/ 285354 h 834218"/>
                  <a:gd name="connsiteX159" fmla="*/ 948492 w 3024845"/>
                  <a:gd name="connsiteY159" fmla="*/ 354531 h 834218"/>
                  <a:gd name="connsiteX160" fmla="*/ 949252 w 3024845"/>
                  <a:gd name="connsiteY160" fmla="*/ 354801 h 834218"/>
                  <a:gd name="connsiteX161" fmla="*/ 954572 w 3024845"/>
                  <a:gd name="connsiteY161" fmla="*/ 356693 h 834218"/>
                  <a:gd name="connsiteX162" fmla="*/ 954572 w 3024845"/>
                  <a:gd name="connsiteY162" fmla="*/ 270222 h 834218"/>
                  <a:gd name="connsiteX163" fmla="*/ 958625 w 3024845"/>
                  <a:gd name="connsiteY163" fmla="*/ 237795 h 834218"/>
                  <a:gd name="connsiteX164" fmla="*/ 997132 w 3024845"/>
                  <a:gd name="connsiteY164" fmla="*/ 237795 h 834218"/>
                  <a:gd name="connsiteX165" fmla="*/ 997132 w 3024845"/>
                  <a:gd name="connsiteY165" fmla="*/ 270222 h 834218"/>
                  <a:gd name="connsiteX166" fmla="*/ 997892 w 3024845"/>
                  <a:gd name="connsiteY166" fmla="*/ 270222 h 834218"/>
                  <a:gd name="connsiteX167" fmla="*/ 1003212 w 3024845"/>
                  <a:gd name="connsiteY167" fmla="*/ 270222 h 834218"/>
                  <a:gd name="connsiteX168" fmla="*/ 1003212 w 3024845"/>
                  <a:gd name="connsiteY168" fmla="*/ 188074 h 834218"/>
                  <a:gd name="connsiteX169" fmla="*/ 1004986 w 3024845"/>
                  <a:gd name="connsiteY169" fmla="*/ 188074 h 834218"/>
                  <a:gd name="connsiteX170" fmla="*/ 1017399 w 3024845"/>
                  <a:gd name="connsiteY170" fmla="*/ 188074 h 834218"/>
                  <a:gd name="connsiteX171" fmla="*/ 1017399 w 3024845"/>
                  <a:gd name="connsiteY171" fmla="*/ 186183 h 834218"/>
                  <a:gd name="connsiteX172" fmla="*/ 1017399 w 3024845"/>
                  <a:gd name="connsiteY172" fmla="*/ 172942 h 834218"/>
                  <a:gd name="connsiteX173" fmla="*/ 1039693 w 3024845"/>
                  <a:gd name="connsiteY173" fmla="*/ 172942 h 834218"/>
                  <a:gd name="connsiteX174" fmla="*/ 1039693 w 3024845"/>
                  <a:gd name="connsiteY174" fmla="*/ 171861 h 834218"/>
                  <a:gd name="connsiteX175" fmla="*/ 1039693 w 3024845"/>
                  <a:gd name="connsiteY175" fmla="*/ 164295 h 834218"/>
                  <a:gd name="connsiteX176" fmla="*/ 1041466 w 3024845"/>
                  <a:gd name="connsiteY176" fmla="*/ 164295 h 834218"/>
                  <a:gd name="connsiteX177" fmla="*/ 1053880 w 3024845"/>
                  <a:gd name="connsiteY177" fmla="*/ 164295 h 834218"/>
                  <a:gd name="connsiteX178" fmla="*/ 1053880 w 3024845"/>
                  <a:gd name="connsiteY178" fmla="*/ 165376 h 834218"/>
                  <a:gd name="connsiteX179" fmla="*/ 1053880 w 3024845"/>
                  <a:gd name="connsiteY179" fmla="*/ 172942 h 834218"/>
                  <a:gd name="connsiteX180" fmla="*/ 1054640 w 3024845"/>
                  <a:gd name="connsiteY180" fmla="*/ 172942 h 834218"/>
                  <a:gd name="connsiteX181" fmla="*/ 1059960 w 3024845"/>
                  <a:gd name="connsiteY181" fmla="*/ 172942 h 834218"/>
                  <a:gd name="connsiteX182" fmla="*/ 1070093 w 3024845"/>
                  <a:gd name="connsiteY182" fmla="*/ 168618 h 834218"/>
                  <a:gd name="connsiteX183" fmla="*/ 1074146 w 3024845"/>
                  <a:gd name="connsiteY183" fmla="*/ 171861 h 834218"/>
                  <a:gd name="connsiteX184" fmla="*/ 1074146 w 3024845"/>
                  <a:gd name="connsiteY184" fmla="*/ 164295 h 834218"/>
                  <a:gd name="connsiteX185" fmla="*/ 1076426 w 3024845"/>
                  <a:gd name="connsiteY185" fmla="*/ 164295 h 834218"/>
                  <a:gd name="connsiteX186" fmla="*/ 1092387 w 3024845"/>
                  <a:gd name="connsiteY186" fmla="*/ 164295 h 834218"/>
                  <a:gd name="connsiteX187" fmla="*/ 1092387 w 3024845"/>
                  <a:gd name="connsiteY187" fmla="*/ 165376 h 834218"/>
                  <a:gd name="connsiteX188" fmla="*/ 1092387 w 3024845"/>
                  <a:gd name="connsiteY188" fmla="*/ 172942 h 834218"/>
                  <a:gd name="connsiteX189" fmla="*/ 1122787 w 3024845"/>
                  <a:gd name="connsiteY189" fmla="*/ 172942 h 834218"/>
                  <a:gd name="connsiteX190" fmla="*/ 1122787 w 3024845"/>
                  <a:gd name="connsiteY190" fmla="*/ 174563 h 834218"/>
                  <a:gd name="connsiteX191" fmla="*/ 1122787 w 3024845"/>
                  <a:gd name="connsiteY191" fmla="*/ 185913 h 834218"/>
                  <a:gd name="connsiteX192" fmla="*/ 1149134 w 3024845"/>
                  <a:gd name="connsiteY192" fmla="*/ 185913 h 834218"/>
                  <a:gd name="connsiteX193" fmla="*/ 1149134 w 3024845"/>
                  <a:gd name="connsiteY193" fmla="*/ 216177 h 834218"/>
                  <a:gd name="connsiteX194" fmla="*/ 1149894 w 3024845"/>
                  <a:gd name="connsiteY194" fmla="*/ 216177 h 834218"/>
                  <a:gd name="connsiteX195" fmla="*/ 1155214 w 3024845"/>
                  <a:gd name="connsiteY195" fmla="*/ 216177 h 834218"/>
                  <a:gd name="connsiteX196" fmla="*/ 1155214 w 3024845"/>
                  <a:gd name="connsiteY196" fmla="*/ 217258 h 834218"/>
                  <a:gd name="connsiteX197" fmla="*/ 1155214 w 3024845"/>
                  <a:gd name="connsiteY197" fmla="*/ 224825 h 834218"/>
                  <a:gd name="connsiteX198" fmla="*/ 1159268 w 3024845"/>
                  <a:gd name="connsiteY198" fmla="*/ 255089 h 834218"/>
                  <a:gd name="connsiteX199" fmla="*/ 1160028 w 3024845"/>
                  <a:gd name="connsiteY199" fmla="*/ 255089 h 834218"/>
                  <a:gd name="connsiteX200" fmla="*/ 1165348 w 3024845"/>
                  <a:gd name="connsiteY200" fmla="*/ 255089 h 834218"/>
                  <a:gd name="connsiteX201" fmla="*/ 1165348 w 3024845"/>
                  <a:gd name="connsiteY201" fmla="*/ 255900 h 834218"/>
                  <a:gd name="connsiteX202" fmla="*/ 1165348 w 3024845"/>
                  <a:gd name="connsiteY202" fmla="*/ 261575 h 834218"/>
                  <a:gd name="connsiteX203" fmla="*/ 1166361 w 3024845"/>
                  <a:gd name="connsiteY203" fmla="*/ 261575 h 834218"/>
                  <a:gd name="connsiteX204" fmla="*/ 1173454 w 3024845"/>
                  <a:gd name="connsiteY204" fmla="*/ 261575 h 834218"/>
                  <a:gd name="connsiteX205" fmla="*/ 1173454 w 3024845"/>
                  <a:gd name="connsiteY205" fmla="*/ 291840 h 834218"/>
                  <a:gd name="connsiteX206" fmla="*/ 1175481 w 3024845"/>
                  <a:gd name="connsiteY206" fmla="*/ 291840 h 834218"/>
                  <a:gd name="connsiteX207" fmla="*/ 1189668 w 3024845"/>
                  <a:gd name="connsiteY207" fmla="*/ 291840 h 834218"/>
                  <a:gd name="connsiteX208" fmla="*/ 1189668 w 3024845"/>
                  <a:gd name="connsiteY208" fmla="*/ 315619 h 834218"/>
                  <a:gd name="connsiteX209" fmla="*/ 1191695 w 3024845"/>
                  <a:gd name="connsiteY209" fmla="*/ 317240 h 834218"/>
                  <a:gd name="connsiteX210" fmla="*/ 1191695 w 3024845"/>
                  <a:gd name="connsiteY210" fmla="*/ 328590 h 834218"/>
                  <a:gd name="connsiteX211" fmla="*/ 1192455 w 3024845"/>
                  <a:gd name="connsiteY211" fmla="*/ 328590 h 834218"/>
                  <a:gd name="connsiteX212" fmla="*/ 1197775 w 3024845"/>
                  <a:gd name="connsiteY212" fmla="*/ 328590 h 834218"/>
                  <a:gd name="connsiteX213" fmla="*/ 1197775 w 3024845"/>
                  <a:gd name="connsiteY213" fmla="*/ 352369 h 834218"/>
                  <a:gd name="connsiteX214" fmla="*/ 1199041 w 3024845"/>
                  <a:gd name="connsiteY214" fmla="*/ 352369 h 834218"/>
                  <a:gd name="connsiteX215" fmla="*/ 1207908 w 3024845"/>
                  <a:gd name="connsiteY215" fmla="*/ 352369 h 834218"/>
                  <a:gd name="connsiteX216" fmla="*/ 1209935 w 3024845"/>
                  <a:gd name="connsiteY216" fmla="*/ 356423 h 834218"/>
                  <a:gd name="connsiteX217" fmla="*/ 1209935 w 3024845"/>
                  <a:gd name="connsiteY217" fmla="*/ 369664 h 834218"/>
                  <a:gd name="connsiteX218" fmla="*/ 1211455 w 3024845"/>
                  <a:gd name="connsiteY218" fmla="*/ 367772 h 834218"/>
                  <a:gd name="connsiteX219" fmla="*/ 1222095 w 3024845"/>
                  <a:gd name="connsiteY219" fmla="*/ 354531 h 834218"/>
                  <a:gd name="connsiteX220" fmla="*/ 1250469 w 3024845"/>
                  <a:gd name="connsiteY220" fmla="*/ 354531 h 834218"/>
                  <a:gd name="connsiteX221" fmla="*/ 1250469 w 3024845"/>
                  <a:gd name="connsiteY221" fmla="*/ 441002 h 834218"/>
                  <a:gd name="connsiteX222" fmla="*/ 1251229 w 3024845"/>
                  <a:gd name="connsiteY222" fmla="*/ 441002 h 834218"/>
                  <a:gd name="connsiteX223" fmla="*/ 1256549 w 3024845"/>
                  <a:gd name="connsiteY223" fmla="*/ 441002 h 834218"/>
                  <a:gd name="connsiteX224" fmla="*/ 1257309 w 3024845"/>
                  <a:gd name="connsiteY224" fmla="*/ 439651 h 834218"/>
                  <a:gd name="connsiteX225" fmla="*/ 1262629 w 3024845"/>
                  <a:gd name="connsiteY225" fmla="*/ 430193 h 834218"/>
                  <a:gd name="connsiteX226" fmla="*/ 1262629 w 3024845"/>
                  <a:gd name="connsiteY226" fmla="*/ 432085 h 834218"/>
                  <a:gd name="connsiteX227" fmla="*/ 1262629 w 3024845"/>
                  <a:gd name="connsiteY227" fmla="*/ 445326 h 834218"/>
                  <a:gd name="connsiteX228" fmla="*/ 1266682 w 3024845"/>
                  <a:gd name="connsiteY228" fmla="*/ 399929 h 834218"/>
                  <a:gd name="connsiteX229" fmla="*/ 1267442 w 3024845"/>
                  <a:gd name="connsiteY229" fmla="*/ 399929 h 834218"/>
                  <a:gd name="connsiteX230" fmla="*/ 1272762 w 3024845"/>
                  <a:gd name="connsiteY230" fmla="*/ 399929 h 834218"/>
                  <a:gd name="connsiteX231" fmla="*/ 1272762 w 3024845"/>
                  <a:gd name="connsiteY231" fmla="*/ 335075 h 834218"/>
                  <a:gd name="connsiteX232" fmla="*/ 1273776 w 3024845"/>
                  <a:gd name="connsiteY232" fmla="*/ 335075 h 834218"/>
                  <a:gd name="connsiteX233" fmla="*/ 1280869 w 3024845"/>
                  <a:gd name="connsiteY233" fmla="*/ 335075 h 834218"/>
                  <a:gd name="connsiteX234" fmla="*/ 1293029 w 3024845"/>
                  <a:gd name="connsiteY234" fmla="*/ 291840 h 834218"/>
                  <a:gd name="connsiteX235" fmla="*/ 1294296 w 3024845"/>
                  <a:gd name="connsiteY235" fmla="*/ 291840 h 834218"/>
                  <a:gd name="connsiteX236" fmla="*/ 1303163 w 3024845"/>
                  <a:gd name="connsiteY236" fmla="*/ 291840 h 834218"/>
                  <a:gd name="connsiteX237" fmla="*/ 1313296 w 3024845"/>
                  <a:gd name="connsiteY237" fmla="*/ 335075 h 834218"/>
                  <a:gd name="connsiteX238" fmla="*/ 1314309 w 3024845"/>
                  <a:gd name="connsiteY238" fmla="*/ 335075 h 834218"/>
                  <a:gd name="connsiteX239" fmla="*/ 1321403 w 3024845"/>
                  <a:gd name="connsiteY239" fmla="*/ 335075 h 834218"/>
                  <a:gd name="connsiteX240" fmla="*/ 1321403 w 3024845"/>
                  <a:gd name="connsiteY240" fmla="*/ 373987 h 834218"/>
                  <a:gd name="connsiteX241" fmla="*/ 1323176 w 3024845"/>
                  <a:gd name="connsiteY241" fmla="*/ 373987 h 834218"/>
                  <a:gd name="connsiteX242" fmla="*/ 1335590 w 3024845"/>
                  <a:gd name="connsiteY242" fmla="*/ 373987 h 834218"/>
                  <a:gd name="connsiteX243" fmla="*/ 1335590 w 3024845"/>
                  <a:gd name="connsiteY243" fmla="*/ 376149 h 834218"/>
                  <a:gd name="connsiteX244" fmla="*/ 1335590 w 3024845"/>
                  <a:gd name="connsiteY244" fmla="*/ 391281 h 834218"/>
                  <a:gd name="connsiteX245" fmla="*/ 1339643 w 3024845"/>
                  <a:gd name="connsiteY245" fmla="*/ 389120 h 834218"/>
                  <a:gd name="connsiteX246" fmla="*/ 1339643 w 3024845"/>
                  <a:gd name="connsiteY246" fmla="*/ 373987 h 834218"/>
                  <a:gd name="connsiteX247" fmla="*/ 1341163 w 3024845"/>
                  <a:gd name="connsiteY247" fmla="*/ 373987 h 834218"/>
                  <a:gd name="connsiteX248" fmla="*/ 1351803 w 3024845"/>
                  <a:gd name="connsiteY248" fmla="*/ 373987 h 834218"/>
                  <a:gd name="connsiteX249" fmla="*/ 1351803 w 3024845"/>
                  <a:gd name="connsiteY249" fmla="*/ 375608 h 834218"/>
                  <a:gd name="connsiteX250" fmla="*/ 1351803 w 3024845"/>
                  <a:gd name="connsiteY250" fmla="*/ 386958 h 834218"/>
                  <a:gd name="connsiteX251" fmla="*/ 1382204 w 3024845"/>
                  <a:gd name="connsiteY251" fmla="*/ 386958 h 834218"/>
                  <a:gd name="connsiteX252" fmla="*/ 1382204 w 3024845"/>
                  <a:gd name="connsiteY252" fmla="*/ 350208 h 834218"/>
                  <a:gd name="connsiteX253" fmla="*/ 1383470 w 3024845"/>
                  <a:gd name="connsiteY253" fmla="*/ 350208 h 834218"/>
                  <a:gd name="connsiteX254" fmla="*/ 1392337 w 3024845"/>
                  <a:gd name="connsiteY254" fmla="*/ 350208 h 834218"/>
                  <a:gd name="connsiteX255" fmla="*/ 1392337 w 3024845"/>
                  <a:gd name="connsiteY255" fmla="*/ 371825 h 834218"/>
                  <a:gd name="connsiteX256" fmla="*/ 1394364 w 3024845"/>
                  <a:gd name="connsiteY256" fmla="*/ 339399 h 834218"/>
                  <a:gd name="connsiteX257" fmla="*/ 1416657 w 3024845"/>
                  <a:gd name="connsiteY257" fmla="*/ 339399 h 834218"/>
                  <a:gd name="connsiteX258" fmla="*/ 1416657 w 3024845"/>
                  <a:gd name="connsiteY258" fmla="*/ 337777 h 834218"/>
                  <a:gd name="connsiteX259" fmla="*/ 1416657 w 3024845"/>
                  <a:gd name="connsiteY259" fmla="*/ 326428 h 834218"/>
                  <a:gd name="connsiteX260" fmla="*/ 1417417 w 3024845"/>
                  <a:gd name="connsiteY260" fmla="*/ 326428 h 834218"/>
                  <a:gd name="connsiteX261" fmla="*/ 1422737 w 3024845"/>
                  <a:gd name="connsiteY261" fmla="*/ 326428 h 834218"/>
                  <a:gd name="connsiteX262" fmla="*/ 1422737 w 3024845"/>
                  <a:gd name="connsiteY262" fmla="*/ 324537 h 834218"/>
                  <a:gd name="connsiteX263" fmla="*/ 1422737 w 3024845"/>
                  <a:gd name="connsiteY263" fmla="*/ 311296 h 834218"/>
                  <a:gd name="connsiteX264" fmla="*/ 1426791 w 3024845"/>
                  <a:gd name="connsiteY264" fmla="*/ 317781 h 834218"/>
                  <a:gd name="connsiteX265" fmla="*/ 1429071 w 3024845"/>
                  <a:gd name="connsiteY265" fmla="*/ 317781 h 834218"/>
                  <a:gd name="connsiteX266" fmla="*/ 1445031 w 3024845"/>
                  <a:gd name="connsiteY266" fmla="*/ 317781 h 834218"/>
                  <a:gd name="connsiteX267" fmla="*/ 1445031 w 3024845"/>
                  <a:gd name="connsiteY267" fmla="*/ 316970 h 834218"/>
                  <a:gd name="connsiteX268" fmla="*/ 1445031 w 3024845"/>
                  <a:gd name="connsiteY268" fmla="*/ 311296 h 834218"/>
                  <a:gd name="connsiteX269" fmla="*/ 1445791 w 3024845"/>
                  <a:gd name="connsiteY269" fmla="*/ 311296 h 834218"/>
                  <a:gd name="connsiteX270" fmla="*/ 1451111 w 3024845"/>
                  <a:gd name="connsiteY270" fmla="*/ 311296 h 834218"/>
                  <a:gd name="connsiteX271" fmla="*/ 1451111 w 3024845"/>
                  <a:gd name="connsiteY271" fmla="*/ 312647 h 834218"/>
                  <a:gd name="connsiteX272" fmla="*/ 1451111 w 3024845"/>
                  <a:gd name="connsiteY272" fmla="*/ 322105 h 834218"/>
                  <a:gd name="connsiteX273" fmla="*/ 1489618 w 3024845"/>
                  <a:gd name="connsiteY273" fmla="*/ 322105 h 834218"/>
                  <a:gd name="connsiteX274" fmla="*/ 1489618 w 3024845"/>
                  <a:gd name="connsiteY274" fmla="*/ 460458 h 834218"/>
                  <a:gd name="connsiteX275" fmla="*/ 1491138 w 3024845"/>
                  <a:gd name="connsiteY275" fmla="*/ 460458 h 834218"/>
                  <a:gd name="connsiteX276" fmla="*/ 1501778 w 3024845"/>
                  <a:gd name="connsiteY276" fmla="*/ 460458 h 834218"/>
                  <a:gd name="connsiteX277" fmla="*/ 1501778 w 3024845"/>
                  <a:gd name="connsiteY277" fmla="*/ 447488 h 834218"/>
                  <a:gd name="connsiteX278" fmla="*/ 1505832 w 3024845"/>
                  <a:gd name="connsiteY278" fmla="*/ 447488 h 834218"/>
                  <a:gd name="connsiteX279" fmla="*/ 1505832 w 3024845"/>
                  <a:gd name="connsiteY279" fmla="*/ 460458 h 834218"/>
                  <a:gd name="connsiteX280" fmla="*/ 1536232 w 3024845"/>
                  <a:gd name="connsiteY280" fmla="*/ 460458 h 834218"/>
                  <a:gd name="connsiteX281" fmla="*/ 1536232 w 3024845"/>
                  <a:gd name="connsiteY281" fmla="*/ 430193 h 834218"/>
                  <a:gd name="connsiteX282" fmla="*/ 1548392 w 3024845"/>
                  <a:gd name="connsiteY282" fmla="*/ 430193 h 834218"/>
                  <a:gd name="connsiteX283" fmla="*/ 1560552 w 3024845"/>
                  <a:gd name="connsiteY283" fmla="*/ 428032 h 834218"/>
                  <a:gd name="connsiteX284" fmla="*/ 1564606 w 3024845"/>
                  <a:gd name="connsiteY284" fmla="*/ 430193 h 834218"/>
                  <a:gd name="connsiteX285" fmla="*/ 1574739 w 3024845"/>
                  <a:gd name="connsiteY285" fmla="*/ 430193 h 834218"/>
                  <a:gd name="connsiteX286" fmla="*/ 1574739 w 3024845"/>
                  <a:gd name="connsiteY286" fmla="*/ 460458 h 834218"/>
                  <a:gd name="connsiteX287" fmla="*/ 1582846 w 3024845"/>
                  <a:gd name="connsiteY287" fmla="*/ 460458 h 834218"/>
                  <a:gd name="connsiteX288" fmla="*/ 1582846 w 3024845"/>
                  <a:gd name="connsiteY288" fmla="*/ 477753 h 834218"/>
                  <a:gd name="connsiteX289" fmla="*/ 1592182 w 3024845"/>
                  <a:gd name="connsiteY289" fmla="*/ 478658 h 834218"/>
                  <a:gd name="connsiteX290" fmla="*/ 1605140 w 3024845"/>
                  <a:gd name="connsiteY290" fmla="*/ 478658 h 834218"/>
                  <a:gd name="connsiteX291" fmla="*/ 1605140 w 3024845"/>
                  <a:gd name="connsiteY291" fmla="*/ 462620 h 834218"/>
                  <a:gd name="connsiteX292" fmla="*/ 1673096 w 3024845"/>
                  <a:gd name="connsiteY292" fmla="*/ 462620 h 834218"/>
                  <a:gd name="connsiteX293" fmla="*/ 1673096 w 3024845"/>
                  <a:gd name="connsiteY293" fmla="*/ 377367 h 834218"/>
                  <a:gd name="connsiteX294" fmla="*/ 1745104 w 3024845"/>
                  <a:gd name="connsiteY294" fmla="*/ 377367 h 834218"/>
                  <a:gd name="connsiteX295" fmla="*/ 1745104 w 3024845"/>
                  <a:gd name="connsiteY295" fmla="*/ 456135 h 834218"/>
                  <a:gd name="connsiteX296" fmla="*/ 1747008 w 3024845"/>
                  <a:gd name="connsiteY296" fmla="*/ 456135 h 834218"/>
                  <a:gd name="connsiteX297" fmla="*/ 1748250 w 3024845"/>
                  <a:gd name="connsiteY297" fmla="*/ 478658 h 834218"/>
                  <a:gd name="connsiteX298" fmla="*/ 1757926 w 3024845"/>
                  <a:gd name="connsiteY298" fmla="*/ 478658 h 834218"/>
                  <a:gd name="connsiteX299" fmla="*/ 1759168 w 3024845"/>
                  <a:gd name="connsiteY299" fmla="*/ 456135 h 834218"/>
                  <a:gd name="connsiteX300" fmla="*/ 1765248 w 3024845"/>
                  <a:gd name="connsiteY300" fmla="*/ 456135 h 834218"/>
                  <a:gd name="connsiteX301" fmla="*/ 1766490 w 3024845"/>
                  <a:gd name="connsiteY301" fmla="*/ 478658 h 834218"/>
                  <a:gd name="connsiteX302" fmla="*/ 1817112 w 3024845"/>
                  <a:gd name="connsiteY302" fmla="*/ 478658 h 834218"/>
                  <a:gd name="connsiteX303" fmla="*/ 1817112 w 3024845"/>
                  <a:gd name="connsiteY303" fmla="*/ 315630 h 834218"/>
                  <a:gd name="connsiteX304" fmla="*/ 2014439 w 3024845"/>
                  <a:gd name="connsiteY304" fmla="*/ 315630 h 834218"/>
                  <a:gd name="connsiteX305" fmla="*/ 2014439 w 3024845"/>
                  <a:gd name="connsiteY305" fmla="*/ 478658 h 834218"/>
                  <a:gd name="connsiteX306" fmla="*/ 2033136 w 3024845"/>
                  <a:gd name="connsiteY306" fmla="*/ 478658 h 834218"/>
                  <a:gd name="connsiteX307" fmla="*/ 2033136 w 3024845"/>
                  <a:gd name="connsiteY307" fmla="*/ 395965 h 834218"/>
                  <a:gd name="connsiteX308" fmla="*/ 2128256 w 3024845"/>
                  <a:gd name="connsiteY308" fmla="*/ 395965 h 834218"/>
                  <a:gd name="connsiteX309" fmla="*/ 2180720 w 3024845"/>
                  <a:gd name="connsiteY309" fmla="*/ 330752 h 834218"/>
                  <a:gd name="connsiteX310" fmla="*/ 2245574 w 3024845"/>
                  <a:gd name="connsiteY310" fmla="*/ 330752 h 834218"/>
                  <a:gd name="connsiteX311" fmla="*/ 2245574 w 3024845"/>
                  <a:gd name="connsiteY311" fmla="*/ 406414 h 834218"/>
                  <a:gd name="connsiteX312" fmla="*/ 2253681 w 3024845"/>
                  <a:gd name="connsiteY312" fmla="*/ 406414 h 834218"/>
                  <a:gd name="connsiteX313" fmla="*/ 2255708 w 3024845"/>
                  <a:gd name="connsiteY313" fmla="*/ 399929 h 834218"/>
                  <a:gd name="connsiteX314" fmla="*/ 2261788 w 3024845"/>
                  <a:gd name="connsiteY314" fmla="*/ 399929 h 834218"/>
                  <a:gd name="connsiteX315" fmla="*/ 2263815 w 3024845"/>
                  <a:gd name="connsiteY315" fmla="*/ 408576 h 834218"/>
                  <a:gd name="connsiteX316" fmla="*/ 2275975 w 3024845"/>
                  <a:gd name="connsiteY316" fmla="*/ 408576 h 834218"/>
                  <a:gd name="connsiteX317" fmla="*/ 2275975 w 3024845"/>
                  <a:gd name="connsiteY317" fmla="*/ 402090 h 834218"/>
                  <a:gd name="connsiteX318" fmla="*/ 2298268 w 3024845"/>
                  <a:gd name="connsiteY318" fmla="*/ 402090 h 834218"/>
                  <a:gd name="connsiteX319" fmla="*/ 2298268 w 3024845"/>
                  <a:gd name="connsiteY319" fmla="*/ 408576 h 834218"/>
                  <a:gd name="connsiteX320" fmla="*/ 2318535 w 3024845"/>
                  <a:gd name="connsiteY320" fmla="*/ 408576 h 834218"/>
                  <a:gd name="connsiteX321" fmla="*/ 2318535 w 3024845"/>
                  <a:gd name="connsiteY321" fmla="*/ 453973 h 834218"/>
                  <a:gd name="connsiteX322" fmla="*/ 2332722 w 3024845"/>
                  <a:gd name="connsiteY322" fmla="*/ 453973 h 834218"/>
                  <a:gd name="connsiteX323" fmla="*/ 2332722 w 3024845"/>
                  <a:gd name="connsiteY323" fmla="*/ 441002 h 834218"/>
                  <a:gd name="connsiteX324" fmla="*/ 2348936 w 3024845"/>
                  <a:gd name="connsiteY324" fmla="*/ 441002 h 834218"/>
                  <a:gd name="connsiteX325" fmla="*/ 2348936 w 3024845"/>
                  <a:gd name="connsiteY325" fmla="*/ 261575 h 834218"/>
                  <a:gd name="connsiteX326" fmla="*/ 2355016 w 3024845"/>
                  <a:gd name="connsiteY326" fmla="*/ 255089 h 834218"/>
                  <a:gd name="connsiteX327" fmla="*/ 2427977 w 3024845"/>
                  <a:gd name="connsiteY327" fmla="*/ 255089 h 834218"/>
                  <a:gd name="connsiteX328" fmla="*/ 2427977 w 3024845"/>
                  <a:gd name="connsiteY328" fmla="*/ 263737 h 834218"/>
                  <a:gd name="connsiteX329" fmla="*/ 2438110 w 3024845"/>
                  <a:gd name="connsiteY329" fmla="*/ 263737 h 834218"/>
                  <a:gd name="connsiteX330" fmla="*/ 2438110 w 3024845"/>
                  <a:gd name="connsiteY330" fmla="*/ 378311 h 834218"/>
                  <a:gd name="connsiteX331" fmla="*/ 2460404 w 3024845"/>
                  <a:gd name="connsiteY331" fmla="*/ 378311 h 834218"/>
                  <a:gd name="connsiteX332" fmla="*/ 2460404 w 3024845"/>
                  <a:gd name="connsiteY332" fmla="*/ 311296 h 834218"/>
                  <a:gd name="connsiteX333" fmla="*/ 2486751 w 3024845"/>
                  <a:gd name="connsiteY333" fmla="*/ 311296 h 834218"/>
                  <a:gd name="connsiteX334" fmla="*/ 2490804 w 3024845"/>
                  <a:gd name="connsiteY334" fmla="*/ 306972 h 834218"/>
                  <a:gd name="connsiteX335" fmla="*/ 2498911 w 3024845"/>
                  <a:gd name="connsiteY335" fmla="*/ 306972 h 834218"/>
                  <a:gd name="connsiteX336" fmla="*/ 2502964 w 3024845"/>
                  <a:gd name="connsiteY336" fmla="*/ 311296 h 834218"/>
                  <a:gd name="connsiteX337" fmla="*/ 2525258 w 3024845"/>
                  <a:gd name="connsiteY337" fmla="*/ 311296 h 834218"/>
                  <a:gd name="connsiteX338" fmla="*/ 2525258 w 3024845"/>
                  <a:gd name="connsiteY338" fmla="*/ 194560 h 834218"/>
                  <a:gd name="connsiteX339" fmla="*/ 2582005 w 3024845"/>
                  <a:gd name="connsiteY339" fmla="*/ 183751 h 834218"/>
                  <a:gd name="connsiteX340" fmla="*/ 2582005 w 3024845"/>
                  <a:gd name="connsiteY340" fmla="*/ 184832 h 834218"/>
                  <a:gd name="connsiteX341" fmla="*/ 2582005 w 3024845"/>
                  <a:gd name="connsiteY341" fmla="*/ 192398 h 834218"/>
                  <a:gd name="connsiteX342" fmla="*/ 2608352 w 3024845"/>
                  <a:gd name="connsiteY342" fmla="*/ 192398 h 834218"/>
                  <a:gd name="connsiteX343" fmla="*/ 2608352 w 3024845"/>
                  <a:gd name="connsiteY343" fmla="*/ 447488 h 834218"/>
                  <a:gd name="connsiteX344" fmla="*/ 2630646 w 3024845"/>
                  <a:gd name="connsiteY344" fmla="*/ 447488 h 834218"/>
                  <a:gd name="connsiteX345" fmla="*/ 2630646 w 3024845"/>
                  <a:gd name="connsiteY345" fmla="*/ 443164 h 834218"/>
                  <a:gd name="connsiteX346" fmla="*/ 2642806 w 3024845"/>
                  <a:gd name="connsiteY346" fmla="*/ 443164 h 834218"/>
                  <a:gd name="connsiteX347" fmla="*/ 2642806 w 3024845"/>
                  <a:gd name="connsiteY347" fmla="*/ 447488 h 834218"/>
                  <a:gd name="connsiteX348" fmla="*/ 2667126 w 3024845"/>
                  <a:gd name="connsiteY348" fmla="*/ 447488 h 834218"/>
                  <a:gd name="connsiteX349" fmla="*/ 2667126 w 3024845"/>
                  <a:gd name="connsiteY349" fmla="*/ 434517 h 834218"/>
                  <a:gd name="connsiteX350" fmla="*/ 2695500 w 3024845"/>
                  <a:gd name="connsiteY350" fmla="*/ 434517 h 834218"/>
                  <a:gd name="connsiteX351" fmla="*/ 2707660 w 3024845"/>
                  <a:gd name="connsiteY351" fmla="*/ 430193 h 834218"/>
                  <a:gd name="connsiteX352" fmla="*/ 2727927 w 3024845"/>
                  <a:gd name="connsiteY352" fmla="*/ 434517 h 834218"/>
                  <a:gd name="connsiteX353" fmla="*/ 2727927 w 3024845"/>
                  <a:gd name="connsiteY353" fmla="*/ 417223 h 834218"/>
                  <a:gd name="connsiteX354" fmla="*/ 2736034 w 3024845"/>
                  <a:gd name="connsiteY354" fmla="*/ 417223 h 834218"/>
                  <a:gd name="connsiteX355" fmla="*/ 2736034 w 3024845"/>
                  <a:gd name="connsiteY355" fmla="*/ 404252 h 834218"/>
                  <a:gd name="connsiteX356" fmla="*/ 2792781 w 3024845"/>
                  <a:gd name="connsiteY356" fmla="*/ 404252 h 834218"/>
                  <a:gd name="connsiteX357" fmla="*/ 2792781 w 3024845"/>
                  <a:gd name="connsiteY357" fmla="*/ 373987 h 834218"/>
                  <a:gd name="connsiteX358" fmla="*/ 2811021 w 3024845"/>
                  <a:gd name="connsiteY358" fmla="*/ 373987 h 834218"/>
                  <a:gd name="connsiteX359" fmla="*/ 2811021 w 3024845"/>
                  <a:gd name="connsiteY359" fmla="*/ 367502 h 834218"/>
                  <a:gd name="connsiteX360" fmla="*/ 2823181 w 3024845"/>
                  <a:gd name="connsiteY360" fmla="*/ 367502 h 834218"/>
                  <a:gd name="connsiteX361" fmla="*/ 2823181 w 3024845"/>
                  <a:gd name="connsiteY361" fmla="*/ 373987 h 834218"/>
                  <a:gd name="connsiteX362" fmla="*/ 2839395 w 3024845"/>
                  <a:gd name="connsiteY362" fmla="*/ 373987 h 834218"/>
                  <a:gd name="connsiteX363" fmla="*/ 2839395 w 3024845"/>
                  <a:gd name="connsiteY363" fmla="*/ 423708 h 834218"/>
                  <a:gd name="connsiteX364" fmla="*/ 2871822 w 3024845"/>
                  <a:gd name="connsiteY364" fmla="*/ 423708 h 834218"/>
                  <a:gd name="connsiteX365" fmla="*/ 2871822 w 3024845"/>
                  <a:gd name="connsiteY365" fmla="*/ 397767 h 834218"/>
                  <a:gd name="connsiteX366" fmla="*/ 2910329 w 3024845"/>
                  <a:gd name="connsiteY366" fmla="*/ 397767 h 834218"/>
                  <a:gd name="connsiteX367" fmla="*/ 2910329 w 3024845"/>
                  <a:gd name="connsiteY367" fmla="*/ 367502 h 834218"/>
                  <a:gd name="connsiteX368" fmla="*/ 2958970 w 3024845"/>
                  <a:gd name="connsiteY368" fmla="*/ 367502 h 834218"/>
                  <a:gd name="connsiteX369" fmla="*/ 2958970 w 3024845"/>
                  <a:gd name="connsiteY369" fmla="*/ 478658 h 834218"/>
                  <a:gd name="connsiteX370" fmla="*/ 2958970 w 3024845"/>
                  <a:gd name="connsiteY370" fmla="*/ 492437 h 834218"/>
                  <a:gd name="connsiteX371" fmla="*/ 3024845 w 3024845"/>
                  <a:gd name="connsiteY371" fmla="*/ 492437 h 834218"/>
                  <a:gd name="connsiteX372" fmla="*/ 3024845 w 3024845"/>
                  <a:gd name="connsiteY372" fmla="*/ 834218 h 834218"/>
                  <a:gd name="connsiteX373" fmla="*/ 2054 w 3024845"/>
                  <a:gd name="connsiteY373" fmla="*/ 831885 h 834218"/>
                  <a:gd name="connsiteX374" fmla="*/ 0 w 3024845"/>
                  <a:gd name="connsiteY374" fmla="*/ 397767 h 834218"/>
                  <a:gd name="connsiteX375" fmla="*/ 20267 w 3024845"/>
                  <a:gd name="connsiteY375" fmla="*/ 397767 h 834218"/>
                  <a:gd name="connsiteX376" fmla="*/ 20774 w 3024845"/>
                  <a:gd name="connsiteY376" fmla="*/ 396686 h 834218"/>
                  <a:gd name="connsiteX377" fmla="*/ 24320 w 3024845"/>
                  <a:gd name="connsiteY377" fmla="*/ 389120 h 834218"/>
                  <a:gd name="connsiteX378" fmla="*/ 26094 w 3024845"/>
                  <a:gd name="connsiteY378" fmla="*/ 389390 h 834218"/>
                  <a:gd name="connsiteX379" fmla="*/ 38507 w 3024845"/>
                  <a:gd name="connsiteY379" fmla="*/ 391281 h 834218"/>
                  <a:gd name="connsiteX380" fmla="*/ 39014 w 3024845"/>
                  <a:gd name="connsiteY380" fmla="*/ 392633 h 834218"/>
                  <a:gd name="connsiteX381" fmla="*/ 42560 w 3024845"/>
                  <a:gd name="connsiteY381" fmla="*/ 402090 h 834218"/>
                  <a:gd name="connsiteX382" fmla="*/ 68907 w 3024845"/>
                  <a:gd name="connsiteY382" fmla="*/ 404252 h 834218"/>
                  <a:gd name="connsiteX383" fmla="*/ 68907 w 3024845"/>
                  <a:gd name="connsiteY383" fmla="*/ 281031 h 834218"/>
                  <a:gd name="connsiteX384" fmla="*/ 70934 w 3024845"/>
                  <a:gd name="connsiteY384" fmla="*/ 281031 h 834218"/>
                  <a:gd name="connsiteX385" fmla="*/ 85121 w 3024845"/>
                  <a:gd name="connsiteY385" fmla="*/ 281031 h 834218"/>
                  <a:gd name="connsiteX386" fmla="*/ 85121 w 3024845"/>
                  <a:gd name="connsiteY386" fmla="*/ 144839 h 834218"/>
                  <a:gd name="connsiteX387" fmla="*/ 86894 w 3024845"/>
                  <a:gd name="connsiteY387" fmla="*/ 144839 h 834218"/>
                  <a:gd name="connsiteX388" fmla="*/ 99308 w 3024845"/>
                  <a:gd name="connsiteY388" fmla="*/ 144839 h 834218"/>
                  <a:gd name="connsiteX389" fmla="*/ 99308 w 3024845"/>
                  <a:gd name="connsiteY389" fmla="*/ 30265 h 834218"/>
                  <a:gd name="connsiteX390" fmla="*/ 103361 w 3024845"/>
                  <a:gd name="connsiteY390" fmla="*/ 2161 h 834218"/>
                  <a:gd name="connsiteX0" fmla="*/ 103361 w 3024845"/>
                  <a:gd name="connsiteY0" fmla="*/ 2161 h 834218"/>
                  <a:gd name="connsiteX1" fmla="*/ 200642 w 3024845"/>
                  <a:gd name="connsiteY1" fmla="*/ 0 h 834218"/>
                  <a:gd name="connsiteX2" fmla="*/ 202669 w 3024845"/>
                  <a:gd name="connsiteY2" fmla="*/ 0 h 834218"/>
                  <a:gd name="connsiteX3" fmla="*/ 216856 w 3024845"/>
                  <a:gd name="connsiteY3" fmla="*/ 0 h 834218"/>
                  <a:gd name="connsiteX4" fmla="*/ 220909 w 3024845"/>
                  <a:gd name="connsiteY4" fmla="*/ 30265 h 834218"/>
                  <a:gd name="connsiteX5" fmla="*/ 220909 w 3024845"/>
                  <a:gd name="connsiteY5" fmla="*/ 144839 h 834218"/>
                  <a:gd name="connsiteX6" fmla="*/ 223189 w 3024845"/>
                  <a:gd name="connsiteY6" fmla="*/ 144839 h 834218"/>
                  <a:gd name="connsiteX7" fmla="*/ 239150 w 3024845"/>
                  <a:gd name="connsiteY7" fmla="*/ 144839 h 834218"/>
                  <a:gd name="connsiteX8" fmla="*/ 239150 w 3024845"/>
                  <a:gd name="connsiteY8" fmla="*/ 285354 h 834218"/>
                  <a:gd name="connsiteX9" fmla="*/ 240670 w 3024845"/>
                  <a:gd name="connsiteY9" fmla="*/ 285084 h 834218"/>
                  <a:gd name="connsiteX10" fmla="*/ 251310 w 3024845"/>
                  <a:gd name="connsiteY10" fmla="*/ 283193 h 834218"/>
                  <a:gd name="connsiteX11" fmla="*/ 249283 w 3024845"/>
                  <a:gd name="connsiteY11" fmla="*/ 371825 h 834218"/>
                  <a:gd name="connsiteX12" fmla="*/ 250803 w 3024845"/>
                  <a:gd name="connsiteY12" fmla="*/ 372096 h 834218"/>
                  <a:gd name="connsiteX13" fmla="*/ 261443 w 3024845"/>
                  <a:gd name="connsiteY13" fmla="*/ 373987 h 834218"/>
                  <a:gd name="connsiteX14" fmla="*/ 261696 w 3024845"/>
                  <a:gd name="connsiteY14" fmla="*/ 374798 h 834218"/>
                  <a:gd name="connsiteX15" fmla="*/ 263470 w 3024845"/>
                  <a:gd name="connsiteY15" fmla="*/ 380473 h 834218"/>
                  <a:gd name="connsiteX16" fmla="*/ 264230 w 3024845"/>
                  <a:gd name="connsiteY16" fmla="*/ 378041 h 834218"/>
                  <a:gd name="connsiteX17" fmla="*/ 269550 w 3024845"/>
                  <a:gd name="connsiteY17" fmla="*/ 361017 h 834218"/>
                  <a:gd name="connsiteX18" fmla="*/ 271323 w 3024845"/>
                  <a:gd name="connsiteY18" fmla="*/ 361017 h 834218"/>
                  <a:gd name="connsiteX19" fmla="*/ 283737 w 3024845"/>
                  <a:gd name="connsiteY19" fmla="*/ 361017 h 834218"/>
                  <a:gd name="connsiteX20" fmla="*/ 283737 w 3024845"/>
                  <a:gd name="connsiteY20" fmla="*/ 393443 h 834218"/>
                  <a:gd name="connsiteX21" fmla="*/ 284750 w 3024845"/>
                  <a:gd name="connsiteY21" fmla="*/ 393984 h 834218"/>
                  <a:gd name="connsiteX22" fmla="*/ 291844 w 3024845"/>
                  <a:gd name="connsiteY22" fmla="*/ 397767 h 834218"/>
                  <a:gd name="connsiteX23" fmla="*/ 291844 w 3024845"/>
                  <a:gd name="connsiteY23" fmla="*/ 399118 h 834218"/>
                  <a:gd name="connsiteX24" fmla="*/ 291844 w 3024845"/>
                  <a:gd name="connsiteY24" fmla="*/ 408576 h 834218"/>
                  <a:gd name="connsiteX25" fmla="*/ 336431 w 3024845"/>
                  <a:gd name="connsiteY25" fmla="*/ 408576 h 834218"/>
                  <a:gd name="connsiteX26" fmla="*/ 336431 w 3024845"/>
                  <a:gd name="connsiteY26" fmla="*/ 409657 h 834218"/>
                  <a:gd name="connsiteX27" fmla="*/ 336431 w 3024845"/>
                  <a:gd name="connsiteY27" fmla="*/ 417223 h 834218"/>
                  <a:gd name="connsiteX28" fmla="*/ 338457 w 3024845"/>
                  <a:gd name="connsiteY28" fmla="*/ 417223 h 834218"/>
                  <a:gd name="connsiteX29" fmla="*/ 352644 w 3024845"/>
                  <a:gd name="connsiteY29" fmla="*/ 417223 h 834218"/>
                  <a:gd name="connsiteX30" fmla="*/ 352644 w 3024845"/>
                  <a:gd name="connsiteY30" fmla="*/ 386958 h 834218"/>
                  <a:gd name="connsiteX31" fmla="*/ 397231 w 3024845"/>
                  <a:gd name="connsiteY31" fmla="*/ 386958 h 834218"/>
                  <a:gd name="connsiteX32" fmla="*/ 397231 w 3024845"/>
                  <a:gd name="connsiteY32" fmla="*/ 385607 h 834218"/>
                  <a:gd name="connsiteX33" fmla="*/ 397231 w 3024845"/>
                  <a:gd name="connsiteY33" fmla="*/ 376149 h 834218"/>
                  <a:gd name="connsiteX34" fmla="*/ 398245 w 3024845"/>
                  <a:gd name="connsiteY34" fmla="*/ 376149 h 834218"/>
                  <a:gd name="connsiteX35" fmla="*/ 405338 w 3024845"/>
                  <a:gd name="connsiteY35" fmla="*/ 376149 h 834218"/>
                  <a:gd name="connsiteX36" fmla="*/ 405338 w 3024845"/>
                  <a:gd name="connsiteY36" fmla="*/ 374258 h 834218"/>
                  <a:gd name="connsiteX37" fmla="*/ 405338 w 3024845"/>
                  <a:gd name="connsiteY37" fmla="*/ 361017 h 834218"/>
                  <a:gd name="connsiteX38" fmla="*/ 406098 w 3024845"/>
                  <a:gd name="connsiteY38" fmla="*/ 361017 h 834218"/>
                  <a:gd name="connsiteX39" fmla="*/ 411418 w 3024845"/>
                  <a:gd name="connsiteY39" fmla="*/ 361017 h 834218"/>
                  <a:gd name="connsiteX40" fmla="*/ 411418 w 3024845"/>
                  <a:gd name="connsiteY40" fmla="*/ 359936 h 834218"/>
                  <a:gd name="connsiteX41" fmla="*/ 411418 w 3024845"/>
                  <a:gd name="connsiteY41" fmla="*/ 352369 h 834218"/>
                  <a:gd name="connsiteX42" fmla="*/ 413445 w 3024845"/>
                  <a:gd name="connsiteY42" fmla="*/ 352369 h 834218"/>
                  <a:gd name="connsiteX43" fmla="*/ 427632 w 3024845"/>
                  <a:gd name="connsiteY43" fmla="*/ 352369 h 834218"/>
                  <a:gd name="connsiteX44" fmla="*/ 427632 w 3024845"/>
                  <a:gd name="connsiteY44" fmla="*/ 353450 h 834218"/>
                  <a:gd name="connsiteX45" fmla="*/ 427632 w 3024845"/>
                  <a:gd name="connsiteY45" fmla="*/ 361017 h 834218"/>
                  <a:gd name="connsiteX46" fmla="*/ 449925 w 3024845"/>
                  <a:gd name="connsiteY46" fmla="*/ 361017 h 834218"/>
                  <a:gd name="connsiteX47" fmla="*/ 449925 w 3024845"/>
                  <a:gd name="connsiteY47" fmla="*/ 359125 h 834218"/>
                  <a:gd name="connsiteX48" fmla="*/ 449925 w 3024845"/>
                  <a:gd name="connsiteY48" fmla="*/ 345884 h 834218"/>
                  <a:gd name="connsiteX49" fmla="*/ 451699 w 3024845"/>
                  <a:gd name="connsiteY49" fmla="*/ 345884 h 834218"/>
                  <a:gd name="connsiteX50" fmla="*/ 464112 w 3024845"/>
                  <a:gd name="connsiteY50" fmla="*/ 345884 h 834218"/>
                  <a:gd name="connsiteX51" fmla="*/ 464112 w 3024845"/>
                  <a:gd name="connsiteY51" fmla="*/ 369664 h 834218"/>
                  <a:gd name="connsiteX52" fmla="*/ 465126 w 3024845"/>
                  <a:gd name="connsiteY52" fmla="*/ 369664 h 834218"/>
                  <a:gd name="connsiteX53" fmla="*/ 472219 w 3024845"/>
                  <a:gd name="connsiteY53" fmla="*/ 369664 h 834218"/>
                  <a:gd name="connsiteX54" fmla="*/ 472219 w 3024845"/>
                  <a:gd name="connsiteY54" fmla="*/ 368583 h 834218"/>
                  <a:gd name="connsiteX55" fmla="*/ 472219 w 3024845"/>
                  <a:gd name="connsiteY55" fmla="*/ 361017 h 834218"/>
                  <a:gd name="connsiteX56" fmla="*/ 473992 w 3024845"/>
                  <a:gd name="connsiteY56" fmla="*/ 361017 h 834218"/>
                  <a:gd name="connsiteX57" fmla="*/ 486406 w 3024845"/>
                  <a:gd name="connsiteY57" fmla="*/ 361017 h 834218"/>
                  <a:gd name="connsiteX58" fmla="*/ 486406 w 3024845"/>
                  <a:gd name="connsiteY58" fmla="*/ 386958 h 834218"/>
                  <a:gd name="connsiteX59" fmla="*/ 488433 w 3024845"/>
                  <a:gd name="connsiteY59" fmla="*/ 386958 h 834218"/>
                  <a:gd name="connsiteX60" fmla="*/ 502619 w 3024845"/>
                  <a:gd name="connsiteY60" fmla="*/ 386958 h 834218"/>
                  <a:gd name="connsiteX61" fmla="*/ 502619 w 3024845"/>
                  <a:gd name="connsiteY61" fmla="*/ 388579 h 834218"/>
                  <a:gd name="connsiteX62" fmla="*/ 502619 w 3024845"/>
                  <a:gd name="connsiteY62" fmla="*/ 399929 h 834218"/>
                  <a:gd name="connsiteX63" fmla="*/ 503379 w 3024845"/>
                  <a:gd name="connsiteY63" fmla="*/ 399929 h 834218"/>
                  <a:gd name="connsiteX64" fmla="*/ 508700 w 3024845"/>
                  <a:gd name="connsiteY64" fmla="*/ 399929 h 834218"/>
                  <a:gd name="connsiteX65" fmla="*/ 508700 w 3024845"/>
                  <a:gd name="connsiteY65" fmla="*/ 399118 h 834218"/>
                  <a:gd name="connsiteX66" fmla="*/ 508700 w 3024845"/>
                  <a:gd name="connsiteY66" fmla="*/ 393443 h 834218"/>
                  <a:gd name="connsiteX67" fmla="*/ 539100 w 3024845"/>
                  <a:gd name="connsiteY67" fmla="*/ 393443 h 834218"/>
                  <a:gd name="connsiteX68" fmla="*/ 539100 w 3024845"/>
                  <a:gd name="connsiteY68" fmla="*/ 417223 h 834218"/>
                  <a:gd name="connsiteX69" fmla="*/ 540113 w 3024845"/>
                  <a:gd name="connsiteY69" fmla="*/ 417223 h 834218"/>
                  <a:gd name="connsiteX70" fmla="*/ 547207 w 3024845"/>
                  <a:gd name="connsiteY70" fmla="*/ 417223 h 834218"/>
                  <a:gd name="connsiteX71" fmla="*/ 547207 w 3024845"/>
                  <a:gd name="connsiteY71" fmla="*/ 418304 h 834218"/>
                  <a:gd name="connsiteX72" fmla="*/ 547207 w 3024845"/>
                  <a:gd name="connsiteY72" fmla="*/ 425870 h 834218"/>
                  <a:gd name="connsiteX73" fmla="*/ 547967 w 3024845"/>
                  <a:gd name="connsiteY73" fmla="*/ 425870 h 834218"/>
                  <a:gd name="connsiteX74" fmla="*/ 553287 w 3024845"/>
                  <a:gd name="connsiteY74" fmla="*/ 425870 h 834218"/>
                  <a:gd name="connsiteX75" fmla="*/ 553287 w 3024845"/>
                  <a:gd name="connsiteY75" fmla="*/ 423708 h 834218"/>
                  <a:gd name="connsiteX76" fmla="*/ 553287 w 3024845"/>
                  <a:gd name="connsiteY76" fmla="*/ 408576 h 834218"/>
                  <a:gd name="connsiteX77" fmla="*/ 554300 w 3024845"/>
                  <a:gd name="connsiteY77" fmla="*/ 408576 h 834218"/>
                  <a:gd name="connsiteX78" fmla="*/ 561394 w 3024845"/>
                  <a:gd name="connsiteY78" fmla="*/ 408576 h 834218"/>
                  <a:gd name="connsiteX79" fmla="*/ 561394 w 3024845"/>
                  <a:gd name="connsiteY79" fmla="*/ 409657 h 834218"/>
                  <a:gd name="connsiteX80" fmla="*/ 561394 w 3024845"/>
                  <a:gd name="connsiteY80" fmla="*/ 417223 h 834218"/>
                  <a:gd name="connsiteX81" fmla="*/ 566714 w 3024845"/>
                  <a:gd name="connsiteY81" fmla="*/ 415230 h 834218"/>
                  <a:gd name="connsiteX82" fmla="*/ 567474 w 3024845"/>
                  <a:gd name="connsiteY82" fmla="*/ 414250 h 834218"/>
                  <a:gd name="connsiteX83" fmla="*/ 567474 w 3024845"/>
                  <a:gd name="connsiteY83" fmla="*/ 408576 h 834218"/>
                  <a:gd name="connsiteX84" fmla="*/ 605981 w 3024845"/>
                  <a:gd name="connsiteY84" fmla="*/ 408576 h 834218"/>
                  <a:gd name="connsiteX85" fmla="*/ 605981 w 3024845"/>
                  <a:gd name="connsiteY85" fmla="*/ 432355 h 834218"/>
                  <a:gd name="connsiteX86" fmla="*/ 608007 w 3024845"/>
                  <a:gd name="connsiteY86" fmla="*/ 432355 h 834218"/>
                  <a:gd name="connsiteX87" fmla="*/ 622194 w 3024845"/>
                  <a:gd name="connsiteY87" fmla="*/ 432355 h 834218"/>
                  <a:gd name="connsiteX88" fmla="*/ 622194 w 3024845"/>
                  <a:gd name="connsiteY88" fmla="*/ 433436 h 834218"/>
                  <a:gd name="connsiteX89" fmla="*/ 622194 w 3024845"/>
                  <a:gd name="connsiteY89" fmla="*/ 441002 h 834218"/>
                  <a:gd name="connsiteX90" fmla="*/ 623968 w 3024845"/>
                  <a:gd name="connsiteY90" fmla="*/ 441002 h 834218"/>
                  <a:gd name="connsiteX91" fmla="*/ 636381 w 3024845"/>
                  <a:gd name="connsiteY91" fmla="*/ 441002 h 834218"/>
                  <a:gd name="connsiteX92" fmla="*/ 636381 w 3024845"/>
                  <a:gd name="connsiteY92" fmla="*/ 417223 h 834218"/>
                  <a:gd name="connsiteX93" fmla="*/ 637394 w 3024845"/>
                  <a:gd name="connsiteY93" fmla="*/ 417223 h 834218"/>
                  <a:gd name="connsiteX94" fmla="*/ 644488 w 3024845"/>
                  <a:gd name="connsiteY94" fmla="*/ 417223 h 834218"/>
                  <a:gd name="connsiteX95" fmla="*/ 644488 w 3024845"/>
                  <a:gd name="connsiteY95" fmla="*/ 384796 h 834218"/>
                  <a:gd name="connsiteX96" fmla="*/ 645501 w 3024845"/>
                  <a:gd name="connsiteY96" fmla="*/ 384796 h 834218"/>
                  <a:gd name="connsiteX97" fmla="*/ 652595 w 3024845"/>
                  <a:gd name="connsiteY97" fmla="*/ 384796 h 834218"/>
                  <a:gd name="connsiteX98" fmla="*/ 652595 w 3024845"/>
                  <a:gd name="connsiteY98" fmla="*/ 382905 h 834218"/>
                  <a:gd name="connsiteX99" fmla="*/ 652595 w 3024845"/>
                  <a:gd name="connsiteY99" fmla="*/ 369664 h 834218"/>
                  <a:gd name="connsiteX100" fmla="*/ 651328 w 3024845"/>
                  <a:gd name="connsiteY100" fmla="*/ 368042 h 834218"/>
                  <a:gd name="connsiteX101" fmla="*/ 656648 w 3024845"/>
                  <a:gd name="connsiteY101" fmla="*/ 356693 h 834218"/>
                  <a:gd name="connsiteX102" fmla="*/ 664755 w 3024845"/>
                  <a:gd name="connsiteY102" fmla="*/ 384796 h 834218"/>
                  <a:gd name="connsiteX103" fmla="*/ 665515 w 3024845"/>
                  <a:gd name="connsiteY103" fmla="*/ 384796 h 834218"/>
                  <a:gd name="connsiteX104" fmla="*/ 670835 w 3024845"/>
                  <a:gd name="connsiteY104" fmla="*/ 384796 h 834218"/>
                  <a:gd name="connsiteX105" fmla="*/ 670835 w 3024845"/>
                  <a:gd name="connsiteY105" fmla="*/ 278869 h 834218"/>
                  <a:gd name="connsiteX106" fmla="*/ 672355 w 3024845"/>
                  <a:gd name="connsiteY106" fmla="*/ 278869 h 834218"/>
                  <a:gd name="connsiteX107" fmla="*/ 682995 w 3024845"/>
                  <a:gd name="connsiteY107" fmla="*/ 278869 h 834218"/>
                  <a:gd name="connsiteX108" fmla="*/ 682995 w 3024845"/>
                  <a:gd name="connsiteY108" fmla="*/ 231310 h 834218"/>
                  <a:gd name="connsiteX109" fmla="*/ 709342 w 3024845"/>
                  <a:gd name="connsiteY109" fmla="*/ 231310 h 834218"/>
                  <a:gd name="connsiteX110" fmla="*/ 709342 w 3024845"/>
                  <a:gd name="connsiteY110" fmla="*/ 209692 h 834218"/>
                  <a:gd name="connsiteX111" fmla="*/ 743796 w 3024845"/>
                  <a:gd name="connsiteY111" fmla="*/ 209692 h 834218"/>
                  <a:gd name="connsiteX112" fmla="*/ 743796 w 3024845"/>
                  <a:gd name="connsiteY112" fmla="*/ 212124 h 834218"/>
                  <a:gd name="connsiteX113" fmla="*/ 743796 w 3024845"/>
                  <a:gd name="connsiteY113" fmla="*/ 229148 h 834218"/>
                  <a:gd name="connsiteX114" fmla="*/ 746076 w 3024845"/>
                  <a:gd name="connsiteY114" fmla="*/ 229148 h 834218"/>
                  <a:gd name="connsiteX115" fmla="*/ 762036 w 3024845"/>
                  <a:gd name="connsiteY115" fmla="*/ 229148 h 834218"/>
                  <a:gd name="connsiteX116" fmla="*/ 762036 w 3024845"/>
                  <a:gd name="connsiteY116" fmla="*/ 276707 h 834218"/>
                  <a:gd name="connsiteX117" fmla="*/ 763049 w 3024845"/>
                  <a:gd name="connsiteY117" fmla="*/ 276707 h 834218"/>
                  <a:gd name="connsiteX118" fmla="*/ 770143 w 3024845"/>
                  <a:gd name="connsiteY118" fmla="*/ 276707 h 834218"/>
                  <a:gd name="connsiteX119" fmla="*/ 784330 w 3024845"/>
                  <a:gd name="connsiteY119" fmla="*/ 281031 h 834218"/>
                  <a:gd name="connsiteX120" fmla="*/ 784330 w 3024845"/>
                  <a:gd name="connsiteY120" fmla="*/ 319943 h 834218"/>
                  <a:gd name="connsiteX121" fmla="*/ 785343 w 3024845"/>
                  <a:gd name="connsiteY121" fmla="*/ 319943 h 834218"/>
                  <a:gd name="connsiteX122" fmla="*/ 792436 w 3024845"/>
                  <a:gd name="connsiteY122" fmla="*/ 319943 h 834218"/>
                  <a:gd name="connsiteX123" fmla="*/ 792436 w 3024845"/>
                  <a:gd name="connsiteY123" fmla="*/ 321564 h 834218"/>
                  <a:gd name="connsiteX124" fmla="*/ 792436 w 3024845"/>
                  <a:gd name="connsiteY124" fmla="*/ 332913 h 834218"/>
                  <a:gd name="connsiteX125" fmla="*/ 794463 w 3024845"/>
                  <a:gd name="connsiteY125" fmla="*/ 332913 h 834218"/>
                  <a:gd name="connsiteX126" fmla="*/ 808650 w 3024845"/>
                  <a:gd name="connsiteY126" fmla="*/ 332913 h 834218"/>
                  <a:gd name="connsiteX127" fmla="*/ 814730 w 3024845"/>
                  <a:gd name="connsiteY127" fmla="*/ 339399 h 834218"/>
                  <a:gd name="connsiteX128" fmla="*/ 814730 w 3024845"/>
                  <a:gd name="connsiteY128" fmla="*/ 361017 h 834218"/>
                  <a:gd name="connsiteX129" fmla="*/ 817010 w 3024845"/>
                  <a:gd name="connsiteY129" fmla="*/ 361017 h 834218"/>
                  <a:gd name="connsiteX130" fmla="*/ 832970 w 3024845"/>
                  <a:gd name="connsiteY130" fmla="*/ 361017 h 834218"/>
                  <a:gd name="connsiteX131" fmla="*/ 832970 w 3024845"/>
                  <a:gd name="connsiteY131" fmla="*/ 362097 h 834218"/>
                  <a:gd name="connsiteX132" fmla="*/ 832970 w 3024845"/>
                  <a:gd name="connsiteY132" fmla="*/ 369664 h 834218"/>
                  <a:gd name="connsiteX133" fmla="*/ 834237 w 3024845"/>
                  <a:gd name="connsiteY133" fmla="*/ 369664 h 834218"/>
                  <a:gd name="connsiteX134" fmla="*/ 843104 w 3024845"/>
                  <a:gd name="connsiteY134" fmla="*/ 369664 h 834218"/>
                  <a:gd name="connsiteX135" fmla="*/ 843104 w 3024845"/>
                  <a:gd name="connsiteY135" fmla="*/ 371825 h 834218"/>
                  <a:gd name="connsiteX136" fmla="*/ 843104 w 3024845"/>
                  <a:gd name="connsiteY136" fmla="*/ 386958 h 834218"/>
                  <a:gd name="connsiteX137" fmla="*/ 847157 w 3024845"/>
                  <a:gd name="connsiteY137" fmla="*/ 385066 h 834218"/>
                  <a:gd name="connsiteX138" fmla="*/ 847157 w 3024845"/>
                  <a:gd name="connsiteY138" fmla="*/ 371825 h 834218"/>
                  <a:gd name="connsiteX139" fmla="*/ 848170 w 3024845"/>
                  <a:gd name="connsiteY139" fmla="*/ 371825 h 834218"/>
                  <a:gd name="connsiteX140" fmla="*/ 855264 w 3024845"/>
                  <a:gd name="connsiteY140" fmla="*/ 371825 h 834218"/>
                  <a:gd name="connsiteX141" fmla="*/ 855264 w 3024845"/>
                  <a:gd name="connsiteY141" fmla="*/ 373447 h 834218"/>
                  <a:gd name="connsiteX142" fmla="*/ 855264 w 3024845"/>
                  <a:gd name="connsiteY142" fmla="*/ 384796 h 834218"/>
                  <a:gd name="connsiteX143" fmla="*/ 856024 w 3024845"/>
                  <a:gd name="connsiteY143" fmla="*/ 384796 h 834218"/>
                  <a:gd name="connsiteX144" fmla="*/ 861344 w 3024845"/>
                  <a:gd name="connsiteY144" fmla="*/ 384796 h 834218"/>
                  <a:gd name="connsiteX145" fmla="*/ 909984 w 3024845"/>
                  <a:gd name="connsiteY145" fmla="*/ 380473 h 834218"/>
                  <a:gd name="connsiteX146" fmla="*/ 909984 w 3024845"/>
                  <a:gd name="connsiteY146" fmla="*/ 381824 h 834218"/>
                  <a:gd name="connsiteX147" fmla="*/ 909984 w 3024845"/>
                  <a:gd name="connsiteY147" fmla="*/ 391281 h 834218"/>
                  <a:gd name="connsiteX148" fmla="*/ 910744 w 3024845"/>
                  <a:gd name="connsiteY148" fmla="*/ 391281 h 834218"/>
                  <a:gd name="connsiteX149" fmla="*/ 916065 w 3024845"/>
                  <a:gd name="connsiteY149" fmla="*/ 391281 h 834218"/>
                  <a:gd name="connsiteX150" fmla="*/ 916065 w 3024845"/>
                  <a:gd name="connsiteY150" fmla="*/ 393443 h 834218"/>
                  <a:gd name="connsiteX151" fmla="*/ 916065 w 3024845"/>
                  <a:gd name="connsiteY151" fmla="*/ 408576 h 834218"/>
                  <a:gd name="connsiteX152" fmla="*/ 918091 w 3024845"/>
                  <a:gd name="connsiteY152" fmla="*/ 407225 h 834218"/>
                  <a:gd name="connsiteX153" fmla="*/ 932278 w 3024845"/>
                  <a:gd name="connsiteY153" fmla="*/ 397767 h 834218"/>
                  <a:gd name="connsiteX154" fmla="*/ 938358 w 3024845"/>
                  <a:gd name="connsiteY154" fmla="*/ 356693 h 834218"/>
                  <a:gd name="connsiteX155" fmla="*/ 939118 w 3024845"/>
                  <a:gd name="connsiteY155" fmla="*/ 356423 h 834218"/>
                  <a:gd name="connsiteX156" fmla="*/ 944438 w 3024845"/>
                  <a:gd name="connsiteY156" fmla="*/ 354531 h 834218"/>
                  <a:gd name="connsiteX157" fmla="*/ 946465 w 3024845"/>
                  <a:gd name="connsiteY157" fmla="*/ 285354 h 834218"/>
                  <a:gd name="connsiteX158" fmla="*/ 948492 w 3024845"/>
                  <a:gd name="connsiteY158" fmla="*/ 354531 h 834218"/>
                  <a:gd name="connsiteX159" fmla="*/ 949252 w 3024845"/>
                  <a:gd name="connsiteY159" fmla="*/ 354801 h 834218"/>
                  <a:gd name="connsiteX160" fmla="*/ 954572 w 3024845"/>
                  <a:gd name="connsiteY160" fmla="*/ 356693 h 834218"/>
                  <a:gd name="connsiteX161" fmla="*/ 954572 w 3024845"/>
                  <a:gd name="connsiteY161" fmla="*/ 270222 h 834218"/>
                  <a:gd name="connsiteX162" fmla="*/ 958625 w 3024845"/>
                  <a:gd name="connsiteY162" fmla="*/ 237795 h 834218"/>
                  <a:gd name="connsiteX163" fmla="*/ 997132 w 3024845"/>
                  <a:gd name="connsiteY163" fmla="*/ 237795 h 834218"/>
                  <a:gd name="connsiteX164" fmla="*/ 997132 w 3024845"/>
                  <a:gd name="connsiteY164" fmla="*/ 270222 h 834218"/>
                  <a:gd name="connsiteX165" fmla="*/ 997892 w 3024845"/>
                  <a:gd name="connsiteY165" fmla="*/ 270222 h 834218"/>
                  <a:gd name="connsiteX166" fmla="*/ 1003212 w 3024845"/>
                  <a:gd name="connsiteY166" fmla="*/ 270222 h 834218"/>
                  <a:gd name="connsiteX167" fmla="*/ 1003212 w 3024845"/>
                  <a:gd name="connsiteY167" fmla="*/ 188074 h 834218"/>
                  <a:gd name="connsiteX168" fmla="*/ 1004986 w 3024845"/>
                  <a:gd name="connsiteY168" fmla="*/ 188074 h 834218"/>
                  <a:gd name="connsiteX169" fmla="*/ 1017399 w 3024845"/>
                  <a:gd name="connsiteY169" fmla="*/ 188074 h 834218"/>
                  <a:gd name="connsiteX170" fmla="*/ 1017399 w 3024845"/>
                  <a:gd name="connsiteY170" fmla="*/ 186183 h 834218"/>
                  <a:gd name="connsiteX171" fmla="*/ 1017399 w 3024845"/>
                  <a:gd name="connsiteY171" fmla="*/ 172942 h 834218"/>
                  <a:gd name="connsiteX172" fmla="*/ 1039693 w 3024845"/>
                  <a:gd name="connsiteY172" fmla="*/ 172942 h 834218"/>
                  <a:gd name="connsiteX173" fmla="*/ 1039693 w 3024845"/>
                  <a:gd name="connsiteY173" fmla="*/ 171861 h 834218"/>
                  <a:gd name="connsiteX174" fmla="*/ 1039693 w 3024845"/>
                  <a:gd name="connsiteY174" fmla="*/ 164295 h 834218"/>
                  <a:gd name="connsiteX175" fmla="*/ 1041466 w 3024845"/>
                  <a:gd name="connsiteY175" fmla="*/ 164295 h 834218"/>
                  <a:gd name="connsiteX176" fmla="*/ 1053880 w 3024845"/>
                  <a:gd name="connsiteY176" fmla="*/ 164295 h 834218"/>
                  <a:gd name="connsiteX177" fmla="*/ 1053880 w 3024845"/>
                  <a:gd name="connsiteY177" fmla="*/ 165376 h 834218"/>
                  <a:gd name="connsiteX178" fmla="*/ 1053880 w 3024845"/>
                  <a:gd name="connsiteY178" fmla="*/ 172942 h 834218"/>
                  <a:gd name="connsiteX179" fmla="*/ 1054640 w 3024845"/>
                  <a:gd name="connsiteY179" fmla="*/ 172942 h 834218"/>
                  <a:gd name="connsiteX180" fmla="*/ 1059960 w 3024845"/>
                  <a:gd name="connsiteY180" fmla="*/ 172942 h 834218"/>
                  <a:gd name="connsiteX181" fmla="*/ 1070093 w 3024845"/>
                  <a:gd name="connsiteY181" fmla="*/ 168618 h 834218"/>
                  <a:gd name="connsiteX182" fmla="*/ 1074146 w 3024845"/>
                  <a:gd name="connsiteY182" fmla="*/ 171861 h 834218"/>
                  <a:gd name="connsiteX183" fmla="*/ 1074146 w 3024845"/>
                  <a:gd name="connsiteY183" fmla="*/ 164295 h 834218"/>
                  <a:gd name="connsiteX184" fmla="*/ 1076426 w 3024845"/>
                  <a:gd name="connsiteY184" fmla="*/ 164295 h 834218"/>
                  <a:gd name="connsiteX185" fmla="*/ 1092387 w 3024845"/>
                  <a:gd name="connsiteY185" fmla="*/ 164295 h 834218"/>
                  <a:gd name="connsiteX186" fmla="*/ 1092387 w 3024845"/>
                  <a:gd name="connsiteY186" fmla="*/ 165376 h 834218"/>
                  <a:gd name="connsiteX187" fmla="*/ 1092387 w 3024845"/>
                  <a:gd name="connsiteY187" fmla="*/ 172942 h 834218"/>
                  <a:gd name="connsiteX188" fmla="*/ 1122787 w 3024845"/>
                  <a:gd name="connsiteY188" fmla="*/ 172942 h 834218"/>
                  <a:gd name="connsiteX189" fmla="*/ 1122787 w 3024845"/>
                  <a:gd name="connsiteY189" fmla="*/ 174563 h 834218"/>
                  <a:gd name="connsiteX190" fmla="*/ 1122787 w 3024845"/>
                  <a:gd name="connsiteY190" fmla="*/ 185913 h 834218"/>
                  <a:gd name="connsiteX191" fmla="*/ 1149134 w 3024845"/>
                  <a:gd name="connsiteY191" fmla="*/ 185913 h 834218"/>
                  <a:gd name="connsiteX192" fmla="*/ 1149134 w 3024845"/>
                  <a:gd name="connsiteY192" fmla="*/ 216177 h 834218"/>
                  <a:gd name="connsiteX193" fmla="*/ 1149894 w 3024845"/>
                  <a:gd name="connsiteY193" fmla="*/ 216177 h 834218"/>
                  <a:gd name="connsiteX194" fmla="*/ 1155214 w 3024845"/>
                  <a:gd name="connsiteY194" fmla="*/ 216177 h 834218"/>
                  <a:gd name="connsiteX195" fmla="*/ 1155214 w 3024845"/>
                  <a:gd name="connsiteY195" fmla="*/ 217258 h 834218"/>
                  <a:gd name="connsiteX196" fmla="*/ 1155214 w 3024845"/>
                  <a:gd name="connsiteY196" fmla="*/ 224825 h 834218"/>
                  <a:gd name="connsiteX197" fmla="*/ 1159268 w 3024845"/>
                  <a:gd name="connsiteY197" fmla="*/ 255089 h 834218"/>
                  <a:gd name="connsiteX198" fmla="*/ 1160028 w 3024845"/>
                  <a:gd name="connsiteY198" fmla="*/ 255089 h 834218"/>
                  <a:gd name="connsiteX199" fmla="*/ 1165348 w 3024845"/>
                  <a:gd name="connsiteY199" fmla="*/ 255089 h 834218"/>
                  <a:gd name="connsiteX200" fmla="*/ 1165348 w 3024845"/>
                  <a:gd name="connsiteY200" fmla="*/ 255900 h 834218"/>
                  <a:gd name="connsiteX201" fmla="*/ 1165348 w 3024845"/>
                  <a:gd name="connsiteY201" fmla="*/ 261575 h 834218"/>
                  <a:gd name="connsiteX202" fmla="*/ 1166361 w 3024845"/>
                  <a:gd name="connsiteY202" fmla="*/ 261575 h 834218"/>
                  <a:gd name="connsiteX203" fmla="*/ 1173454 w 3024845"/>
                  <a:gd name="connsiteY203" fmla="*/ 261575 h 834218"/>
                  <a:gd name="connsiteX204" fmla="*/ 1173454 w 3024845"/>
                  <a:gd name="connsiteY204" fmla="*/ 291840 h 834218"/>
                  <a:gd name="connsiteX205" fmla="*/ 1175481 w 3024845"/>
                  <a:gd name="connsiteY205" fmla="*/ 291840 h 834218"/>
                  <a:gd name="connsiteX206" fmla="*/ 1189668 w 3024845"/>
                  <a:gd name="connsiteY206" fmla="*/ 291840 h 834218"/>
                  <a:gd name="connsiteX207" fmla="*/ 1189668 w 3024845"/>
                  <a:gd name="connsiteY207" fmla="*/ 315619 h 834218"/>
                  <a:gd name="connsiteX208" fmla="*/ 1191695 w 3024845"/>
                  <a:gd name="connsiteY208" fmla="*/ 317240 h 834218"/>
                  <a:gd name="connsiteX209" fmla="*/ 1191695 w 3024845"/>
                  <a:gd name="connsiteY209" fmla="*/ 328590 h 834218"/>
                  <a:gd name="connsiteX210" fmla="*/ 1192455 w 3024845"/>
                  <a:gd name="connsiteY210" fmla="*/ 328590 h 834218"/>
                  <a:gd name="connsiteX211" fmla="*/ 1197775 w 3024845"/>
                  <a:gd name="connsiteY211" fmla="*/ 328590 h 834218"/>
                  <a:gd name="connsiteX212" fmla="*/ 1197775 w 3024845"/>
                  <a:gd name="connsiteY212" fmla="*/ 352369 h 834218"/>
                  <a:gd name="connsiteX213" fmla="*/ 1199041 w 3024845"/>
                  <a:gd name="connsiteY213" fmla="*/ 352369 h 834218"/>
                  <a:gd name="connsiteX214" fmla="*/ 1207908 w 3024845"/>
                  <a:gd name="connsiteY214" fmla="*/ 352369 h 834218"/>
                  <a:gd name="connsiteX215" fmla="*/ 1209935 w 3024845"/>
                  <a:gd name="connsiteY215" fmla="*/ 356423 h 834218"/>
                  <a:gd name="connsiteX216" fmla="*/ 1209935 w 3024845"/>
                  <a:gd name="connsiteY216" fmla="*/ 369664 h 834218"/>
                  <a:gd name="connsiteX217" fmla="*/ 1211455 w 3024845"/>
                  <a:gd name="connsiteY217" fmla="*/ 367772 h 834218"/>
                  <a:gd name="connsiteX218" fmla="*/ 1222095 w 3024845"/>
                  <a:gd name="connsiteY218" fmla="*/ 354531 h 834218"/>
                  <a:gd name="connsiteX219" fmla="*/ 1250469 w 3024845"/>
                  <a:gd name="connsiteY219" fmla="*/ 354531 h 834218"/>
                  <a:gd name="connsiteX220" fmla="*/ 1250469 w 3024845"/>
                  <a:gd name="connsiteY220" fmla="*/ 441002 h 834218"/>
                  <a:gd name="connsiteX221" fmla="*/ 1251229 w 3024845"/>
                  <a:gd name="connsiteY221" fmla="*/ 441002 h 834218"/>
                  <a:gd name="connsiteX222" fmla="*/ 1256549 w 3024845"/>
                  <a:gd name="connsiteY222" fmla="*/ 441002 h 834218"/>
                  <a:gd name="connsiteX223" fmla="*/ 1257309 w 3024845"/>
                  <a:gd name="connsiteY223" fmla="*/ 439651 h 834218"/>
                  <a:gd name="connsiteX224" fmla="*/ 1262629 w 3024845"/>
                  <a:gd name="connsiteY224" fmla="*/ 430193 h 834218"/>
                  <a:gd name="connsiteX225" fmla="*/ 1262629 w 3024845"/>
                  <a:gd name="connsiteY225" fmla="*/ 432085 h 834218"/>
                  <a:gd name="connsiteX226" fmla="*/ 1262629 w 3024845"/>
                  <a:gd name="connsiteY226" fmla="*/ 445326 h 834218"/>
                  <a:gd name="connsiteX227" fmla="*/ 1266682 w 3024845"/>
                  <a:gd name="connsiteY227" fmla="*/ 399929 h 834218"/>
                  <a:gd name="connsiteX228" fmla="*/ 1267442 w 3024845"/>
                  <a:gd name="connsiteY228" fmla="*/ 399929 h 834218"/>
                  <a:gd name="connsiteX229" fmla="*/ 1272762 w 3024845"/>
                  <a:gd name="connsiteY229" fmla="*/ 399929 h 834218"/>
                  <a:gd name="connsiteX230" fmla="*/ 1272762 w 3024845"/>
                  <a:gd name="connsiteY230" fmla="*/ 335075 h 834218"/>
                  <a:gd name="connsiteX231" fmla="*/ 1273776 w 3024845"/>
                  <a:gd name="connsiteY231" fmla="*/ 335075 h 834218"/>
                  <a:gd name="connsiteX232" fmla="*/ 1280869 w 3024845"/>
                  <a:gd name="connsiteY232" fmla="*/ 335075 h 834218"/>
                  <a:gd name="connsiteX233" fmla="*/ 1293029 w 3024845"/>
                  <a:gd name="connsiteY233" fmla="*/ 291840 h 834218"/>
                  <a:gd name="connsiteX234" fmla="*/ 1294296 w 3024845"/>
                  <a:gd name="connsiteY234" fmla="*/ 291840 h 834218"/>
                  <a:gd name="connsiteX235" fmla="*/ 1303163 w 3024845"/>
                  <a:gd name="connsiteY235" fmla="*/ 291840 h 834218"/>
                  <a:gd name="connsiteX236" fmla="*/ 1313296 w 3024845"/>
                  <a:gd name="connsiteY236" fmla="*/ 335075 h 834218"/>
                  <a:gd name="connsiteX237" fmla="*/ 1314309 w 3024845"/>
                  <a:gd name="connsiteY237" fmla="*/ 335075 h 834218"/>
                  <a:gd name="connsiteX238" fmla="*/ 1321403 w 3024845"/>
                  <a:gd name="connsiteY238" fmla="*/ 335075 h 834218"/>
                  <a:gd name="connsiteX239" fmla="*/ 1321403 w 3024845"/>
                  <a:gd name="connsiteY239" fmla="*/ 373987 h 834218"/>
                  <a:gd name="connsiteX240" fmla="*/ 1323176 w 3024845"/>
                  <a:gd name="connsiteY240" fmla="*/ 373987 h 834218"/>
                  <a:gd name="connsiteX241" fmla="*/ 1335590 w 3024845"/>
                  <a:gd name="connsiteY241" fmla="*/ 373987 h 834218"/>
                  <a:gd name="connsiteX242" fmla="*/ 1335590 w 3024845"/>
                  <a:gd name="connsiteY242" fmla="*/ 376149 h 834218"/>
                  <a:gd name="connsiteX243" fmla="*/ 1335590 w 3024845"/>
                  <a:gd name="connsiteY243" fmla="*/ 391281 h 834218"/>
                  <a:gd name="connsiteX244" fmla="*/ 1339643 w 3024845"/>
                  <a:gd name="connsiteY244" fmla="*/ 389120 h 834218"/>
                  <a:gd name="connsiteX245" fmla="*/ 1339643 w 3024845"/>
                  <a:gd name="connsiteY245" fmla="*/ 373987 h 834218"/>
                  <a:gd name="connsiteX246" fmla="*/ 1341163 w 3024845"/>
                  <a:gd name="connsiteY246" fmla="*/ 373987 h 834218"/>
                  <a:gd name="connsiteX247" fmla="*/ 1351803 w 3024845"/>
                  <a:gd name="connsiteY247" fmla="*/ 373987 h 834218"/>
                  <a:gd name="connsiteX248" fmla="*/ 1351803 w 3024845"/>
                  <a:gd name="connsiteY248" fmla="*/ 375608 h 834218"/>
                  <a:gd name="connsiteX249" fmla="*/ 1351803 w 3024845"/>
                  <a:gd name="connsiteY249" fmla="*/ 386958 h 834218"/>
                  <a:gd name="connsiteX250" fmla="*/ 1382204 w 3024845"/>
                  <a:gd name="connsiteY250" fmla="*/ 386958 h 834218"/>
                  <a:gd name="connsiteX251" fmla="*/ 1382204 w 3024845"/>
                  <a:gd name="connsiteY251" fmla="*/ 350208 h 834218"/>
                  <a:gd name="connsiteX252" fmla="*/ 1383470 w 3024845"/>
                  <a:gd name="connsiteY252" fmla="*/ 350208 h 834218"/>
                  <a:gd name="connsiteX253" fmla="*/ 1392337 w 3024845"/>
                  <a:gd name="connsiteY253" fmla="*/ 350208 h 834218"/>
                  <a:gd name="connsiteX254" fmla="*/ 1392337 w 3024845"/>
                  <a:gd name="connsiteY254" fmla="*/ 371825 h 834218"/>
                  <a:gd name="connsiteX255" fmla="*/ 1394364 w 3024845"/>
                  <a:gd name="connsiteY255" fmla="*/ 339399 h 834218"/>
                  <a:gd name="connsiteX256" fmla="*/ 1416657 w 3024845"/>
                  <a:gd name="connsiteY256" fmla="*/ 339399 h 834218"/>
                  <a:gd name="connsiteX257" fmla="*/ 1416657 w 3024845"/>
                  <a:gd name="connsiteY257" fmla="*/ 337777 h 834218"/>
                  <a:gd name="connsiteX258" fmla="*/ 1416657 w 3024845"/>
                  <a:gd name="connsiteY258" fmla="*/ 326428 h 834218"/>
                  <a:gd name="connsiteX259" fmla="*/ 1417417 w 3024845"/>
                  <a:gd name="connsiteY259" fmla="*/ 326428 h 834218"/>
                  <a:gd name="connsiteX260" fmla="*/ 1422737 w 3024845"/>
                  <a:gd name="connsiteY260" fmla="*/ 326428 h 834218"/>
                  <a:gd name="connsiteX261" fmla="*/ 1422737 w 3024845"/>
                  <a:gd name="connsiteY261" fmla="*/ 324537 h 834218"/>
                  <a:gd name="connsiteX262" fmla="*/ 1422737 w 3024845"/>
                  <a:gd name="connsiteY262" fmla="*/ 311296 h 834218"/>
                  <a:gd name="connsiteX263" fmla="*/ 1426791 w 3024845"/>
                  <a:gd name="connsiteY263" fmla="*/ 317781 h 834218"/>
                  <a:gd name="connsiteX264" fmla="*/ 1429071 w 3024845"/>
                  <a:gd name="connsiteY264" fmla="*/ 317781 h 834218"/>
                  <a:gd name="connsiteX265" fmla="*/ 1445031 w 3024845"/>
                  <a:gd name="connsiteY265" fmla="*/ 317781 h 834218"/>
                  <a:gd name="connsiteX266" fmla="*/ 1445031 w 3024845"/>
                  <a:gd name="connsiteY266" fmla="*/ 316970 h 834218"/>
                  <a:gd name="connsiteX267" fmla="*/ 1445031 w 3024845"/>
                  <a:gd name="connsiteY267" fmla="*/ 311296 h 834218"/>
                  <a:gd name="connsiteX268" fmla="*/ 1445791 w 3024845"/>
                  <a:gd name="connsiteY268" fmla="*/ 311296 h 834218"/>
                  <a:gd name="connsiteX269" fmla="*/ 1451111 w 3024845"/>
                  <a:gd name="connsiteY269" fmla="*/ 311296 h 834218"/>
                  <a:gd name="connsiteX270" fmla="*/ 1451111 w 3024845"/>
                  <a:gd name="connsiteY270" fmla="*/ 312647 h 834218"/>
                  <a:gd name="connsiteX271" fmla="*/ 1451111 w 3024845"/>
                  <a:gd name="connsiteY271" fmla="*/ 322105 h 834218"/>
                  <a:gd name="connsiteX272" fmla="*/ 1489618 w 3024845"/>
                  <a:gd name="connsiteY272" fmla="*/ 322105 h 834218"/>
                  <a:gd name="connsiteX273" fmla="*/ 1489618 w 3024845"/>
                  <a:gd name="connsiteY273" fmla="*/ 460458 h 834218"/>
                  <a:gd name="connsiteX274" fmla="*/ 1491138 w 3024845"/>
                  <a:gd name="connsiteY274" fmla="*/ 460458 h 834218"/>
                  <a:gd name="connsiteX275" fmla="*/ 1501778 w 3024845"/>
                  <a:gd name="connsiteY275" fmla="*/ 460458 h 834218"/>
                  <a:gd name="connsiteX276" fmla="*/ 1501778 w 3024845"/>
                  <a:gd name="connsiteY276" fmla="*/ 447488 h 834218"/>
                  <a:gd name="connsiteX277" fmla="*/ 1505832 w 3024845"/>
                  <a:gd name="connsiteY277" fmla="*/ 447488 h 834218"/>
                  <a:gd name="connsiteX278" fmla="*/ 1505832 w 3024845"/>
                  <a:gd name="connsiteY278" fmla="*/ 460458 h 834218"/>
                  <a:gd name="connsiteX279" fmla="*/ 1536232 w 3024845"/>
                  <a:gd name="connsiteY279" fmla="*/ 460458 h 834218"/>
                  <a:gd name="connsiteX280" fmla="*/ 1536232 w 3024845"/>
                  <a:gd name="connsiteY280" fmla="*/ 430193 h 834218"/>
                  <a:gd name="connsiteX281" fmla="*/ 1548392 w 3024845"/>
                  <a:gd name="connsiteY281" fmla="*/ 430193 h 834218"/>
                  <a:gd name="connsiteX282" fmla="*/ 1560552 w 3024845"/>
                  <a:gd name="connsiteY282" fmla="*/ 428032 h 834218"/>
                  <a:gd name="connsiteX283" fmla="*/ 1564606 w 3024845"/>
                  <a:gd name="connsiteY283" fmla="*/ 430193 h 834218"/>
                  <a:gd name="connsiteX284" fmla="*/ 1574739 w 3024845"/>
                  <a:gd name="connsiteY284" fmla="*/ 430193 h 834218"/>
                  <a:gd name="connsiteX285" fmla="*/ 1574739 w 3024845"/>
                  <a:gd name="connsiteY285" fmla="*/ 460458 h 834218"/>
                  <a:gd name="connsiteX286" fmla="*/ 1582846 w 3024845"/>
                  <a:gd name="connsiteY286" fmla="*/ 460458 h 834218"/>
                  <a:gd name="connsiteX287" fmla="*/ 1582846 w 3024845"/>
                  <a:gd name="connsiteY287" fmla="*/ 477753 h 834218"/>
                  <a:gd name="connsiteX288" fmla="*/ 1592182 w 3024845"/>
                  <a:gd name="connsiteY288" fmla="*/ 478658 h 834218"/>
                  <a:gd name="connsiteX289" fmla="*/ 1605140 w 3024845"/>
                  <a:gd name="connsiteY289" fmla="*/ 478658 h 834218"/>
                  <a:gd name="connsiteX290" fmla="*/ 1605140 w 3024845"/>
                  <a:gd name="connsiteY290" fmla="*/ 462620 h 834218"/>
                  <a:gd name="connsiteX291" fmla="*/ 1673096 w 3024845"/>
                  <a:gd name="connsiteY291" fmla="*/ 462620 h 834218"/>
                  <a:gd name="connsiteX292" fmla="*/ 1673096 w 3024845"/>
                  <a:gd name="connsiteY292" fmla="*/ 377367 h 834218"/>
                  <a:gd name="connsiteX293" fmla="*/ 1745104 w 3024845"/>
                  <a:gd name="connsiteY293" fmla="*/ 377367 h 834218"/>
                  <a:gd name="connsiteX294" fmla="*/ 1745104 w 3024845"/>
                  <a:gd name="connsiteY294" fmla="*/ 456135 h 834218"/>
                  <a:gd name="connsiteX295" fmla="*/ 1747008 w 3024845"/>
                  <a:gd name="connsiteY295" fmla="*/ 456135 h 834218"/>
                  <a:gd name="connsiteX296" fmla="*/ 1748250 w 3024845"/>
                  <a:gd name="connsiteY296" fmla="*/ 478658 h 834218"/>
                  <a:gd name="connsiteX297" fmla="*/ 1757926 w 3024845"/>
                  <a:gd name="connsiteY297" fmla="*/ 478658 h 834218"/>
                  <a:gd name="connsiteX298" fmla="*/ 1759168 w 3024845"/>
                  <a:gd name="connsiteY298" fmla="*/ 456135 h 834218"/>
                  <a:gd name="connsiteX299" fmla="*/ 1765248 w 3024845"/>
                  <a:gd name="connsiteY299" fmla="*/ 456135 h 834218"/>
                  <a:gd name="connsiteX300" fmla="*/ 1766490 w 3024845"/>
                  <a:gd name="connsiteY300" fmla="*/ 478658 h 834218"/>
                  <a:gd name="connsiteX301" fmla="*/ 1817112 w 3024845"/>
                  <a:gd name="connsiteY301" fmla="*/ 478658 h 834218"/>
                  <a:gd name="connsiteX302" fmla="*/ 1817112 w 3024845"/>
                  <a:gd name="connsiteY302" fmla="*/ 315630 h 834218"/>
                  <a:gd name="connsiteX303" fmla="*/ 2014439 w 3024845"/>
                  <a:gd name="connsiteY303" fmla="*/ 315630 h 834218"/>
                  <a:gd name="connsiteX304" fmla="*/ 2014439 w 3024845"/>
                  <a:gd name="connsiteY304" fmla="*/ 478658 h 834218"/>
                  <a:gd name="connsiteX305" fmla="*/ 2033136 w 3024845"/>
                  <a:gd name="connsiteY305" fmla="*/ 478658 h 834218"/>
                  <a:gd name="connsiteX306" fmla="*/ 2033136 w 3024845"/>
                  <a:gd name="connsiteY306" fmla="*/ 395965 h 834218"/>
                  <a:gd name="connsiteX307" fmla="*/ 2128256 w 3024845"/>
                  <a:gd name="connsiteY307" fmla="*/ 395965 h 834218"/>
                  <a:gd name="connsiteX308" fmla="*/ 2180720 w 3024845"/>
                  <a:gd name="connsiteY308" fmla="*/ 330752 h 834218"/>
                  <a:gd name="connsiteX309" fmla="*/ 2245574 w 3024845"/>
                  <a:gd name="connsiteY309" fmla="*/ 330752 h 834218"/>
                  <a:gd name="connsiteX310" fmla="*/ 2245574 w 3024845"/>
                  <a:gd name="connsiteY310" fmla="*/ 406414 h 834218"/>
                  <a:gd name="connsiteX311" fmla="*/ 2253681 w 3024845"/>
                  <a:gd name="connsiteY311" fmla="*/ 406414 h 834218"/>
                  <a:gd name="connsiteX312" fmla="*/ 2255708 w 3024845"/>
                  <a:gd name="connsiteY312" fmla="*/ 399929 h 834218"/>
                  <a:gd name="connsiteX313" fmla="*/ 2261788 w 3024845"/>
                  <a:gd name="connsiteY313" fmla="*/ 399929 h 834218"/>
                  <a:gd name="connsiteX314" fmla="*/ 2263815 w 3024845"/>
                  <a:gd name="connsiteY314" fmla="*/ 408576 h 834218"/>
                  <a:gd name="connsiteX315" fmla="*/ 2275975 w 3024845"/>
                  <a:gd name="connsiteY315" fmla="*/ 408576 h 834218"/>
                  <a:gd name="connsiteX316" fmla="*/ 2275975 w 3024845"/>
                  <a:gd name="connsiteY316" fmla="*/ 402090 h 834218"/>
                  <a:gd name="connsiteX317" fmla="*/ 2298268 w 3024845"/>
                  <a:gd name="connsiteY317" fmla="*/ 402090 h 834218"/>
                  <a:gd name="connsiteX318" fmla="*/ 2298268 w 3024845"/>
                  <a:gd name="connsiteY318" fmla="*/ 408576 h 834218"/>
                  <a:gd name="connsiteX319" fmla="*/ 2318535 w 3024845"/>
                  <a:gd name="connsiteY319" fmla="*/ 408576 h 834218"/>
                  <a:gd name="connsiteX320" fmla="*/ 2318535 w 3024845"/>
                  <a:gd name="connsiteY320" fmla="*/ 453973 h 834218"/>
                  <a:gd name="connsiteX321" fmla="*/ 2332722 w 3024845"/>
                  <a:gd name="connsiteY321" fmla="*/ 453973 h 834218"/>
                  <a:gd name="connsiteX322" fmla="*/ 2332722 w 3024845"/>
                  <a:gd name="connsiteY322" fmla="*/ 441002 h 834218"/>
                  <a:gd name="connsiteX323" fmla="*/ 2348936 w 3024845"/>
                  <a:gd name="connsiteY323" fmla="*/ 441002 h 834218"/>
                  <a:gd name="connsiteX324" fmla="*/ 2348936 w 3024845"/>
                  <a:gd name="connsiteY324" fmla="*/ 261575 h 834218"/>
                  <a:gd name="connsiteX325" fmla="*/ 2355016 w 3024845"/>
                  <a:gd name="connsiteY325" fmla="*/ 255089 h 834218"/>
                  <a:gd name="connsiteX326" fmla="*/ 2427977 w 3024845"/>
                  <a:gd name="connsiteY326" fmla="*/ 255089 h 834218"/>
                  <a:gd name="connsiteX327" fmla="*/ 2427977 w 3024845"/>
                  <a:gd name="connsiteY327" fmla="*/ 263737 h 834218"/>
                  <a:gd name="connsiteX328" fmla="*/ 2438110 w 3024845"/>
                  <a:gd name="connsiteY328" fmla="*/ 263737 h 834218"/>
                  <a:gd name="connsiteX329" fmla="*/ 2438110 w 3024845"/>
                  <a:gd name="connsiteY329" fmla="*/ 378311 h 834218"/>
                  <a:gd name="connsiteX330" fmla="*/ 2460404 w 3024845"/>
                  <a:gd name="connsiteY330" fmla="*/ 378311 h 834218"/>
                  <a:gd name="connsiteX331" fmla="*/ 2460404 w 3024845"/>
                  <a:gd name="connsiteY331" fmla="*/ 311296 h 834218"/>
                  <a:gd name="connsiteX332" fmla="*/ 2486751 w 3024845"/>
                  <a:gd name="connsiteY332" fmla="*/ 311296 h 834218"/>
                  <a:gd name="connsiteX333" fmla="*/ 2490804 w 3024845"/>
                  <a:gd name="connsiteY333" fmla="*/ 306972 h 834218"/>
                  <a:gd name="connsiteX334" fmla="*/ 2498911 w 3024845"/>
                  <a:gd name="connsiteY334" fmla="*/ 306972 h 834218"/>
                  <a:gd name="connsiteX335" fmla="*/ 2502964 w 3024845"/>
                  <a:gd name="connsiteY335" fmla="*/ 311296 h 834218"/>
                  <a:gd name="connsiteX336" fmla="*/ 2525258 w 3024845"/>
                  <a:gd name="connsiteY336" fmla="*/ 311296 h 834218"/>
                  <a:gd name="connsiteX337" fmla="*/ 2525258 w 3024845"/>
                  <a:gd name="connsiteY337" fmla="*/ 194560 h 834218"/>
                  <a:gd name="connsiteX338" fmla="*/ 2582005 w 3024845"/>
                  <a:gd name="connsiteY338" fmla="*/ 183751 h 834218"/>
                  <a:gd name="connsiteX339" fmla="*/ 2582005 w 3024845"/>
                  <a:gd name="connsiteY339" fmla="*/ 184832 h 834218"/>
                  <a:gd name="connsiteX340" fmla="*/ 2582005 w 3024845"/>
                  <a:gd name="connsiteY340" fmla="*/ 192398 h 834218"/>
                  <a:gd name="connsiteX341" fmla="*/ 2608352 w 3024845"/>
                  <a:gd name="connsiteY341" fmla="*/ 192398 h 834218"/>
                  <a:gd name="connsiteX342" fmla="*/ 2608352 w 3024845"/>
                  <a:gd name="connsiteY342" fmla="*/ 447488 h 834218"/>
                  <a:gd name="connsiteX343" fmla="*/ 2630646 w 3024845"/>
                  <a:gd name="connsiteY343" fmla="*/ 447488 h 834218"/>
                  <a:gd name="connsiteX344" fmla="*/ 2630646 w 3024845"/>
                  <a:gd name="connsiteY344" fmla="*/ 443164 h 834218"/>
                  <a:gd name="connsiteX345" fmla="*/ 2642806 w 3024845"/>
                  <a:gd name="connsiteY345" fmla="*/ 443164 h 834218"/>
                  <a:gd name="connsiteX346" fmla="*/ 2642806 w 3024845"/>
                  <a:gd name="connsiteY346" fmla="*/ 447488 h 834218"/>
                  <a:gd name="connsiteX347" fmla="*/ 2667126 w 3024845"/>
                  <a:gd name="connsiteY347" fmla="*/ 447488 h 834218"/>
                  <a:gd name="connsiteX348" fmla="*/ 2667126 w 3024845"/>
                  <a:gd name="connsiteY348" fmla="*/ 434517 h 834218"/>
                  <a:gd name="connsiteX349" fmla="*/ 2695500 w 3024845"/>
                  <a:gd name="connsiteY349" fmla="*/ 434517 h 834218"/>
                  <a:gd name="connsiteX350" fmla="*/ 2707660 w 3024845"/>
                  <a:gd name="connsiteY350" fmla="*/ 430193 h 834218"/>
                  <a:gd name="connsiteX351" fmla="*/ 2727927 w 3024845"/>
                  <a:gd name="connsiteY351" fmla="*/ 434517 h 834218"/>
                  <a:gd name="connsiteX352" fmla="*/ 2727927 w 3024845"/>
                  <a:gd name="connsiteY352" fmla="*/ 417223 h 834218"/>
                  <a:gd name="connsiteX353" fmla="*/ 2736034 w 3024845"/>
                  <a:gd name="connsiteY353" fmla="*/ 417223 h 834218"/>
                  <a:gd name="connsiteX354" fmla="*/ 2736034 w 3024845"/>
                  <a:gd name="connsiteY354" fmla="*/ 404252 h 834218"/>
                  <a:gd name="connsiteX355" fmla="*/ 2792781 w 3024845"/>
                  <a:gd name="connsiteY355" fmla="*/ 404252 h 834218"/>
                  <a:gd name="connsiteX356" fmla="*/ 2792781 w 3024845"/>
                  <a:gd name="connsiteY356" fmla="*/ 373987 h 834218"/>
                  <a:gd name="connsiteX357" fmla="*/ 2811021 w 3024845"/>
                  <a:gd name="connsiteY357" fmla="*/ 373987 h 834218"/>
                  <a:gd name="connsiteX358" fmla="*/ 2811021 w 3024845"/>
                  <a:gd name="connsiteY358" fmla="*/ 367502 h 834218"/>
                  <a:gd name="connsiteX359" fmla="*/ 2823181 w 3024845"/>
                  <a:gd name="connsiteY359" fmla="*/ 367502 h 834218"/>
                  <a:gd name="connsiteX360" fmla="*/ 2823181 w 3024845"/>
                  <a:gd name="connsiteY360" fmla="*/ 373987 h 834218"/>
                  <a:gd name="connsiteX361" fmla="*/ 2839395 w 3024845"/>
                  <a:gd name="connsiteY361" fmla="*/ 373987 h 834218"/>
                  <a:gd name="connsiteX362" fmla="*/ 2839395 w 3024845"/>
                  <a:gd name="connsiteY362" fmla="*/ 423708 h 834218"/>
                  <a:gd name="connsiteX363" fmla="*/ 2871822 w 3024845"/>
                  <a:gd name="connsiteY363" fmla="*/ 423708 h 834218"/>
                  <a:gd name="connsiteX364" fmla="*/ 2871822 w 3024845"/>
                  <a:gd name="connsiteY364" fmla="*/ 397767 h 834218"/>
                  <a:gd name="connsiteX365" fmla="*/ 2910329 w 3024845"/>
                  <a:gd name="connsiteY365" fmla="*/ 397767 h 834218"/>
                  <a:gd name="connsiteX366" fmla="*/ 2910329 w 3024845"/>
                  <a:gd name="connsiteY366" fmla="*/ 367502 h 834218"/>
                  <a:gd name="connsiteX367" fmla="*/ 2958970 w 3024845"/>
                  <a:gd name="connsiteY367" fmla="*/ 367502 h 834218"/>
                  <a:gd name="connsiteX368" fmla="*/ 2958970 w 3024845"/>
                  <a:gd name="connsiteY368" fmla="*/ 478658 h 834218"/>
                  <a:gd name="connsiteX369" fmla="*/ 2958970 w 3024845"/>
                  <a:gd name="connsiteY369" fmla="*/ 492437 h 834218"/>
                  <a:gd name="connsiteX370" fmla="*/ 3024845 w 3024845"/>
                  <a:gd name="connsiteY370" fmla="*/ 492437 h 834218"/>
                  <a:gd name="connsiteX371" fmla="*/ 3024845 w 3024845"/>
                  <a:gd name="connsiteY371" fmla="*/ 834218 h 834218"/>
                  <a:gd name="connsiteX372" fmla="*/ 2054 w 3024845"/>
                  <a:gd name="connsiteY372" fmla="*/ 831885 h 834218"/>
                  <a:gd name="connsiteX373" fmla="*/ 0 w 3024845"/>
                  <a:gd name="connsiteY373" fmla="*/ 397767 h 834218"/>
                  <a:gd name="connsiteX374" fmla="*/ 20267 w 3024845"/>
                  <a:gd name="connsiteY374" fmla="*/ 397767 h 834218"/>
                  <a:gd name="connsiteX375" fmla="*/ 20774 w 3024845"/>
                  <a:gd name="connsiteY375" fmla="*/ 396686 h 834218"/>
                  <a:gd name="connsiteX376" fmla="*/ 24320 w 3024845"/>
                  <a:gd name="connsiteY376" fmla="*/ 389120 h 834218"/>
                  <a:gd name="connsiteX377" fmla="*/ 26094 w 3024845"/>
                  <a:gd name="connsiteY377" fmla="*/ 389390 h 834218"/>
                  <a:gd name="connsiteX378" fmla="*/ 38507 w 3024845"/>
                  <a:gd name="connsiteY378" fmla="*/ 391281 h 834218"/>
                  <a:gd name="connsiteX379" fmla="*/ 39014 w 3024845"/>
                  <a:gd name="connsiteY379" fmla="*/ 392633 h 834218"/>
                  <a:gd name="connsiteX380" fmla="*/ 42560 w 3024845"/>
                  <a:gd name="connsiteY380" fmla="*/ 402090 h 834218"/>
                  <a:gd name="connsiteX381" fmla="*/ 68907 w 3024845"/>
                  <a:gd name="connsiteY381" fmla="*/ 404252 h 834218"/>
                  <a:gd name="connsiteX382" fmla="*/ 68907 w 3024845"/>
                  <a:gd name="connsiteY382" fmla="*/ 281031 h 834218"/>
                  <a:gd name="connsiteX383" fmla="*/ 70934 w 3024845"/>
                  <a:gd name="connsiteY383" fmla="*/ 281031 h 834218"/>
                  <a:gd name="connsiteX384" fmla="*/ 85121 w 3024845"/>
                  <a:gd name="connsiteY384" fmla="*/ 281031 h 834218"/>
                  <a:gd name="connsiteX385" fmla="*/ 85121 w 3024845"/>
                  <a:gd name="connsiteY385" fmla="*/ 144839 h 834218"/>
                  <a:gd name="connsiteX386" fmla="*/ 86894 w 3024845"/>
                  <a:gd name="connsiteY386" fmla="*/ 144839 h 834218"/>
                  <a:gd name="connsiteX387" fmla="*/ 99308 w 3024845"/>
                  <a:gd name="connsiteY387" fmla="*/ 144839 h 834218"/>
                  <a:gd name="connsiteX388" fmla="*/ 99308 w 3024845"/>
                  <a:gd name="connsiteY388" fmla="*/ 30265 h 834218"/>
                  <a:gd name="connsiteX389" fmla="*/ 103361 w 3024845"/>
                  <a:gd name="connsiteY389" fmla="*/ 2161 h 834218"/>
                  <a:gd name="connsiteX0" fmla="*/ 103361 w 3024845"/>
                  <a:gd name="connsiteY0" fmla="*/ 2161 h 834218"/>
                  <a:gd name="connsiteX1" fmla="*/ 200642 w 3024845"/>
                  <a:gd name="connsiteY1" fmla="*/ 0 h 834218"/>
                  <a:gd name="connsiteX2" fmla="*/ 202669 w 3024845"/>
                  <a:gd name="connsiteY2" fmla="*/ 0 h 834218"/>
                  <a:gd name="connsiteX3" fmla="*/ 216856 w 3024845"/>
                  <a:gd name="connsiteY3" fmla="*/ 0 h 834218"/>
                  <a:gd name="connsiteX4" fmla="*/ 220909 w 3024845"/>
                  <a:gd name="connsiteY4" fmla="*/ 144839 h 834218"/>
                  <a:gd name="connsiteX5" fmla="*/ 223189 w 3024845"/>
                  <a:gd name="connsiteY5" fmla="*/ 144839 h 834218"/>
                  <a:gd name="connsiteX6" fmla="*/ 239150 w 3024845"/>
                  <a:gd name="connsiteY6" fmla="*/ 144839 h 834218"/>
                  <a:gd name="connsiteX7" fmla="*/ 239150 w 3024845"/>
                  <a:gd name="connsiteY7" fmla="*/ 285354 h 834218"/>
                  <a:gd name="connsiteX8" fmla="*/ 240670 w 3024845"/>
                  <a:gd name="connsiteY8" fmla="*/ 285084 h 834218"/>
                  <a:gd name="connsiteX9" fmla="*/ 251310 w 3024845"/>
                  <a:gd name="connsiteY9" fmla="*/ 283193 h 834218"/>
                  <a:gd name="connsiteX10" fmla="*/ 249283 w 3024845"/>
                  <a:gd name="connsiteY10" fmla="*/ 371825 h 834218"/>
                  <a:gd name="connsiteX11" fmla="*/ 250803 w 3024845"/>
                  <a:gd name="connsiteY11" fmla="*/ 372096 h 834218"/>
                  <a:gd name="connsiteX12" fmla="*/ 261443 w 3024845"/>
                  <a:gd name="connsiteY12" fmla="*/ 373987 h 834218"/>
                  <a:gd name="connsiteX13" fmla="*/ 261696 w 3024845"/>
                  <a:gd name="connsiteY13" fmla="*/ 374798 h 834218"/>
                  <a:gd name="connsiteX14" fmla="*/ 263470 w 3024845"/>
                  <a:gd name="connsiteY14" fmla="*/ 380473 h 834218"/>
                  <a:gd name="connsiteX15" fmla="*/ 264230 w 3024845"/>
                  <a:gd name="connsiteY15" fmla="*/ 378041 h 834218"/>
                  <a:gd name="connsiteX16" fmla="*/ 269550 w 3024845"/>
                  <a:gd name="connsiteY16" fmla="*/ 361017 h 834218"/>
                  <a:gd name="connsiteX17" fmla="*/ 271323 w 3024845"/>
                  <a:gd name="connsiteY17" fmla="*/ 361017 h 834218"/>
                  <a:gd name="connsiteX18" fmla="*/ 283737 w 3024845"/>
                  <a:gd name="connsiteY18" fmla="*/ 361017 h 834218"/>
                  <a:gd name="connsiteX19" fmla="*/ 283737 w 3024845"/>
                  <a:gd name="connsiteY19" fmla="*/ 393443 h 834218"/>
                  <a:gd name="connsiteX20" fmla="*/ 284750 w 3024845"/>
                  <a:gd name="connsiteY20" fmla="*/ 393984 h 834218"/>
                  <a:gd name="connsiteX21" fmla="*/ 291844 w 3024845"/>
                  <a:gd name="connsiteY21" fmla="*/ 397767 h 834218"/>
                  <a:gd name="connsiteX22" fmla="*/ 291844 w 3024845"/>
                  <a:gd name="connsiteY22" fmla="*/ 399118 h 834218"/>
                  <a:gd name="connsiteX23" fmla="*/ 291844 w 3024845"/>
                  <a:gd name="connsiteY23" fmla="*/ 408576 h 834218"/>
                  <a:gd name="connsiteX24" fmla="*/ 336431 w 3024845"/>
                  <a:gd name="connsiteY24" fmla="*/ 408576 h 834218"/>
                  <a:gd name="connsiteX25" fmla="*/ 336431 w 3024845"/>
                  <a:gd name="connsiteY25" fmla="*/ 409657 h 834218"/>
                  <a:gd name="connsiteX26" fmla="*/ 336431 w 3024845"/>
                  <a:gd name="connsiteY26" fmla="*/ 417223 h 834218"/>
                  <a:gd name="connsiteX27" fmla="*/ 338457 w 3024845"/>
                  <a:gd name="connsiteY27" fmla="*/ 417223 h 834218"/>
                  <a:gd name="connsiteX28" fmla="*/ 352644 w 3024845"/>
                  <a:gd name="connsiteY28" fmla="*/ 417223 h 834218"/>
                  <a:gd name="connsiteX29" fmla="*/ 352644 w 3024845"/>
                  <a:gd name="connsiteY29" fmla="*/ 386958 h 834218"/>
                  <a:gd name="connsiteX30" fmla="*/ 397231 w 3024845"/>
                  <a:gd name="connsiteY30" fmla="*/ 386958 h 834218"/>
                  <a:gd name="connsiteX31" fmla="*/ 397231 w 3024845"/>
                  <a:gd name="connsiteY31" fmla="*/ 385607 h 834218"/>
                  <a:gd name="connsiteX32" fmla="*/ 397231 w 3024845"/>
                  <a:gd name="connsiteY32" fmla="*/ 376149 h 834218"/>
                  <a:gd name="connsiteX33" fmla="*/ 398245 w 3024845"/>
                  <a:gd name="connsiteY33" fmla="*/ 376149 h 834218"/>
                  <a:gd name="connsiteX34" fmla="*/ 405338 w 3024845"/>
                  <a:gd name="connsiteY34" fmla="*/ 376149 h 834218"/>
                  <a:gd name="connsiteX35" fmla="*/ 405338 w 3024845"/>
                  <a:gd name="connsiteY35" fmla="*/ 374258 h 834218"/>
                  <a:gd name="connsiteX36" fmla="*/ 405338 w 3024845"/>
                  <a:gd name="connsiteY36" fmla="*/ 361017 h 834218"/>
                  <a:gd name="connsiteX37" fmla="*/ 406098 w 3024845"/>
                  <a:gd name="connsiteY37" fmla="*/ 361017 h 834218"/>
                  <a:gd name="connsiteX38" fmla="*/ 411418 w 3024845"/>
                  <a:gd name="connsiteY38" fmla="*/ 361017 h 834218"/>
                  <a:gd name="connsiteX39" fmla="*/ 411418 w 3024845"/>
                  <a:gd name="connsiteY39" fmla="*/ 359936 h 834218"/>
                  <a:gd name="connsiteX40" fmla="*/ 411418 w 3024845"/>
                  <a:gd name="connsiteY40" fmla="*/ 352369 h 834218"/>
                  <a:gd name="connsiteX41" fmla="*/ 413445 w 3024845"/>
                  <a:gd name="connsiteY41" fmla="*/ 352369 h 834218"/>
                  <a:gd name="connsiteX42" fmla="*/ 427632 w 3024845"/>
                  <a:gd name="connsiteY42" fmla="*/ 352369 h 834218"/>
                  <a:gd name="connsiteX43" fmla="*/ 427632 w 3024845"/>
                  <a:gd name="connsiteY43" fmla="*/ 353450 h 834218"/>
                  <a:gd name="connsiteX44" fmla="*/ 427632 w 3024845"/>
                  <a:gd name="connsiteY44" fmla="*/ 361017 h 834218"/>
                  <a:gd name="connsiteX45" fmla="*/ 449925 w 3024845"/>
                  <a:gd name="connsiteY45" fmla="*/ 361017 h 834218"/>
                  <a:gd name="connsiteX46" fmla="*/ 449925 w 3024845"/>
                  <a:gd name="connsiteY46" fmla="*/ 359125 h 834218"/>
                  <a:gd name="connsiteX47" fmla="*/ 449925 w 3024845"/>
                  <a:gd name="connsiteY47" fmla="*/ 345884 h 834218"/>
                  <a:gd name="connsiteX48" fmla="*/ 451699 w 3024845"/>
                  <a:gd name="connsiteY48" fmla="*/ 345884 h 834218"/>
                  <a:gd name="connsiteX49" fmla="*/ 464112 w 3024845"/>
                  <a:gd name="connsiteY49" fmla="*/ 345884 h 834218"/>
                  <a:gd name="connsiteX50" fmla="*/ 464112 w 3024845"/>
                  <a:gd name="connsiteY50" fmla="*/ 369664 h 834218"/>
                  <a:gd name="connsiteX51" fmla="*/ 465126 w 3024845"/>
                  <a:gd name="connsiteY51" fmla="*/ 369664 h 834218"/>
                  <a:gd name="connsiteX52" fmla="*/ 472219 w 3024845"/>
                  <a:gd name="connsiteY52" fmla="*/ 369664 h 834218"/>
                  <a:gd name="connsiteX53" fmla="*/ 472219 w 3024845"/>
                  <a:gd name="connsiteY53" fmla="*/ 368583 h 834218"/>
                  <a:gd name="connsiteX54" fmla="*/ 472219 w 3024845"/>
                  <a:gd name="connsiteY54" fmla="*/ 361017 h 834218"/>
                  <a:gd name="connsiteX55" fmla="*/ 473992 w 3024845"/>
                  <a:gd name="connsiteY55" fmla="*/ 361017 h 834218"/>
                  <a:gd name="connsiteX56" fmla="*/ 486406 w 3024845"/>
                  <a:gd name="connsiteY56" fmla="*/ 361017 h 834218"/>
                  <a:gd name="connsiteX57" fmla="*/ 486406 w 3024845"/>
                  <a:gd name="connsiteY57" fmla="*/ 386958 h 834218"/>
                  <a:gd name="connsiteX58" fmla="*/ 488433 w 3024845"/>
                  <a:gd name="connsiteY58" fmla="*/ 386958 h 834218"/>
                  <a:gd name="connsiteX59" fmla="*/ 502619 w 3024845"/>
                  <a:gd name="connsiteY59" fmla="*/ 386958 h 834218"/>
                  <a:gd name="connsiteX60" fmla="*/ 502619 w 3024845"/>
                  <a:gd name="connsiteY60" fmla="*/ 388579 h 834218"/>
                  <a:gd name="connsiteX61" fmla="*/ 502619 w 3024845"/>
                  <a:gd name="connsiteY61" fmla="*/ 399929 h 834218"/>
                  <a:gd name="connsiteX62" fmla="*/ 503379 w 3024845"/>
                  <a:gd name="connsiteY62" fmla="*/ 399929 h 834218"/>
                  <a:gd name="connsiteX63" fmla="*/ 508700 w 3024845"/>
                  <a:gd name="connsiteY63" fmla="*/ 399929 h 834218"/>
                  <a:gd name="connsiteX64" fmla="*/ 508700 w 3024845"/>
                  <a:gd name="connsiteY64" fmla="*/ 399118 h 834218"/>
                  <a:gd name="connsiteX65" fmla="*/ 508700 w 3024845"/>
                  <a:gd name="connsiteY65" fmla="*/ 393443 h 834218"/>
                  <a:gd name="connsiteX66" fmla="*/ 539100 w 3024845"/>
                  <a:gd name="connsiteY66" fmla="*/ 393443 h 834218"/>
                  <a:gd name="connsiteX67" fmla="*/ 539100 w 3024845"/>
                  <a:gd name="connsiteY67" fmla="*/ 417223 h 834218"/>
                  <a:gd name="connsiteX68" fmla="*/ 540113 w 3024845"/>
                  <a:gd name="connsiteY68" fmla="*/ 417223 h 834218"/>
                  <a:gd name="connsiteX69" fmla="*/ 547207 w 3024845"/>
                  <a:gd name="connsiteY69" fmla="*/ 417223 h 834218"/>
                  <a:gd name="connsiteX70" fmla="*/ 547207 w 3024845"/>
                  <a:gd name="connsiteY70" fmla="*/ 418304 h 834218"/>
                  <a:gd name="connsiteX71" fmla="*/ 547207 w 3024845"/>
                  <a:gd name="connsiteY71" fmla="*/ 425870 h 834218"/>
                  <a:gd name="connsiteX72" fmla="*/ 547967 w 3024845"/>
                  <a:gd name="connsiteY72" fmla="*/ 425870 h 834218"/>
                  <a:gd name="connsiteX73" fmla="*/ 553287 w 3024845"/>
                  <a:gd name="connsiteY73" fmla="*/ 425870 h 834218"/>
                  <a:gd name="connsiteX74" fmla="*/ 553287 w 3024845"/>
                  <a:gd name="connsiteY74" fmla="*/ 423708 h 834218"/>
                  <a:gd name="connsiteX75" fmla="*/ 553287 w 3024845"/>
                  <a:gd name="connsiteY75" fmla="*/ 408576 h 834218"/>
                  <a:gd name="connsiteX76" fmla="*/ 554300 w 3024845"/>
                  <a:gd name="connsiteY76" fmla="*/ 408576 h 834218"/>
                  <a:gd name="connsiteX77" fmla="*/ 561394 w 3024845"/>
                  <a:gd name="connsiteY77" fmla="*/ 408576 h 834218"/>
                  <a:gd name="connsiteX78" fmla="*/ 561394 w 3024845"/>
                  <a:gd name="connsiteY78" fmla="*/ 409657 h 834218"/>
                  <a:gd name="connsiteX79" fmla="*/ 561394 w 3024845"/>
                  <a:gd name="connsiteY79" fmla="*/ 417223 h 834218"/>
                  <a:gd name="connsiteX80" fmla="*/ 566714 w 3024845"/>
                  <a:gd name="connsiteY80" fmla="*/ 415230 h 834218"/>
                  <a:gd name="connsiteX81" fmla="*/ 567474 w 3024845"/>
                  <a:gd name="connsiteY81" fmla="*/ 414250 h 834218"/>
                  <a:gd name="connsiteX82" fmla="*/ 567474 w 3024845"/>
                  <a:gd name="connsiteY82" fmla="*/ 408576 h 834218"/>
                  <a:gd name="connsiteX83" fmla="*/ 605981 w 3024845"/>
                  <a:gd name="connsiteY83" fmla="*/ 408576 h 834218"/>
                  <a:gd name="connsiteX84" fmla="*/ 605981 w 3024845"/>
                  <a:gd name="connsiteY84" fmla="*/ 432355 h 834218"/>
                  <a:gd name="connsiteX85" fmla="*/ 608007 w 3024845"/>
                  <a:gd name="connsiteY85" fmla="*/ 432355 h 834218"/>
                  <a:gd name="connsiteX86" fmla="*/ 622194 w 3024845"/>
                  <a:gd name="connsiteY86" fmla="*/ 432355 h 834218"/>
                  <a:gd name="connsiteX87" fmla="*/ 622194 w 3024845"/>
                  <a:gd name="connsiteY87" fmla="*/ 433436 h 834218"/>
                  <a:gd name="connsiteX88" fmla="*/ 622194 w 3024845"/>
                  <a:gd name="connsiteY88" fmla="*/ 441002 h 834218"/>
                  <a:gd name="connsiteX89" fmla="*/ 623968 w 3024845"/>
                  <a:gd name="connsiteY89" fmla="*/ 441002 h 834218"/>
                  <a:gd name="connsiteX90" fmla="*/ 636381 w 3024845"/>
                  <a:gd name="connsiteY90" fmla="*/ 441002 h 834218"/>
                  <a:gd name="connsiteX91" fmla="*/ 636381 w 3024845"/>
                  <a:gd name="connsiteY91" fmla="*/ 417223 h 834218"/>
                  <a:gd name="connsiteX92" fmla="*/ 637394 w 3024845"/>
                  <a:gd name="connsiteY92" fmla="*/ 417223 h 834218"/>
                  <a:gd name="connsiteX93" fmla="*/ 644488 w 3024845"/>
                  <a:gd name="connsiteY93" fmla="*/ 417223 h 834218"/>
                  <a:gd name="connsiteX94" fmla="*/ 644488 w 3024845"/>
                  <a:gd name="connsiteY94" fmla="*/ 384796 h 834218"/>
                  <a:gd name="connsiteX95" fmla="*/ 645501 w 3024845"/>
                  <a:gd name="connsiteY95" fmla="*/ 384796 h 834218"/>
                  <a:gd name="connsiteX96" fmla="*/ 652595 w 3024845"/>
                  <a:gd name="connsiteY96" fmla="*/ 384796 h 834218"/>
                  <a:gd name="connsiteX97" fmla="*/ 652595 w 3024845"/>
                  <a:gd name="connsiteY97" fmla="*/ 382905 h 834218"/>
                  <a:gd name="connsiteX98" fmla="*/ 652595 w 3024845"/>
                  <a:gd name="connsiteY98" fmla="*/ 369664 h 834218"/>
                  <a:gd name="connsiteX99" fmla="*/ 651328 w 3024845"/>
                  <a:gd name="connsiteY99" fmla="*/ 368042 h 834218"/>
                  <a:gd name="connsiteX100" fmla="*/ 656648 w 3024845"/>
                  <a:gd name="connsiteY100" fmla="*/ 356693 h 834218"/>
                  <a:gd name="connsiteX101" fmla="*/ 664755 w 3024845"/>
                  <a:gd name="connsiteY101" fmla="*/ 384796 h 834218"/>
                  <a:gd name="connsiteX102" fmla="*/ 665515 w 3024845"/>
                  <a:gd name="connsiteY102" fmla="*/ 384796 h 834218"/>
                  <a:gd name="connsiteX103" fmla="*/ 670835 w 3024845"/>
                  <a:gd name="connsiteY103" fmla="*/ 384796 h 834218"/>
                  <a:gd name="connsiteX104" fmla="*/ 670835 w 3024845"/>
                  <a:gd name="connsiteY104" fmla="*/ 278869 h 834218"/>
                  <a:gd name="connsiteX105" fmla="*/ 672355 w 3024845"/>
                  <a:gd name="connsiteY105" fmla="*/ 278869 h 834218"/>
                  <a:gd name="connsiteX106" fmla="*/ 682995 w 3024845"/>
                  <a:gd name="connsiteY106" fmla="*/ 278869 h 834218"/>
                  <a:gd name="connsiteX107" fmla="*/ 682995 w 3024845"/>
                  <a:gd name="connsiteY107" fmla="*/ 231310 h 834218"/>
                  <a:gd name="connsiteX108" fmla="*/ 709342 w 3024845"/>
                  <a:gd name="connsiteY108" fmla="*/ 231310 h 834218"/>
                  <a:gd name="connsiteX109" fmla="*/ 709342 w 3024845"/>
                  <a:gd name="connsiteY109" fmla="*/ 209692 h 834218"/>
                  <a:gd name="connsiteX110" fmla="*/ 743796 w 3024845"/>
                  <a:gd name="connsiteY110" fmla="*/ 209692 h 834218"/>
                  <a:gd name="connsiteX111" fmla="*/ 743796 w 3024845"/>
                  <a:gd name="connsiteY111" fmla="*/ 212124 h 834218"/>
                  <a:gd name="connsiteX112" fmla="*/ 743796 w 3024845"/>
                  <a:gd name="connsiteY112" fmla="*/ 229148 h 834218"/>
                  <a:gd name="connsiteX113" fmla="*/ 746076 w 3024845"/>
                  <a:gd name="connsiteY113" fmla="*/ 229148 h 834218"/>
                  <a:gd name="connsiteX114" fmla="*/ 762036 w 3024845"/>
                  <a:gd name="connsiteY114" fmla="*/ 229148 h 834218"/>
                  <a:gd name="connsiteX115" fmla="*/ 762036 w 3024845"/>
                  <a:gd name="connsiteY115" fmla="*/ 276707 h 834218"/>
                  <a:gd name="connsiteX116" fmla="*/ 763049 w 3024845"/>
                  <a:gd name="connsiteY116" fmla="*/ 276707 h 834218"/>
                  <a:gd name="connsiteX117" fmla="*/ 770143 w 3024845"/>
                  <a:gd name="connsiteY117" fmla="*/ 276707 h 834218"/>
                  <a:gd name="connsiteX118" fmla="*/ 784330 w 3024845"/>
                  <a:gd name="connsiteY118" fmla="*/ 281031 h 834218"/>
                  <a:gd name="connsiteX119" fmla="*/ 784330 w 3024845"/>
                  <a:gd name="connsiteY119" fmla="*/ 319943 h 834218"/>
                  <a:gd name="connsiteX120" fmla="*/ 785343 w 3024845"/>
                  <a:gd name="connsiteY120" fmla="*/ 319943 h 834218"/>
                  <a:gd name="connsiteX121" fmla="*/ 792436 w 3024845"/>
                  <a:gd name="connsiteY121" fmla="*/ 319943 h 834218"/>
                  <a:gd name="connsiteX122" fmla="*/ 792436 w 3024845"/>
                  <a:gd name="connsiteY122" fmla="*/ 321564 h 834218"/>
                  <a:gd name="connsiteX123" fmla="*/ 792436 w 3024845"/>
                  <a:gd name="connsiteY123" fmla="*/ 332913 h 834218"/>
                  <a:gd name="connsiteX124" fmla="*/ 794463 w 3024845"/>
                  <a:gd name="connsiteY124" fmla="*/ 332913 h 834218"/>
                  <a:gd name="connsiteX125" fmla="*/ 808650 w 3024845"/>
                  <a:gd name="connsiteY125" fmla="*/ 332913 h 834218"/>
                  <a:gd name="connsiteX126" fmla="*/ 814730 w 3024845"/>
                  <a:gd name="connsiteY126" fmla="*/ 339399 h 834218"/>
                  <a:gd name="connsiteX127" fmla="*/ 814730 w 3024845"/>
                  <a:gd name="connsiteY127" fmla="*/ 361017 h 834218"/>
                  <a:gd name="connsiteX128" fmla="*/ 817010 w 3024845"/>
                  <a:gd name="connsiteY128" fmla="*/ 361017 h 834218"/>
                  <a:gd name="connsiteX129" fmla="*/ 832970 w 3024845"/>
                  <a:gd name="connsiteY129" fmla="*/ 361017 h 834218"/>
                  <a:gd name="connsiteX130" fmla="*/ 832970 w 3024845"/>
                  <a:gd name="connsiteY130" fmla="*/ 362097 h 834218"/>
                  <a:gd name="connsiteX131" fmla="*/ 832970 w 3024845"/>
                  <a:gd name="connsiteY131" fmla="*/ 369664 h 834218"/>
                  <a:gd name="connsiteX132" fmla="*/ 834237 w 3024845"/>
                  <a:gd name="connsiteY132" fmla="*/ 369664 h 834218"/>
                  <a:gd name="connsiteX133" fmla="*/ 843104 w 3024845"/>
                  <a:gd name="connsiteY133" fmla="*/ 369664 h 834218"/>
                  <a:gd name="connsiteX134" fmla="*/ 843104 w 3024845"/>
                  <a:gd name="connsiteY134" fmla="*/ 371825 h 834218"/>
                  <a:gd name="connsiteX135" fmla="*/ 843104 w 3024845"/>
                  <a:gd name="connsiteY135" fmla="*/ 386958 h 834218"/>
                  <a:gd name="connsiteX136" fmla="*/ 847157 w 3024845"/>
                  <a:gd name="connsiteY136" fmla="*/ 385066 h 834218"/>
                  <a:gd name="connsiteX137" fmla="*/ 847157 w 3024845"/>
                  <a:gd name="connsiteY137" fmla="*/ 371825 h 834218"/>
                  <a:gd name="connsiteX138" fmla="*/ 848170 w 3024845"/>
                  <a:gd name="connsiteY138" fmla="*/ 371825 h 834218"/>
                  <a:gd name="connsiteX139" fmla="*/ 855264 w 3024845"/>
                  <a:gd name="connsiteY139" fmla="*/ 371825 h 834218"/>
                  <a:gd name="connsiteX140" fmla="*/ 855264 w 3024845"/>
                  <a:gd name="connsiteY140" fmla="*/ 373447 h 834218"/>
                  <a:gd name="connsiteX141" fmla="*/ 855264 w 3024845"/>
                  <a:gd name="connsiteY141" fmla="*/ 384796 h 834218"/>
                  <a:gd name="connsiteX142" fmla="*/ 856024 w 3024845"/>
                  <a:gd name="connsiteY142" fmla="*/ 384796 h 834218"/>
                  <a:gd name="connsiteX143" fmla="*/ 861344 w 3024845"/>
                  <a:gd name="connsiteY143" fmla="*/ 384796 h 834218"/>
                  <a:gd name="connsiteX144" fmla="*/ 909984 w 3024845"/>
                  <a:gd name="connsiteY144" fmla="*/ 380473 h 834218"/>
                  <a:gd name="connsiteX145" fmla="*/ 909984 w 3024845"/>
                  <a:gd name="connsiteY145" fmla="*/ 381824 h 834218"/>
                  <a:gd name="connsiteX146" fmla="*/ 909984 w 3024845"/>
                  <a:gd name="connsiteY146" fmla="*/ 391281 h 834218"/>
                  <a:gd name="connsiteX147" fmla="*/ 910744 w 3024845"/>
                  <a:gd name="connsiteY147" fmla="*/ 391281 h 834218"/>
                  <a:gd name="connsiteX148" fmla="*/ 916065 w 3024845"/>
                  <a:gd name="connsiteY148" fmla="*/ 391281 h 834218"/>
                  <a:gd name="connsiteX149" fmla="*/ 916065 w 3024845"/>
                  <a:gd name="connsiteY149" fmla="*/ 393443 h 834218"/>
                  <a:gd name="connsiteX150" fmla="*/ 916065 w 3024845"/>
                  <a:gd name="connsiteY150" fmla="*/ 408576 h 834218"/>
                  <a:gd name="connsiteX151" fmla="*/ 918091 w 3024845"/>
                  <a:gd name="connsiteY151" fmla="*/ 407225 h 834218"/>
                  <a:gd name="connsiteX152" fmla="*/ 932278 w 3024845"/>
                  <a:gd name="connsiteY152" fmla="*/ 397767 h 834218"/>
                  <a:gd name="connsiteX153" fmla="*/ 938358 w 3024845"/>
                  <a:gd name="connsiteY153" fmla="*/ 356693 h 834218"/>
                  <a:gd name="connsiteX154" fmla="*/ 939118 w 3024845"/>
                  <a:gd name="connsiteY154" fmla="*/ 356423 h 834218"/>
                  <a:gd name="connsiteX155" fmla="*/ 944438 w 3024845"/>
                  <a:gd name="connsiteY155" fmla="*/ 354531 h 834218"/>
                  <a:gd name="connsiteX156" fmla="*/ 946465 w 3024845"/>
                  <a:gd name="connsiteY156" fmla="*/ 285354 h 834218"/>
                  <a:gd name="connsiteX157" fmla="*/ 948492 w 3024845"/>
                  <a:gd name="connsiteY157" fmla="*/ 354531 h 834218"/>
                  <a:gd name="connsiteX158" fmla="*/ 949252 w 3024845"/>
                  <a:gd name="connsiteY158" fmla="*/ 354801 h 834218"/>
                  <a:gd name="connsiteX159" fmla="*/ 954572 w 3024845"/>
                  <a:gd name="connsiteY159" fmla="*/ 356693 h 834218"/>
                  <a:gd name="connsiteX160" fmla="*/ 954572 w 3024845"/>
                  <a:gd name="connsiteY160" fmla="*/ 270222 h 834218"/>
                  <a:gd name="connsiteX161" fmla="*/ 958625 w 3024845"/>
                  <a:gd name="connsiteY161" fmla="*/ 237795 h 834218"/>
                  <a:gd name="connsiteX162" fmla="*/ 997132 w 3024845"/>
                  <a:gd name="connsiteY162" fmla="*/ 237795 h 834218"/>
                  <a:gd name="connsiteX163" fmla="*/ 997132 w 3024845"/>
                  <a:gd name="connsiteY163" fmla="*/ 270222 h 834218"/>
                  <a:gd name="connsiteX164" fmla="*/ 997892 w 3024845"/>
                  <a:gd name="connsiteY164" fmla="*/ 270222 h 834218"/>
                  <a:gd name="connsiteX165" fmla="*/ 1003212 w 3024845"/>
                  <a:gd name="connsiteY165" fmla="*/ 270222 h 834218"/>
                  <a:gd name="connsiteX166" fmla="*/ 1003212 w 3024845"/>
                  <a:gd name="connsiteY166" fmla="*/ 188074 h 834218"/>
                  <a:gd name="connsiteX167" fmla="*/ 1004986 w 3024845"/>
                  <a:gd name="connsiteY167" fmla="*/ 188074 h 834218"/>
                  <a:gd name="connsiteX168" fmla="*/ 1017399 w 3024845"/>
                  <a:gd name="connsiteY168" fmla="*/ 188074 h 834218"/>
                  <a:gd name="connsiteX169" fmla="*/ 1017399 w 3024845"/>
                  <a:gd name="connsiteY169" fmla="*/ 186183 h 834218"/>
                  <a:gd name="connsiteX170" fmla="*/ 1017399 w 3024845"/>
                  <a:gd name="connsiteY170" fmla="*/ 172942 h 834218"/>
                  <a:gd name="connsiteX171" fmla="*/ 1039693 w 3024845"/>
                  <a:gd name="connsiteY171" fmla="*/ 172942 h 834218"/>
                  <a:gd name="connsiteX172" fmla="*/ 1039693 w 3024845"/>
                  <a:gd name="connsiteY172" fmla="*/ 171861 h 834218"/>
                  <a:gd name="connsiteX173" fmla="*/ 1039693 w 3024845"/>
                  <a:gd name="connsiteY173" fmla="*/ 164295 h 834218"/>
                  <a:gd name="connsiteX174" fmla="*/ 1041466 w 3024845"/>
                  <a:gd name="connsiteY174" fmla="*/ 164295 h 834218"/>
                  <a:gd name="connsiteX175" fmla="*/ 1053880 w 3024845"/>
                  <a:gd name="connsiteY175" fmla="*/ 164295 h 834218"/>
                  <a:gd name="connsiteX176" fmla="*/ 1053880 w 3024845"/>
                  <a:gd name="connsiteY176" fmla="*/ 165376 h 834218"/>
                  <a:gd name="connsiteX177" fmla="*/ 1053880 w 3024845"/>
                  <a:gd name="connsiteY177" fmla="*/ 172942 h 834218"/>
                  <a:gd name="connsiteX178" fmla="*/ 1054640 w 3024845"/>
                  <a:gd name="connsiteY178" fmla="*/ 172942 h 834218"/>
                  <a:gd name="connsiteX179" fmla="*/ 1059960 w 3024845"/>
                  <a:gd name="connsiteY179" fmla="*/ 172942 h 834218"/>
                  <a:gd name="connsiteX180" fmla="*/ 1070093 w 3024845"/>
                  <a:gd name="connsiteY180" fmla="*/ 168618 h 834218"/>
                  <a:gd name="connsiteX181" fmla="*/ 1074146 w 3024845"/>
                  <a:gd name="connsiteY181" fmla="*/ 171861 h 834218"/>
                  <a:gd name="connsiteX182" fmla="*/ 1074146 w 3024845"/>
                  <a:gd name="connsiteY182" fmla="*/ 164295 h 834218"/>
                  <a:gd name="connsiteX183" fmla="*/ 1076426 w 3024845"/>
                  <a:gd name="connsiteY183" fmla="*/ 164295 h 834218"/>
                  <a:gd name="connsiteX184" fmla="*/ 1092387 w 3024845"/>
                  <a:gd name="connsiteY184" fmla="*/ 164295 h 834218"/>
                  <a:gd name="connsiteX185" fmla="*/ 1092387 w 3024845"/>
                  <a:gd name="connsiteY185" fmla="*/ 165376 h 834218"/>
                  <a:gd name="connsiteX186" fmla="*/ 1092387 w 3024845"/>
                  <a:gd name="connsiteY186" fmla="*/ 172942 h 834218"/>
                  <a:gd name="connsiteX187" fmla="*/ 1122787 w 3024845"/>
                  <a:gd name="connsiteY187" fmla="*/ 172942 h 834218"/>
                  <a:gd name="connsiteX188" fmla="*/ 1122787 w 3024845"/>
                  <a:gd name="connsiteY188" fmla="*/ 174563 h 834218"/>
                  <a:gd name="connsiteX189" fmla="*/ 1122787 w 3024845"/>
                  <a:gd name="connsiteY189" fmla="*/ 185913 h 834218"/>
                  <a:gd name="connsiteX190" fmla="*/ 1149134 w 3024845"/>
                  <a:gd name="connsiteY190" fmla="*/ 185913 h 834218"/>
                  <a:gd name="connsiteX191" fmla="*/ 1149134 w 3024845"/>
                  <a:gd name="connsiteY191" fmla="*/ 216177 h 834218"/>
                  <a:gd name="connsiteX192" fmla="*/ 1149894 w 3024845"/>
                  <a:gd name="connsiteY192" fmla="*/ 216177 h 834218"/>
                  <a:gd name="connsiteX193" fmla="*/ 1155214 w 3024845"/>
                  <a:gd name="connsiteY193" fmla="*/ 216177 h 834218"/>
                  <a:gd name="connsiteX194" fmla="*/ 1155214 w 3024845"/>
                  <a:gd name="connsiteY194" fmla="*/ 217258 h 834218"/>
                  <a:gd name="connsiteX195" fmla="*/ 1155214 w 3024845"/>
                  <a:gd name="connsiteY195" fmla="*/ 224825 h 834218"/>
                  <a:gd name="connsiteX196" fmla="*/ 1159268 w 3024845"/>
                  <a:gd name="connsiteY196" fmla="*/ 255089 h 834218"/>
                  <a:gd name="connsiteX197" fmla="*/ 1160028 w 3024845"/>
                  <a:gd name="connsiteY197" fmla="*/ 255089 h 834218"/>
                  <a:gd name="connsiteX198" fmla="*/ 1165348 w 3024845"/>
                  <a:gd name="connsiteY198" fmla="*/ 255089 h 834218"/>
                  <a:gd name="connsiteX199" fmla="*/ 1165348 w 3024845"/>
                  <a:gd name="connsiteY199" fmla="*/ 255900 h 834218"/>
                  <a:gd name="connsiteX200" fmla="*/ 1165348 w 3024845"/>
                  <a:gd name="connsiteY200" fmla="*/ 261575 h 834218"/>
                  <a:gd name="connsiteX201" fmla="*/ 1166361 w 3024845"/>
                  <a:gd name="connsiteY201" fmla="*/ 261575 h 834218"/>
                  <a:gd name="connsiteX202" fmla="*/ 1173454 w 3024845"/>
                  <a:gd name="connsiteY202" fmla="*/ 261575 h 834218"/>
                  <a:gd name="connsiteX203" fmla="*/ 1173454 w 3024845"/>
                  <a:gd name="connsiteY203" fmla="*/ 291840 h 834218"/>
                  <a:gd name="connsiteX204" fmla="*/ 1175481 w 3024845"/>
                  <a:gd name="connsiteY204" fmla="*/ 291840 h 834218"/>
                  <a:gd name="connsiteX205" fmla="*/ 1189668 w 3024845"/>
                  <a:gd name="connsiteY205" fmla="*/ 291840 h 834218"/>
                  <a:gd name="connsiteX206" fmla="*/ 1189668 w 3024845"/>
                  <a:gd name="connsiteY206" fmla="*/ 315619 h 834218"/>
                  <a:gd name="connsiteX207" fmla="*/ 1191695 w 3024845"/>
                  <a:gd name="connsiteY207" fmla="*/ 317240 h 834218"/>
                  <a:gd name="connsiteX208" fmla="*/ 1191695 w 3024845"/>
                  <a:gd name="connsiteY208" fmla="*/ 328590 h 834218"/>
                  <a:gd name="connsiteX209" fmla="*/ 1192455 w 3024845"/>
                  <a:gd name="connsiteY209" fmla="*/ 328590 h 834218"/>
                  <a:gd name="connsiteX210" fmla="*/ 1197775 w 3024845"/>
                  <a:gd name="connsiteY210" fmla="*/ 328590 h 834218"/>
                  <a:gd name="connsiteX211" fmla="*/ 1197775 w 3024845"/>
                  <a:gd name="connsiteY211" fmla="*/ 352369 h 834218"/>
                  <a:gd name="connsiteX212" fmla="*/ 1199041 w 3024845"/>
                  <a:gd name="connsiteY212" fmla="*/ 352369 h 834218"/>
                  <a:gd name="connsiteX213" fmla="*/ 1207908 w 3024845"/>
                  <a:gd name="connsiteY213" fmla="*/ 352369 h 834218"/>
                  <a:gd name="connsiteX214" fmla="*/ 1209935 w 3024845"/>
                  <a:gd name="connsiteY214" fmla="*/ 356423 h 834218"/>
                  <a:gd name="connsiteX215" fmla="*/ 1209935 w 3024845"/>
                  <a:gd name="connsiteY215" fmla="*/ 369664 h 834218"/>
                  <a:gd name="connsiteX216" fmla="*/ 1211455 w 3024845"/>
                  <a:gd name="connsiteY216" fmla="*/ 367772 h 834218"/>
                  <a:gd name="connsiteX217" fmla="*/ 1222095 w 3024845"/>
                  <a:gd name="connsiteY217" fmla="*/ 354531 h 834218"/>
                  <a:gd name="connsiteX218" fmla="*/ 1250469 w 3024845"/>
                  <a:gd name="connsiteY218" fmla="*/ 354531 h 834218"/>
                  <a:gd name="connsiteX219" fmla="*/ 1250469 w 3024845"/>
                  <a:gd name="connsiteY219" fmla="*/ 441002 h 834218"/>
                  <a:gd name="connsiteX220" fmla="*/ 1251229 w 3024845"/>
                  <a:gd name="connsiteY220" fmla="*/ 441002 h 834218"/>
                  <a:gd name="connsiteX221" fmla="*/ 1256549 w 3024845"/>
                  <a:gd name="connsiteY221" fmla="*/ 441002 h 834218"/>
                  <a:gd name="connsiteX222" fmla="*/ 1257309 w 3024845"/>
                  <a:gd name="connsiteY222" fmla="*/ 439651 h 834218"/>
                  <a:gd name="connsiteX223" fmla="*/ 1262629 w 3024845"/>
                  <a:gd name="connsiteY223" fmla="*/ 430193 h 834218"/>
                  <a:gd name="connsiteX224" fmla="*/ 1262629 w 3024845"/>
                  <a:gd name="connsiteY224" fmla="*/ 432085 h 834218"/>
                  <a:gd name="connsiteX225" fmla="*/ 1262629 w 3024845"/>
                  <a:gd name="connsiteY225" fmla="*/ 445326 h 834218"/>
                  <a:gd name="connsiteX226" fmla="*/ 1266682 w 3024845"/>
                  <a:gd name="connsiteY226" fmla="*/ 399929 h 834218"/>
                  <a:gd name="connsiteX227" fmla="*/ 1267442 w 3024845"/>
                  <a:gd name="connsiteY227" fmla="*/ 399929 h 834218"/>
                  <a:gd name="connsiteX228" fmla="*/ 1272762 w 3024845"/>
                  <a:gd name="connsiteY228" fmla="*/ 399929 h 834218"/>
                  <a:gd name="connsiteX229" fmla="*/ 1272762 w 3024845"/>
                  <a:gd name="connsiteY229" fmla="*/ 335075 h 834218"/>
                  <a:gd name="connsiteX230" fmla="*/ 1273776 w 3024845"/>
                  <a:gd name="connsiteY230" fmla="*/ 335075 h 834218"/>
                  <a:gd name="connsiteX231" fmla="*/ 1280869 w 3024845"/>
                  <a:gd name="connsiteY231" fmla="*/ 335075 h 834218"/>
                  <a:gd name="connsiteX232" fmla="*/ 1293029 w 3024845"/>
                  <a:gd name="connsiteY232" fmla="*/ 291840 h 834218"/>
                  <a:gd name="connsiteX233" fmla="*/ 1294296 w 3024845"/>
                  <a:gd name="connsiteY233" fmla="*/ 291840 h 834218"/>
                  <a:gd name="connsiteX234" fmla="*/ 1303163 w 3024845"/>
                  <a:gd name="connsiteY234" fmla="*/ 291840 h 834218"/>
                  <a:gd name="connsiteX235" fmla="*/ 1313296 w 3024845"/>
                  <a:gd name="connsiteY235" fmla="*/ 335075 h 834218"/>
                  <a:gd name="connsiteX236" fmla="*/ 1314309 w 3024845"/>
                  <a:gd name="connsiteY236" fmla="*/ 335075 h 834218"/>
                  <a:gd name="connsiteX237" fmla="*/ 1321403 w 3024845"/>
                  <a:gd name="connsiteY237" fmla="*/ 335075 h 834218"/>
                  <a:gd name="connsiteX238" fmla="*/ 1321403 w 3024845"/>
                  <a:gd name="connsiteY238" fmla="*/ 373987 h 834218"/>
                  <a:gd name="connsiteX239" fmla="*/ 1323176 w 3024845"/>
                  <a:gd name="connsiteY239" fmla="*/ 373987 h 834218"/>
                  <a:gd name="connsiteX240" fmla="*/ 1335590 w 3024845"/>
                  <a:gd name="connsiteY240" fmla="*/ 373987 h 834218"/>
                  <a:gd name="connsiteX241" fmla="*/ 1335590 w 3024845"/>
                  <a:gd name="connsiteY241" fmla="*/ 376149 h 834218"/>
                  <a:gd name="connsiteX242" fmla="*/ 1335590 w 3024845"/>
                  <a:gd name="connsiteY242" fmla="*/ 391281 h 834218"/>
                  <a:gd name="connsiteX243" fmla="*/ 1339643 w 3024845"/>
                  <a:gd name="connsiteY243" fmla="*/ 389120 h 834218"/>
                  <a:gd name="connsiteX244" fmla="*/ 1339643 w 3024845"/>
                  <a:gd name="connsiteY244" fmla="*/ 373987 h 834218"/>
                  <a:gd name="connsiteX245" fmla="*/ 1341163 w 3024845"/>
                  <a:gd name="connsiteY245" fmla="*/ 373987 h 834218"/>
                  <a:gd name="connsiteX246" fmla="*/ 1351803 w 3024845"/>
                  <a:gd name="connsiteY246" fmla="*/ 373987 h 834218"/>
                  <a:gd name="connsiteX247" fmla="*/ 1351803 w 3024845"/>
                  <a:gd name="connsiteY247" fmla="*/ 375608 h 834218"/>
                  <a:gd name="connsiteX248" fmla="*/ 1351803 w 3024845"/>
                  <a:gd name="connsiteY248" fmla="*/ 386958 h 834218"/>
                  <a:gd name="connsiteX249" fmla="*/ 1382204 w 3024845"/>
                  <a:gd name="connsiteY249" fmla="*/ 386958 h 834218"/>
                  <a:gd name="connsiteX250" fmla="*/ 1382204 w 3024845"/>
                  <a:gd name="connsiteY250" fmla="*/ 350208 h 834218"/>
                  <a:gd name="connsiteX251" fmla="*/ 1383470 w 3024845"/>
                  <a:gd name="connsiteY251" fmla="*/ 350208 h 834218"/>
                  <a:gd name="connsiteX252" fmla="*/ 1392337 w 3024845"/>
                  <a:gd name="connsiteY252" fmla="*/ 350208 h 834218"/>
                  <a:gd name="connsiteX253" fmla="*/ 1392337 w 3024845"/>
                  <a:gd name="connsiteY253" fmla="*/ 371825 h 834218"/>
                  <a:gd name="connsiteX254" fmla="*/ 1394364 w 3024845"/>
                  <a:gd name="connsiteY254" fmla="*/ 339399 h 834218"/>
                  <a:gd name="connsiteX255" fmla="*/ 1416657 w 3024845"/>
                  <a:gd name="connsiteY255" fmla="*/ 339399 h 834218"/>
                  <a:gd name="connsiteX256" fmla="*/ 1416657 w 3024845"/>
                  <a:gd name="connsiteY256" fmla="*/ 337777 h 834218"/>
                  <a:gd name="connsiteX257" fmla="*/ 1416657 w 3024845"/>
                  <a:gd name="connsiteY257" fmla="*/ 326428 h 834218"/>
                  <a:gd name="connsiteX258" fmla="*/ 1417417 w 3024845"/>
                  <a:gd name="connsiteY258" fmla="*/ 326428 h 834218"/>
                  <a:gd name="connsiteX259" fmla="*/ 1422737 w 3024845"/>
                  <a:gd name="connsiteY259" fmla="*/ 326428 h 834218"/>
                  <a:gd name="connsiteX260" fmla="*/ 1422737 w 3024845"/>
                  <a:gd name="connsiteY260" fmla="*/ 324537 h 834218"/>
                  <a:gd name="connsiteX261" fmla="*/ 1422737 w 3024845"/>
                  <a:gd name="connsiteY261" fmla="*/ 311296 h 834218"/>
                  <a:gd name="connsiteX262" fmla="*/ 1426791 w 3024845"/>
                  <a:gd name="connsiteY262" fmla="*/ 317781 h 834218"/>
                  <a:gd name="connsiteX263" fmla="*/ 1429071 w 3024845"/>
                  <a:gd name="connsiteY263" fmla="*/ 317781 h 834218"/>
                  <a:gd name="connsiteX264" fmla="*/ 1445031 w 3024845"/>
                  <a:gd name="connsiteY264" fmla="*/ 317781 h 834218"/>
                  <a:gd name="connsiteX265" fmla="*/ 1445031 w 3024845"/>
                  <a:gd name="connsiteY265" fmla="*/ 316970 h 834218"/>
                  <a:gd name="connsiteX266" fmla="*/ 1445031 w 3024845"/>
                  <a:gd name="connsiteY266" fmla="*/ 311296 h 834218"/>
                  <a:gd name="connsiteX267" fmla="*/ 1445791 w 3024845"/>
                  <a:gd name="connsiteY267" fmla="*/ 311296 h 834218"/>
                  <a:gd name="connsiteX268" fmla="*/ 1451111 w 3024845"/>
                  <a:gd name="connsiteY268" fmla="*/ 311296 h 834218"/>
                  <a:gd name="connsiteX269" fmla="*/ 1451111 w 3024845"/>
                  <a:gd name="connsiteY269" fmla="*/ 312647 h 834218"/>
                  <a:gd name="connsiteX270" fmla="*/ 1451111 w 3024845"/>
                  <a:gd name="connsiteY270" fmla="*/ 322105 h 834218"/>
                  <a:gd name="connsiteX271" fmla="*/ 1489618 w 3024845"/>
                  <a:gd name="connsiteY271" fmla="*/ 322105 h 834218"/>
                  <a:gd name="connsiteX272" fmla="*/ 1489618 w 3024845"/>
                  <a:gd name="connsiteY272" fmla="*/ 460458 h 834218"/>
                  <a:gd name="connsiteX273" fmla="*/ 1491138 w 3024845"/>
                  <a:gd name="connsiteY273" fmla="*/ 460458 h 834218"/>
                  <a:gd name="connsiteX274" fmla="*/ 1501778 w 3024845"/>
                  <a:gd name="connsiteY274" fmla="*/ 460458 h 834218"/>
                  <a:gd name="connsiteX275" fmla="*/ 1501778 w 3024845"/>
                  <a:gd name="connsiteY275" fmla="*/ 447488 h 834218"/>
                  <a:gd name="connsiteX276" fmla="*/ 1505832 w 3024845"/>
                  <a:gd name="connsiteY276" fmla="*/ 447488 h 834218"/>
                  <a:gd name="connsiteX277" fmla="*/ 1505832 w 3024845"/>
                  <a:gd name="connsiteY277" fmla="*/ 460458 h 834218"/>
                  <a:gd name="connsiteX278" fmla="*/ 1536232 w 3024845"/>
                  <a:gd name="connsiteY278" fmla="*/ 460458 h 834218"/>
                  <a:gd name="connsiteX279" fmla="*/ 1536232 w 3024845"/>
                  <a:gd name="connsiteY279" fmla="*/ 430193 h 834218"/>
                  <a:gd name="connsiteX280" fmla="*/ 1548392 w 3024845"/>
                  <a:gd name="connsiteY280" fmla="*/ 430193 h 834218"/>
                  <a:gd name="connsiteX281" fmla="*/ 1560552 w 3024845"/>
                  <a:gd name="connsiteY281" fmla="*/ 428032 h 834218"/>
                  <a:gd name="connsiteX282" fmla="*/ 1564606 w 3024845"/>
                  <a:gd name="connsiteY282" fmla="*/ 430193 h 834218"/>
                  <a:gd name="connsiteX283" fmla="*/ 1574739 w 3024845"/>
                  <a:gd name="connsiteY283" fmla="*/ 430193 h 834218"/>
                  <a:gd name="connsiteX284" fmla="*/ 1574739 w 3024845"/>
                  <a:gd name="connsiteY284" fmla="*/ 460458 h 834218"/>
                  <a:gd name="connsiteX285" fmla="*/ 1582846 w 3024845"/>
                  <a:gd name="connsiteY285" fmla="*/ 460458 h 834218"/>
                  <a:gd name="connsiteX286" fmla="*/ 1582846 w 3024845"/>
                  <a:gd name="connsiteY286" fmla="*/ 477753 h 834218"/>
                  <a:gd name="connsiteX287" fmla="*/ 1592182 w 3024845"/>
                  <a:gd name="connsiteY287" fmla="*/ 478658 h 834218"/>
                  <a:gd name="connsiteX288" fmla="*/ 1605140 w 3024845"/>
                  <a:gd name="connsiteY288" fmla="*/ 478658 h 834218"/>
                  <a:gd name="connsiteX289" fmla="*/ 1605140 w 3024845"/>
                  <a:gd name="connsiteY289" fmla="*/ 462620 h 834218"/>
                  <a:gd name="connsiteX290" fmla="*/ 1673096 w 3024845"/>
                  <a:gd name="connsiteY290" fmla="*/ 462620 h 834218"/>
                  <a:gd name="connsiteX291" fmla="*/ 1673096 w 3024845"/>
                  <a:gd name="connsiteY291" fmla="*/ 377367 h 834218"/>
                  <a:gd name="connsiteX292" fmla="*/ 1745104 w 3024845"/>
                  <a:gd name="connsiteY292" fmla="*/ 377367 h 834218"/>
                  <a:gd name="connsiteX293" fmla="*/ 1745104 w 3024845"/>
                  <a:gd name="connsiteY293" fmla="*/ 456135 h 834218"/>
                  <a:gd name="connsiteX294" fmla="*/ 1747008 w 3024845"/>
                  <a:gd name="connsiteY294" fmla="*/ 456135 h 834218"/>
                  <a:gd name="connsiteX295" fmla="*/ 1748250 w 3024845"/>
                  <a:gd name="connsiteY295" fmla="*/ 478658 h 834218"/>
                  <a:gd name="connsiteX296" fmla="*/ 1757926 w 3024845"/>
                  <a:gd name="connsiteY296" fmla="*/ 478658 h 834218"/>
                  <a:gd name="connsiteX297" fmla="*/ 1759168 w 3024845"/>
                  <a:gd name="connsiteY297" fmla="*/ 456135 h 834218"/>
                  <a:gd name="connsiteX298" fmla="*/ 1765248 w 3024845"/>
                  <a:gd name="connsiteY298" fmla="*/ 456135 h 834218"/>
                  <a:gd name="connsiteX299" fmla="*/ 1766490 w 3024845"/>
                  <a:gd name="connsiteY299" fmla="*/ 478658 h 834218"/>
                  <a:gd name="connsiteX300" fmla="*/ 1817112 w 3024845"/>
                  <a:gd name="connsiteY300" fmla="*/ 478658 h 834218"/>
                  <a:gd name="connsiteX301" fmla="*/ 1817112 w 3024845"/>
                  <a:gd name="connsiteY301" fmla="*/ 315630 h 834218"/>
                  <a:gd name="connsiteX302" fmla="*/ 2014439 w 3024845"/>
                  <a:gd name="connsiteY302" fmla="*/ 315630 h 834218"/>
                  <a:gd name="connsiteX303" fmla="*/ 2014439 w 3024845"/>
                  <a:gd name="connsiteY303" fmla="*/ 478658 h 834218"/>
                  <a:gd name="connsiteX304" fmla="*/ 2033136 w 3024845"/>
                  <a:gd name="connsiteY304" fmla="*/ 478658 h 834218"/>
                  <a:gd name="connsiteX305" fmla="*/ 2033136 w 3024845"/>
                  <a:gd name="connsiteY305" fmla="*/ 395965 h 834218"/>
                  <a:gd name="connsiteX306" fmla="*/ 2128256 w 3024845"/>
                  <a:gd name="connsiteY306" fmla="*/ 395965 h 834218"/>
                  <a:gd name="connsiteX307" fmla="*/ 2180720 w 3024845"/>
                  <a:gd name="connsiteY307" fmla="*/ 330752 h 834218"/>
                  <a:gd name="connsiteX308" fmla="*/ 2245574 w 3024845"/>
                  <a:gd name="connsiteY308" fmla="*/ 330752 h 834218"/>
                  <a:gd name="connsiteX309" fmla="*/ 2245574 w 3024845"/>
                  <a:gd name="connsiteY309" fmla="*/ 406414 h 834218"/>
                  <a:gd name="connsiteX310" fmla="*/ 2253681 w 3024845"/>
                  <a:gd name="connsiteY310" fmla="*/ 406414 h 834218"/>
                  <a:gd name="connsiteX311" fmla="*/ 2255708 w 3024845"/>
                  <a:gd name="connsiteY311" fmla="*/ 399929 h 834218"/>
                  <a:gd name="connsiteX312" fmla="*/ 2261788 w 3024845"/>
                  <a:gd name="connsiteY312" fmla="*/ 399929 h 834218"/>
                  <a:gd name="connsiteX313" fmla="*/ 2263815 w 3024845"/>
                  <a:gd name="connsiteY313" fmla="*/ 408576 h 834218"/>
                  <a:gd name="connsiteX314" fmla="*/ 2275975 w 3024845"/>
                  <a:gd name="connsiteY314" fmla="*/ 408576 h 834218"/>
                  <a:gd name="connsiteX315" fmla="*/ 2275975 w 3024845"/>
                  <a:gd name="connsiteY315" fmla="*/ 402090 h 834218"/>
                  <a:gd name="connsiteX316" fmla="*/ 2298268 w 3024845"/>
                  <a:gd name="connsiteY316" fmla="*/ 402090 h 834218"/>
                  <a:gd name="connsiteX317" fmla="*/ 2298268 w 3024845"/>
                  <a:gd name="connsiteY317" fmla="*/ 408576 h 834218"/>
                  <a:gd name="connsiteX318" fmla="*/ 2318535 w 3024845"/>
                  <a:gd name="connsiteY318" fmla="*/ 408576 h 834218"/>
                  <a:gd name="connsiteX319" fmla="*/ 2318535 w 3024845"/>
                  <a:gd name="connsiteY319" fmla="*/ 453973 h 834218"/>
                  <a:gd name="connsiteX320" fmla="*/ 2332722 w 3024845"/>
                  <a:gd name="connsiteY320" fmla="*/ 453973 h 834218"/>
                  <a:gd name="connsiteX321" fmla="*/ 2332722 w 3024845"/>
                  <a:gd name="connsiteY321" fmla="*/ 441002 h 834218"/>
                  <a:gd name="connsiteX322" fmla="*/ 2348936 w 3024845"/>
                  <a:gd name="connsiteY322" fmla="*/ 441002 h 834218"/>
                  <a:gd name="connsiteX323" fmla="*/ 2348936 w 3024845"/>
                  <a:gd name="connsiteY323" fmla="*/ 261575 h 834218"/>
                  <a:gd name="connsiteX324" fmla="*/ 2355016 w 3024845"/>
                  <a:gd name="connsiteY324" fmla="*/ 255089 h 834218"/>
                  <a:gd name="connsiteX325" fmla="*/ 2427977 w 3024845"/>
                  <a:gd name="connsiteY325" fmla="*/ 255089 h 834218"/>
                  <a:gd name="connsiteX326" fmla="*/ 2427977 w 3024845"/>
                  <a:gd name="connsiteY326" fmla="*/ 263737 h 834218"/>
                  <a:gd name="connsiteX327" fmla="*/ 2438110 w 3024845"/>
                  <a:gd name="connsiteY327" fmla="*/ 263737 h 834218"/>
                  <a:gd name="connsiteX328" fmla="*/ 2438110 w 3024845"/>
                  <a:gd name="connsiteY328" fmla="*/ 378311 h 834218"/>
                  <a:gd name="connsiteX329" fmla="*/ 2460404 w 3024845"/>
                  <a:gd name="connsiteY329" fmla="*/ 378311 h 834218"/>
                  <a:gd name="connsiteX330" fmla="*/ 2460404 w 3024845"/>
                  <a:gd name="connsiteY330" fmla="*/ 311296 h 834218"/>
                  <a:gd name="connsiteX331" fmla="*/ 2486751 w 3024845"/>
                  <a:gd name="connsiteY331" fmla="*/ 311296 h 834218"/>
                  <a:gd name="connsiteX332" fmla="*/ 2490804 w 3024845"/>
                  <a:gd name="connsiteY332" fmla="*/ 306972 h 834218"/>
                  <a:gd name="connsiteX333" fmla="*/ 2498911 w 3024845"/>
                  <a:gd name="connsiteY333" fmla="*/ 306972 h 834218"/>
                  <a:gd name="connsiteX334" fmla="*/ 2502964 w 3024845"/>
                  <a:gd name="connsiteY334" fmla="*/ 311296 h 834218"/>
                  <a:gd name="connsiteX335" fmla="*/ 2525258 w 3024845"/>
                  <a:gd name="connsiteY335" fmla="*/ 311296 h 834218"/>
                  <a:gd name="connsiteX336" fmla="*/ 2525258 w 3024845"/>
                  <a:gd name="connsiteY336" fmla="*/ 194560 h 834218"/>
                  <a:gd name="connsiteX337" fmla="*/ 2582005 w 3024845"/>
                  <a:gd name="connsiteY337" fmla="*/ 183751 h 834218"/>
                  <a:gd name="connsiteX338" fmla="*/ 2582005 w 3024845"/>
                  <a:gd name="connsiteY338" fmla="*/ 184832 h 834218"/>
                  <a:gd name="connsiteX339" fmla="*/ 2582005 w 3024845"/>
                  <a:gd name="connsiteY339" fmla="*/ 192398 h 834218"/>
                  <a:gd name="connsiteX340" fmla="*/ 2608352 w 3024845"/>
                  <a:gd name="connsiteY340" fmla="*/ 192398 h 834218"/>
                  <a:gd name="connsiteX341" fmla="*/ 2608352 w 3024845"/>
                  <a:gd name="connsiteY341" fmla="*/ 447488 h 834218"/>
                  <a:gd name="connsiteX342" fmla="*/ 2630646 w 3024845"/>
                  <a:gd name="connsiteY342" fmla="*/ 447488 h 834218"/>
                  <a:gd name="connsiteX343" fmla="*/ 2630646 w 3024845"/>
                  <a:gd name="connsiteY343" fmla="*/ 443164 h 834218"/>
                  <a:gd name="connsiteX344" fmla="*/ 2642806 w 3024845"/>
                  <a:gd name="connsiteY344" fmla="*/ 443164 h 834218"/>
                  <a:gd name="connsiteX345" fmla="*/ 2642806 w 3024845"/>
                  <a:gd name="connsiteY345" fmla="*/ 447488 h 834218"/>
                  <a:gd name="connsiteX346" fmla="*/ 2667126 w 3024845"/>
                  <a:gd name="connsiteY346" fmla="*/ 447488 h 834218"/>
                  <a:gd name="connsiteX347" fmla="*/ 2667126 w 3024845"/>
                  <a:gd name="connsiteY347" fmla="*/ 434517 h 834218"/>
                  <a:gd name="connsiteX348" fmla="*/ 2695500 w 3024845"/>
                  <a:gd name="connsiteY348" fmla="*/ 434517 h 834218"/>
                  <a:gd name="connsiteX349" fmla="*/ 2707660 w 3024845"/>
                  <a:gd name="connsiteY349" fmla="*/ 430193 h 834218"/>
                  <a:gd name="connsiteX350" fmla="*/ 2727927 w 3024845"/>
                  <a:gd name="connsiteY350" fmla="*/ 434517 h 834218"/>
                  <a:gd name="connsiteX351" fmla="*/ 2727927 w 3024845"/>
                  <a:gd name="connsiteY351" fmla="*/ 417223 h 834218"/>
                  <a:gd name="connsiteX352" fmla="*/ 2736034 w 3024845"/>
                  <a:gd name="connsiteY352" fmla="*/ 417223 h 834218"/>
                  <a:gd name="connsiteX353" fmla="*/ 2736034 w 3024845"/>
                  <a:gd name="connsiteY353" fmla="*/ 404252 h 834218"/>
                  <a:gd name="connsiteX354" fmla="*/ 2792781 w 3024845"/>
                  <a:gd name="connsiteY354" fmla="*/ 404252 h 834218"/>
                  <a:gd name="connsiteX355" fmla="*/ 2792781 w 3024845"/>
                  <a:gd name="connsiteY355" fmla="*/ 373987 h 834218"/>
                  <a:gd name="connsiteX356" fmla="*/ 2811021 w 3024845"/>
                  <a:gd name="connsiteY356" fmla="*/ 373987 h 834218"/>
                  <a:gd name="connsiteX357" fmla="*/ 2811021 w 3024845"/>
                  <a:gd name="connsiteY357" fmla="*/ 367502 h 834218"/>
                  <a:gd name="connsiteX358" fmla="*/ 2823181 w 3024845"/>
                  <a:gd name="connsiteY358" fmla="*/ 367502 h 834218"/>
                  <a:gd name="connsiteX359" fmla="*/ 2823181 w 3024845"/>
                  <a:gd name="connsiteY359" fmla="*/ 373987 h 834218"/>
                  <a:gd name="connsiteX360" fmla="*/ 2839395 w 3024845"/>
                  <a:gd name="connsiteY360" fmla="*/ 373987 h 834218"/>
                  <a:gd name="connsiteX361" fmla="*/ 2839395 w 3024845"/>
                  <a:gd name="connsiteY361" fmla="*/ 423708 h 834218"/>
                  <a:gd name="connsiteX362" fmla="*/ 2871822 w 3024845"/>
                  <a:gd name="connsiteY362" fmla="*/ 423708 h 834218"/>
                  <a:gd name="connsiteX363" fmla="*/ 2871822 w 3024845"/>
                  <a:gd name="connsiteY363" fmla="*/ 397767 h 834218"/>
                  <a:gd name="connsiteX364" fmla="*/ 2910329 w 3024845"/>
                  <a:gd name="connsiteY364" fmla="*/ 397767 h 834218"/>
                  <a:gd name="connsiteX365" fmla="*/ 2910329 w 3024845"/>
                  <a:gd name="connsiteY365" fmla="*/ 367502 h 834218"/>
                  <a:gd name="connsiteX366" fmla="*/ 2958970 w 3024845"/>
                  <a:gd name="connsiteY366" fmla="*/ 367502 h 834218"/>
                  <a:gd name="connsiteX367" fmla="*/ 2958970 w 3024845"/>
                  <a:gd name="connsiteY367" fmla="*/ 478658 h 834218"/>
                  <a:gd name="connsiteX368" fmla="*/ 2958970 w 3024845"/>
                  <a:gd name="connsiteY368" fmla="*/ 492437 h 834218"/>
                  <a:gd name="connsiteX369" fmla="*/ 3024845 w 3024845"/>
                  <a:gd name="connsiteY369" fmla="*/ 492437 h 834218"/>
                  <a:gd name="connsiteX370" fmla="*/ 3024845 w 3024845"/>
                  <a:gd name="connsiteY370" fmla="*/ 834218 h 834218"/>
                  <a:gd name="connsiteX371" fmla="*/ 2054 w 3024845"/>
                  <a:gd name="connsiteY371" fmla="*/ 831885 h 834218"/>
                  <a:gd name="connsiteX372" fmla="*/ 0 w 3024845"/>
                  <a:gd name="connsiteY372" fmla="*/ 397767 h 834218"/>
                  <a:gd name="connsiteX373" fmla="*/ 20267 w 3024845"/>
                  <a:gd name="connsiteY373" fmla="*/ 397767 h 834218"/>
                  <a:gd name="connsiteX374" fmla="*/ 20774 w 3024845"/>
                  <a:gd name="connsiteY374" fmla="*/ 396686 h 834218"/>
                  <a:gd name="connsiteX375" fmla="*/ 24320 w 3024845"/>
                  <a:gd name="connsiteY375" fmla="*/ 389120 h 834218"/>
                  <a:gd name="connsiteX376" fmla="*/ 26094 w 3024845"/>
                  <a:gd name="connsiteY376" fmla="*/ 389390 h 834218"/>
                  <a:gd name="connsiteX377" fmla="*/ 38507 w 3024845"/>
                  <a:gd name="connsiteY377" fmla="*/ 391281 h 834218"/>
                  <a:gd name="connsiteX378" fmla="*/ 39014 w 3024845"/>
                  <a:gd name="connsiteY378" fmla="*/ 392633 h 834218"/>
                  <a:gd name="connsiteX379" fmla="*/ 42560 w 3024845"/>
                  <a:gd name="connsiteY379" fmla="*/ 402090 h 834218"/>
                  <a:gd name="connsiteX380" fmla="*/ 68907 w 3024845"/>
                  <a:gd name="connsiteY380" fmla="*/ 404252 h 834218"/>
                  <a:gd name="connsiteX381" fmla="*/ 68907 w 3024845"/>
                  <a:gd name="connsiteY381" fmla="*/ 281031 h 834218"/>
                  <a:gd name="connsiteX382" fmla="*/ 70934 w 3024845"/>
                  <a:gd name="connsiteY382" fmla="*/ 281031 h 834218"/>
                  <a:gd name="connsiteX383" fmla="*/ 85121 w 3024845"/>
                  <a:gd name="connsiteY383" fmla="*/ 281031 h 834218"/>
                  <a:gd name="connsiteX384" fmla="*/ 85121 w 3024845"/>
                  <a:gd name="connsiteY384" fmla="*/ 144839 h 834218"/>
                  <a:gd name="connsiteX385" fmla="*/ 86894 w 3024845"/>
                  <a:gd name="connsiteY385" fmla="*/ 144839 h 834218"/>
                  <a:gd name="connsiteX386" fmla="*/ 99308 w 3024845"/>
                  <a:gd name="connsiteY386" fmla="*/ 144839 h 834218"/>
                  <a:gd name="connsiteX387" fmla="*/ 99308 w 3024845"/>
                  <a:gd name="connsiteY387" fmla="*/ 30265 h 834218"/>
                  <a:gd name="connsiteX388" fmla="*/ 103361 w 3024845"/>
                  <a:gd name="connsiteY388" fmla="*/ 2161 h 834218"/>
                  <a:gd name="connsiteX0" fmla="*/ 103361 w 3024845"/>
                  <a:gd name="connsiteY0" fmla="*/ 2161 h 834218"/>
                  <a:gd name="connsiteX1" fmla="*/ 200642 w 3024845"/>
                  <a:gd name="connsiteY1" fmla="*/ 0 h 834218"/>
                  <a:gd name="connsiteX2" fmla="*/ 202669 w 3024845"/>
                  <a:gd name="connsiteY2" fmla="*/ 0 h 834218"/>
                  <a:gd name="connsiteX3" fmla="*/ 220909 w 3024845"/>
                  <a:gd name="connsiteY3" fmla="*/ 144839 h 834218"/>
                  <a:gd name="connsiteX4" fmla="*/ 223189 w 3024845"/>
                  <a:gd name="connsiteY4" fmla="*/ 144839 h 834218"/>
                  <a:gd name="connsiteX5" fmla="*/ 239150 w 3024845"/>
                  <a:gd name="connsiteY5" fmla="*/ 144839 h 834218"/>
                  <a:gd name="connsiteX6" fmla="*/ 239150 w 3024845"/>
                  <a:gd name="connsiteY6" fmla="*/ 285354 h 834218"/>
                  <a:gd name="connsiteX7" fmla="*/ 240670 w 3024845"/>
                  <a:gd name="connsiteY7" fmla="*/ 285084 h 834218"/>
                  <a:gd name="connsiteX8" fmla="*/ 251310 w 3024845"/>
                  <a:gd name="connsiteY8" fmla="*/ 283193 h 834218"/>
                  <a:gd name="connsiteX9" fmla="*/ 249283 w 3024845"/>
                  <a:gd name="connsiteY9" fmla="*/ 371825 h 834218"/>
                  <a:gd name="connsiteX10" fmla="*/ 250803 w 3024845"/>
                  <a:gd name="connsiteY10" fmla="*/ 372096 h 834218"/>
                  <a:gd name="connsiteX11" fmla="*/ 261443 w 3024845"/>
                  <a:gd name="connsiteY11" fmla="*/ 373987 h 834218"/>
                  <a:gd name="connsiteX12" fmla="*/ 261696 w 3024845"/>
                  <a:gd name="connsiteY12" fmla="*/ 374798 h 834218"/>
                  <a:gd name="connsiteX13" fmla="*/ 263470 w 3024845"/>
                  <a:gd name="connsiteY13" fmla="*/ 380473 h 834218"/>
                  <a:gd name="connsiteX14" fmla="*/ 264230 w 3024845"/>
                  <a:gd name="connsiteY14" fmla="*/ 378041 h 834218"/>
                  <a:gd name="connsiteX15" fmla="*/ 269550 w 3024845"/>
                  <a:gd name="connsiteY15" fmla="*/ 361017 h 834218"/>
                  <a:gd name="connsiteX16" fmla="*/ 271323 w 3024845"/>
                  <a:gd name="connsiteY16" fmla="*/ 361017 h 834218"/>
                  <a:gd name="connsiteX17" fmla="*/ 283737 w 3024845"/>
                  <a:gd name="connsiteY17" fmla="*/ 361017 h 834218"/>
                  <a:gd name="connsiteX18" fmla="*/ 283737 w 3024845"/>
                  <a:gd name="connsiteY18" fmla="*/ 393443 h 834218"/>
                  <a:gd name="connsiteX19" fmla="*/ 284750 w 3024845"/>
                  <a:gd name="connsiteY19" fmla="*/ 393984 h 834218"/>
                  <a:gd name="connsiteX20" fmla="*/ 291844 w 3024845"/>
                  <a:gd name="connsiteY20" fmla="*/ 397767 h 834218"/>
                  <a:gd name="connsiteX21" fmla="*/ 291844 w 3024845"/>
                  <a:gd name="connsiteY21" fmla="*/ 399118 h 834218"/>
                  <a:gd name="connsiteX22" fmla="*/ 291844 w 3024845"/>
                  <a:gd name="connsiteY22" fmla="*/ 408576 h 834218"/>
                  <a:gd name="connsiteX23" fmla="*/ 336431 w 3024845"/>
                  <a:gd name="connsiteY23" fmla="*/ 408576 h 834218"/>
                  <a:gd name="connsiteX24" fmla="*/ 336431 w 3024845"/>
                  <a:gd name="connsiteY24" fmla="*/ 409657 h 834218"/>
                  <a:gd name="connsiteX25" fmla="*/ 336431 w 3024845"/>
                  <a:gd name="connsiteY25" fmla="*/ 417223 h 834218"/>
                  <a:gd name="connsiteX26" fmla="*/ 338457 w 3024845"/>
                  <a:gd name="connsiteY26" fmla="*/ 417223 h 834218"/>
                  <a:gd name="connsiteX27" fmla="*/ 352644 w 3024845"/>
                  <a:gd name="connsiteY27" fmla="*/ 417223 h 834218"/>
                  <a:gd name="connsiteX28" fmla="*/ 352644 w 3024845"/>
                  <a:gd name="connsiteY28" fmla="*/ 386958 h 834218"/>
                  <a:gd name="connsiteX29" fmla="*/ 397231 w 3024845"/>
                  <a:gd name="connsiteY29" fmla="*/ 386958 h 834218"/>
                  <a:gd name="connsiteX30" fmla="*/ 397231 w 3024845"/>
                  <a:gd name="connsiteY30" fmla="*/ 385607 h 834218"/>
                  <a:gd name="connsiteX31" fmla="*/ 397231 w 3024845"/>
                  <a:gd name="connsiteY31" fmla="*/ 376149 h 834218"/>
                  <a:gd name="connsiteX32" fmla="*/ 398245 w 3024845"/>
                  <a:gd name="connsiteY32" fmla="*/ 376149 h 834218"/>
                  <a:gd name="connsiteX33" fmla="*/ 405338 w 3024845"/>
                  <a:gd name="connsiteY33" fmla="*/ 376149 h 834218"/>
                  <a:gd name="connsiteX34" fmla="*/ 405338 w 3024845"/>
                  <a:gd name="connsiteY34" fmla="*/ 374258 h 834218"/>
                  <a:gd name="connsiteX35" fmla="*/ 405338 w 3024845"/>
                  <a:gd name="connsiteY35" fmla="*/ 361017 h 834218"/>
                  <a:gd name="connsiteX36" fmla="*/ 406098 w 3024845"/>
                  <a:gd name="connsiteY36" fmla="*/ 361017 h 834218"/>
                  <a:gd name="connsiteX37" fmla="*/ 411418 w 3024845"/>
                  <a:gd name="connsiteY37" fmla="*/ 361017 h 834218"/>
                  <a:gd name="connsiteX38" fmla="*/ 411418 w 3024845"/>
                  <a:gd name="connsiteY38" fmla="*/ 359936 h 834218"/>
                  <a:gd name="connsiteX39" fmla="*/ 411418 w 3024845"/>
                  <a:gd name="connsiteY39" fmla="*/ 352369 h 834218"/>
                  <a:gd name="connsiteX40" fmla="*/ 413445 w 3024845"/>
                  <a:gd name="connsiteY40" fmla="*/ 352369 h 834218"/>
                  <a:gd name="connsiteX41" fmla="*/ 427632 w 3024845"/>
                  <a:gd name="connsiteY41" fmla="*/ 352369 h 834218"/>
                  <a:gd name="connsiteX42" fmla="*/ 427632 w 3024845"/>
                  <a:gd name="connsiteY42" fmla="*/ 353450 h 834218"/>
                  <a:gd name="connsiteX43" fmla="*/ 427632 w 3024845"/>
                  <a:gd name="connsiteY43" fmla="*/ 361017 h 834218"/>
                  <a:gd name="connsiteX44" fmla="*/ 449925 w 3024845"/>
                  <a:gd name="connsiteY44" fmla="*/ 361017 h 834218"/>
                  <a:gd name="connsiteX45" fmla="*/ 449925 w 3024845"/>
                  <a:gd name="connsiteY45" fmla="*/ 359125 h 834218"/>
                  <a:gd name="connsiteX46" fmla="*/ 449925 w 3024845"/>
                  <a:gd name="connsiteY46" fmla="*/ 345884 h 834218"/>
                  <a:gd name="connsiteX47" fmla="*/ 451699 w 3024845"/>
                  <a:gd name="connsiteY47" fmla="*/ 345884 h 834218"/>
                  <a:gd name="connsiteX48" fmla="*/ 464112 w 3024845"/>
                  <a:gd name="connsiteY48" fmla="*/ 345884 h 834218"/>
                  <a:gd name="connsiteX49" fmla="*/ 464112 w 3024845"/>
                  <a:gd name="connsiteY49" fmla="*/ 369664 h 834218"/>
                  <a:gd name="connsiteX50" fmla="*/ 465126 w 3024845"/>
                  <a:gd name="connsiteY50" fmla="*/ 369664 h 834218"/>
                  <a:gd name="connsiteX51" fmla="*/ 472219 w 3024845"/>
                  <a:gd name="connsiteY51" fmla="*/ 369664 h 834218"/>
                  <a:gd name="connsiteX52" fmla="*/ 472219 w 3024845"/>
                  <a:gd name="connsiteY52" fmla="*/ 368583 h 834218"/>
                  <a:gd name="connsiteX53" fmla="*/ 472219 w 3024845"/>
                  <a:gd name="connsiteY53" fmla="*/ 361017 h 834218"/>
                  <a:gd name="connsiteX54" fmla="*/ 473992 w 3024845"/>
                  <a:gd name="connsiteY54" fmla="*/ 361017 h 834218"/>
                  <a:gd name="connsiteX55" fmla="*/ 486406 w 3024845"/>
                  <a:gd name="connsiteY55" fmla="*/ 361017 h 834218"/>
                  <a:gd name="connsiteX56" fmla="*/ 486406 w 3024845"/>
                  <a:gd name="connsiteY56" fmla="*/ 386958 h 834218"/>
                  <a:gd name="connsiteX57" fmla="*/ 488433 w 3024845"/>
                  <a:gd name="connsiteY57" fmla="*/ 386958 h 834218"/>
                  <a:gd name="connsiteX58" fmla="*/ 502619 w 3024845"/>
                  <a:gd name="connsiteY58" fmla="*/ 386958 h 834218"/>
                  <a:gd name="connsiteX59" fmla="*/ 502619 w 3024845"/>
                  <a:gd name="connsiteY59" fmla="*/ 388579 h 834218"/>
                  <a:gd name="connsiteX60" fmla="*/ 502619 w 3024845"/>
                  <a:gd name="connsiteY60" fmla="*/ 399929 h 834218"/>
                  <a:gd name="connsiteX61" fmla="*/ 503379 w 3024845"/>
                  <a:gd name="connsiteY61" fmla="*/ 399929 h 834218"/>
                  <a:gd name="connsiteX62" fmla="*/ 508700 w 3024845"/>
                  <a:gd name="connsiteY62" fmla="*/ 399929 h 834218"/>
                  <a:gd name="connsiteX63" fmla="*/ 508700 w 3024845"/>
                  <a:gd name="connsiteY63" fmla="*/ 399118 h 834218"/>
                  <a:gd name="connsiteX64" fmla="*/ 508700 w 3024845"/>
                  <a:gd name="connsiteY64" fmla="*/ 393443 h 834218"/>
                  <a:gd name="connsiteX65" fmla="*/ 539100 w 3024845"/>
                  <a:gd name="connsiteY65" fmla="*/ 393443 h 834218"/>
                  <a:gd name="connsiteX66" fmla="*/ 539100 w 3024845"/>
                  <a:gd name="connsiteY66" fmla="*/ 417223 h 834218"/>
                  <a:gd name="connsiteX67" fmla="*/ 540113 w 3024845"/>
                  <a:gd name="connsiteY67" fmla="*/ 417223 h 834218"/>
                  <a:gd name="connsiteX68" fmla="*/ 547207 w 3024845"/>
                  <a:gd name="connsiteY68" fmla="*/ 417223 h 834218"/>
                  <a:gd name="connsiteX69" fmla="*/ 547207 w 3024845"/>
                  <a:gd name="connsiteY69" fmla="*/ 418304 h 834218"/>
                  <a:gd name="connsiteX70" fmla="*/ 547207 w 3024845"/>
                  <a:gd name="connsiteY70" fmla="*/ 425870 h 834218"/>
                  <a:gd name="connsiteX71" fmla="*/ 547967 w 3024845"/>
                  <a:gd name="connsiteY71" fmla="*/ 425870 h 834218"/>
                  <a:gd name="connsiteX72" fmla="*/ 553287 w 3024845"/>
                  <a:gd name="connsiteY72" fmla="*/ 425870 h 834218"/>
                  <a:gd name="connsiteX73" fmla="*/ 553287 w 3024845"/>
                  <a:gd name="connsiteY73" fmla="*/ 423708 h 834218"/>
                  <a:gd name="connsiteX74" fmla="*/ 553287 w 3024845"/>
                  <a:gd name="connsiteY74" fmla="*/ 408576 h 834218"/>
                  <a:gd name="connsiteX75" fmla="*/ 554300 w 3024845"/>
                  <a:gd name="connsiteY75" fmla="*/ 408576 h 834218"/>
                  <a:gd name="connsiteX76" fmla="*/ 561394 w 3024845"/>
                  <a:gd name="connsiteY76" fmla="*/ 408576 h 834218"/>
                  <a:gd name="connsiteX77" fmla="*/ 561394 w 3024845"/>
                  <a:gd name="connsiteY77" fmla="*/ 409657 h 834218"/>
                  <a:gd name="connsiteX78" fmla="*/ 561394 w 3024845"/>
                  <a:gd name="connsiteY78" fmla="*/ 417223 h 834218"/>
                  <a:gd name="connsiteX79" fmla="*/ 566714 w 3024845"/>
                  <a:gd name="connsiteY79" fmla="*/ 415230 h 834218"/>
                  <a:gd name="connsiteX80" fmla="*/ 567474 w 3024845"/>
                  <a:gd name="connsiteY80" fmla="*/ 414250 h 834218"/>
                  <a:gd name="connsiteX81" fmla="*/ 567474 w 3024845"/>
                  <a:gd name="connsiteY81" fmla="*/ 408576 h 834218"/>
                  <a:gd name="connsiteX82" fmla="*/ 605981 w 3024845"/>
                  <a:gd name="connsiteY82" fmla="*/ 408576 h 834218"/>
                  <a:gd name="connsiteX83" fmla="*/ 605981 w 3024845"/>
                  <a:gd name="connsiteY83" fmla="*/ 432355 h 834218"/>
                  <a:gd name="connsiteX84" fmla="*/ 608007 w 3024845"/>
                  <a:gd name="connsiteY84" fmla="*/ 432355 h 834218"/>
                  <a:gd name="connsiteX85" fmla="*/ 622194 w 3024845"/>
                  <a:gd name="connsiteY85" fmla="*/ 432355 h 834218"/>
                  <a:gd name="connsiteX86" fmla="*/ 622194 w 3024845"/>
                  <a:gd name="connsiteY86" fmla="*/ 433436 h 834218"/>
                  <a:gd name="connsiteX87" fmla="*/ 622194 w 3024845"/>
                  <a:gd name="connsiteY87" fmla="*/ 441002 h 834218"/>
                  <a:gd name="connsiteX88" fmla="*/ 623968 w 3024845"/>
                  <a:gd name="connsiteY88" fmla="*/ 441002 h 834218"/>
                  <a:gd name="connsiteX89" fmla="*/ 636381 w 3024845"/>
                  <a:gd name="connsiteY89" fmla="*/ 441002 h 834218"/>
                  <a:gd name="connsiteX90" fmla="*/ 636381 w 3024845"/>
                  <a:gd name="connsiteY90" fmla="*/ 417223 h 834218"/>
                  <a:gd name="connsiteX91" fmla="*/ 637394 w 3024845"/>
                  <a:gd name="connsiteY91" fmla="*/ 417223 h 834218"/>
                  <a:gd name="connsiteX92" fmla="*/ 644488 w 3024845"/>
                  <a:gd name="connsiteY92" fmla="*/ 417223 h 834218"/>
                  <a:gd name="connsiteX93" fmla="*/ 644488 w 3024845"/>
                  <a:gd name="connsiteY93" fmla="*/ 384796 h 834218"/>
                  <a:gd name="connsiteX94" fmla="*/ 645501 w 3024845"/>
                  <a:gd name="connsiteY94" fmla="*/ 384796 h 834218"/>
                  <a:gd name="connsiteX95" fmla="*/ 652595 w 3024845"/>
                  <a:gd name="connsiteY95" fmla="*/ 384796 h 834218"/>
                  <a:gd name="connsiteX96" fmla="*/ 652595 w 3024845"/>
                  <a:gd name="connsiteY96" fmla="*/ 382905 h 834218"/>
                  <a:gd name="connsiteX97" fmla="*/ 652595 w 3024845"/>
                  <a:gd name="connsiteY97" fmla="*/ 369664 h 834218"/>
                  <a:gd name="connsiteX98" fmla="*/ 651328 w 3024845"/>
                  <a:gd name="connsiteY98" fmla="*/ 368042 h 834218"/>
                  <a:gd name="connsiteX99" fmla="*/ 656648 w 3024845"/>
                  <a:gd name="connsiteY99" fmla="*/ 356693 h 834218"/>
                  <a:gd name="connsiteX100" fmla="*/ 664755 w 3024845"/>
                  <a:gd name="connsiteY100" fmla="*/ 384796 h 834218"/>
                  <a:gd name="connsiteX101" fmla="*/ 665515 w 3024845"/>
                  <a:gd name="connsiteY101" fmla="*/ 384796 h 834218"/>
                  <a:gd name="connsiteX102" fmla="*/ 670835 w 3024845"/>
                  <a:gd name="connsiteY102" fmla="*/ 384796 h 834218"/>
                  <a:gd name="connsiteX103" fmla="*/ 670835 w 3024845"/>
                  <a:gd name="connsiteY103" fmla="*/ 278869 h 834218"/>
                  <a:gd name="connsiteX104" fmla="*/ 672355 w 3024845"/>
                  <a:gd name="connsiteY104" fmla="*/ 278869 h 834218"/>
                  <a:gd name="connsiteX105" fmla="*/ 682995 w 3024845"/>
                  <a:gd name="connsiteY105" fmla="*/ 278869 h 834218"/>
                  <a:gd name="connsiteX106" fmla="*/ 682995 w 3024845"/>
                  <a:gd name="connsiteY106" fmla="*/ 231310 h 834218"/>
                  <a:gd name="connsiteX107" fmla="*/ 709342 w 3024845"/>
                  <a:gd name="connsiteY107" fmla="*/ 231310 h 834218"/>
                  <a:gd name="connsiteX108" fmla="*/ 709342 w 3024845"/>
                  <a:gd name="connsiteY108" fmla="*/ 209692 h 834218"/>
                  <a:gd name="connsiteX109" fmla="*/ 743796 w 3024845"/>
                  <a:gd name="connsiteY109" fmla="*/ 209692 h 834218"/>
                  <a:gd name="connsiteX110" fmla="*/ 743796 w 3024845"/>
                  <a:gd name="connsiteY110" fmla="*/ 212124 h 834218"/>
                  <a:gd name="connsiteX111" fmla="*/ 743796 w 3024845"/>
                  <a:gd name="connsiteY111" fmla="*/ 229148 h 834218"/>
                  <a:gd name="connsiteX112" fmla="*/ 746076 w 3024845"/>
                  <a:gd name="connsiteY112" fmla="*/ 229148 h 834218"/>
                  <a:gd name="connsiteX113" fmla="*/ 762036 w 3024845"/>
                  <a:gd name="connsiteY113" fmla="*/ 229148 h 834218"/>
                  <a:gd name="connsiteX114" fmla="*/ 762036 w 3024845"/>
                  <a:gd name="connsiteY114" fmla="*/ 276707 h 834218"/>
                  <a:gd name="connsiteX115" fmla="*/ 763049 w 3024845"/>
                  <a:gd name="connsiteY115" fmla="*/ 276707 h 834218"/>
                  <a:gd name="connsiteX116" fmla="*/ 770143 w 3024845"/>
                  <a:gd name="connsiteY116" fmla="*/ 276707 h 834218"/>
                  <a:gd name="connsiteX117" fmla="*/ 784330 w 3024845"/>
                  <a:gd name="connsiteY117" fmla="*/ 281031 h 834218"/>
                  <a:gd name="connsiteX118" fmla="*/ 784330 w 3024845"/>
                  <a:gd name="connsiteY118" fmla="*/ 319943 h 834218"/>
                  <a:gd name="connsiteX119" fmla="*/ 785343 w 3024845"/>
                  <a:gd name="connsiteY119" fmla="*/ 319943 h 834218"/>
                  <a:gd name="connsiteX120" fmla="*/ 792436 w 3024845"/>
                  <a:gd name="connsiteY120" fmla="*/ 319943 h 834218"/>
                  <a:gd name="connsiteX121" fmla="*/ 792436 w 3024845"/>
                  <a:gd name="connsiteY121" fmla="*/ 321564 h 834218"/>
                  <a:gd name="connsiteX122" fmla="*/ 792436 w 3024845"/>
                  <a:gd name="connsiteY122" fmla="*/ 332913 h 834218"/>
                  <a:gd name="connsiteX123" fmla="*/ 794463 w 3024845"/>
                  <a:gd name="connsiteY123" fmla="*/ 332913 h 834218"/>
                  <a:gd name="connsiteX124" fmla="*/ 808650 w 3024845"/>
                  <a:gd name="connsiteY124" fmla="*/ 332913 h 834218"/>
                  <a:gd name="connsiteX125" fmla="*/ 814730 w 3024845"/>
                  <a:gd name="connsiteY125" fmla="*/ 339399 h 834218"/>
                  <a:gd name="connsiteX126" fmla="*/ 814730 w 3024845"/>
                  <a:gd name="connsiteY126" fmla="*/ 361017 h 834218"/>
                  <a:gd name="connsiteX127" fmla="*/ 817010 w 3024845"/>
                  <a:gd name="connsiteY127" fmla="*/ 361017 h 834218"/>
                  <a:gd name="connsiteX128" fmla="*/ 832970 w 3024845"/>
                  <a:gd name="connsiteY128" fmla="*/ 361017 h 834218"/>
                  <a:gd name="connsiteX129" fmla="*/ 832970 w 3024845"/>
                  <a:gd name="connsiteY129" fmla="*/ 362097 h 834218"/>
                  <a:gd name="connsiteX130" fmla="*/ 832970 w 3024845"/>
                  <a:gd name="connsiteY130" fmla="*/ 369664 h 834218"/>
                  <a:gd name="connsiteX131" fmla="*/ 834237 w 3024845"/>
                  <a:gd name="connsiteY131" fmla="*/ 369664 h 834218"/>
                  <a:gd name="connsiteX132" fmla="*/ 843104 w 3024845"/>
                  <a:gd name="connsiteY132" fmla="*/ 369664 h 834218"/>
                  <a:gd name="connsiteX133" fmla="*/ 843104 w 3024845"/>
                  <a:gd name="connsiteY133" fmla="*/ 371825 h 834218"/>
                  <a:gd name="connsiteX134" fmla="*/ 843104 w 3024845"/>
                  <a:gd name="connsiteY134" fmla="*/ 386958 h 834218"/>
                  <a:gd name="connsiteX135" fmla="*/ 847157 w 3024845"/>
                  <a:gd name="connsiteY135" fmla="*/ 385066 h 834218"/>
                  <a:gd name="connsiteX136" fmla="*/ 847157 w 3024845"/>
                  <a:gd name="connsiteY136" fmla="*/ 371825 h 834218"/>
                  <a:gd name="connsiteX137" fmla="*/ 848170 w 3024845"/>
                  <a:gd name="connsiteY137" fmla="*/ 371825 h 834218"/>
                  <a:gd name="connsiteX138" fmla="*/ 855264 w 3024845"/>
                  <a:gd name="connsiteY138" fmla="*/ 371825 h 834218"/>
                  <a:gd name="connsiteX139" fmla="*/ 855264 w 3024845"/>
                  <a:gd name="connsiteY139" fmla="*/ 373447 h 834218"/>
                  <a:gd name="connsiteX140" fmla="*/ 855264 w 3024845"/>
                  <a:gd name="connsiteY140" fmla="*/ 384796 h 834218"/>
                  <a:gd name="connsiteX141" fmla="*/ 856024 w 3024845"/>
                  <a:gd name="connsiteY141" fmla="*/ 384796 h 834218"/>
                  <a:gd name="connsiteX142" fmla="*/ 861344 w 3024845"/>
                  <a:gd name="connsiteY142" fmla="*/ 384796 h 834218"/>
                  <a:gd name="connsiteX143" fmla="*/ 909984 w 3024845"/>
                  <a:gd name="connsiteY143" fmla="*/ 380473 h 834218"/>
                  <a:gd name="connsiteX144" fmla="*/ 909984 w 3024845"/>
                  <a:gd name="connsiteY144" fmla="*/ 381824 h 834218"/>
                  <a:gd name="connsiteX145" fmla="*/ 909984 w 3024845"/>
                  <a:gd name="connsiteY145" fmla="*/ 391281 h 834218"/>
                  <a:gd name="connsiteX146" fmla="*/ 910744 w 3024845"/>
                  <a:gd name="connsiteY146" fmla="*/ 391281 h 834218"/>
                  <a:gd name="connsiteX147" fmla="*/ 916065 w 3024845"/>
                  <a:gd name="connsiteY147" fmla="*/ 391281 h 834218"/>
                  <a:gd name="connsiteX148" fmla="*/ 916065 w 3024845"/>
                  <a:gd name="connsiteY148" fmla="*/ 393443 h 834218"/>
                  <a:gd name="connsiteX149" fmla="*/ 916065 w 3024845"/>
                  <a:gd name="connsiteY149" fmla="*/ 408576 h 834218"/>
                  <a:gd name="connsiteX150" fmla="*/ 918091 w 3024845"/>
                  <a:gd name="connsiteY150" fmla="*/ 407225 h 834218"/>
                  <a:gd name="connsiteX151" fmla="*/ 932278 w 3024845"/>
                  <a:gd name="connsiteY151" fmla="*/ 397767 h 834218"/>
                  <a:gd name="connsiteX152" fmla="*/ 938358 w 3024845"/>
                  <a:gd name="connsiteY152" fmla="*/ 356693 h 834218"/>
                  <a:gd name="connsiteX153" fmla="*/ 939118 w 3024845"/>
                  <a:gd name="connsiteY153" fmla="*/ 356423 h 834218"/>
                  <a:gd name="connsiteX154" fmla="*/ 944438 w 3024845"/>
                  <a:gd name="connsiteY154" fmla="*/ 354531 h 834218"/>
                  <a:gd name="connsiteX155" fmla="*/ 946465 w 3024845"/>
                  <a:gd name="connsiteY155" fmla="*/ 285354 h 834218"/>
                  <a:gd name="connsiteX156" fmla="*/ 948492 w 3024845"/>
                  <a:gd name="connsiteY156" fmla="*/ 354531 h 834218"/>
                  <a:gd name="connsiteX157" fmla="*/ 949252 w 3024845"/>
                  <a:gd name="connsiteY157" fmla="*/ 354801 h 834218"/>
                  <a:gd name="connsiteX158" fmla="*/ 954572 w 3024845"/>
                  <a:gd name="connsiteY158" fmla="*/ 356693 h 834218"/>
                  <a:gd name="connsiteX159" fmla="*/ 954572 w 3024845"/>
                  <a:gd name="connsiteY159" fmla="*/ 270222 h 834218"/>
                  <a:gd name="connsiteX160" fmla="*/ 958625 w 3024845"/>
                  <a:gd name="connsiteY160" fmla="*/ 237795 h 834218"/>
                  <a:gd name="connsiteX161" fmla="*/ 997132 w 3024845"/>
                  <a:gd name="connsiteY161" fmla="*/ 237795 h 834218"/>
                  <a:gd name="connsiteX162" fmla="*/ 997132 w 3024845"/>
                  <a:gd name="connsiteY162" fmla="*/ 270222 h 834218"/>
                  <a:gd name="connsiteX163" fmla="*/ 997892 w 3024845"/>
                  <a:gd name="connsiteY163" fmla="*/ 270222 h 834218"/>
                  <a:gd name="connsiteX164" fmla="*/ 1003212 w 3024845"/>
                  <a:gd name="connsiteY164" fmla="*/ 270222 h 834218"/>
                  <a:gd name="connsiteX165" fmla="*/ 1003212 w 3024845"/>
                  <a:gd name="connsiteY165" fmla="*/ 188074 h 834218"/>
                  <a:gd name="connsiteX166" fmla="*/ 1004986 w 3024845"/>
                  <a:gd name="connsiteY166" fmla="*/ 188074 h 834218"/>
                  <a:gd name="connsiteX167" fmla="*/ 1017399 w 3024845"/>
                  <a:gd name="connsiteY167" fmla="*/ 188074 h 834218"/>
                  <a:gd name="connsiteX168" fmla="*/ 1017399 w 3024845"/>
                  <a:gd name="connsiteY168" fmla="*/ 186183 h 834218"/>
                  <a:gd name="connsiteX169" fmla="*/ 1017399 w 3024845"/>
                  <a:gd name="connsiteY169" fmla="*/ 172942 h 834218"/>
                  <a:gd name="connsiteX170" fmla="*/ 1039693 w 3024845"/>
                  <a:gd name="connsiteY170" fmla="*/ 172942 h 834218"/>
                  <a:gd name="connsiteX171" fmla="*/ 1039693 w 3024845"/>
                  <a:gd name="connsiteY171" fmla="*/ 171861 h 834218"/>
                  <a:gd name="connsiteX172" fmla="*/ 1039693 w 3024845"/>
                  <a:gd name="connsiteY172" fmla="*/ 164295 h 834218"/>
                  <a:gd name="connsiteX173" fmla="*/ 1041466 w 3024845"/>
                  <a:gd name="connsiteY173" fmla="*/ 164295 h 834218"/>
                  <a:gd name="connsiteX174" fmla="*/ 1053880 w 3024845"/>
                  <a:gd name="connsiteY174" fmla="*/ 164295 h 834218"/>
                  <a:gd name="connsiteX175" fmla="*/ 1053880 w 3024845"/>
                  <a:gd name="connsiteY175" fmla="*/ 165376 h 834218"/>
                  <a:gd name="connsiteX176" fmla="*/ 1053880 w 3024845"/>
                  <a:gd name="connsiteY176" fmla="*/ 172942 h 834218"/>
                  <a:gd name="connsiteX177" fmla="*/ 1054640 w 3024845"/>
                  <a:gd name="connsiteY177" fmla="*/ 172942 h 834218"/>
                  <a:gd name="connsiteX178" fmla="*/ 1059960 w 3024845"/>
                  <a:gd name="connsiteY178" fmla="*/ 172942 h 834218"/>
                  <a:gd name="connsiteX179" fmla="*/ 1070093 w 3024845"/>
                  <a:gd name="connsiteY179" fmla="*/ 168618 h 834218"/>
                  <a:gd name="connsiteX180" fmla="*/ 1074146 w 3024845"/>
                  <a:gd name="connsiteY180" fmla="*/ 171861 h 834218"/>
                  <a:gd name="connsiteX181" fmla="*/ 1074146 w 3024845"/>
                  <a:gd name="connsiteY181" fmla="*/ 164295 h 834218"/>
                  <a:gd name="connsiteX182" fmla="*/ 1076426 w 3024845"/>
                  <a:gd name="connsiteY182" fmla="*/ 164295 h 834218"/>
                  <a:gd name="connsiteX183" fmla="*/ 1092387 w 3024845"/>
                  <a:gd name="connsiteY183" fmla="*/ 164295 h 834218"/>
                  <a:gd name="connsiteX184" fmla="*/ 1092387 w 3024845"/>
                  <a:gd name="connsiteY184" fmla="*/ 165376 h 834218"/>
                  <a:gd name="connsiteX185" fmla="*/ 1092387 w 3024845"/>
                  <a:gd name="connsiteY185" fmla="*/ 172942 h 834218"/>
                  <a:gd name="connsiteX186" fmla="*/ 1122787 w 3024845"/>
                  <a:gd name="connsiteY186" fmla="*/ 172942 h 834218"/>
                  <a:gd name="connsiteX187" fmla="*/ 1122787 w 3024845"/>
                  <a:gd name="connsiteY187" fmla="*/ 174563 h 834218"/>
                  <a:gd name="connsiteX188" fmla="*/ 1122787 w 3024845"/>
                  <a:gd name="connsiteY188" fmla="*/ 185913 h 834218"/>
                  <a:gd name="connsiteX189" fmla="*/ 1149134 w 3024845"/>
                  <a:gd name="connsiteY189" fmla="*/ 185913 h 834218"/>
                  <a:gd name="connsiteX190" fmla="*/ 1149134 w 3024845"/>
                  <a:gd name="connsiteY190" fmla="*/ 216177 h 834218"/>
                  <a:gd name="connsiteX191" fmla="*/ 1149894 w 3024845"/>
                  <a:gd name="connsiteY191" fmla="*/ 216177 h 834218"/>
                  <a:gd name="connsiteX192" fmla="*/ 1155214 w 3024845"/>
                  <a:gd name="connsiteY192" fmla="*/ 216177 h 834218"/>
                  <a:gd name="connsiteX193" fmla="*/ 1155214 w 3024845"/>
                  <a:gd name="connsiteY193" fmla="*/ 217258 h 834218"/>
                  <a:gd name="connsiteX194" fmla="*/ 1155214 w 3024845"/>
                  <a:gd name="connsiteY194" fmla="*/ 224825 h 834218"/>
                  <a:gd name="connsiteX195" fmla="*/ 1159268 w 3024845"/>
                  <a:gd name="connsiteY195" fmla="*/ 255089 h 834218"/>
                  <a:gd name="connsiteX196" fmla="*/ 1160028 w 3024845"/>
                  <a:gd name="connsiteY196" fmla="*/ 255089 h 834218"/>
                  <a:gd name="connsiteX197" fmla="*/ 1165348 w 3024845"/>
                  <a:gd name="connsiteY197" fmla="*/ 255089 h 834218"/>
                  <a:gd name="connsiteX198" fmla="*/ 1165348 w 3024845"/>
                  <a:gd name="connsiteY198" fmla="*/ 255900 h 834218"/>
                  <a:gd name="connsiteX199" fmla="*/ 1165348 w 3024845"/>
                  <a:gd name="connsiteY199" fmla="*/ 261575 h 834218"/>
                  <a:gd name="connsiteX200" fmla="*/ 1166361 w 3024845"/>
                  <a:gd name="connsiteY200" fmla="*/ 261575 h 834218"/>
                  <a:gd name="connsiteX201" fmla="*/ 1173454 w 3024845"/>
                  <a:gd name="connsiteY201" fmla="*/ 261575 h 834218"/>
                  <a:gd name="connsiteX202" fmla="*/ 1173454 w 3024845"/>
                  <a:gd name="connsiteY202" fmla="*/ 291840 h 834218"/>
                  <a:gd name="connsiteX203" fmla="*/ 1175481 w 3024845"/>
                  <a:gd name="connsiteY203" fmla="*/ 291840 h 834218"/>
                  <a:gd name="connsiteX204" fmla="*/ 1189668 w 3024845"/>
                  <a:gd name="connsiteY204" fmla="*/ 291840 h 834218"/>
                  <a:gd name="connsiteX205" fmla="*/ 1189668 w 3024845"/>
                  <a:gd name="connsiteY205" fmla="*/ 315619 h 834218"/>
                  <a:gd name="connsiteX206" fmla="*/ 1191695 w 3024845"/>
                  <a:gd name="connsiteY206" fmla="*/ 317240 h 834218"/>
                  <a:gd name="connsiteX207" fmla="*/ 1191695 w 3024845"/>
                  <a:gd name="connsiteY207" fmla="*/ 328590 h 834218"/>
                  <a:gd name="connsiteX208" fmla="*/ 1192455 w 3024845"/>
                  <a:gd name="connsiteY208" fmla="*/ 328590 h 834218"/>
                  <a:gd name="connsiteX209" fmla="*/ 1197775 w 3024845"/>
                  <a:gd name="connsiteY209" fmla="*/ 328590 h 834218"/>
                  <a:gd name="connsiteX210" fmla="*/ 1197775 w 3024845"/>
                  <a:gd name="connsiteY210" fmla="*/ 352369 h 834218"/>
                  <a:gd name="connsiteX211" fmla="*/ 1199041 w 3024845"/>
                  <a:gd name="connsiteY211" fmla="*/ 352369 h 834218"/>
                  <a:gd name="connsiteX212" fmla="*/ 1207908 w 3024845"/>
                  <a:gd name="connsiteY212" fmla="*/ 352369 h 834218"/>
                  <a:gd name="connsiteX213" fmla="*/ 1209935 w 3024845"/>
                  <a:gd name="connsiteY213" fmla="*/ 356423 h 834218"/>
                  <a:gd name="connsiteX214" fmla="*/ 1209935 w 3024845"/>
                  <a:gd name="connsiteY214" fmla="*/ 369664 h 834218"/>
                  <a:gd name="connsiteX215" fmla="*/ 1211455 w 3024845"/>
                  <a:gd name="connsiteY215" fmla="*/ 367772 h 834218"/>
                  <a:gd name="connsiteX216" fmla="*/ 1222095 w 3024845"/>
                  <a:gd name="connsiteY216" fmla="*/ 354531 h 834218"/>
                  <a:gd name="connsiteX217" fmla="*/ 1250469 w 3024845"/>
                  <a:gd name="connsiteY217" fmla="*/ 354531 h 834218"/>
                  <a:gd name="connsiteX218" fmla="*/ 1250469 w 3024845"/>
                  <a:gd name="connsiteY218" fmla="*/ 441002 h 834218"/>
                  <a:gd name="connsiteX219" fmla="*/ 1251229 w 3024845"/>
                  <a:gd name="connsiteY219" fmla="*/ 441002 h 834218"/>
                  <a:gd name="connsiteX220" fmla="*/ 1256549 w 3024845"/>
                  <a:gd name="connsiteY220" fmla="*/ 441002 h 834218"/>
                  <a:gd name="connsiteX221" fmla="*/ 1257309 w 3024845"/>
                  <a:gd name="connsiteY221" fmla="*/ 439651 h 834218"/>
                  <a:gd name="connsiteX222" fmla="*/ 1262629 w 3024845"/>
                  <a:gd name="connsiteY222" fmla="*/ 430193 h 834218"/>
                  <a:gd name="connsiteX223" fmla="*/ 1262629 w 3024845"/>
                  <a:gd name="connsiteY223" fmla="*/ 432085 h 834218"/>
                  <a:gd name="connsiteX224" fmla="*/ 1262629 w 3024845"/>
                  <a:gd name="connsiteY224" fmla="*/ 445326 h 834218"/>
                  <a:gd name="connsiteX225" fmla="*/ 1266682 w 3024845"/>
                  <a:gd name="connsiteY225" fmla="*/ 399929 h 834218"/>
                  <a:gd name="connsiteX226" fmla="*/ 1267442 w 3024845"/>
                  <a:gd name="connsiteY226" fmla="*/ 399929 h 834218"/>
                  <a:gd name="connsiteX227" fmla="*/ 1272762 w 3024845"/>
                  <a:gd name="connsiteY227" fmla="*/ 399929 h 834218"/>
                  <a:gd name="connsiteX228" fmla="*/ 1272762 w 3024845"/>
                  <a:gd name="connsiteY228" fmla="*/ 335075 h 834218"/>
                  <a:gd name="connsiteX229" fmla="*/ 1273776 w 3024845"/>
                  <a:gd name="connsiteY229" fmla="*/ 335075 h 834218"/>
                  <a:gd name="connsiteX230" fmla="*/ 1280869 w 3024845"/>
                  <a:gd name="connsiteY230" fmla="*/ 335075 h 834218"/>
                  <a:gd name="connsiteX231" fmla="*/ 1293029 w 3024845"/>
                  <a:gd name="connsiteY231" fmla="*/ 291840 h 834218"/>
                  <a:gd name="connsiteX232" fmla="*/ 1294296 w 3024845"/>
                  <a:gd name="connsiteY232" fmla="*/ 291840 h 834218"/>
                  <a:gd name="connsiteX233" fmla="*/ 1303163 w 3024845"/>
                  <a:gd name="connsiteY233" fmla="*/ 291840 h 834218"/>
                  <a:gd name="connsiteX234" fmla="*/ 1313296 w 3024845"/>
                  <a:gd name="connsiteY234" fmla="*/ 335075 h 834218"/>
                  <a:gd name="connsiteX235" fmla="*/ 1314309 w 3024845"/>
                  <a:gd name="connsiteY235" fmla="*/ 335075 h 834218"/>
                  <a:gd name="connsiteX236" fmla="*/ 1321403 w 3024845"/>
                  <a:gd name="connsiteY236" fmla="*/ 335075 h 834218"/>
                  <a:gd name="connsiteX237" fmla="*/ 1321403 w 3024845"/>
                  <a:gd name="connsiteY237" fmla="*/ 373987 h 834218"/>
                  <a:gd name="connsiteX238" fmla="*/ 1323176 w 3024845"/>
                  <a:gd name="connsiteY238" fmla="*/ 373987 h 834218"/>
                  <a:gd name="connsiteX239" fmla="*/ 1335590 w 3024845"/>
                  <a:gd name="connsiteY239" fmla="*/ 373987 h 834218"/>
                  <a:gd name="connsiteX240" fmla="*/ 1335590 w 3024845"/>
                  <a:gd name="connsiteY240" fmla="*/ 376149 h 834218"/>
                  <a:gd name="connsiteX241" fmla="*/ 1335590 w 3024845"/>
                  <a:gd name="connsiteY241" fmla="*/ 391281 h 834218"/>
                  <a:gd name="connsiteX242" fmla="*/ 1339643 w 3024845"/>
                  <a:gd name="connsiteY242" fmla="*/ 389120 h 834218"/>
                  <a:gd name="connsiteX243" fmla="*/ 1339643 w 3024845"/>
                  <a:gd name="connsiteY243" fmla="*/ 373987 h 834218"/>
                  <a:gd name="connsiteX244" fmla="*/ 1341163 w 3024845"/>
                  <a:gd name="connsiteY244" fmla="*/ 373987 h 834218"/>
                  <a:gd name="connsiteX245" fmla="*/ 1351803 w 3024845"/>
                  <a:gd name="connsiteY245" fmla="*/ 373987 h 834218"/>
                  <a:gd name="connsiteX246" fmla="*/ 1351803 w 3024845"/>
                  <a:gd name="connsiteY246" fmla="*/ 375608 h 834218"/>
                  <a:gd name="connsiteX247" fmla="*/ 1351803 w 3024845"/>
                  <a:gd name="connsiteY247" fmla="*/ 386958 h 834218"/>
                  <a:gd name="connsiteX248" fmla="*/ 1382204 w 3024845"/>
                  <a:gd name="connsiteY248" fmla="*/ 386958 h 834218"/>
                  <a:gd name="connsiteX249" fmla="*/ 1382204 w 3024845"/>
                  <a:gd name="connsiteY249" fmla="*/ 350208 h 834218"/>
                  <a:gd name="connsiteX250" fmla="*/ 1383470 w 3024845"/>
                  <a:gd name="connsiteY250" fmla="*/ 350208 h 834218"/>
                  <a:gd name="connsiteX251" fmla="*/ 1392337 w 3024845"/>
                  <a:gd name="connsiteY251" fmla="*/ 350208 h 834218"/>
                  <a:gd name="connsiteX252" fmla="*/ 1392337 w 3024845"/>
                  <a:gd name="connsiteY252" fmla="*/ 371825 h 834218"/>
                  <a:gd name="connsiteX253" fmla="*/ 1394364 w 3024845"/>
                  <a:gd name="connsiteY253" fmla="*/ 339399 h 834218"/>
                  <a:gd name="connsiteX254" fmla="*/ 1416657 w 3024845"/>
                  <a:gd name="connsiteY254" fmla="*/ 339399 h 834218"/>
                  <a:gd name="connsiteX255" fmla="*/ 1416657 w 3024845"/>
                  <a:gd name="connsiteY255" fmla="*/ 337777 h 834218"/>
                  <a:gd name="connsiteX256" fmla="*/ 1416657 w 3024845"/>
                  <a:gd name="connsiteY256" fmla="*/ 326428 h 834218"/>
                  <a:gd name="connsiteX257" fmla="*/ 1417417 w 3024845"/>
                  <a:gd name="connsiteY257" fmla="*/ 326428 h 834218"/>
                  <a:gd name="connsiteX258" fmla="*/ 1422737 w 3024845"/>
                  <a:gd name="connsiteY258" fmla="*/ 326428 h 834218"/>
                  <a:gd name="connsiteX259" fmla="*/ 1422737 w 3024845"/>
                  <a:gd name="connsiteY259" fmla="*/ 324537 h 834218"/>
                  <a:gd name="connsiteX260" fmla="*/ 1422737 w 3024845"/>
                  <a:gd name="connsiteY260" fmla="*/ 311296 h 834218"/>
                  <a:gd name="connsiteX261" fmla="*/ 1426791 w 3024845"/>
                  <a:gd name="connsiteY261" fmla="*/ 317781 h 834218"/>
                  <a:gd name="connsiteX262" fmla="*/ 1429071 w 3024845"/>
                  <a:gd name="connsiteY262" fmla="*/ 317781 h 834218"/>
                  <a:gd name="connsiteX263" fmla="*/ 1445031 w 3024845"/>
                  <a:gd name="connsiteY263" fmla="*/ 317781 h 834218"/>
                  <a:gd name="connsiteX264" fmla="*/ 1445031 w 3024845"/>
                  <a:gd name="connsiteY264" fmla="*/ 316970 h 834218"/>
                  <a:gd name="connsiteX265" fmla="*/ 1445031 w 3024845"/>
                  <a:gd name="connsiteY265" fmla="*/ 311296 h 834218"/>
                  <a:gd name="connsiteX266" fmla="*/ 1445791 w 3024845"/>
                  <a:gd name="connsiteY266" fmla="*/ 311296 h 834218"/>
                  <a:gd name="connsiteX267" fmla="*/ 1451111 w 3024845"/>
                  <a:gd name="connsiteY267" fmla="*/ 311296 h 834218"/>
                  <a:gd name="connsiteX268" fmla="*/ 1451111 w 3024845"/>
                  <a:gd name="connsiteY268" fmla="*/ 312647 h 834218"/>
                  <a:gd name="connsiteX269" fmla="*/ 1451111 w 3024845"/>
                  <a:gd name="connsiteY269" fmla="*/ 322105 h 834218"/>
                  <a:gd name="connsiteX270" fmla="*/ 1489618 w 3024845"/>
                  <a:gd name="connsiteY270" fmla="*/ 322105 h 834218"/>
                  <a:gd name="connsiteX271" fmla="*/ 1489618 w 3024845"/>
                  <a:gd name="connsiteY271" fmla="*/ 460458 h 834218"/>
                  <a:gd name="connsiteX272" fmla="*/ 1491138 w 3024845"/>
                  <a:gd name="connsiteY272" fmla="*/ 460458 h 834218"/>
                  <a:gd name="connsiteX273" fmla="*/ 1501778 w 3024845"/>
                  <a:gd name="connsiteY273" fmla="*/ 460458 h 834218"/>
                  <a:gd name="connsiteX274" fmla="*/ 1501778 w 3024845"/>
                  <a:gd name="connsiteY274" fmla="*/ 447488 h 834218"/>
                  <a:gd name="connsiteX275" fmla="*/ 1505832 w 3024845"/>
                  <a:gd name="connsiteY275" fmla="*/ 447488 h 834218"/>
                  <a:gd name="connsiteX276" fmla="*/ 1505832 w 3024845"/>
                  <a:gd name="connsiteY276" fmla="*/ 460458 h 834218"/>
                  <a:gd name="connsiteX277" fmla="*/ 1536232 w 3024845"/>
                  <a:gd name="connsiteY277" fmla="*/ 460458 h 834218"/>
                  <a:gd name="connsiteX278" fmla="*/ 1536232 w 3024845"/>
                  <a:gd name="connsiteY278" fmla="*/ 430193 h 834218"/>
                  <a:gd name="connsiteX279" fmla="*/ 1548392 w 3024845"/>
                  <a:gd name="connsiteY279" fmla="*/ 430193 h 834218"/>
                  <a:gd name="connsiteX280" fmla="*/ 1560552 w 3024845"/>
                  <a:gd name="connsiteY280" fmla="*/ 428032 h 834218"/>
                  <a:gd name="connsiteX281" fmla="*/ 1564606 w 3024845"/>
                  <a:gd name="connsiteY281" fmla="*/ 430193 h 834218"/>
                  <a:gd name="connsiteX282" fmla="*/ 1574739 w 3024845"/>
                  <a:gd name="connsiteY282" fmla="*/ 430193 h 834218"/>
                  <a:gd name="connsiteX283" fmla="*/ 1574739 w 3024845"/>
                  <a:gd name="connsiteY283" fmla="*/ 460458 h 834218"/>
                  <a:gd name="connsiteX284" fmla="*/ 1582846 w 3024845"/>
                  <a:gd name="connsiteY284" fmla="*/ 460458 h 834218"/>
                  <a:gd name="connsiteX285" fmla="*/ 1582846 w 3024845"/>
                  <a:gd name="connsiteY285" fmla="*/ 477753 h 834218"/>
                  <a:gd name="connsiteX286" fmla="*/ 1592182 w 3024845"/>
                  <a:gd name="connsiteY286" fmla="*/ 478658 h 834218"/>
                  <a:gd name="connsiteX287" fmla="*/ 1605140 w 3024845"/>
                  <a:gd name="connsiteY287" fmla="*/ 478658 h 834218"/>
                  <a:gd name="connsiteX288" fmla="*/ 1605140 w 3024845"/>
                  <a:gd name="connsiteY288" fmla="*/ 462620 h 834218"/>
                  <a:gd name="connsiteX289" fmla="*/ 1673096 w 3024845"/>
                  <a:gd name="connsiteY289" fmla="*/ 462620 h 834218"/>
                  <a:gd name="connsiteX290" fmla="*/ 1673096 w 3024845"/>
                  <a:gd name="connsiteY290" fmla="*/ 377367 h 834218"/>
                  <a:gd name="connsiteX291" fmla="*/ 1745104 w 3024845"/>
                  <a:gd name="connsiteY291" fmla="*/ 377367 h 834218"/>
                  <a:gd name="connsiteX292" fmla="*/ 1745104 w 3024845"/>
                  <a:gd name="connsiteY292" fmla="*/ 456135 h 834218"/>
                  <a:gd name="connsiteX293" fmla="*/ 1747008 w 3024845"/>
                  <a:gd name="connsiteY293" fmla="*/ 456135 h 834218"/>
                  <a:gd name="connsiteX294" fmla="*/ 1748250 w 3024845"/>
                  <a:gd name="connsiteY294" fmla="*/ 478658 h 834218"/>
                  <a:gd name="connsiteX295" fmla="*/ 1757926 w 3024845"/>
                  <a:gd name="connsiteY295" fmla="*/ 478658 h 834218"/>
                  <a:gd name="connsiteX296" fmla="*/ 1759168 w 3024845"/>
                  <a:gd name="connsiteY296" fmla="*/ 456135 h 834218"/>
                  <a:gd name="connsiteX297" fmla="*/ 1765248 w 3024845"/>
                  <a:gd name="connsiteY297" fmla="*/ 456135 h 834218"/>
                  <a:gd name="connsiteX298" fmla="*/ 1766490 w 3024845"/>
                  <a:gd name="connsiteY298" fmla="*/ 478658 h 834218"/>
                  <a:gd name="connsiteX299" fmla="*/ 1817112 w 3024845"/>
                  <a:gd name="connsiteY299" fmla="*/ 478658 h 834218"/>
                  <a:gd name="connsiteX300" fmla="*/ 1817112 w 3024845"/>
                  <a:gd name="connsiteY300" fmla="*/ 315630 h 834218"/>
                  <a:gd name="connsiteX301" fmla="*/ 2014439 w 3024845"/>
                  <a:gd name="connsiteY301" fmla="*/ 315630 h 834218"/>
                  <a:gd name="connsiteX302" fmla="*/ 2014439 w 3024845"/>
                  <a:gd name="connsiteY302" fmla="*/ 478658 h 834218"/>
                  <a:gd name="connsiteX303" fmla="*/ 2033136 w 3024845"/>
                  <a:gd name="connsiteY303" fmla="*/ 478658 h 834218"/>
                  <a:gd name="connsiteX304" fmla="*/ 2033136 w 3024845"/>
                  <a:gd name="connsiteY304" fmla="*/ 395965 h 834218"/>
                  <a:gd name="connsiteX305" fmla="*/ 2128256 w 3024845"/>
                  <a:gd name="connsiteY305" fmla="*/ 395965 h 834218"/>
                  <a:gd name="connsiteX306" fmla="*/ 2180720 w 3024845"/>
                  <a:gd name="connsiteY306" fmla="*/ 330752 h 834218"/>
                  <a:gd name="connsiteX307" fmla="*/ 2245574 w 3024845"/>
                  <a:gd name="connsiteY307" fmla="*/ 330752 h 834218"/>
                  <a:gd name="connsiteX308" fmla="*/ 2245574 w 3024845"/>
                  <a:gd name="connsiteY308" fmla="*/ 406414 h 834218"/>
                  <a:gd name="connsiteX309" fmla="*/ 2253681 w 3024845"/>
                  <a:gd name="connsiteY309" fmla="*/ 406414 h 834218"/>
                  <a:gd name="connsiteX310" fmla="*/ 2255708 w 3024845"/>
                  <a:gd name="connsiteY310" fmla="*/ 399929 h 834218"/>
                  <a:gd name="connsiteX311" fmla="*/ 2261788 w 3024845"/>
                  <a:gd name="connsiteY311" fmla="*/ 399929 h 834218"/>
                  <a:gd name="connsiteX312" fmla="*/ 2263815 w 3024845"/>
                  <a:gd name="connsiteY312" fmla="*/ 408576 h 834218"/>
                  <a:gd name="connsiteX313" fmla="*/ 2275975 w 3024845"/>
                  <a:gd name="connsiteY313" fmla="*/ 408576 h 834218"/>
                  <a:gd name="connsiteX314" fmla="*/ 2275975 w 3024845"/>
                  <a:gd name="connsiteY314" fmla="*/ 402090 h 834218"/>
                  <a:gd name="connsiteX315" fmla="*/ 2298268 w 3024845"/>
                  <a:gd name="connsiteY315" fmla="*/ 402090 h 834218"/>
                  <a:gd name="connsiteX316" fmla="*/ 2298268 w 3024845"/>
                  <a:gd name="connsiteY316" fmla="*/ 408576 h 834218"/>
                  <a:gd name="connsiteX317" fmla="*/ 2318535 w 3024845"/>
                  <a:gd name="connsiteY317" fmla="*/ 408576 h 834218"/>
                  <a:gd name="connsiteX318" fmla="*/ 2318535 w 3024845"/>
                  <a:gd name="connsiteY318" fmla="*/ 453973 h 834218"/>
                  <a:gd name="connsiteX319" fmla="*/ 2332722 w 3024845"/>
                  <a:gd name="connsiteY319" fmla="*/ 453973 h 834218"/>
                  <a:gd name="connsiteX320" fmla="*/ 2332722 w 3024845"/>
                  <a:gd name="connsiteY320" fmla="*/ 441002 h 834218"/>
                  <a:gd name="connsiteX321" fmla="*/ 2348936 w 3024845"/>
                  <a:gd name="connsiteY321" fmla="*/ 441002 h 834218"/>
                  <a:gd name="connsiteX322" fmla="*/ 2348936 w 3024845"/>
                  <a:gd name="connsiteY322" fmla="*/ 261575 h 834218"/>
                  <a:gd name="connsiteX323" fmla="*/ 2355016 w 3024845"/>
                  <a:gd name="connsiteY323" fmla="*/ 255089 h 834218"/>
                  <a:gd name="connsiteX324" fmla="*/ 2427977 w 3024845"/>
                  <a:gd name="connsiteY324" fmla="*/ 255089 h 834218"/>
                  <a:gd name="connsiteX325" fmla="*/ 2427977 w 3024845"/>
                  <a:gd name="connsiteY325" fmla="*/ 263737 h 834218"/>
                  <a:gd name="connsiteX326" fmla="*/ 2438110 w 3024845"/>
                  <a:gd name="connsiteY326" fmla="*/ 263737 h 834218"/>
                  <a:gd name="connsiteX327" fmla="*/ 2438110 w 3024845"/>
                  <a:gd name="connsiteY327" fmla="*/ 378311 h 834218"/>
                  <a:gd name="connsiteX328" fmla="*/ 2460404 w 3024845"/>
                  <a:gd name="connsiteY328" fmla="*/ 378311 h 834218"/>
                  <a:gd name="connsiteX329" fmla="*/ 2460404 w 3024845"/>
                  <a:gd name="connsiteY329" fmla="*/ 311296 h 834218"/>
                  <a:gd name="connsiteX330" fmla="*/ 2486751 w 3024845"/>
                  <a:gd name="connsiteY330" fmla="*/ 311296 h 834218"/>
                  <a:gd name="connsiteX331" fmla="*/ 2490804 w 3024845"/>
                  <a:gd name="connsiteY331" fmla="*/ 306972 h 834218"/>
                  <a:gd name="connsiteX332" fmla="*/ 2498911 w 3024845"/>
                  <a:gd name="connsiteY332" fmla="*/ 306972 h 834218"/>
                  <a:gd name="connsiteX333" fmla="*/ 2502964 w 3024845"/>
                  <a:gd name="connsiteY333" fmla="*/ 311296 h 834218"/>
                  <a:gd name="connsiteX334" fmla="*/ 2525258 w 3024845"/>
                  <a:gd name="connsiteY334" fmla="*/ 311296 h 834218"/>
                  <a:gd name="connsiteX335" fmla="*/ 2525258 w 3024845"/>
                  <a:gd name="connsiteY335" fmla="*/ 194560 h 834218"/>
                  <a:gd name="connsiteX336" fmla="*/ 2582005 w 3024845"/>
                  <a:gd name="connsiteY336" fmla="*/ 183751 h 834218"/>
                  <a:gd name="connsiteX337" fmla="*/ 2582005 w 3024845"/>
                  <a:gd name="connsiteY337" fmla="*/ 184832 h 834218"/>
                  <a:gd name="connsiteX338" fmla="*/ 2582005 w 3024845"/>
                  <a:gd name="connsiteY338" fmla="*/ 192398 h 834218"/>
                  <a:gd name="connsiteX339" fmla="*/ 2608352 w 3024845"/>
                  <a:gd name="connsiteY339" fmla="*/ 192398 h 834218"/>
                  <a:gd name="connsiteX340" fmla="*/ 2608352 w 3024845"/>
                  <a:gd name="connsiteY340" fmla="*/ 447488 h 834218"/>
                  <a:gd name="connsiteX341" fmla="*/ 2630646 w 3024845"/>
                  <a:gd name="connsiteY341" fmla="*/ 447488 h 834218"/>
                  <a:gd name="connsiteX342" fmla="*/ 2630646 w 3024845"/>
                  <a:gd name="connsiteY342" fmla="*/ 443164 h 834218"/>
                  <a:gd name="connsiteX343" fmla="*/ 2642806 w 3024845"/>
                  <a:gd name="connsiteY343" fmla="*/ 443164 h 834218"/>
                  <a:gd name="connsiteX344" fmla="*/ 2642806 w 3024845"/>
                  <a:gd name="connsiteY344" fmla="*/ 447488 h 834218"/>
                  <a:gd name="connsiteX345" fmla="*/ 2667126 w 3024845"/>
                  <a:gd name="connsiteY345" fmla="*/ 447488 h 834218"/>
                  <a:gd name="connsiteX346" fmla="*/ 2667126 w 3024845"/>
                  <a:gd name="connsiteY346" fmla="*/ 434517 h 834218"/>
                  <a:gd name="connsiteX347" fmla="*/ 2695500 w 3024845"/>
                  <a:gd name="connsiteY347" fmla="*/ 434517 h 834218"/>
                  <a:gd name="connsiteX348" fmla="*/ 2707660 w 3024845"/>
                  <a:gd name="connsiteY348" fmla="*/ 430193 h 834218"/>
                  <a:gd name="connsiteX349" fmla="*/ 2727927 w 3024845"/>
                  <a:gd name="connsiteY349" fmla="*/ 434517 h 834218"/>
                  <a:gd name="connsiteX350" fmla="*/ 2727927 w 3024845"/>
                  <a:gd name="connsiteY350" fmla="*/ 417223 h 834218"/>
                  <a:gd name="connsiteX351" fmla="*/ 2736034 w 3024845"/>
                  <a:gd name="connsiteY351" fmla="*/ 417223 h 834218"/>
                  <a:gd name="connsiteX352" fmla="*/ 2736034 w 3024845"/>
                  <a:gd name="connsiteY352" fmla="*/ 404252 h 834218"/>
                  <a:gd name="connsiteX353" fmla="*/ 2792781 w 3024845"/>
                  <a:gd name="connsiteY353" fmla="*/ 404252 h 834218"/>
                  <a:gd name="connsiteX354" fmla="*/ 2792781 w 3024845"/>
                  <a:gd name="connsiteY354" fmla="*/ 373987 h 834218"/>
                  <a:gd name="connsiteX355" fmla="*/ 2811021 w 3024845"/>
                  <a:gd name="connsiteY355" fmla="*/ 373987 h 834218"/>
                  <a:gd name="connsiteX356" fmla="*/ 2811021 w 3024845"/>
                  <a:gd name="connsiteY356" fmla="*/ 367502 h 834218"/>
                  <a:gd name="connsiteX357" fmla="*/ 2823181 w 3024845"/>
                  <a:gd name="connsiteY357" fmla="*/ 367502 h 834218"/>
                  <a:gd name="connsiteX358" fmla="*/ 2823181 w 3024845"/>
                  <a:gd name="connsiteY358" fmla="*/ 373987 h 834218"/>
                  <a:gd name="connsiteX359" fmla="*/ 2839395 w 3024845"/>
                  <a:gd name="connsiteY359" fmla="*/ 373987 h 834218"/>
                  <a:gd name="connsiteX360" fmla="*/ 2839395 w 3024845"/>
                  <a:gd name="connsiteY360" fmla="*/ 423708 h 834218"/>
                  <a:gd name="connsiteX361" fmla="*/ 2871822 w 3024845"/>
                  <a:gd name="connsiteY361" fmla="*/ 423708 h 834218"/>
                  <a:gd name="connsiteX362" fmla="*/ 2871822 w 3024845"/>
                  <a:gd name="connsiteY362" fmla="*/ 397767 h 834218"/>
                  <a:gd name="connsiteX363" fmla="*/ 2910329 w 3024845"/>
                  <a:gd name="connsiteY363" fmla="*/ 397767 h 834218"/>
                  <a:gd name="connsiteX364" fmla="*/ 2910329 w 3024845"/>
                  <a:gd name="connsiteY364" fmla="*/ 367502 h 834218"/>
                  <a:gd name="connsiteX365" fmla="*/ 2958970 w 3024845"/>
                  <a:gd name="connsiteY365" fmla="*/ 367502 h 834218"/>
                  <a:gd name="connsiteX366" fmla="*/ 2958970 w 3024845"/>
                  <a:gd name="connsiteY366" fmla="*/ 478658 h 834218"/>
                  <a:gd name="connsiteX367" fmla="*/ 2958970 w 3024845"/>
                  <a:gd name="connsiteY367" fmla="*/ 492437 h 834218"/>
                  <a:gd name="connsiteX368" fmla="*/ 3024845 w 3024845"/>
                  <a:gd name="connsiteY368" fmla="*/ 492437 h 834218"/>
                  <a:gd name="connsiteX369" fmla="*/ 3024845 w 3024845"/>
                  <a:gd name="connsiteY369" fmla="*/ 834218 h 834218"/>
                  <a:gd name="connsiteX370" fmla="*/ 2054 w 3024845"/>
                  <a:gd name="connsiteY370" fmla="*/ 831885 h 834218"/>
                  <a:gd name="connsiteX371" fmla="*/ 0 w 3024845"/>
                  <a:gd name="connsiteY371" fmla="*/ 397767 h 834218"/>
                  <a:gd name="connsiteX372" fmla="*/ 20267 w 3024845"/>
                  <a:gd name="connsiteY372" fmla="*/ 397767 h 834218"/>
                  <a:gd name="connsiteX373" fmla="*/ 20774 w 3024845"/>
                  <a:gd name="connsiteY373" fmla="*/ 396686 h 834218"/>
                  <a:gd name="connsiteX374" fmla="*/ 24320 w 3024845"/>
                  <a:gd name="connsiteY374" fmla="*/ 389120 h 834218"/>
                  <a:gd name="connsiteX375" fmla="*/ 26094 w 3024845"/>
                  <a:gd name="connsiteY375" fmla="*/ 389390 h 834218"/>
                  <a:gd name="connsiteX376" fmla="*/ 38507 w 3024845"/>
                  <a:gd name="connsiteY376" fmla="*/ 391281 h 834218"/>
                  <a:gd name="connsiteX377" fmla="*/ 39014 w 3024845"/>
                  <a:gd name="connsiteY377" fmla="*/ 392633 h 834218"/>
                  <a:gd name="connsiteX378" fmla="*/ 42560 w 3024845"/>
                  <a:gd name="connsiteY378" fmla="*/ 402090 h 834218"/>
                  <a:gd name="connsiteX379" fmla="*/ 68907 w 3024845"/>
                  <a:gd name="connsiteY379" fmla="*/ 404252 h 834218"/>
                  <a:gd name="connsiteX380" fmla="*/ 68907 w 3024845"/>
                  <a:gd name="connsiteY380" fmla="*/ 281031 h 834218"/>
                  <a:gd name="connsiteX381" fmla="*/ 70934 w 3024845"/>
                  <a:gd name="connsiteY381" fmla="*/ 281031 h 834218"/>
                  <a:gd name="connsiteX382" fmla="*/ 85121 w 3024845"/>
                  <a:gd name="connsiteY382" fmla="*/ 281031 h 834218"/>
                  <a:gd name="connsiteX383" fmla="*/ 85121 w 3024845"/>
                  <a:gd name="connsiteY383" fmla="*/ 144839 h 834218"/>
                  <a:gd name="connsiteX384" fmla="*/ 86894 w 3024845"/>
                  <a:gd name="connsiteY384" fmla="*/ 144839 h 834218"/>
                  <a:gd name="connsiteX385" fmla="*/ 99308 w 3024845"/>
                  <a:gd name="connsiteY385" fmla="*/ 144839 h 834218"/>
                  <a:gd name="connsiteX386" fmla="*/ 99308 w 3024845"/>
                  <a:gd name="connsiteY386" fmla="*/ 30265 h 834218"/>
                  <a:gd name="connsiteX387" fmla="*/ 103361 w 3024845"/>
                  <a:gd name="connsiteY387" fmla="*/ 2161 h 834218"/>
                  <a:gd name="connsiteX0" fmla="*/ 103361 w 3024845"/>
                  <a:gd name="connsiteY0" fmla="*/ 2161 h 834218"/>
                  <a:gd name="connsiteX1" fmla="*/ 200642 w 3024845"/>
                  <a:gd name="connsiteY1" fmla="*/ 0 h 834218"/>
                  <a:gd name="connsiteX2" fmla="*/ 220909 w 3024845"/>
                  <a:gd name="connsiteY2" fmla="*/ 144839 h 834218"/>
                  <a:gd name="connsiteX3" fmla="*/ 223189 w 3024845"/>
                  <a:gd name="connsiteY3" fmla="*/ 144839 h 834218"/>
                  <a:gd name="connsiteX4" fmla="*/ 239150 w 3024845"/>
                  <a:gd name="connsiteY4" fmla="*/ 144839 h 834218"/>
                  <a:gd name="connsiteX5" fmla="*/ 239150 w 3024845"/>
                  <a:gd name="connsiteY5" fmla="*/ 285354 h 834218"/>
                  <a:gd name="connsiteX6" fmla="*/ 240670 w 3024845"/>
                  <a:gd name="connsiteY6" fmla="*/ 285084 h 834218"/>
                  <a:gd name="connsiteX7" fmla="*/ 251310 w 3024845"/>
                  <a:gd name="connsiteY7" fmla="*/ 283193 h 834218"/>
                  <a:gd name="connsiteX8" fmla="*/ 249283 w 3024845"/>
                  <a:gd name="connsiteY8" fmla="*/ 371825 h 834218"/>
                  <a:gd name="connsiteX9" fmla="*/ 250803 w 3024845"/>
                  <a:gd name="connsiteY9" fmla="*/ 372096 h 834218"/>
                  <a:gd name="connsiteX10" fmla="*/ 261443 w 3024845"/>
                  <a:gd name="connsiteY10" fmla="*/ 373987 h 834218"/>
                  <a:gd name="connsiteX11" fmla="*/ 261696 w 3024845"/>
                  <a:gd name="connsiteY11" fmla="*/ 374798 h 834218"/>
                  <a:gd name="connsiteX12" fmla="*/ 263470 w 3024845"/>
                  <a:gd name="connsiteY12" fmla="*/ 380473 h 834218"/>
                  <a:gd name="connsiteX13" fmla="*/ 264230 w 3024845"/>
                  <a:gd name="connsiteY13" fmla="*/ 378041 h 834218"/>
                  <a:gd name="connsiteX14" fmla="*/ 269550 w 3024845"/>
                  <a:gd name="connsiteY14" fmla="*/ 361017 h 834218"/>
                  <a:gd name="connsiteX15" fmla="*/ 271323 w 3024845"/>
                  <a:gd name="connsiteY15" fmla="*/ 361017 h 834218"/>
                  <a:gd name="connsiteX16" fmla="*/ 283737 w 3024845"/>
                  <a:gd name="connsiteY16" fmla="*/ 361017 h 834218"/>
                  <a:gd name="connsiteX17" fmla="*/ 283737 w 3024845"/>
                  <a:gd name="connsiteY17" fmla="*/ 393443 h 834218"/>
                  <a:gd name="connsiteX18" fmla="*/ 284750 w 3024845"/>
                  <a:gd name="connsiteY18" fmla="*/ 393984 h 834218"/>
                  <a:gd name="connsiteX19" fmla="*/ 291844 w 3024845"/>
                  <a:gd name="connsiteY19" fmla="*/ 397767 h 834218"/>
                  <a:gd name="connsiteX20" fmla="*/ 291844 w 3024845"/>
                  <a:gd name="connsiteY20" fmla="*/ 399118 h 834218"/>
                  <a:gd name="connsiteX21" fmla="*/ 291844 w 3024845"/>
                  <a:gd name="connsiteY21" fmla="*/ 408576 h 834218"/>
                  <a:gd name="connsiteX22" fmla="*/ 336431 w 3024845"/>
                  <a:gd name="connsiteY22" fmla="*/ 408576 h 834218"/>
                  <a:gd name="connsiteX23" fmla="*/ 336431 w 3024845"/>
                  <a:gd name="connsiteY23" fmla="*/ 409657 h 834218"/>
                  <a:gd name="connsiteX24" fmla="*/ 336431 w 3024845"/>
                  <a:gd name="connsiteY24" fmla="*/ 417223 h 834218"/>
                  <a:gd name="connsiteX25" fmla="*/ 338457 w 3024845"/>
                  <a:gd name="connsiteY25" fmla="*/ 417223 h 834218"/>
                  <a:gd name="connsiteX26" fmla="*/ 352644 w 3024845"/>
                  <a:gd name="connsiteY26" fmla="*/ 417223 h 834218"/>
                  <a:gd name="connsiteX27" fmla="*/ 352644 w 3024845"/>
                  <a:gd name="connsiteY27" fmla="*/ 386958 h 834218"/>
                  <a:gd name="connsiteX28" fmla="*/ 397231 w 3024845"/>
                  <a:gd name="connsiteY28" fmla="*/ 386958 h 834218"/>
                  <a:gd name="connsiteX29" fmla="*/ 397231 w 3024845"/>
                  <a:gd name="connsiteY29" fmla="*/ 385607 h 834218"/>
                  <a:gd name="connsiteX30" fmla="*/ 397231 w 3024845"/>
                  <a:gd name="connsiteY30" fmla="*/ 376149 h 834218"/>
                  <a:gd name="connsiteX31" fmla="*/ 398245 w 3024845"/>
                  <a:gd name="connsiteY31" fmla="*/ 376149 h 834218"/>
                  <a:gd name="connsiteX32" fmla="*/ 405338 w 3024845"/>
                  <a:gd name="connsiteY32" fmla="*/ 376149 h 834218"/>
                  <a:gd name="connsiteX33" fmla="*/ 405338 w 3024845"/>
                  <a:gd name="connsiteY33" fmla="*/ 374258 h 834218"/>
                  <a:gd name="connsiteX34" fmla="*/ 405338 w 3024845"/>
                  <a:gd name="connsiteY34" fmla="*/ 361017 h 834218"/>
                  <a:gd name="connsiteX35" fmla="*/ 406098 w 3024845"/>
                  <a:gd name="connsiteY35" fmla="*/ 361017 h 834218"/>
                  <a:gd name="connsiteX36" fmla="*/ 411418 w 3024845"/>
                  <a:gd name="connsiteY36" fmla="*/ 361017 h 834218"/>
                  <a:gd name="connsiteX37" fmla="*/ 411418 w 3024845"/>
                  <a:gd name="connsiteY37" fmla="*/ 359936 h 834218"/>
                  <a:gd name="connsiteX38" fmla="*/ 411418 w 3024845"/>
                  <a:gd name="connsiteY38" fmla="*/ 352369 h 834218"/>
                  <a:gd name="connsiteX39" fmla="*/ 413445 w 3024845"/>
                  <a:gd name="connsiteY39" fmla="*/ 352369 h 834218"/>
                  <a:gd name="connsiteX40" fmla="*/ 427632 w 3024845"/>
                  <a:gd name="connsiteY40" fmla="*/ 352369 h 834218"/>
                  <a:gd name="connsiteX41" fmla="*/ 427632 w 3024845"/>
                  <a:gd name="connsiteY41" fmla="*/ 353450 h 834218"/>
                  <a:gd name="connsiteX42" fmla="*/ 427632 w 3024845"/>
                  <a:gd name="connsiteY42" fmla="*/ 361017 h 834218"/>
                  <a:gd name="connsiteX43" fmla="*/ 449925 w 3024845"/>
                  <a:gd name="connsiteY43" fmla="*/ 361017 h 834218"/>
                  <a:gd name="connsiteX44" fmla="*/ 449925 w 3024845"/>
                  <a:gd name="connsiteY44" fmla="*/ 359125 h 834218"/>
                  <a:gd name="connsiteX45" fmla="*/ 449925 w 3024845"/>
                  <a:gd name="connsiteY45" fmla="*/ 345884 h 834218"/>
                  <a:gd name="connsiteX46" fmla="*/ 451699 w 3024845"/>
                  <a:gd name="connsiteY46" fmla="*/ 345884 h 834218"/>
                  <a:gd name="connsiteX47" fmla="*/ 464112 w 3024845"/>
                  <a:gd name="connsiteY47" fmla="*/ 345884 h 834218"/>
                  <a:gd name="connsiteX48" fmla="*/ 464112 w 3024845"/>
                  <a:gd name="connsiteY48" fmla="*/ 369664 h 834218"/>
                  <a:gd name="connsiteX49" fmla="*/ 465126 w 3024845"/>
                  <a:gd name="connsiteY49" fmla="*/ 369664 h 834218"/>
                  <a:gd name="connsiteX50" fmla="*/ 472219 w 3024845"/>
                  <a:gd name="connsiteY50" fmla="*/ 369664 h 834218"/>
                  <a:gd name="connsiteX51" fmla="*/ 472219 w 3024845"/>
                  <a:gd name="connsiteY51" fmla="*/ 368583 h 834218"/>
                  <a:gd name="connsiteX52" fmla="*/ 472219 w 3024845"/>
                  <a:gd name="connsiteY52" fmla="*/ 361017 h 834218"/>
                  <a:gd name="connsiteX53" fmla="*/ 473992 w 3024845"/>
                  <a:gd name="connsiteY53" fmla="*/ 361017 h 834218"/>
                  <a:gd name="connsiteX54" fmla="*/ 486406 w 3024845"/>
                  <a:gd name="connsiteY54" fmla="*/ 361017 h 834218"/>
                  <a:gd name="connsiteX55" fmla="*/ 486406 w 3024845"/>
                  <a:gd name="connsiteY55" fmla="*/ 386958 h 834218"/>
                  <a:gd name="connsiteX56" fmla="*/ 488433 w 3024845"/>
                  <a:gd name="connsiteY56" fmla="*/ 386958 h 834218"/>
                  <a:gd name="connsiteX57" fmla="*/ 502619 w 3024845"/>
                  <a:gd name="connsiteY57" fmla="*/ 386958 h 834218"/>
                  <a:gd name="connsiteX58" fmla="*/ 502619 w 3024845"/>
                  <a:gd name="connsiteY58" fmla="*/ 388579 h 834218"/>
                  <a:gd name="connsiteX59" fmla="*/ 502619 w 3024845"/>
                  <a:gd name="connsiteY59" fmla="*/ 399929 h 834218"/>
                  <a:gd name="connsiteX60" fmla="*/ 503379 w 3024845"/>
                  <a:gd name="connsiteY60" fmla="*/ 399929 h 834218"/>
                  <a:gd name="connsiteX61" fmla="*/ 508700 w 3024845"/>
                  <a:gd name="connsiteY61" fmla="*/ 399929 h 834218"/>
                  <a:gd name="connsiteX62" fmla="*/ 508700 w 3024845"/>
                  <a:gd name="connsiteY62" fmla="*/ 399118 h 834218"/>
                  <a:gd name="connsiteX63" fmla="*/ 508700 w 3024845"/>
                  <a:gd name="connsiteY63" fmla="*/ 393443 h 834218"/>
                  <a:gd name="connsiteX64" fmla="*/ 539100 w 3024845"/>
                  <a:gd name="connsiteY64" fmla="*/ 393443 h 834218"/>
                  <a:gd name="connsiteX65" fmla="*/ 539100 w 3024845"/>
                  <a:gd name="connsiteY65" fmla="*/ 417223 h 834218"/>
                  <a:gd name="connsiteX66" fmla="*/ 540113 w 3024845"/>
                  <a:gd name="connsiteY66" fmla="*/ 417223 h 834218"/>
                  <a:gd name="connsiteX67" fmla="*/ 547207 w 3024845"/>
                  <a:gd name="connsiteY67" fmla="*/ 417223 h 834218"/>
                  <a:gd name="connsiteX68" fmla="*/ 547207 w 3024845"/>
                  <a:gd name="connsiteY68" fmla="*/ 418304 h 834218"/>
                  <a:gd name="connsiteX69" fmla="*/ 547207 w 3024845"/>
                  <a:gd name="connsiteY69" fmla="*/ 425870 h 834218"/>
                  <a:gd name="connsiteX70" fmla="*/ 547967 w 3024845"/>
                  <a:gd name="connsiteY70" fmla="*/ 425870 h 834218"/>
                  <a:gd name="connsiteX71" fmla="*/ 553287 w 3024845"/>
                  <a:gd name="connsiteY71" fmla="*/ 425870 h 834218"/>
                  <a:gd name="connsiteX72" fmla="*/ 553287 w 3024845"/>
                  <a:gd name="connsiteY72" fmla="*/ 423708 h 834218"/>
                  <a:gd name="connsiteX73" fmla="*/ 553287 w 3024845"/>
                  <a:gd name="connsiteY73" fmla="*/ 408576 h 834218"/>
                  <a:gd name="connsiteX74" fmla="*/ 554300 w 3024845"/>
                  <a:gd name="connsiteY74" fmla="*/ 408576 h 834218"/>
                  <a:gd name="connsiteX75" fmla="*/ 561394 w 3024845"/>
                  <a:gd name="connsiteY75" fmla="*/ 408576 h 834218"/>
                  <a:gd name="connsiteX76" fmla="*/ 561394 w 3024845"/>
                  <a:gd name="connsiteY76" fmla="*/ 409657 h 834218"/>
                  <a:gd name="connsiteX77" fmla="*/ 561394 w 3024845"/>
                  <a:gd name="connsiteY77" fmla="*/ 417223 h 834218"/>
                  <a:gd name="connsiteX78" fmla="*/ 566714 w 3024845"/>
                  <a:gd name="connsiteY78" fmla="*/ 415230 h 834218"/>
                  <a:gd name="connsiteX79" fmla="*/ 567474 w 3024845"/>
                  <a:gd name="connsiteY79" fmla="*/ 414250 h 834218"/>
                  <a:gd name="connsiteX80" fmla="*/ 567474 w 3024845"/>
                  <a:gd name="connsiteY80" fmla="*/ 408576 h 834218"/>
                  <a:gd name="connsiteX81" fmla="*/ 605981 w 3024845"/>
                  <a:gd name="connsiteY81" fmla="*/ 408576 h 834218"/>
                  <a:gd name="connsiteX82" fmla="*/ 605981 w 3024845"/>
                  <a:gd name="connsiteY82" fmla="*/ 432355 h 834218"/>
                  <a:gd name="connsiteX83" fmla="*/ 608007 w 3024845"/>
                  <a:gd name="connsiteY83" fmla="*/ 432355 h 834218"/>
                  <a:gd name="connsiteX84" fmla="*/ 622194 w 3024845"/>
                  <a:gd name="connsiteY84" fmla="*/ 432355 h 834218"/>
                  <a:gd name="connsiteX85" fmla="*/ 622194 w 3024845"/>
                  <a:gd name="connsiteY85" fmla="*/ 433436 h 834218"/>
                  <a:gd name="connsiteX86" fmla="*/ 622194 w 3024845"/>
                  <a:gd name="connsiteY86" fmla="*/ 441002 h 834218"/>
                  <a:gd name="connsiteX87" fmla="*/ 623968 w 3024845"/>
                  <a:gd name="connsiteY87" fmla="*/ 441002 h 834218"/>
                  <a:gd name="connsiteX88" fmla="*/ 636381 w 3024845"/>
                  <a:gd name="connsiteY88" fmla="*/ 441002 h 834218"/>
                  <a:gd name="connsiteX89" fmla="*/ 636381 w 3024845"/>
                  <a:gd name="connsiteY89" fmla="*/ 417223 h 834218"/>
                  <a:gd name="connsiteX90" fmla="*/ 637394 w 3024845"/>
                  <a:gd name="connsiteY90" fmla="*/ 417223 h 834218"/>
                  <a:gd name="connsiteX91" fmla="*/ 644488 w 3024845"/>
                  <a:gd name="connsiteY91" fmla="*/ 417223 h 834218"/>
                  <a:gd name="connsiteX92" fmla="*/ 644488 w 3024845"/>
                  <a:gd name="connsiteY92" fmla="*/ 384796 h 834218"/>
                  <a:gd name="connsiteX93" fmla="*/ 645501 w 3024845"/>
                  <a:gd name="connsiteY93" fmla="*/ 384796 h 834218"/>
                  <a:gd name="connsiteX94" fmla="*/ 652595 w 3024845"/>
                  <a:gd name="connsiteY94" fmla="*/ 384796 h 834218"/>
                  <a:gd name="connsiteX95" fmla="*/ 652595 w 3024845"/>
                  <a:gd name="connsiteY95" fmla="*/ 382905 h 834218"/>
                  <a:gd name="connsiteX96" fmla="*/ 652595 w 3024845"/>
                  <a:gd name="connsiteY96" fmla="*/ 369664 h 834218"/>
                  <a:gd name="connsiteX97" fmla="*/ 651328 w 3024845"/>
                  <a:gd name="connsiteY97" fmla="*/ 368042 h 834218"/>
                  <a:gd name="connsiteX98" fmla="*/ 656648 w 3024845"/>
                  <a:gd name="connsiteY98" fmla="*/ 356693 h 834218"/>
                  <a:gd name="connsiteX99" fmla="*/ 664755 w 3024845"/>
                  <a:gd name="connsiteY99" fmla="*/ 384796 h 834218"/>
                  <a:gd name="connsiteX100" fmla="*/ 665515 w 3024845"/>
                  <a:gd name="connsiteY100" fmla="*/ 384796 h 834218"/>
                  <a:gd name="connsiteX101" fmla="*/ 670835 w 3024845"/>
                  <a:gd name="connsiteY101" fmla="*/ 384796 h 834218"/>
                  <a:gd name="connsiteX102" fmla="*/ 670835 w 3024845"/>
                  <a:gd name="connsiteY102" fmla="*/ 278869 h 834218"/>
                  <a:gd name="connsiteX103" fmla="*/ 672355 w 3024845"/>
                  <a:gd name="connsiteY103" fmla="*/ 278869 h 834218"/>
                  <a:gd name="connsiteX104" fmla="*/ 682995 w 3024845"/>
                  <a:gd name="connsiteY104" fmla="*/ 278869 h 834218"/>
                  <a:gd name="connsiteX105" fmla="*/ 682995 w 3024845"/>
                  <a:gd name="connsiteY105" fmla="*/ 231310 h 834218"/>
                  <a:gd name="connsiteX106" fmla="*/ 709342 w 3024845"/>
                  <a:gd name="connsiteY106" fmla="*/ 231310 h 834218"/>
                  <a:gd name="connsiteX107" fmla="*/ 709342 w 3024845"/>
                  <a:gd name="connsiteY107" fmla="*/ 209692 h 834218"/>
                  <a:gd name="connsiteX108" fmla="*/ 743796 w 3024845"/>
                  <a:gd name="connsiteY108" fmla="*/ 209692 h 834218"/>
                  <a:gd name="connsiteX109" fmla="*/ 743796 w 3024845"/>
                  <a:gd name="connsiteY109" fmla="*/ 212124 h 834218"/>
                  <a:gd name="connsiteX110" fmla="*/ 743796 w 3024845"/>
                  <a:gd name="connsiteY110" fmla="*/ 229148 h 834218"/>
                  <a:gd name="connsiteX111" fmla="*/ 746076 w 3024845"/>
                  <a:gd name="connsiteY111" fmla="*/ 229148 h 834218"/>
                  <a:gd name="connsiteX112" fmla="*/ 762036 w 3024845"/>
                  <a:gd name="connsiteY112" fmla="*/ 229148 h 834218"/>
                  <a:gd name="connsiteX113" fmla="*/ 762036 w 3024845"/>
                  <a:gd name="connsiteY113" fmla="*/ 276707 h 834218"/>
                  <a:gd name="connsiteX114" fmla="*/ 763049 w 3024845"/>
                  <a:gd name="connsiteY114" fmla="*/ 276707 h 834218"/>
                  <a:gd name="connsiteX115" fmla="*/ 770143 w 3024845"/>
                  <a:gd name="connsiteY115" fmla="*/ 276707 h 834218"/>
                  <a:gd name="connsiteX116" fmla="*/ 784330 w 3024845"/>
                  <a:gd name="connsiteY116" fmla="*/ 281031 h 834218"/>
                  <a:gd name="connsiteX117" fmla="*/ 784330 w 3024845"/>
                  <a:gd name="connsiteY117" fmla="*/ 319943 h 834218"/>
                  <a:gd name="connsiteX118" fmla="*/ 785343 w 3024845"/>
                  <a:gd name="connsiteY118" fmla="*/ 319943 h 834218"/>
                  <a:gd name="connsiteX119" fmla="*/ 792436 w 3024845"/>
                  <a:gd name="connsiteY119" fmla="*/ 319943 h 834218"/>
                  <a:gd name="connsiteX120" fmla="*/ 792436 w 3024845"/>
                  <a:gd name="connsiteY120" fmla="*/ 321564 h 834218"/>
                  <a:gd name="connsiteX121" fmla="*/ 792436 w 3024845"/>
                  <a:gd name="connsiteY121" fmla="*/ 332913 h 834218"/>
                  <a:gd name="connsiteX122" fmla="*/ 794463 w 3024845"/>
                  <a:gd name="connsiteY122" fmla="*/ 332913 h 834218"/>
                  <a:gd name="connsiteX123" fmla="*/ 808650 w 3024845"/>
                  <a:gd name="connsiteY123" fmla="*/ 332913 h 834218"/>
                  <a:gd name="connsiteX124" fmla="*/ 814730 w 3024845"/>
                  <a:gd name="connsiteY124" fmla="*/ 339399 h 834218"/>
                  <a:gd name="connsiteX125" fmla="*/ 814730 w 3024845"/>
                  <a:gd name="connsiteY125" fmla="*/ 361017 h 834218"/>
                  <a:gd name="connsiteX126" fmla="*/ 817010 w 3024845"/>
                  <a:gd name="connsiteY126" fmla="*/ 361017 h 834218"/>
                  <a:gd name="connsiteX127" fmla="*/ 832970 w 3024845"/>
                  <a:gd name="connsiteY127" fmla="*/ 361017 h 834218"/>
                  <a:gd name="connsiteX128" fmla="*/ 832970 w 3024845"/>
                  <a:gd name="connsiteY128" fmla="*/ 362097 h 834218"/>
                  <a:gd name="connsiteX129" fmla="*/ 832970 w 3024845"/>
                  <a:gd name="connsiteY129" fmla="*/ 369664 h 834218"/>
                  <a:gd name="connsiteX130" fmla="*/ 834237 w 3024845"/>
                  <a:gd name="connsiteY130" fmla="*/ 369664 h 834218"/>
                  <a:gd name="connsiteX131" fmla="*/ 843104 w 3024845"/>
                  <a:gd name="connsiteY131" fmla="*/ 369664 h 834218"/>
                  <a:gd name="connsiteX132" fmla="*/ 843104 w 3024845"/>
                  <a:gd name="connsiteY132" fmla="*/ 371825 h 834218"/>
                  <a:gd name="connsiteX133" fmla="*/ 843104 w 3024845"/>
                  <a:gd name="connsiteY133" fmla="*/ 386958 h 834218"/>
                  <a:gd name="connsiteX134" fmla="*/ 847157 w 3024845"/>
                  <a:gd name="connsiteY134" fmla="*/ 385066 h 834218"/>
                  <a:gd name="connsiteX135" fmla="*/ 847157 w 3024845"/>
                  <a:gd name="connsiteY135" fmla="*/ 371825 h 834218"/>
                  <a:gd name="connsiteX136" fmla="*/ 848170 w 3024845"/>
                  <a:gd name="connsiteY136" fmla="*/ 371825 h 834218"/>
                  <a:gd name="connsiteX137" fmla="*/ 855264 w 3024845"/>
                  <a:gd name="connsiteY137" fmla="*/ 371825 h 834218"/>
                  <a:gd name="connsiteX138" fmla="*/ 855264 w 3024845"/>
                  <a:gd name="connsiteY138" fmla="*/ 373447 h 834218"/>
                  <a:gd name="connsiteX139" fmla="*/ 855264 w 3024845"/>
                  <a:gd name="connsiteY139" fmla="*/ 384796 h 834218"/>
                  <a:gd name="connsiteX140" fmla="*/ 856024 w 3024845"/>
                  <a:gd name="connsiteY140" fmla="*/ 384796 h 834218"/>
                  <a:gd name="connsiteX141" fmla="*/ 861344 w 3024845"/>
                  <a:gd name="connsiteY141" fmla="*/ 384796 h 834218"/>
                  <a:gd name="connsiteX142" fmla="*/ 909984 w 3024845"/>
                  <a:gd name="connsiteY142" fmla="*/ 380473 h 834218"/>
                  <a:gd name="connsiteX143" fmla="*/ 909984 w 3024845"/>
                  <a:gd name="connsiteY143" fmla="*/ 381824 h 834218"/>
                  <a:gd name="connsiteX144" fmla="*/ 909984 w 3024845"/>
                  <a:gd name="connsiteY144" fmla="*/ 391281 h 834218"/>
                  <a:gd name="connsiteX145" fmla="*/ 910744 w 3024845"/>
                  <a:gd name="connsiteY145" fmla="*/ 391281 h 834218"/>
                  <a:gd name="connsiteX146" fmla="*/ 916065 w 3024845"/>
                  <a:gd name="connsiteY146" fmla="*/ 391281 h 834218"/>
                  <a:gd name="connsiteX147" fmla="*/ 916065 w 3024845"/>
                  <a:gd name="connsiteY147" fmla="*/ 393443 h 834218"/>
                  <a:gd name="connsiteX148" fmla="*/ 916065 w 3024845"/>
                  <a:gd name="connsiteY148" fmla="*/ 408576 h 834218"/>
                  <a:gd name="connsiteX149" fmla="*/ 918091 w 3024845"/>
                  <a:gd name="connsiteY149" fmla="*/ 407225 h 834218"/>
                  <a:gd name="connsiteX150" fmla="*/ 932278 w 3024845"/>
                  <a:gd name="connsiteY150" fmla="*/ 397767 h 834218"/>
                  <a:gd name="connsiteX151" fmla="*/ 938358 w 3024845"/>
                  <a:gd name="connsiteY151" fmla="*/ 356693 h 834218"/>
                  <a:gd name="connsiteX152" fmla="*/ 939118 w 3024845"/>
                  <a:gd name="connsiteY152" fmla="*/ 356423 h 834218"/>
                  <a:gd name="connsiteX153" fmla="*/ 944438 w 3024845"/>
                  <a:gd name="connsiteY153" fmla="*/ 354531 h 834218"/>
                  <a:gd name="connsiteX154" fmla="*/ 946465 w 3024845"/>
                  <a:gd name="connsiteY154" fmla="*/ 285354 h 834218"/>
                  <a:gd name="connsiteX155" fmla="*/ 948492 w 3024845"/>
                  <a:gd name="connsiteY155" fmla="*/ 354531 h 834218"/>
                  <a:gd name="connsiteX156" fmla="*/ 949252 w 3024845"/>
                  <a:gd name="connsiteY156" fmla="*/ 354801 h 834218"/>
                  <a:gd name="connsiteX157" fmla="*/ 954572 w 3024845"/>
                  <a:gd name="connsiteY157" fmla="*/ 356693 h 834218"/>
                  <a:gd name="connsiteX158" fmla="*/ 954572 w 3024845"/>
                  <a:gd name="connsiteY158" fmla="*/ 270222 h 834218"/>
                  <a:gd name="connsiteX159" fmla="*/ 958625 w 3024845"/>
                  <a:gd name="connsiteY159" fmla="*/ 237795 h 834218"/>
                  <a:gd name="connsiteX160" fmla="*/ 997132 w 3024845"/>
                  <a:gd name="connsiteY160" fmla="*/ 237795 h 834218"/>
                  <a:gd name="connsiteX161" fmla="*/ 997132 w 3024845"/>
                  <a:gd name="connsiteY161" fmla="*/ 270222 h 834218"/>
                  <a:gd name="connsiteX162" fmla="*/ 997892 w 3024845"/>
                  <a:gd name="connsiteY162" fmla="*/ 270222 h 834218"/>
                  <a:gd name="connsiteX163" fmla="*/ 1003212 w 3024845"/>
                  <a:gd name="connsiteY163" fmla="*/ 270222 h 834218"/>
                  <a:gd name="connsiteX164" fmla="*/ 1003212 w 3024845"/>
                  <a:gd name="connsiteY164" fmla="*/ 188074 h 834218"/>
                  <a:gd name="connsiteX165" fmla="*/ 1004986 w 3024845"/>
                  <a:gd name="connsiteY165" fmla="*/ 188074 h 834218"/>
                  <a:gd name="connsiteX166" fmla="*/ 1017399 w 3024845"/>
                  <a:gd name="connsiteY166" fmla="*/ 188074 h 834218"/>
                  <a:gd name="connsiteX167" fmla="*/ 1017399 w 3024845"/>
                  <a:gd name="connsiteY167" fmla="*/ 186183 h 834218"/>
                  <a:gd name="connsiteX168" fmla="*/ 1017399 w 3024845"/>
                  <a:gd name="connsiteY168" fmla="*/ 172942 h 834218"/>
                  <a:gd name="connsiteX169" fmla="*/ 1039693 w 3024845"/>
                  <a:gd name="connsiteY169" fmla="*/ 172942 h 834218"/>
                  <a:gd name="connsiteX170" fmla="*/ 1039693 w 3024845"/>
                  <a:gd name="connsiteY170" fmla="*/ 171861 h 834218"/>
                  <a:gd name="connsiteX171" fmla="*/ 1039693 w 3024845"/>
                  <a:gd name="connsiteY171" fmla="*/ 164295 h 834218"/>
                  <a:gd name="connsiteX172" fmla="*/ 1041466 w 3024845"/>
                  <a:gd name="connsiteY172" fmla="*/ 164295 h 834218"/>
                  <a:gd name="connsiteX173" fmla="*/ 1053880 w 3024845"/>
                  <a:gd name="connsiteY173" fmla="*/ 164295 h 834218"/>
                  <a:gd name="connsiteX174" fmla="*/ 1053880 w 3024845"/>
                  <a:gd name="connsiteY174" fmla="*/ 165376 h 834218"/>
                  <a:gd name="connsiteX175" fmla="*/ 1053880 w 3024845"/>
                  <a:gd name="connsiteY175" fmla="*/ 172942 h 834218"/>
                  <a:gd name="connsiteX176" fmla="*/ 1054640 w 3024845"/>
                  <a:gd name="connsiteY176" fmla="*/ 172942 h 834218"/>
                  <a:gd name="connsiteX177" fmla="*/ 1059960 w 3024845"/>
                  <a:gd name="connsiteY177" fmla="*/ 172942 h 834218"/>
                  <a:gd name="connsiteX178" fmla="*/ 1070093 w 3024845"/>
                  <a:gd name="connsiteY178" fmla="*/ 168618 h 834218"/>
                  <a:gd name="connsiteX179" fmla="*/ 1074146 w 3024845"/>
                  <a:gd name="connsiteY179" fmla="*/ 171861 h 834218"/>
                  <a:gd name="connsiteX180" fmla="*/ 1074146 w 3024845"/>
                  <a:gd name="connsiteY180" fmla="*/ 164295 h 834218"/>
                  <a:gd name="connsiteX181" fmla="*/ 1076426 w 3024845"/>
                  <a:gd name="connsiteY181" fmla="*/ 164295 h 834218"/>
                  <a:gd name="connsiteX182" fmla="*/ 1092387 w 3024845"/>
                  <a:gd name="connsiteY182" fmla="*/ 164295 h 834218"/>
                  <a:gd name="connsiteX183" fmla="*/ 1092387 w 3024845"/>
                  <a:gd name="connsiteY183" fmla="*/ 165376 h 834218"/>
                  <a:gd name="connsiteX184" fmla="*/ 1092387 w 3024845"/>
                  <a:gd name="connsiteY184" fmla="*/ 172942 h 834218"/>
                  <a:gd name="connsiteX185" fmla="*/ 1122787 w 3024845"/>
                  <a:gd name="connsiteY185" fmla="*/ 172942 h 834218"/>
                  <a:gd name="connsiteX186" fmla="*/ 1122787 w 3024845"/>
                  <a:gd name="connsiteY186" fmla="*/ 174563 h 834218"/>
                  <a:gd name="connsiteX187" fmla="*/ 1122787 w 3024845"/>
                  <a:gd name="connsiteY187" fmla="*/ 185913 h 834218"/>
                  <a:gd name="connsiteX188" fmla="*/ 1149134 w 3024845"/>
                  <a:gd name="connsiteY188" fmla="*/ 185913 h 834218"/>
                  <a:gd name="connsiteX189" fmla="*/ 1149134 w 3024845"/>
                  <a:gd name="connsiteY189" fmla="*/ 216177 h 834218"/>
                  <a:gd name="connsiteX190" fmla="*/ 1149894 w 3024845"/>
                  <a:gd name="connsiteY190" fmla="*/ 216177 h 834218"/>
                  <a:gd name="connsiteX191" fmla="*/ 1155214 w 3024845"/>
                  <a:gd name="connsiteY191" fmla="*/ 216177 h 834218"/>
                  <a:gd name="connsiteX192" fmla="*/ 1155214 w 3024845"/>
                  <a:gd name="connsiteY192" fmla="*/ 217258 h 834218"/>
                  <a:gd name="connsiteX193" fmla="*/ 1155214 w 3024845"/>
                  <a:gd name="connsiteY193" fmla="*/ 224825 h 834218"/>
                  <a:gd name="connsiteX194" fmla="*/ 1159268 w 3024845"/>
                  <a:gd name="connsiteY194" fmla="*/ 255089 h 834218"/>
                  <a:gd name="connsiteX195" fmla="*/ 1160028 w 3024845"/>
                  <a:gd name="connsiteY195" fmla="*/ 255089 h 834218"/>
                  <a:gd name="connsiteX196" fmla="*/ 1165348 w 3024845"/>
                  <a:gd name="connsiteY196" fmla="*/ 255089 h 834218"/>
                  <a:gd name="connsiteX197" fmla="*/ 1165348 w 3024845"/>
                  <a:gd name="connsiteY197" fmla="*/ 255900 h 834218"/>
                  <a:gd name="connsiteX198" fmla="*/ 1165348 w 3024845"/>
                  <a:gd name="connsiteY198" fmla="*/ 261575 h 834218"/>
                  <a:gd name="connsiteX199" fmla="*/ 1166361 w 3024845"/>
                  <a:gd name="connsiteY199" fmla="*/ 261575 h 834218"/>
                  <a:gd name="connsiteX200" fmla="*/ 1173454 w 3024845"/>
                  <a:gd name="connsiteY200" fmla="*/ 261575 h 834218"/>
                  <a:gd name="connsiteX201" fmla="*/ 1173454 w 3024845"/>
                  <a:gd name="connsiteY201" fmla="*/ 291840 h 834218"/>
                  <a:gd name="connsiteX202" fmla="*/ 1175481 w 3024845"/>
                  <a:gd name="connsiteY202" fmla="*/ 291840 h 834218"/>
                  <a:gd name="connsiteX203" fmla="*/ 1189668 w 3024845"/>
                  <a:gd name="connsiteY203" fmla="*/ 291840 h 834218"/>
                  <a:gd name="connsiteX204" fmla="*/ 1189668 w 3024845"/>
                  <a:gd name="connsiteY204" fmla="*/ 315619 h 834218"/>
                  <a:gd name="connsiteX205" fmla="*/ 1191695 w 3024845"/>
                  <a:gd name="connsiteY205" fmla="*/ 317240 h 834218"/>
                  <a:gd name="connsiteX206" fmla="*/ 1191695 w 3024845"/>
                  <a:gd name="connsiteY206" fmla="*/ 328590 h 834218"/>
                  <a:gd name="connsiteX207" fmla="*/ 1192455 w 3024845"/>
                  <a:gd name="connsiteY207" fmla="*/ 328590 h 834218"/>
                  <a:gd name="connsiteX208" fmla="*/ 1197775 w 3024845"/>
                  <a:gd name="connsiteY208" fmla="*/ 328590 h 834218"/>
                  <a:gd name="connsiteX209" fmla="*/ 1197775 w 3024845"/>
                  <a:gd name="connsiteY209" fmla="*/ 352369 h 834218"/>
                  <a:gd name="connsiteX210" fmla="*/ 1199041 w 3024845"/>
                  <a:gd name="connsiteY210" fmla="*/ 352369 h 834218"/>
                  <a:gd name="connsiteX211" fmla="*/ 1207908 w 3024845"/>
                  <a:gd name="connsiteY211" fmla="*/ 352369 h 834218"/>
                  <a:gd name="connsiteX212" fmla="*/ 1209935 w 3024845"/>
                  <a:gd name="connsiteY212" fmla="*/ 356423 h 834218"/>
                  <a:gd name="connsiteX213" fmla="*/ 1209935 w 3024845"/>
                  <a:gd name="connsiteY213" fmla="*/ 369664 h 834218"/>
                  <a:gd name="connsiteX214" fmla="*/ 1211455 w 3024845"/>
                  <a:gd name="connsiteY214" fmla="*/ 367772 h 834218"/>
                  <a:gd name="connsiteX215" fmla="*/ 1222095 w 3024845"/>
                  <a:gd name="connsiteY215" fmla="*/ 354531 h 834218"/>
                  <a:gd name="connsiteX216" fmla="*/ 1250469 w 3024845"/>
                  <a:gd name="connsiteY216" fmla="*/ 354531 h 834218"/>
                  <a:gd name="connsiteX217" fmla="*/ 1250469 w 3024845"/>
                  <a:gd name="connsiteY217" fmla="*/ 441002 h 834218"/>
                  <a:gd name="connsiteX218" fmla="*/ 1251229 w 3024845"/>
                  <a:gd name="connsiteY218" fmla="*/ 441002 h 834218"/>
                  <a:gd name="connsiteX219" fmla="*/ 1256549 w 3024845"/>
                  <a:gd name="connsiteY219" fmla="*/ 441002 h 834218"/>
                  <a:gd name="connsiteX220" fmla="*/ 1257309 w 3024845"/>
                  <a:gd name="connsiteY220" fmla="*/ 439651 h 834218"/>
                  <a:gd name="connsiteX221" fmla="*/ 1262629 w 3024845"/>
                  <a:gd name="connsiteY221" fmla="*/ 430193 h 834218"/>
                  <a:gd name="connsiteX222" fmla="*/ 1262629 w 3024845"/>
                  <a:gd name="connsiteY222" fmla="*/ 432085 h 834218"/>
                  <a:gd name="connsiteX223" fmla="*/ 1262629 w 3024845"/>
                  <a:gd name="connsiteY223" fmla="*/ 445326 h 834218"/>
                  <a:gd name="connsiteX224" fmla="*/ 1266682 w 3024845"/>
                  <a:gd name="connsiteY224" fmla="*/ 399929 h 834218"/>
                  <a:gd name="connsiteX225" fmla="*/ 1267442 w 3024845"/>
                  <a:gd name="connsiteY225" fmla="*/ 399929 h 834218"/>
                  <a:gd name="connsiteX226" fmla="*/ 1272762 w 3024845"/>
                  <a:gd name="connsiteY226" fmla="*/ 399929 h 834218"/>
                  <a:gd name="connsiteX227" fmla="*/ 1272762 w 3024845"/>
                  <a:gd name="connsiteY227" fmla="*/ 335075 h 834218"/>
                  <a:gd name="connsiteX228" fmla="*/ 1273776 w 3024845"/>
                  <a:gd name="connsiteY228" fmla="*/ 335075 h 834218"/>
                  <a:gd name="connsiteX229" fmla="*/ 1280869 w 3024845"/>
                  <a:gd name="connsiteY229" fmla="*/ 335075 h 834218"/>
                  <a:gd name="connsiteX230" fmla="*/ 1293029 w 3024845"/>
                  <a:gd name="connsiteY230" fmla="*/ 291840 h 834218"/>
                  <a:gd name="connsiteX231" fmla="*/ 1294296 w 3024845"/>
                  <a:gd name="connsiteY231" fmla="*/ 291840 h 834218"/>
                  <a:gd name="connsiteX232" fmla="*/ 1303163 w 3024845"/>
                  <a:gd name="connsiteY232" fmla="*/ 291840 h 834218"/>
                  <a:gd name="connsiteX233" fmla="*/ 1313296 w 3024845"/>
                  <a:gd name="connsiteY233" fmla="*/ 335075 h 834218"/>
                  <a:gd name="connsiteX234" fmla="*/ 1314309 w 3024845"/>
                  <a:gd name="connsiteY234" fmla="*/ 335075 h 834218"/>
                  <a:gd name="connsiteX235" fmla="*/ 1321403 w 3024845"/>
                  <a:gd name="connsiteY235" fmla="*/ 335075 h 834218"/>
                  <a:gd name="connsiteX236" fmla="*/ 1321403 w 3024845"/>
                  <a:gd name="connsiteY236" fmla="*/ 373987 h 834218"/>
                  <a:gd name="connsiteX237" fmla="*/ 1323176 w 3024845"/>
                  <a:gd name="connsiteY237" fmla="*/ 373987 h 834218"/>
                  <a:gd name="connsiteX238" fmla="*/ 1335590 w 3024845"/>
                  <a:gd name="connsiteY238" fmla="*/ 373987 h 834218"/>
                  <a:gd name="connsiteX239" fmla="*/ 1335590 w 3024845"/>
                  <a:gd name="connsiteY239" fmla="*/ 376149 h 834218"/>
                  <a:gd name="connsiteX240" fmla="*/ 1335590 w 3024845"/>
                  <a:gd name="connsiteY240" fmla="*/ 391281 h 834218"/>
                  <a:gd name="connsiteX241" fmla="*/ 1339643 w 3024845"/>
                  <a:gd name="connsiteY241" fmla="*/ 389120 h 834218"/>
                  <a:gd name="connsiteX242" fmla="*/ 1339643 w 3024845"/>
                  <a:gd name="connsiteY242" fmla="*/ 373987 h 834218"/>
                  <a:gd name="connsiteX243" fmla="*/ 1341163 w 3024845"/>
                  <a:gd name="connsiteY243" fmla="*/ 373987 h 834218"/>
                  <a:gd name="connsiteX244" fmla="*/ 1351803 w 3024845"/>
                  <a:gd name="connsiteY244" fmla="*/ 373987 h 834218"/>
                  <a:gd name="connsiteX245" fmla="*/ 1351803 w 3024845"/>
                  <a:gd name="connsiteY245" fmla="*/ 375608 h 834218"/>
                  <a:gd name="connsiteX246" fmla="*/ 1351803 w 3024845"/>
                  <a:gd name="connsiteY246" fmla="*/ 386958 h 834218"/>
                  <a:gd name="connsiteX247" fmla="*/ 1382204 w 3024845"/>
                  <a:gd name="connsiteY247" fmla="*/ 386958 h 834218"/>
                  <a:gd name="connsiteX248" fmla="*/ 1382204 w 3024845"/>
                  <a:gd name="connsiteY248" fmla="*/ 350208 h 834218"/>
                  <a:gd name="connsiteX249" fmla="*/ 1383470 w 3024845"/>
                  <a:gd name="connsiteY249" fmla="*/ 350208 h 834218"/>
                  <a:gd name="connsiteX250" fmla="*/ 1392337 w 3024845"/>
                  <a:gd name="connsiteY250" fmla="*/ 350208 h 834218"/>
                  <a:gd name="connsiteX251" fmla="*/ 1392337 w 3024845"/>
                  <a:gd name="connsiteY251" fmla="*/ 371825 h 834218"/>
                  <a:gd name="connsiteX252" fmla="*/ 1394364 w 3024845"/>
                  <a:gd name="connsiteY252" fmla="*/ 339399 h 834218"/>
                  <a:gd name="connsiteX253" fmla="*/ 1416657 w 3024845"/>
                  <a:gd name="connsiteY253" fmla="*/ 339399 h 834218"/>
                  <a:gd name="connsiteX254" fmla="*/ 1416657 w 3024845"/>
                  <a:gd name="connsiteY254" fmla="*/ 337777 h 834218"/>
                  <a:gd name="connsiteX255" fmla="*/ 1416657 w 3024845"/>
                  <a:gd name="connsiteY255" fmla="*/ 326428 h 834218"/>
                  <a:gd name="connsiteX256" fmla="*/ 1417417 w 3024845"/>
                  <a:gd name="connsiteY256" fmla="*/ 326428 h 834218"/>
                  <a:gd name="connsiteX257" fmla="*/ 1422737 w 3024845"/>
                  <a:gd name="connsiteY257" fmla="*/ 326428 h 834218"/>
                  <a:gd name="connsiteX258" fmla="*/ 1422737 w 3024845"/>
                  <a:gd name="connsiteY258" fmla="*/ 324537 h 834218"/>
                  <a:gd name="connsiteX259" fmla="*/ 1422737 w 3024845"/>
                  <a:gd name="connsiteY259" fmla="*/ 311296 h 834218"/>
                  <a:gd name="connsiteX260" fmla="*/ 1426791 w 3024845"/>
                  <a:gd name="connsiteY260" fmla="*/ 317781 h 834218"/>
                  <a:gd name="connsiteX261" fmla="*/ 1429071 w 3024845"/>
                  <a:gd name="connsiteY261" fmla="*/ 317781 h 834218"/>
                  <a:gd name="connsiteX262" fmla="*/ 1445031 w 3024845"/>
                  <a:gd name="connsiteY262" fmla="*/ 317781 h 834218"/>
                  <a:gd name="connsiteX263" fmla="*/ 1445031 w 3024845"/>
                  <a:gd name="connsiteY263" fmla="*/ 316970 h 834218"/>
                  <a:gd name="connsiteX264" fmla="*/ 1445031 w 3024845"/>
                  <a:gd name="connsiteY264" fmla="*/ 311296 h 834218"/>
                  <a:gd name="connsiteX265" fmla="*/ 1445791 w 3024845"/>
                  <a:gd name="connsiteY265" fmla="*/ 311296 h 834218"/>
                  <a:gd name="connsiteX266" fmla="*/ 1451111 w 3024845"/>
                  <a:gd name="connsiteY266" fmla="*/ 311296 h 834218"/>
                  <a:gd name="connsiteX267" fmla="*/ 1451111 w 3024845"/>
                  <a:gd name="connsiteY267" fmla="*/ 312647 h 834218"/>
                  <a:gd name="connsiteX268" fmla="*/ 1451111 w 3024845"/>
                  <a:gd name="connsiteY268" fmla="*/ 322105 h 834218"/>
                  <a:gd name="connsiteX269" fmla="*/ 1489618 w 3024845"/>
                  <a:gd name="connsiteY269" fmla="*/ 322105 h 834218"/>
                  <a:gd name="connsiteX270" fmla="*/ 1489618 w 3024845"/>
                  <a:gd name="connsiteY270" fmla="*/ 460458 h 834218"/>
                  <a:gd name="connsiteX271" fmla="*/ 1491138 w 3024845"/>
                  <a:gd name="connsiteY271" fmla="*/ 460458 h 834218"/>
                  <a:gd name="connsiteX272" fmla="*/ 1501778 w 3024845"/>
                  <a:gd name="connsiteY272" fmla="*/ 460458 h 834218"/>
                  <a:gd name="connsiteX273" fmla="*/ 1501778 w 3024845"/>
                  <a:gd name="connsiteY273" fmla="*/ 447488 h 834218"/>
                  <a:gd name="connsiteX274" fmla="*/ 1505832 w 3024845"/>
                  <a:gd name="connsiteY274" fmla="*/ 447488 h 834218"/>
                  <a:gd name="connsiteX275" fmla="*/ 1505832 w 3024845"/>
                  <a:gd name="connsiteY275" fmla="*/ 460458 h 834218"/>
                  <a:gd name="connsiteX276" fmla="*/ 1536232 w 3024845"/>
                  <a:gd name="connsiteY276" fmla="*/ 460458 h 834218"/>
                  <a:gd name="connsiteX277" fmla="*/ 1536232 w 3024845"/>
                  <a:gd name="connsiteY277" fmla="*/ 430193 h 834218"/>
                  <a:gd name="connsiteX278" fmla="*/ 1548392 w 3024845"/>
                  <a:gd name="connsiteY278" fmla="*/ 430193 h 834218"/>
                  <a:gd name="connsiteX279" fmla="*/ 1560552 w 3024845"/>
                  <a:gd name="connsiteY279" fmla="*/ 428032 h 834218"/>
                  <a:gd name="connsiteX280" fmla="*/ 1564606 w 3024845"/>
                  <a:gd name="connsiteY280" fmla="*/ 430193 h 834218"/>
                  <a:gd name="connsiteX281" fmla="*/ 1574739 w 3024845"/>
                  <a:gd name="connsiteY281" fmla="*/ 430193 h 834218"/>
                  <a:gd name="connsiteX282" fmla="*/ 1574739 w 3024845"/>
                  <a:gd name="connsiteY282" fmla="*/ 460458 h 834218"/>
                  <a:gd name="connsiteX283" fmla="*/ 1582846 w 3024845"/>
                  <a:gd name="connsiteY283" fmla="*/ 460458 h 834218"/>
                  <a:gd name="connsiteX284" fmla="*/ 1582846 w 3024845"/>
                  <a:gd name="connsiteY284" fmla="*/ 477753 h 834218"/>
                  <a:gd name="connsiteX285" fmla="*/ 1592182 w 3024845"/>
                  <a:gd name="connsiteY285" fmla="*/ 478658 h 834218"/>
                  <a:gd name="connsiteX286" fmla="*/ 1605140 w 3024845"/>
                  <a:gd name="connsiteY286" fmla="*/ 478658 h 834218"/>
                  <a:gd name="connsiteX287" fmla="*/ 1605140 w 3024845"/>
                  <a:gd name="connsiteY287" fmla="*/ 462620 h 834218"/>
                  <a:gd name="connsiteX288" fmla="*/ 1673096 w 3024845"/>
                  <a:gd name="connsiteY288" fmla="*/ 462620 h 834218"/>
                  <a:gd name="connsiteX289" fmla="*/ 1673096 w 3024845"/>
                  <a:gd name="connsiteY289" fmla="*/ 377367 h 834218"/>
                  <a:gd name="connsiteX290" fmla="*/ 1745104 w 3024845"/>
                  <a:gd name="connsiteY290" fmla="*/ 377367 h 834218"/>
                  <a:gd name="connsiteX291" fmla="*/ 1745104 w 3024845"/>
                  <a:gd name="connsiteY291" fmla="*/ 456135 h 834218"/>
                  <a:gd name="connsiteX292" fmla="*/ 1747008 w 3024845"/>
                  <a:gd name="connsiteY292" fmla="*/ 456135 h 834218"/>
                  <a:gd name="connsiteX293" fmla="*/ 1748250 w 3024845"/>
                  <a:gd name="connsiteY293" fmla="*/ 478658 h 834218"/>
                  <a:gd name="connsiteX294" fmla="*/ 1757926 w 3024845"/>
                  <a:gd name="connsiteY294" fmla="*/ 478658 h 834218"/>
                  <a:gd name="connsiteX295" fmla="*/ 1759168 w 3024845"/>
                  <a:gd name="connsiteY295" fmla="*/ 456135 h 834218"/>
                  <a:gd name="connsiteX296" fmla="*/ 1765248 w 3024845"/>
                  <a:gd name="connsiteY296" fmla="*/ 456135 h 834218"/>
                  <a:gd name="connsiteX297" fmla="*/ 1766490 w 3024845"/>
                  <a:gd name="connsiteY297" fmla="*/ 478658 h 834218"/>
                  <a:gd name="connsiteX298" fmla="*/ 1817112 w 3024845"/>
                  <a:gd name="connsiteY298" fmla="*/ 478658 h 834218"/>
                  <a:gd name="connsiteX299" fmla="*/ 1817112 w 3024845"/>
                  <a:gd name="connsiteY299" fmla="*/ 315630 h 834218"/>
                  <a:gd name="connsiteX300" fmla="*/ 2014439 w 3024845"/>
                  <a:gd name="connsiteY300" fmla="*/ 315630 h 834218"/>
                  <a:gd name="connsiteX301" fmla="*/ 2014439 w 3024845"/>
                  <a:gd name="connsiteY301" fmla="*/ 478658 h 834218"/>
                  <a:gd name="connsiteX302" fmla="*/ 2033136 w 3024845"/>
                  <a:gd name="connsiteY302" fmla="*/ 478658 h 834218"/>
                  <a:gd name="connsiteX303" fmla="*/ 2033136 w 3024845"/>
                  <a:gd name="connsiteY303" fmla="*/ 395965 h 834218"/>
                  <a:gd name="connsiteX304" fmla="*/ 2128256 w 3024845"/>
                  <a:gd name="connsiteY304" fmla="*/ 395965 h 834218"/>
                  <a:gd name="connsiteX305" fmla="*/ 2180720 w 3024845"/>
                  <a:gd name="connsiteY305" fmla="*/ 330752 h 834218"/>
                  <a:gd name="connsiteX306" fmla="*/ 2245574 w 3024845"/>
                  <a:gd name="connsiteY306" fmla="*/ 330752 h 834218"/>
                  <a:gd name="connsiteX307" fmla="*/ 2245574 w 3024845"/>
                  <a:gd name="connsiteY307" fmla="*/ 406414 h 834218"/>
                  <a:gd name="connsiteX308" fmla="*/ 2253681 w 3024845"/>
                  <a:gd name="connsiteY308" fmla="*/ 406414 h 834218"/>
                  <a:gd name="connsiteX309" fmla="*/ 2255708 w 3024845"/>
                  <a:gd name="connsiteY309" fmla="*/ 399929 h 834218"/>
                  <a:gd name="connsiteX310" fmla="*/ 2261788 w 3024845"/>
                  <a:gd name="connsiteY310" fmla="*/ 399929 h 834218"/>
                  <a:gd name="connsiteX311" fmla="*/ 2263815 w 3024845"/>
                  <a:gd name="connsiteY311" fmla="*/ 408576 h 834218"/>
                  <a:gd name="connsiteX312" fmla="*/ 2275975 w 3024845"/>
                  <a:gd name="connsiteY312" fmla="*/ 408576 h 834218"/>
                  <a:gd name="connsiteX313" fmla="*/ 2275975 w 3024845"/>
                  <a:gd name="connsiteY313" fmla="*/ 402090 h 834218"/>
                  <a:gd name="connsiteX314" fmla="*/ 2298268 w 3024845"/>
                  <a:gd name="connsiteY314" fmla="*/ 402090 h 834218"/>
                  <a:gd name="connsiteX315" fmla="*/ 2298268 w 3024845"/>
                  <a:gd name="connsiteY315" fmla="*/ 408576 h 834218"/>
                  <a:gd name="connsiteX316" fmla="*/ 2318535 w 3024845"/>
                  <a:gd name="connsiteY316" fmla="*/ 408576 h 834218"/>
                  <a:gd name="connsiteX317" fmla="*/ 2318535 w 3024845"/>
                  <a:gd name="connsiteY317" fmla="*/ 453973 h 834218"/>
                  <a:gd name="connsiteX318" fmla="*/ 2332722 w 3024845"/>
                  <a:gd name="connsiteY318" fmla="*/ 453973 h 834218"/>
                  <a:gd name="connsiteX319" fmla="*/ 2332722 w 3024845"/>
                  <a:gd name="connsiteY319" fmla="*/ 441002 h 834218"/>
                  <a:gd name="connsiteX320" fmla="*/ 2348936 w 3024845"/>
                  <a:gd name="connsiteY320" fmla="*/ 441002 h 834218"/>
                  <a:gd name="connsiteX321" fmla="*/ 2348936 w 3024845"/>
                  <a:gd name="connsiteY321" fmla="*/ 261575 h 834218"/>
                  <a:gd name="connsiteX322" fmla="*/ 2355016 w 3024845"/>
                  <a:gd name="connsiteY322" fmla="*/ 255089 h 834218"/>
                  <a:gd name="connsiteX323" fmla="*/ 2427977 w 3024845"/>
                  <a:gd name="connsiteY323" fmla="*/ 255089 h 834218"/>
                  <a:gd name="connsiteX324" fmla="*/ 2427977 w 3024845"/>
                  <a:gd name="connsiteY324" fmla="*/ 263737 h 834218"/>
                  <a:gd name="connsiteX325" fmla="*/ 2438110 w 3024845"/>
                  <a:gd name="connsiteY325" fmla="*/ 263737 h 834218"/>
                  <a:gd name="connsiteX326" fmla="*/ 2438110 w 3024845"/>
                  <a:gd name="connsiteY326" fmla="*/ 378311 h 834218"/>
                  <a:gd name="connsiteX327" fmla="*/ 2460404 w 3024845"/>
                  <a:gd name="connsiteY327" fmla="*/ 378311 h 834218"/>
                  <a:gd name="connsiteX328" fmla="*/ 2460404 w 3024845"/>
                  <a:gd name="connsiteY328" fmla="*/ 311296 h 834218"/>
                  <a:gd name="connsiteX329" fmla="*/ 2486751 w 3024845"/>
                  <a:gd name="connsiteY329" fmla="*/ 311296 h 834218"/>
                  <a:gd name="connsiteX330" fmla="*/ 2490804 w 3024845"/>
                  <a:gd name="connsiteY330" fmla="*/ 306972 h 834218"/>
                  <a:gd name="connsiteX331" fmla="*/ 2498911 w 3024845"/>
                  <a:gd name="connsiteY331" fmla="*/ 306972 h 834218"/>
                  <a:gd name="connsiteX332" fmla="*/ 2502964 w 3024845"/>
                  <a:gd name="connsiteY332" fmla="*/ 311296 h 834218"/>
                  <a:gd name="connsiteX333" fmla="*/ 2525258 w 3024845"/>
                  <a:gd name="connsiteY333" fmla="*/ 311296 h 834218"/>
                  <a:gd name="connsiteX334" fmla="*/ 2525258 w 3024845"/>
                  <a:gd name="connsiteY334" fmla="*/ 194560 h 834218"/>
                  <a:gd name="connsiteX335" fmla="*/ 2582005 w 3024845"/>
                  <a:gd name="connsiteY335" fmla="*/ 183751 h 834218"/>
                  <a:gd name="connsiteX336" fmla="*/ 2582005 w 3024845"/>
                  <a:gd name="connsiteY336" fmla="*/ 184832 h 834218"/>
                  <a:gd name="connsiteX337" fmla="*/ 2582005 w 3024845"/>
                  <a:gd name="connsiteY337" fmla="*/ 192398 h 834218"/>
                  <a:gd name="connsiteX338" fmla="*/ 2608352 w 3024845"/>
                  <a:gd name="connsiteY338" fmla="*/ 192398 h 834218"/>
                  <a:gd name="connsiteX339" fmla="*/ 2608352 w 3024845"/>
                  <a:gd name="connsiteY339" fmla="*/ 447488 h 834218"/>
                  <a:gd name="connsiteX340" fmla="*/ 2630646 w 3024845"/>
                  <a:gd name="connsiteY340" fmla="*/ 447488 h 834218"/>
                  <a:gd name="connsiteX341" fmla="*/ 2630646 w 3024845"/>
                  <a:gd name="connsiteY341" fmla="*/ 443164 h 834218"/>
                  <a:gd name="connsiteX342" fmla="*/ 2642806 w 3024845"/>
                  <a:gd name="connsiteY342" fmla="*/ 443164 h 834218"/>
                  <a:gd name="connsiteX343" fmla="*/ 2642806 w 3024845"/>
                  <a:gd name="connsiteY343" fmla="*/ 447488 h 834218"/>
                  <a:gd name="connsiteX344" fmla="*/ 2667126 w 3024845"/>
                  <a:gd name="connsiteY344" fmla="*/ 447488 h 834218"/>
                  <a:gd name="connsiteX345" fmla="*/ 2667126 w 3024845"/>
                  <a:gd name="connsiteY345" fmla="*/ 434517 h 834218"/>
                  <a:gd name="connsiteX346" fmla="*/ 2695500 w 3024845"/>
                  <a:gd name="connsiteY346" fmla="*/ 434517 h 834218"/>
                  <a:gd name="connsiteX347" fmla="*/ 2707660 w 3024845"/>
                  <a:gd name="connsiteY347" fmla="*/ 430193 h 834218"/>
                  <a:gd name="connsiteX348" fmla="*/ 2727927 w 3024845"/>
                  <a:gd name="connsiteY348" fmla="*/ 434517 h 834218"/>
                  <a:gd name="connsiteX349" fmla="*/ 2727927 w 3024845"/>
                  <a:gd name="connsiteY349" fmla="*/ 417223 h 834218"/>
                  <a:gd name="connsiteX350" fmla="*/ 2736034 w 3024845"/>
                  <a:gd name="connsiteY350" fmla="*/ 417223 h 834218"/>
                  <a:gd name="connsiteX351" fmla="*/ 2736034 w 3024845"/>
                  <a:gd name="connsiteY351" fmla="*/ 404252 h 834218"/>
                  <a:gd name="connsiteX352" fmla="*/ 2792781 w 3024845"/>
                  <a:gd name="connsiteY352" fmla="*/ 404252 h 834218"/>
                  <a:gd name="connsiteX353" fmla="*/ 2792781 w 3024845"/>
                  <a:gd name="connsiteY353" fmla="*/ 373987 h 834218"/>
                  <a:gd name="connsiteX354" fmla="*/ 2811021 w 3024845"/>
                  <a:gd name="connsiteY354" fmla="*/ 373987 h 834218"/>
                  <a:gd name="connsiteX355" fmla="*/ 2811021 w 3024845"/>
                  <a:gd name="connsiteY355" fmla="*/ 367502 h 834218"/>
                  <a:gd name="connsiteX356" fmla="*/ 2823181 w 3024845"/>
                  <a:gd name="connsiteY356" fmla="*/ 367502 h 834218"/>
                  <a:gd name="connsiteX357" fmla="*/ 2823181 w 3024845"/>
                  <a:gd name="connsiteY357" fmla="*/ 373987 h 834218"/>
                  <a:gd name="connsiteX358" fmla="*/ 2839395 w 3024845"/>
                  <a:gd name="connsiteY358" fmla="*/ 373987 h 834218"/>
                  <a:gd name="connsiteX359" fmla="*/ 2839395 w 3024845"/>
                  <a:gd name="connsiteY359" fmla="*/ 423708 h 834218"/>
                  <a:gd name="connsiteX360" fmla="*/ 2871822 w 3024845"/>
                  <a:gd name="connsiteY360" fmla="*/ 423708 h 834218"/>
                  <a:gd name="connsiteX361" fmla="*/ 2871822 w 3024845"/>
                  <a:gd name="connsiteY361" fmla="*/ 397767 h 834218"/>
                  <a:gd name="connsiteX362" fmla="*/ 2910329 w 3024845"/>
                  <a:gd name="connsiteY362" fmla="*/ 397767 h 834218"/>
                  <a:gd name="connsiteX363" fmla="*/ 2910329 w 3024845"/>
                  <a:gd name="connsiteY363" fmla="*/ 367502 h 834218"/>
                  <a:gd name="connsiteX364" fmla="*/ 2958970 w 3024845"/>
                  <a:gd name="connsiteY364" fmla="*/ 367502 h 834218"/>
                  <a:gd name="connsiteX365" fmla="*/ 2958970 w 3024845"/>
                  <a:gd name="connsiteY365" fmla="*/ 478658 h 834218"/>
                  <a:gd name="connsiteX366" fmla="*/ 2958970 w 3024845"/>
                  <a:gd name="connsiteY366" fmla="*/ 492437 h 834218"/>
                  <a:gd name="connsiteX367" fmla="*/ 3024845 w 3024845"/>
                  <a:gd name="connsiteY367" fmla="*/ 492437 h 834218"/>
                  <a:gd name="connsiteX368" fmla="*/ 3024845 w 3024845"/>
                  <a:gd name="connsiteY368" fmla="*/ 834218 h 834218"/>
                  <a:gd name="connsiteX369" fmla="*/ 2054 w 3024845"/>
                  <a:gd name="connsiteY369" fmla="*/ 831885 h 834218"/>
                  <a:gd name="connsiteX370" fmla="*/ 0 w 3024845"/>
                  <a:gd name="connsiteY370" fmla="*/ 397767 h 834218"/>
                  <a:gd name="connsiteX371" fmla="*/ 20267 w 3024845"/>
                  <a:gd name="connsiteY371" fmla="*/ 397767 h 834218"/>
                  <a:gd name="connsiteX372" fmla="*/ 20774 w 3024845"/>
                  <a:gd name="connsiteY372" fmla="*/ 396686 h 834218"/>
                  <a:gd name="connsiteX373" fmla="*/ 24320 w 3024845"/>
                  <a:gd name="connsiteY373" fmla="*/ 389120 h 834218"/>
                  <a:gd name="connsiteX374" fmla="*/ 26094 w 3024845"/>
                  <a:gd name="connsiteY374" fmla="*/ 389390 h 834218"/>
                  <a:gd name="connsiteX375" fmla="*/ 38507 w 3024845"/>
                  <a:gd name="connsiteY375" fmla="*/ 391281 h 834218"/>
                  <a:gd name="connsiteX376" fmla="*/ 39014 w 3024845"/>
                  <a:gd name="connsiteY376" fmla="*/ 392633 h 834218"/>
                  <a:gd name="connsiteX377" fmla="*/ 42560 w 3024845"/>
                  <a:gd name="connsiteY377" fmla="*/ 402090 h 834218"/>
                  <a:gd name="connsiteX378" fmla="*/ 68907 w 3024845"/>
                  <a:gd name="connsiteY378" fmla="*/ 404252 h 834218"/>
                  <a:gd name="connsiteX379" fmla="*/ 68907 w 3024845"/>
                  <a:gd name="connsiteY379" fmla="*/ 281031 h 834218"/>
                  <a:gd name="connsiteX380" fmla="*/ 70934 w 3024845"/>
                  <a:gd name="connsiteY380" fmla="*/ 281031 h 834218"/>
                  <a:gd name="connsiteX381" fmla="*/ 85121 w 3024845"/>
                  <a:gd name="connsiteY381" fmla="*/ 281031 h 834218"/>
                  <a:gd name="connsiteX382" fmla="*/ 85121 w 3024845"/>
                  <a:gd name="connsiteY382" fmla="*/ 144839 h 834218"/>
                  <a:gd name="connsiteX383" fmla="*/ 86894 w 3024845"/>
                  <a:gd name="connsiteY383" fmla="*/ 144839 h 834218"/>
                  <a:gd name="connsiteX384" fmla="*/ 99308 w 3024845"/>
                  <a:gd name="connsiteY384" fmla="*/ 144839 h 834218"/>
                  <a:gd name="connsiteX385" fmla="*/ 99308 w 3024845"/>
                  <a:gd name="connsiteY385" fmla="*/ 30265 h 834218"/>
                  <a:gd name="connsiteX386" fmla="*/ 103361 w 3024845"/>
                  <a:gd name="connsiteY386" fmla="*/ 2161 h 834218"/>
                  <a:gd name="connsiteX0" fmla="*/ 99308 w 3024845"/>
                  <a:gd name="connsiteY0" fmla="*/ 36988 h 840941"/>
                  <a:gd name="connsiteX1" fmla="*/ 200642 w 3024845"/>
                  <a:gd name="connsiteY1" fmla="*/ 6723 h 840941"/>
                  <a:gd name="connsiteX2" fmla="*/ 220909 w 3024845"/>
                  <a:gd name="connsiteY2" fmla="*/ 151562 h 840941"/>
                  <a:gd name="connsiteX3" fmla="*/ 223189 w 3024845"/>
                  <a:gd name="connsiteY3" fmla="*/ 151562 h 840941"/>
                  <a:gd name="connsiteX4" fmla="*/ 239150 w 3024845"/>
                  <a:gd name="connsiteY4" fmla="*/ 151562 h 840941"/>
                  <a:gd name="connsiteX5" fmla="*/ 239150 w 3024845"/>
                  <a:gd name="connsiteY5" fmla="*/ 292077 h 840941"/>
                  <a:gd name="connsiteX6" fmla="*/ 240670 w 3024845"/>
                  <a:gd name="connsiteY6" fmla="*/ 291807 h 840941"/>
                  <a:gd name="connsiteX7" fmla="*/ 251310 w 3024845"/>
                  <a:gd name="connsiteY7" fmla="*/ 289916 h 840941"/>
                  <a:gd name="connsiteX8" fmla="*/ 249283 w 3024845"/>
                  <a:gd name="connsiteY8" fmla="*/ 378548 h 840941"/>
                  <a:gd name="connsiteX9" fmla="*/ 250803 w 3024845"/>
                  <a:gd name="connsiteY9" fmla="*/ 378819 h 840941"/>
                  <a:gd name="connsiteX10" fmla="*/ 261443 w 3024845"/>
                  <a:gd name="connsiteY10" fmla="*/ 380710 h 840941"/>
                  <a:gd name="connsiteX11" fmla="*/ 261696 w 3024845"/>
                  <a:gd name="connsiteY11" fmla="*/ 381521 h 840941"/>
                  <a:gd name="connsiteX12" fmla="*/ 263470 w 3024845"/>
                  <a:gd name="connsiteY12" fmla="*/ 387196 h 840941"/>
                  <a:gd name="connsiteX13" fmla="*/ 264230 w 3024845"/>
                  <a:gd name="connsiteY13" fmla="*/ 384764 h 840941"/>
                  <a:gd name="connsiteX14" fmla="*/ 269550 w 3024845"/>
                  <a:gd name="connsiteY14" fmla="*/ 367740 h 840941"/>
                  <a:gd name="connsiteX15" fmla="*/ 271323 w 3024845"/>
                  <a:gd name="connsiteY15" fmla="*/ 367740 h 840941"/>
                  <a:gd name="connsiteX16" fmla="*/ 283737 w 3024845"/>
                  <a:gd name="connsiteY16" fmla="*/ 367740 h 840941"/>
                  <a:gd name="connsiteX17" fmla="*/ 283737 w 3024845"/>
                  <a:gd name="connsiteY17" fmla="*/ 400166 h 840941"/>
                  <a:gd name="connsiteX18" fmla="*/ 284750 w 3024845"/>
                  <a:gd name="connsiteY18" fmla="*/ 400707 h 840941"/>
                  <a:gd name="connsiteX19" fmla="*/ 291844 w 3024845"/>
                  <a:gd name="connsiteY19" fmla="*/ 404490 h 840941"/>
                  <a:gd name="connsiteX20" fmla="*/ 291844 w 3024845"/>
                  <a:gd name="connsiteY20" fmla="*/ 405841 h 840941"/>
                  <a:gd name="connsiteX21" fmla="*/ 291844 w 3024845"/>
                  <a:gd name="connsiteY21" fmla="*/ 415299 h 840941"/>
                  <a:gd name="connsiteX22" fmla="*/ 336431 w 3024845"/>
                  <a:gd name="connsiteY22" fmla="*/ 415299 h 840941"/>
                  <a:gd name="connsiteX23" fmla="*/ 336431 w 3024845"/>
                  <a:gd name="connsiteY23" fmla="*/ 416380 h 840941"/>
                  <a:gd name="connsiteX24" fmla="*/ 336431 w 3024845"/>
                  <a:gd name="connsiteY24" fmla="*/ 423946 h 840941"/>
                  <a:gd name="connsiteX25" fmla="*/ 338457 w 3024845"/>
                  <a:gd name="connsiteY25" fmla="*/ 423946 h 840941"/>
                  <a:gd name="connsiteX26" fmla="*/ 352644 w 3024845"/>
                  <a:gd name="connsiteY26" fmla="*/ 423946 h 840941"/>
                  <a:gd name="connsiteX27" fmla="*/ 352644 w 3024845"/>
                  <a:gd name="connsiteY27" fmla="*/ 393681 h 840941"/>
                  <a:gd name="connsiteX28" fmla="*/ 397231 w 3024845"/>
                  <a:gd name="connsiteY28" fmla="*/ 393681 h 840941"/>
                  <a:gd name="connsiteX29" fmla="*/ 397231 w 3024845"/>
                  <a:gd name="connsiteY29" fmla="*/ 392330 h 840941"/>
                  <a:gd name="connsiteX30" fmla="*/ 397231 w 3024845"/>
                  <a:gd name="connsiteY30" fmla="*/ 382872 h 840941"/>
                  <a:gd name="connsiteX31" fmla="*/ 398245 w 3024845"/>
                  <a:gd name="connsiteY31" fmla="*/ 382872 h 840941"/>
                  <a:gd name="connsiteX32" fmla="*/ 405338 w 3024845"/>
                  <a:gd name="connsiteY32" fmla="*/ 382872 h 840941"/>
                  <a:gd name="connsiteX33" fmla="*/ 405338 w 3024845"/>
                  <a:gd name="connsiteY33" fmla="*/ 380981 h 840941"/>
                  <a:gd name="connsiteX34" fmla="*/ 405338 w 3024845"/>
                  <a:gd name="connsiteY34" fmla="*/ 367740 h 840941"/>
                  <a:gd name="connsiteX35" fmla="*/ 406098 w 3024845"/>
                  <a:gd name="connsiteY35" fmla="*/ 367740 h 840941"/>
                  <a:gd name="connsiteX36" fmla="*/ 411418 w 3024845"/>
                  <a:gd name="connsiteY36" fmla="*/ 367740 h 840941"/>
                  <a:gd name="connsiteX37" fmla="*/ 411418 w 3024845"/>
                  <a:gd name="connsiteY37" fmla="*/ 366659 h 840941"/>
                  <a:gd name="connsiteX38" fmla="*/ 411418 w 3024845"/>
                  <a:gd name="connsiteY38" fmla="*/ 359092 h 840941"/>
                  <a:gd name="connsiteX39" fmla="*/ 413445 w 3024845"/>
                  <a:gd name="connsiteY39" fmla="*/ 359092 h 840941"/>
                  <a:gd name="connsiteX40" fmla="*/ 427632 w 3024845"/>
                  <a:gd name="connsiteY40" fmla="*/ 359092 h 840941"/>
                  <a:gd name="connsiteX41" fmla="*/ 427632 w 3024845"/>
                  <a:gd name="connsiteY41" fmla="*/ 360173 h 840941"/>
                  <a:gd name="connsiteX42" fmla="*/ 427632 w 3024845"/>
                  <a:gd name="connsiteY42" fmla="*/ 367740 h 840941"/>
                  <a:gd name="connsiteX43" fmla="*/ 449925 w 3024845"/>
                  <a:gd name="connsiteY43" fmla="*/ 367740 h 840941"/>
                  <a:gd name="connsiteX44" fmla="*/ 449925 w 3024845"/>
                  <a:gd name="connsiteY44" fmla="*/ 365848 h 840941"/>
                  <a:gd name="connsiteX45" fmla="*/ 449925 w 3024845"/>
                  <a:gd name="connsiteY45" fmla="*/ 352607 h 840941"/>
                  <a:gd name="connsiteX46" fmla="*/ 451699 w 3024845"/>
                  <a:gd name="connsiteY46" fmla="*/ 352607 h 840941"/>
                  <a:gd name="connsiteX47" fmla="*/ 464112 w 3024845"/>
                  <a:gd name="connsiteY47" fmla="*/ 352607 h 840941"/>
                  <a:gd name="connsiteX48" fmla="*/ 464112 w 3024845"/>
                  <a:gd name="connsiteY48" fmla="*/ 376387 h 840941"/>
                  <a:gd name="connsiteX49" fmla="*/ 465126 w 3024845"/>
                  <a:gd name="connsiteY49" fmla="*/ 376387 h 840941"/>
                  <a:gd name="connsiteX50" fmla="*/ 472219 w 3024845"/>
                  <a:gd name="connsiteY50" fmla="*/ 376387 h 840941"/>
                  <a:gd name="connsiteX51" fmla="*/ 472219 w 3024845"/>
                  <a:gd name="connsiteY51" fmla="*/ 375306 h 840941"/>
                  <a:gd name="connsiteX52" fmla="*/ 472219 w 3024845"/>
                  <a:gd name="connsiteY52" fmla="*/ 367740 h 840941"/>
                  <a:gd name="connsiteX53" fmla="*/ 473992 w 3024845"/>
                  <a:gd name="connsiteY53" fmla="*/ 367740 h 840941"/>
                  <a:gd name="connsiteX54" fmla="*/ 486406 w 3024845"/>
                  <a:gd name="connsiteY54" fmla="*/ 367740 h 840941"/>
                  <a:gd name="connsiteX55" fmla="*/ 486406 w 3024845"/>
                  <a:gd name="connsiteY55" fmla="*/ 393681 h 840941"/>
                  <a:gd name="connsiteX56" fmla="*/ 488433 w 3024845"/>
                  <a:gd name="connsiteY56" fmla="*/ 393681 h 840941"/>
                  <a:gd name="connsiteX57" fmla="*/ 502619 w 3024845"/>
                  <a:gd name="connsiteY57" fmla="*/ 393681 h 840941"/>
                  <a:gd name="connsiteX58" fmla="*/ 502619 w 3024845"/>
                  <a:gd name="connsiteY58" fmla="*/ 395302 h 840941"/>
                  <a:gd name="connsiteX59" fmla="*/ 502619 w 3024845"/>
                  <a:gd name="connsiteY59" fmla="*/ 406652 h 840941"/>
                  <a:gd name="connsiteX60" fmla="*/ 503379 w 3024845"/>
                  <a:gd name="connsiteY60" fmla="*/ 406652 h 840941"/>
                  <a:gd name="connsiteX61" fmla="*/ 508700 w 3024845"/>
                  <a:gd name="connsiteY61" fmla="*/ 406652 h 840941"/>
                  <a:gd name="connsiteX62" fmla="*/ 508700 w 3024845"/>
                  <a:gd name="connsiteY62" fmla="*/ 405841 h 840941"/>
                  <a:gd name="connsiteX63" fmla="*/ 508700 w 3024845"/>
                  <a:gd name="connsiteY63" fmla="*/ 400166 h 840941"/>
                  <a:gd name="connsiteX64" fmla="*/ 539100 w 3024845"/>
                  <a:gd name="connsiteY64" fmla="*/ 400166 h 840941"/>
                  <a:gd name="connsiteX65" fmla="*/ 539100 w 3024845"/>
                  <a:gd name="connsiteY65" fmla="*/ 423946 h 840941"/>
                  <a:gd name="connsiteX66" fmla="*/ 540113 w 3024845"/>
                  <a:gd name="connsiteY66" fmla="*/ 423946 h 840941"/>
                  <a:gd name="connsiteX67" fmla="*/ 547207 w 3024845"/>
                  <a:gd name="connsiteY67" fmla="*/ 423946 h 840941"/>
                  <a:gd name="connsiteX68" fmla="*/ 547207 w 3024845"/>
                  <a:gd name="connsiteY68" fmla="*/ 425027 h 840941"/>
                  <a:gd name="connsiteX69" fmla="*/ 547207 w 3024845"/>
                  <a:gd name="connsiteY69" fmla="*/ 432593 h 840941"/>
                  <a:gd name="connsiteX70" fmla="*/ 547967 w 3024845"/>
                  <a:gd name="connsiteY70" fmla="*/ 432593 h 840941"/>
                  <a:gd name="connsiteX71" fmla="*/ 553287 w 3024845"/>
                  <a:gd name="connsiteY71" fmla="*/ 432593 h 840941"/>
                  <a:gd name="connsiteX72" fmla="*/ 553287 w 3024845"/>
                  <a:gd name="connsiteY72" fmla="*/ 430431 h 840941"/>
                  <a:gd name="connsiteX73" fmla="*/ 553287 w 3024845"/>
                  <a:gd name="connsiteY73" fmla="*/ 415299 h 840941"/>
                  <a:gd name="connsiteX74" fmla="*/ 554300 w 3024845"/>
                  <a:gd name="connsiteY74" fmla="*/ 415299 h 840941"/>
                  <a:gd name="connsiteX75" fmla="*/ 561394 w 3024845"/>
                  <a:gd name="connsiteY75" fmla="*/ 415299 h 840941"/>
                  <a:gd name="connsiteX76" fmla="*/ 561394 w 3024845"/>
                  <a:gd name="connsiteY76" fmla="*/ 416380 h 840941"/>
                  <a:gd name="connsiteX77" fmla="*/ 561394 w 3024845"/>
                  <a:gd name="connsiteY77" fmla="*/ 423946 h 840941"/>
                  <a:gd name="connsiteX78" fmla="*/ 566714 w 3024845"/>
                  <a:gd name="connsiteY78" fmla="*/ 421953 h 840941"/>
                  <a:gd name="connsiteX79" fmla="*/ 567474 w 3024845"/>
                  <a:gd name="connsiteY79" fmla="*/ 420973 h 840941"/>
                  <a:gd name="connsiteX80" fmla="*/ 567474 w 3024845"/>
                  <a:gd name="connsiteY80" fmla="*/ 415299 h 840941"/>
                  <a:gd name="connsiteX81" fmla="*/ 605981 w 3024845"/>
                  <a:gd name="connsiteY81" fmla="*/ 415299 h 840941"/>
                  <a:gd name="connsiteX82" fmla="*/ 605981 w 3024845"/>
                  <a:gd name="connsiteY82" fmla="*/ 439078 h 840941"/>
                  <a:gd name="connsiteX83" fmla="*/ 608007 w 3024845"/>
                  <a:gd name="connsiteY83" fmla="*/ 439078 h 840941"/>
                  <a:gd name="connsiteX84" fmla="*/ 622194 w 3024845"/>
                  <a:gd name="connsiteY84" fmla="*/ 439078 h 840941"/>
                  <a:gd name="connsiteX85" fmla="*/ 622194 w 3024845"/>
                  <a:gd name="connsiteY85" fmla="*/ 440159 h 840941"/>
                  <a:gd name="connsiteX86" fmla="*/ 622194 w 3024845"/>
                  <a:gd name="connsiteY86" fmla="*/ 447725 h 840941"/>
                  <a:gd name="connsiteX87" fmla="*/ 623968 w 3024845"/>
                  <a:gd name="connsiteY87" fmla="*/ 447725 h 840941"/>
                  <a:gd name="connsiteX88" fmla="*/ 636381 w 3024845"/>
                  <a:gd name="connsiteY88" fmla="*/ 447725 h 840941"/>
                  <a:gd name="connsiteX89" fmla="*/ 636381 w 3024845"/>
                  <a:gd name="connsiteY89" fmla="*/ 423946 h 840941"/>
                  <a:gd name="connsiteX90" fmla="*/ 637394 w 3024845"/>
                  <a:gd name="connsiteY90" fmla="*/ 423946 h 840941"/>
                  <a:gd name="connsiteX91" fmla="*/ 644488 w 3024845"/>
                  <a:gd name="connsiteY91" fmla="*/ 423946 h 840941"/>
                  <a:gd name="connsiteX92" fmla="*/ 644488 w 3024845"/>
                  <a:gd name="connsiteY92" fmla="*/ 391519 h 840941"/>
                  <a:gd name="connsiteX93" fmla="*/ 645501 w 3024845"/>
                  <a:gd name="connsiteY93" fmla="*/ 391519 h 840941"/>
                  <a:gd name="connsiteX94" fmla="*/ 652595 w 3024845"/>
                  <a:gd name="connsiteY94" fmla="*/ 391519 h 840941"/>
                  <a:gd name="connsiteX95" fmla="*/ 652595 w 3024845"/>
                  <a:gd name="connsiteY95" fmla="*/ 389628 h 840941"/>
                  <a:gd name="connsiteX96" fmla="*/ 652595 w 3024845"/>
                  <a:gd name="connsiteY96" fmla="*/ 376387 h 840941"/>
                  <a:gd name="connsiteX97" fmla="*/ 651328 w 3024845"/>
                  <a:gd name="connsiteY97" fmla="*/ 374765 h 840941"/>
                  <a:gd name="connsiteX98" fmla="*/ 656648 w 3024845"/>
                  <a:gd name="connsiteY98" fmla="*/ 363416 h 840941"/>
                  <a:gd name="connsiteX99" fmla="*/ 664755 w 3024845"/>
                  <a:gd name="connsiteY99" fmla="*/ 391519 h 840941"/>
                  <a:gd name="connsiteX100" fmla="*/ 665515 w 3024845"/>
                  <a:gd name="connsiteY100" fmla="*/ 391519 h 840941"/>
                  <a:gd name="connsiteX101" fmla="*/ 670835 w 3024845"/>
                  <a:gd name="connsiteY101" fmla="*/ 391519 h 840941"/>
                  <a:gd name="connsiteX102" fmla="*/ 670835 w 3024845"/>
                  <a:gd name="connsiteY102" fmla="*/ 285592 h 840941"/>
                  <a:gd name="connsiteX103" fmla="*/ 672355 w 3024845"/>
                  <a:gd name="connsiteY103" fmla="*/ 285592 h 840941"/>
                  <a:gd name="connsiteX104" fmla="*/ 682995 w 3024845"/>
                  <a:gd name="connsiteY104" fmla="*/ 285592 h 840941"/>
                  <a:gd name="connsiteX105" fmla="*/ 682995 w 3024845"/>
                  <a:gd name="connsiteY105" fmla="*/ 238033 h 840941"/>
                  <a:gd name="connsiteX106" fmla="*/ 709342 w 3024845"/>
                  <a:gd name="connsiteY106" fmla="*/ 238033 h 840941"/>
                  <a:gd name="connsiteX107" fmla="*/ 709342 w 3024845"/>
                  <a:gd name="connsiteY107" fmla="*/ 216415 h 840941"/>
                  <a:gd name="connsiteX108" fmla="*/ 743796 w 3024845"/>
                  <a:gd name="connsiteY108" fmla="*/ 216415 h 840941"/>
                  <a:gd name="connsiteX109" fmla="*/ 743796 w 3024845"/>
                  <a:gd name="connsiteY109" fmla="*/ 218847 h 840941"/>
                  <a:gd name="connsiteX110" fmla="*/ 743796 w 3024845"/>
                  <a:gd name="connsiteY110" fmla="*/ 235871 h 840941"/>
                  <a:gd name="connsiteX111" fmla="*/ 746076 w 3024845"/>
                  <a:gd name="connsiteY111" fmla="*/ 235871 h 840941"/>
                  <a:gd name="connsiteX112" fmla="*/ 762036 w 3024845"/>
                  <a:gd name="connsiteY112" fmla="*/ 235871 h 840941"/>
                  <a:gd name="connsiteX113" fmla="*/ 762036 w 3024845"/>
                  <a:gd name="connsiteY113" fmla="*/ 283430 h 840941"/>
                  <a:gd name="connsiteX114" fmla="*/ 763049 w 3024845"/>
                  <a:gd name="connsiteY114" fmla="*/ 283430 h 840941"/>
                  <a:gd name="connsiteX115" fmla="*/ 770143 w 3024845"/>
                  <a:gd name="connsiteY115" fmla="*/ 283430 h 840941"/>
                  <a:gd name="connsiteX116" fmla="*/ 784330 w 3024845"/>
                  <a:gd name="connsiteY116" fmla="*/ 287754 h 840941"/>
                  <a:gd name="connsiteX117" fmla="*/ 784330 w 3024845"/>
                  <a:gd name="connsiteY117" fmla="*/ 326666 h 840941"/>
                  <a:gd name="connsiteX118" fmla="*/ 785343 w 3024845"/>
                  <a:gd name="connsiteY118" fmla="*/ 326666 h 840941"/>
                  <a:gd name="connsiteX119" fmla="*/ 792436 w 3024845"/>
                  <a:gd name="connsiteY119" fmla="*/ 326666 h 840941"/>
                  <a:gd name="connsiteX120" fmla="*/ 792436 w 3024845"/>
                  <a:gd name="connsiteY120" fmla="*/ 328287 h 840941"/>
                  <a:gd name="connsiteX121" fmla="*/ 792436 w 3024845"/>
                  <a:gd name="connsiteY121" fmla="*/ 339636 h 840941"/>
                  <a:gd name="connsiteX122" fmla="*/ 794463 w 3024845"/>
                  <a:gd name="connsiteY122" fmla="*/ 339636 h 840941"/>
                  <a:gd name="connsiteX123" fmla="*/ 808650 w 3024845"/>
                  <a:gd name="connsiteY123" fmla="*/ 339636 h 840941"/>
                  <a:gd name="connsiteX124" fmla="*/ 814730 w 3024845"/>
                  <a:gd name="connsiteY124" fmla="*/ 346122 h 840941"/>
                  <a:gd name="connsiteX125" fmla="*/ 814730 w 3024845"/>
                  <a:gd name="connsiteY125" fmla="*/ 367740 h 840941"/>
                  <a:gd name="connsiteX126" fmla="*/ 817010 w 3024845"/>
                  <a:gd name="connsiteY126" fmla="*/ 367740 h 840941"/>
                  <a:gd name="connsiteX127" fmla="*/ 832970 w 3024845"/>
                  <a:gd name="connsiteY127" fmla="*/ 367740 h 840941"/>
                  <a:gd name="connsiteX128" fmla="*/ 832970 w 3024845"/>
                  <a:gd name="connsiteY128" fmla="*/ 368820 h 840941"/>
                  <a:gd name="connsiteX129" fmla="*/ 832970 w 3024845"/>
                  <a:gd name="connsiteY129" fmla="*/ 376387 h 840941"/>
                  <a:gd name="connsiteX130" fmla="*/ 834237 w 3024845"/>
                  <a:gd name="connsiteY130" fmla="*/ 376387 h 840941"/>
                  <a:gd name="connsiteX131" fmla="*/ 843104 w 3024845"/>
                  <a:gd name="connsiteY131" fmla="*/ 376387 h 840941"/>
                  <a:gd name="connsiteX132" fmla="*/ 843104 w 3024845"/>
                  <a:gd name="connsiteY132" fmla="*/ 378548 h 840941"/>
                  <a:gd name="connsiteX133" fmla="*/ 843104 w 3024845"/>
                  <a:gd name="connsiteY133" fmla="*/ 393681 h 840941"/>
                  <a:gd name="connsiteX134" fmla="*/ 847157 w 3024845"/>
                  <a:gd name="connsiteY134" fmla="*/ 391789 h 840941"/>
                  <a:gd name="connsiteX135" fmla="*/ 847157 w 3024845"/>
                  <a:gd name="connsiteY135" fmla="*/ 378548 h 840941"/>
                  <a:gd name="connsiteX136" fmla="*/ 848170 w 3024845"/>
                  <a:gd name="connsiteY136" fmla="*/ 378548 h 840941"/>
                  <a:gd name="connsiteX137" fmla="*/ 855264 w 3024845"/>
                  <a:gd name="connsiteY137" fmla="*/ 378548 h 840941"/>
                  <a:gd name="connsiteX138" fmla="*/ 855264 w 3024845"/>
                  <a:gd name="connsiteY138" fmla="*/ 380170 h 840941"/>
                  <a:gd name="connsiteX139" fmla="*/ 855264 w 3024845"/>
                  <a:gd name="connsiteY139" fmla="*/ 391519 h 840941"/>
                  <a:gd name="connsiteX140" fmla="*/ 856024 w 3024845"/>
                  <a:gd name="connsiteY140" fmla="*/ 391519 h 840941"/>
                  <a:gd name="connsiteX141" fmla="*/ 861344 w 3024845"/>
                  <a:gd name="connsiteY141" fmla="*/ 391519 h 840941"/>
                  <a:gd name="connsiteX142" fmla="*/ 909984 w 3024845"/>
                  <a:gd name="connsiteY142" fmla="*/ 387196 h 840941"/>
                  <a:gd name="connsiteX143" fmla="*/ 909984 w 3024845"/>
                  <a:gd name="connsiteY143" fmla="*/ 388547 h 840941"/>
                  <a:gd name="connsiteX144" fmla="*/ 909984 w 3024845"/>
                  <a:gd name="connsiteY144" fmla="*/ 398004 h 840941"/>
                  <a:gd name="connsiteX145" fmla="*/ 910744 w 3024845"/>
                  <a:gd name="connsiteY145" fmla="*/ 398004 h 840941"/>
                  <a:gd name="connsiteX146" fmla="*/ 916065 w 3024845"/>
                  <a:gd name="connsiteY146" fmla="*/ 398004 h 840941"/>
                  <a:gd name="connsiteX147" fmla="*/ 916065 w 3024845"/>
                  <a:gd name="connsiteY147" fmla="*/ 400166 h 840941"/>
                  <a:gd name="connsiteX148" fmla="*/ 916065 w 3024845"/>
                  <a:gd name="connsiteY148" fmla="*/ 415299 h 840941"/>
                  <a:gd name="connsiteX149" fmla="*/ 918091 w 3024845"/>
                  <a:gd name="connsiteY149" fmla="*/ 413948 h 840941"/>
                  <a:gd name="connsiteX150" fmla="*/ 932278 w 3024845"/>
                  <a:gd name="connsiteY150" fmla="*/ 404490 h 840941"/>
                  <a:gd name="connsiteX151" fmla="*/ 938358 w 3024845"/>
                  <a:gd name="connsiteY151" fmla="*/ 363416 h 840941"/>
                  <a:gd name="connsiteX152" fmla="*/ 939118 w 3024845"/>
                  <a:gd name="connsiteY152" fmla="*/ 363146 h 840941"/>
                  <a:gd name="connsiteX153" fmla="*/ 944438 w 3024845"/>
                  <a:gd name="connsiteY153" fmla="*/ 361254 h 840941"/>
                  <a:gd name="connsiteX154" fmla="*/ 946465 w 3024845"/>
                  <a:gd name="connsiteY154" fmla="*/ 292077 h 840941"/>
                  <a:gd name="connsiteX155" fmla="*/ 948492 w 3024845"/>
                  <a:gd name="connsiteY155" fmla="*/ 361254 h 840941"/>
                  <a:gd name="connsiteX156" fmla="*/ 949252 w 3024845"/>
                  <a:gd name="connsiteY156" fmla="*/ 361524 h 840941"/>
                  <a:gd name="connsiteX157" fmla="*/ 954572 w 3024845"/>
                  <a:gd name="connsiteY157" fmla="*/ 363416 h 840941"/>
                  <a:gd name="connsiteX158" fmla="*/ 954572 w 3024845"/>
                  <a:gd name="connsiteY158" fmla="*/ 276945 h 840941"/>
                  <a:gd name="connsiteX159" fmla="*/ 958625 w 3024845"/>
                  <a:gd name="connsiteY159" fmla="*/ 244518 h 840941"/>
                  <a:gd name="connsiteX160" fmla="*/ 997132 w 3024845"/>
                  <a:gd name="connsiteY160" fmla="*/ 244518 h 840941"/>
                  <a:gd name="connsiteX161" fmla="*/ 997132 w 3024845"/>
                  <a:gd name="connsiteY161" fmla="*/ 276945 h 840941"/>
                  <a:gd name="connsiteX162" fmla="*/ 997892 w 3024845"/>
                  <a:gd name="connsiteY162" fmla="*/ 276945 h 840941"/>
                  <a:gd name="connsiteX163" fmla="*/ 1003212 w 3024845"/>
                  <a:gd name="connsiteY163" fmla="*/ 276945 h 840941"/>
                  <a:gd name="connsiteX164" fmla="*/ 1003212 w 3024845"/>
                  <a:gd name="connsiteY164" fmla="*/ 194797 h 840941"/>
                  <a:gd name="connsiteX165" fmla="*/ 1004986 w 3024845"/>
                  <a:gd name="connsiteY165" fmla="*/ 194797 h 840941"/>
                  <a:gd name="connsiteX166" fmla="*/ 1017399 w 3024845"/>
                  <a:gd name="connsiteY166" fmla="*/ 194797 h 840941"/>
                  <a:gd name="connsiteX167" fmla="*/ 1017399 w 3024845"/>
                  <a:gd name="connsiteY167" fmla="*/ 192906 h 840941"/>
                  <a:gd name="connsiteX168" fmla="*/ 1017399 w 3024845"/>
                  <a:gd name="connsiteY168" fmla="*/ 179665 h 840941"/>
                  <a:gd name="connsiteX169" fmla="*/ 1039693 w 3024845"/>
                  <a:gd name="connsiteY169" fmla="*/ 179665 h 840941"/>
                  <a:gd name="connsiteX170" fmla="*/ 1039693 w 3024845"/>
                  <a:gd name="connsiteY170" fmla="*/ 178584 h 840941"/>
                  <a:gd name="connsiteX171" fmla="*/ 1039693 w 3024845"/>
                  <a:gd name="connsiteY171" fmla="*/ 171018 h 840941"/>
                  <a:gd name="connsiteX172" fmla="*/ 1041466 w 3024845"/>
                  <a:gd name="connsiteY172" fmla="*/ 171018 h 840941"/>
                  <a:gd name="connsiteX173" fmla="*/ 1053880 w 3024845"/>
                  <a:gd name="connsiteY173" fmla="*/ 171018 h 840941"/>
                  <a:gd name="connsiteX174" fmla="*/ 1053880 w 3024845"/>
                  <a:gd name="connsiteY174" fmla="*/ 172099 h 840941"/>
                  <a:gd name="connsiteX175" fmla="*/ 1053880 w 3024845"/>
                  <a:gd name="connsiteY175" fmla="*/ 179665 h 840941"/>
                  <a:gd name="connsiteX176" fmla="*/ 1054640 w 3024845"/>
                  <a:gd name="connsiteY176" fmla="*/ 179665 h 840941"/>
                  <a:gd name="connsiteX177" fmla="*/ 1059960 w 3024845"/>
                  <a:gd name="connsiteY177" fmla="*/ 179665 h 840941"/>
                  <a:gd name="connsiteX178" fmla="*/ 1070093 w 3024845"/>
                  <a:gd name="connsiteY178" fmla="*/ 175341 h 840941"/>
                  <a:gd name="connsiteX179" fmla="*/ 1074146 w 3024845"/>
                  <a:gd name="connsiteY179" fmla="*/ 178584 h 840941"/>
                  <a:gd name="connsiteX180" fmla="*/ 1074146 w 3024845"/>
                  <a:gd name="connsiteY180" fmla="*/ 171018 h 840941"/>
                  <a:gd name="connsiteX181" fmla="*/ 1076426 w 3024845"/>
                  <a:gd name="connsiteY181" fmla="*/ 171018 h 840941"/>
                  <a:gd name="connsiteX182" fmla="*/ 1092387 w 3024845"/>
                  <a:gd name="connsiteY182" fmla="*/ 171018 h 840941"/>
                  <a:gd name="connsiteX183" fmla="*/ 1092387 w 3024845"/>
                  <a:gd name="connsiteY183" fmla="*/ 172099 h 840941"/>
                  <a:gd name="connsiteX184" fmla="*/ 1092387 w 3024845"/>
                  <a:gd name="connsiteY184" fmla="*/ 179665 h 840941"/>
                  <a:gd name="connsiteX185" fmla="*/ 1122787 w 3024845"/>
                  <a:gd name="connsiteY185" fmla="*/ 179665 h 840941"/>
                  <a:gd name="connsiteX186" fmla="*/ 1122787 w 3024845"/>
                  <a:gd name="connsiteY186" fmla="*/ 181286 h 840941"/>
                  <a:gd name="connsiteX187" fmla="*/ 1122787 w 3024845"/>
                  <a:gd name="connsiteY187" fmla="*/ 192636 h 840941"/>
                  <a:gd name="connsiteX188" fmla="*/ 1149134 w 3024845"/>
                  <a:gd name="connsiteY188" fmla="*/ 192636 h 840941"/>
                  <a:gd name="connsiteX189" fmla="*/ 1149134 w 3024845"/>
                  <a:gd name="connsiteY189" fmla="*/ 222900 h 840941"/>
                  <a:gd name="connsiteX190" fmla="*/ 1149894 w 3024845"/>
                  <a:gd name="connsiteY190" fmla="*/ 222900 h 840941"/>
                  <a:gd name="connsiteX191" fmla="*/ 1155214 w 3024845"/>
                  <a:gd name="connsiteY191" fmla="*/ 222900 h 840941"/>
                  <a:gd name="connsiteX192" fmla="*/ 1155214 w 3024845"/>
                  <a:gd name="connsiteY192" fmla="*/ 223981 h 840941"/>
                  <a:gd name="connsiteX193" fmla="*/ 1155214 w 3024845"/>
                  <a:gd name="connsiteY193" fmla="*/ 231548 h 840941"/>
                  <a:gd name="connsiteX194" fmla="*/ 1159268 w 3024845"/>
                  <a:gd name="connsiteY194" fmla="*/ 261812 h 840941"/>
                  <a:gd name="connsiteX195" fmla="*/ 1160028 w 3024845"/>
                  <a:gd name="connsiteY195" fmla="*/ 261812 h 840941"/>
                  <a:gd name="connsiteX196" fmla="*/ 1165348 w 3024845"/>
                  <a:gd name="connsiteY196" fmla="*/ 261812 h 840941"/>
                  <a:gd name="connsiteX197" fmla="*/ 1165348 w 3024845"/>
                  <a:gd name="connsiteY197" fmla="*/ 262623 h 840941"/>
                  <a:gd name="connsiteX198" fmla="*/ 1165348 w 3024845"/>
                  <a:gd name="connsiteY198" fmla="*/ 268298 h 840941"/>
                  <a:gd name="connsiteX199" fmla="*/ 1166361 w 3024845"/>
                  <a:gd name="connsiteY199" fmla="*/ 268298 h 840941"/>
                  <a:gd name="connsiteX200" fmla="*/ 1173454 w 3024845"/>
                  <a:gd name="connsiteY200" fmla="*/ 268298 h 840941"/>
                  <a:gd name="connsiteX201" fmla="*/ 1173454 w 3024845"/>
                  <a:gd name="connsiteY201" fmla="*/ 298563 h 840941"/>
                  <a:gd name="connsiteX202" fmla="*/ 1175481 w 3024845"/>
                  <a:gd name="connsiteY202" fmla="*/ 298563 h 840941"/>
                  <a:gd name="connsiteX203" fmla="*/ 1189668 w 3024845"/>
                  <a:gd name="connsiteY203" fmla="*/ 298563 h 840941"/>
                  <a:gd name="connsiteX204" fmla="*/ 1189668 w 3024845"/>
                  <a:gd name="connsiteY204" fmla="*/ 322342 h 840941"/>
                  <a:gd name="connsiteX205" fmla="*/ 1191695 w 3024845"/>
                  <a:gd name="connsiteY205" fmla="*/ 323963 h 840941"/>
                  <a:gd name="connsiteX206" fmla="*/ 1191695 w 3024845"/>
                  <a:gd name="connsiteY206" fmla="*/ 335313 h 840941"/>
                  <a:gd name="connsiteX207" fmla="*/ 1192455 w 3024845"/>
                  <a:gd name="connsiteY207" fmla="*/ 335313 h 840941"/>
                  <a:gd name="connsiteX208" fmla="*/ 1197775 w 3024845"/>
                  <a:gd name="connsiteY208" fmla="*/ 335313 h 840941"/>
                  <a:gd name="connsiteX209" fmla="*/ 1197775 w 3024845"/>
                  <a:gd name="connsiteY209" fmla="*/ 359092 h 840941"/>
                  <a:gd name="connsiteX210" fmla="*/ 1199041 w 3024845"/>
                  <a:gd name="connsiteY210" fmla="*/ 359092 h 840941"/>
                  <a:gd name="connsiteX211" fmla="*/ 1207908 w 3024845"/>
                  <a:gd name="connsiteY211" fmla="*/ 359092 h 840941"/>
                  <a:gd name="connsiteX212" fmla="*/ 1209935 w 3024845"/>
                  <a:gd name="connsiteY212" fmla="*/ 363146 h 840941"/>
                  <a:gd name="connsiteX213" fmla="*/ 1209935 w 3024845"/>
                  <a:gd name="connsiteY213" fmla="*/ 376387 h 840941"/>
                  <a:gd name="connsiteX214" fmla="*/ 1211455 w 3024845"/>
                  <a:gd name="connsiteY214" fmla="*/ 374495 h 840941"/>
                  <a:gd name="connsiteX215" fmla="*/ 1222095 w 3024845"/>
                  <a:gd name="connsiteY215" fmla="*/ 361254 h 840941"/>
                  <a:gd name="connsiteX216" fmla="*/ 1250469 w 3024845"/>
                  <a:gd name="connsiteY216" fmla="*/ 361254 h 840941"/>
                  <a:gd name="connsiteX217" fmla="*/ 1250469 w 3024845"/>
                  <a:gd name="connsiteY217" fmla="*/ 447725 h 840941"/>
                  <a:gd name="connsiteX218" fmla="*/ 1251229 w 3024845"/>
                  <a:gd name="connsiteY218" fmla="*/ 447725 h 840941"/>
                  <a:gd name="connsiteX219" fmla="*/ 1256549 w 3024845"/>
                  <a:gd name="connsiteY219" fmla="*/ 447725 h 840941"/>
                  <a:gd name="connsiteX220" fmla="*/ 1257309 w 3024845"/>
                  <a:gd name="connsiteY220" fmla="*/ 446374 h 840941"/>
                  <a:gd name="connsiteX221" fmla="*/ 1262629 w 3024845"/>
                  <a:gd name="connsiteY221" fmla="*/ 436916 h 840941"/>
                  <a:gd name="connsiteX222" fmla="*/ 1262629 w 3024845"/>
                  <a:gd name="connsiteY222" fmla="*/ 438808 h 840941"/>
                  <a:gd name="connsiteX223" fmla="*/ 1262629 w 3024845"/>
                  <a:gd name="connsiteY223" fmla="*/ 452049 h 840941"/>
                  <a:gd name="connsiteX224" fmla="*/ 1266682 w 3024845"/>
                  <a:gd name="connsiteY224" fmla="*/ 406652 h 840941"/>
                  <a:gd name="connsiteX225" fmla="*/ 1267442 w 3024845"/>
                  <a:gd name="connsiteY225" fmla="*/ 406652 h 840941"/>
                  <a:gd name="connsiteX226" fmla="*/ 1272762 w 3024845"/>
                  <a:gd name="connsiteY226" fmla="*/ 406652 h 840941"/>
                  <a:gd name="connsiteX227" fmla="*/ 1272762 w 3024845"/>
                  <a:gd name="connsiteY227" fmla="*/ 341798 h 840941"/>
                  <a:gd name="connsiteX228" fmla="*/ 1273776 w 3024845"/>
                  <a:gd name="connsiteY228" fmla="*/ 341798 h 840941"/>
                  <a:gd name="connsiteX229" fmla="*/ 1280869 w 3024845"/>
                  <a:gd name="connsiteY229" fmla="*/ 341798 h 840941"/>
                  <a:gd name="connsiteX230" fmla="*/ 1293029 w 3024845"/>
                  <a:gd name="connsiteY230" fmla="*/ 298563 h 840941"/>
                  <a:gd name="connsiteX231" fmla="*/ 1294296 w 3024845"/>
                  <a:gd name="connsiteY231" fmla="*/ 298563 h 840941"/>
                  <a:gd name="connsiteX232" fmla="*/ 1303163 w 3024845"/>
                  <a:gd name="connsiteY232" fmla="*/ 298563 h 840941"/>
                  <a:gd name="connsiteX233" fmla="*/ 1313296 w 3024845"/>
                  <a:gd name="connsiteY233" fmla="*/ 341798 h 840941"/>
                  <a:gd name="connsiteX234" fmla="*/ 1314309 w 3024845"/>
                  <a:gd name="connsiteY234" fmla="*/ 341798 h 840941"/>
                  <a:gd name="connsiteX235" fmla="*/ 1321403 w 3024845"/>
                  <a:gd name="connsiteY235" fmla="*/ 341798 h 840941"/>
                  <a:gd name="connsiteX236" fmla="*/ 1321403 w 3024845"/>
                  <a:gd name="connsiteY236" fmla="*/ 380710 h 840941"/>
                  <a:gd name="connsiteX237" fmla="*/ 1323176 w 3024845"/>
                  <a:gd name="connsiteY237" fmla="*/ 380710 h 840941"/>
                  <a:gd name="connsiteX238" fmla="*/ 1335590 w 3024845"/>
                  <a:gd name="connsiteY238" fmla="*/ 380710 h 840941"/>
                  <a:gd name="connsiteX239" fmla="*/ 1335590 w 3024845"/>
                  <a:gd name="connsiteY239" fmla="*/ 382872 h 840941"/>
                  <a:gd name="connsiteX240" fmla="*/ 1335590 w 3024845"/>
                  <a:gd name="connsiteY240" fmla="*/ 398004 h 840941"/>
                  <a:gd name="connsiteX241" fmla="*/ 1339643 w 3024845"/>
                  <a:gd name="connsiteY241" fmla="*/ 395843 h 840941"/>
                  <a:gd name="connsiteX242" fmla="*/ 1339643 w 3024845"/>
                  <a:gd name="connsiteY242" fmla="*/ 380710 h 840941"/>
                  <a:gd name="connsiteX243" fmla="*/ 1341163 w 3024845"/>
                  <a:gd name="connsiteY243" fmla="*/ 380710 h 840941"/>
                  <a:gd name="connsiteX244" fmla="*/ 1351803 w 3024845"/>
                  <a:gd name="connsiteY244" fmla="*/ 380710 h 840941"/>
                  <a:gd name="connsiteX245" fmla="*/ 1351803 w 3024845"/>
                  <a:gd name="connsiteY245" fmla="*/ 382331 h 840941"/>
                  <a:gd name="connsiteX246" fmla="*/ 1351803 w 3024845"/>
                  <a:gd name="connsiteY246" fmla="*/ 393681 h 840941"/>
                  <a:gd name="connsiteX247" fmla="*/ 1382204 w 3024845"/>
                  <a:gd name="connsiteY247" fmla="*/ 393681 h 840941"/>
                  <a:gd name="connsiteX248" fmla="*/ 1382204 w 3024845"/>
                  <a:gd name="connsiteY248" fmla="*/ 356931 h 840941"/>
                  <a:gd name="connsiteX249" fmla="*/ 1383470 w 3024845"/>
                  <a:gd name="connsiteY249" fmla="*/ 356931 h 840941"/>
                  <a:gd name="connsiteX250" fmla="*/ 1392337 w 3024845"/>
                  <a:gd name="connsiteY250" fmla="*/ 356931 h 840941"/>
                  <a:gd name="connsiteX251" fmla="*/ 1392337 w 3024845"/>
                  <a:gd name="connsiteY251" fmla="*/ 378548 h 840941"/>
                  <a:gd name="connsiteX252" fmla="*/ 1394364 w 3024845"/>
                  <a:gd name="connsiteY252" fmla="*/ 346122 h 840941"/>
                  <a:gd name="connsiteX253" fmla="*/ 1416657 w 3024845"/>
                  <a:gd name="connsiteY253" fmla="*/ 346122 h 840941"/>
                  <a:gd name="connsiteX254" fmla="*/ 1416657 w 3024845"/>
                  <a:gd name="connsiteY254" fmla="*/ 344500 h 840941"/>
                  <a:gd name="connsiteX255" fmla="*/ 1416657 w 3024845"/>
                  <a:gd name="connsiteY255" fmla="*/ 333151 h 840941"/>
                  <a:gd name="connsiteX256" fmla="*/ 1417417 w 3024845"/>
                  <a:gd name="connsiteY256" fmla="*/ 333151 h 840941"/>
                  <a:gd name="connsiteX257" fmla="*/ 1422737 w 3024845"/>
                  <a:gd name="connsiteY257" fmla="*/ 333151 h 840941"/>
                  <a:gd name="connsiteX258" fmla="*/ 1422737 w 3024845"/>
                  <a:gd name="connsiteY258" fmla="*/ 331260 h 840941"/>
                  <a:gd name="connsiteX259" fmla="*/ 1422737 w 3024845"/>
                  <a:gd name="connsiteY259" fmla="*/ 318019 h 840941"/>
                  <a:gd name="connsiteX260" fmla="*/ 1426791 w 3024845"/>
                  <a:gd name="connsiteY260" fmla="*/ 324504 h 840941"/>
                  <a:gd name="connsiteX261" fmla="*/ 1429071 w 3024845"/>
                  <a:gd name="connsiteY261" fmla="*/ 324504 h 840941"/>
                  <a:gd name="connsiteX262" fmla="*/ 1445031 w 3024845"/>
                  <a:gd name="connsiteY262" fmla="*/ 324504 h 840941"/>
                  <a:gd name="connsiteX263" fmla="*/ 1445031 w 3024845"/>
                  <a:gd name="connsiteY263" fmla="*/ 323693 h 840941"/>
                  <a:gd name="connsiteX264" fmla="*/ 1445031 w 3024845"/>
                  <a:gd name="connsiteY264" fmla="*/ 318019 h 840941"/>
                  <a:gd name="connsiteX265" fmla="*/ 1445791 w 3024845"/>
                  <a:gd name="connsiteY265" fmla="*/ 318019 h 840941"/>
                  <a:gd name="connsiteX266" fmla="*/ 1451111 w 3024845"/>
                  <a:gd name="connsiteY266" fmla="*/ 318019 h 840941"/>
                  <a:gd name="connsiteX267" fmla="*/ 1451111 w 3024845"/>
                  <a:gd name="connsiteY267" fmla="*/ 319370 h 840941"/>
                  <a:gd name="connsiteX268" fmla="*/ 1451111 w 3024845"/>
                  <a:gd name="connsiteY268" fmla="*/ 328828 h 840941"/>
                  <a:gd name="connsiteX269" fmla="*/ 1489618 w 3024845"/>
                  <a:gd name="connsiteY269" fmla="*/ 328828 h 840941"/>
                  <a:gd name="connsiteX270" fmla="*/ 1489618 w 3024845"/>
                  <a:gd name="connsiteY270" fmla="*/ 467181 h 840941"/>
                  <a:gd name="connsiteX271" fmla="*/ 1491138 w 3024845"/>
                  <a:gd name="connsiteY271" fmla="*/ 467181 h 840941"/>
                  <a:gd name="connsiteX272" fmla="*/ 1501778 w 3024845"/>
                  <a:gd name="connsiteY272" fmla="*/ 467181 h 840941"/>
                  <a:gd name="connsiteX273" fmla="*/ 1501778 w 3024845"/>
                  <a:gd name="connsiteY273" fmla="*/ 454211 h 840941"/>
                  <a:gd name="connsiteX274" fmla="*/ 1505832 w 3024845"/>
                  <a:gd name="connsiteY274" fmla="*/ 454211 h 840941"/>
                  <a:gd name="connsiteX275" fmla="*/ 1505832 w 3024845"/>
                  <a:gd name="connsiteY275" fmla="*/ 467181 h 840941"/>
                  <a:gd name="connsiteX276" fmla="*/ 1536232 w 3024845"/>
                  <a:gd name="connsiteY276" fmla="*/ 467181 h 840941"/>
                  <a:gd name="connsiteX277" fmla="*/ 1536232 w 3024845"/>
                  <a:gd name="connsiteY277" fmla="*/ 436916 h 840941"/>
                  <a:gd name="connsiteX278" fmla="*/ 1548392 w 3024845"/>
                  <a:gd name="connsiteY278" fmla="*/ 436916 h 840941"/>
                  <a:gd name="connsiteX279" fmla="*/ 1560552 w 3024845"/>
                  <a:gd name="connsiteY279" fmla="*/ 434755 h 840941"/>
                  <a:gd name="connsiteX280" fmla="*/ 1564606 w 3024845"/>
                  <a:gd name="connsiteY280" fmla="*/ 436916 h 840941"/>
                  <a:gd name="connsiteX281" fmla="*/ 1574739 w 3024845"/>
                  <a:gd name="connsiteY281" fmla="*/ 436916 h 840941"/>
                  <a:gd name="connsiteX282" fmla="*/ 1574739 w 3024845"/>
                  <a:gd name="connsiteY282" fmla="*/ 467181 h 840941"/>
                  <a:gd name="connsiteX283" fmla="*/ 1582846 w 3024845"/>
                  <a:gd name="connsiteY283" fmla="*/ 467181 h 840941"/>
                  <a:gd name="connsiteX284" fmla="*/ 1582846 w 3024845"/>
                  <a:gd name="connsiteY284" fmla="*/ 484476 h 840941"/>
                  <a:gd name="connsiteX285" fmla="*/ 1592182 w 3024845"/>
                  <a:gd name="connsiteY285" fmla="*/ 485381 h 840941"/>
                  <a:gd name="connsiteX286" fmla="*/ 1605140 w 3024845"/>
                  <a:gd name="connsiteY286" fmla="*/ 485381 h 840941"/>
                  <a:gd name="connsiteX287" fmla="*/ 1605140 w 3024845"/>
                  <a:gd name="connsiteY287" fmla="*/ 469343 h 840941"/>
                  <a:gd name="connsiteX288" fmla="*/ 1673096 w 3024845"/>
                  <a:gd name="connsiteY288" fmla="*/ 469343 h 840941"/>
                  <a:gd name="connsiteX289" fmla="*/ 1673096 w 3024845"/>
                  <a:gd name="connsiteY289" fmla="*/ 384090 h 840941"/>
                  <a:gd name="connsiteX290" fmla="*/ 1745104 w 3024845"/>
                  <a:gd name="connsiteY290" fmla="*/ 384090 h 840941"/>
                  <a:gd name="connsiteX291" fmla="*/ 1745104 w 3024845"/>
                  <a:gd name="connsiteY291" fmla="*/ 462858 h 840941"/>
                  <a:gd name="connsiteX292" fmla="*/ 1747008 w 3024845"/>
                  <a:gd name="connsiteY292" fmla="*/ 462858 h 840941"/>
                  <a:gd name="connsiteX293" fmla="*/ 1748250 w 3024845"/>
                  <a:gd name="connsiteY293" fmla="*/ 485381 h 840941"/>
                  <a:gd name="connsiteX294" fmla="*/ 1757926 w 3024845"/>
                  <a:gd name="connsiteY294" fmla="*/ 485381 h 840941"/>
                  <a:gd name="connsiteX295" fmla="*/ 1759168 w 3024845"/>
                  <a:gd name="connsiteY295" fmla="*/ 462858 h 840941"/>
                  <a:gd name="connsiteX296" fmla="*/ 1765248 w 3024845"/>
                  <a:gd name="connsiteY296" fmla="*/ 462858 h 840941"/>
                  <a:gd name="connsiteX297" fmla="*/ 1766490 w 3024845"/>
                  <a:gd name="connsiteY297" fmla="*/ 485381 h 840941"/>
                  <a:gd name="connsiteX298" fmla="*/ 1817112 w 3024845"/>
                  <a:gd name="connsiteY298" fmla="*/ 485381 h 840941"/>
                  <a:gd name="connsiteX299" fmla="*/ 1817112 w 3024845"/>
                  <a:gd name="connsiteY299" fmla="*/ 322353 h 840941"/>
                  <a:gd name="connsiteX300" fmla="*/ 2014439 w 3024845"/>
                  <a:gd name="connsiteY300" fmla="*/ 322353 h 840941"/>
                  <a:gd name="connsiteX301" fmla="*/ 2014439 w 3024845"/>
                  <a:gd name="connsiteY301" fmla="*/ 485381 h 840941"/>
                  <a:gd name="connsiteX302" fmla="*/ 2033136 w 3024845"/>
                  <a:gd name="connsiteY302" fmla="*/ 485381 h 840941"/>
                  <a:gd name="connsiteX303" fmla="*/ 2033136 w 3024845"/>
                  <a:gd name="connsiteY303" fmla="*/ 402688 h 840941"/>
                  <a:gd name="connsiteX304" fmla="*/ 2128256 w 3024845"/>
                  <a:gd name="connsiteY304" fmla="*/ 402688 h 840941"/>
                  <a:gd name="connsiteX305" fmla="*/ 2180720 w 3024845"/>
                  <a:gd name="connsiteY305" fmla="*/ 337475 h 840941"/>
                  <a:gd name="connsiteX306" fmla="*/ 2245574 w 3024845"/>
                  <a:gd name="connsiteY306" fmla="*/ 337475 h 840941"/>
                  <a:gd name="connsiteX307" fmla="*/ 2245574 w 3024845"/>
                  <a:gd name="connsiteY307" fmla="*/ 413137 h 840941"/>
                  <a:gd name="connsiteX308" fmla="*/ 2253681 w 3024845"/>
                  <a:gd name="connsiteY308" fmla="*/ 413137 h 840941"/>
                  <a:gd name="connsiteX309" fmla="*/ 2255708 w 3024845"/>
                  <a:gd name="connsiteY309" fmla="*/ 406652 h 840941"/>
                  <a:gd name="connsiteX310" fmla="*/ 2261788 w 3024845"/>
                  <a:gd name="connsiteY310" fmla="*/ 406652 h 840941"/>
                  <a:gd name="connsiteX311" fmla="*/ 2263815 w 3024845"/>
                  <a:gd name="connsiteY311" fmla="*/ 415299 h 840941"/>
                  <a:gd name="connsiteX312" fmla="*/ 2275975 w 3024845"/>
                  <a:gd name="connsiteY312" fmla="*/ 415299 h 840941"/>
                  <a:gd name="connsiteX313" fmla="*/ 2275975 w 3024845"/>
                  <a:gd name="connsiteY313" fmla="*/ 408813 h 840941"/>
                  <a:gd name="connsiteX314" fmla="*/ 2298268 w 3024845"/>
                  <a:gd name="connsiteY314" fmla="*/ 408813 h 840941"/>
                  <a:gd name="connsiteX315" fmla="*/ 2298268 w 3024845"/>
                  <a:gd name="connsiteY315" fmla="*/ 415299 h 840941"/>
                  <a:gd name="connsiteX316" fmla="*/ 2318535 w 3024845"/>
                  <a:gd name="connsiteY316" fmla="*/ 415299 h 840941"/>
                  <a:gd name="connsiteX317" fmla="*/ 2318535 w 3024845"/>
                  <a:gd name="connsiteY317" fmla="*/ 460696 h 840941"/>
                  <a:gd name="connsiteX318" fmla="*/ 2332722 w 3024845"/>
                  <a:gd name="connsiteY318" fmla="*/ 460696 h 840941"/>
                  <a:gd name="connsiteX319" fmla="*/ 2332722 w 3024845"/>
                  <a:gd name="connsiteY319" fmla="*/ 447725 h 840941"/>
                  <a:gd name="connsiteX320" fmla="*/ 2348936 w 3024845"/>
                  <a:gd name="connsiteY320" fmla="*/ 447725 h 840941"/>
                  <a:gd name="connsiteX321" fmla="*/ 2348936 w 3024845"/>
                  <a:gd name="connsiteY321" fmla="*/ 268298 h 840941"/>
                  <a:gd name="connsiteX322" fmla="*/ 2355016 w 3024845"/>
                  <a:gd name="connsiteY322" fmla="*/ 261812 h 840941"/>
                  <a:gd name="connsiteX323" fmla="*/ 2427977 w 3024845"/>
                  <a:gd name="connsiteY323" fmla="*/ 261812 h 840941"/>
                  <a:gd name="connsiteX324" fmla="*/ 2427977 w 3024845"/>
                  <a:gd name="connsiteY324" fmla="*/ 270460 h 840941"/>
                  <a:gd name="connsiteX325" fmla="*/ 2438110 w 3024845"/>
                  <a:gd name="connsiteY325" fmla="*/ 270460 h 840941"/>
                  <a:gd name="connsiteX326" fmla="*/ 2438110 w 3024845"/>
                  <a:gd name="connsiteY326" fmla="*/ 385034 h 840941"/>
                  <a:gd name="connsiteX327" fmla="*/ 2460404 w 3024845"/>
                  <a:gd name="connsiteY327" fmla="*/ 385034 h 840941"/>
                  <a:gd name="connsiteX328" fmla="*/ 2460404 w 3024845"/>
                  <a:gd name="connsiteY328" fmla="*/ 318019 h 840941"/>
                  <a:gd name="connsiteX329" fmla="*/ 2486751 w 3024845"/>
                  <a:gd name="connsiteY329" fmla="*/ 318019 h 840941"/>
                  <a:gd name="connsiteX330" fmla="*/ 2490804 w 3024845"/>
                  <a:gd name="connsiteY330" fmla="*/ 313695 h 840941"/>
                  <a:gd name="connsiteX331" fmla="*/ 2498911 w 3024845"/>
                  <a:gd name="connsiteY331" fmla="*/ 313695 h 840941"/>
                  <a:gd name="connsiteX332" fmla="*/ 2502964 w 3024845"/>
                  <a:gd name="connsiteY332" fmla="*/ 318019 h 840941"/>
                  <a:gd name="connsiteX333" fmla="*/ 2525258 w 3024845"/>
                  <a:gd name="connsiteY333" fmla="*/ 318019 h 840941"/>
                  <a:gd name="connsiteX334" fmla="*/ 2525258 w 3024845"/>
                  <a:gd name="connsiteY334" fmla="*/ 201283 h 840941"/>
                  <a:gd name="connsiteX335" fmla="*/ 2582005 w 3024845"/>
                  <a:gd name="connsiteY335" fmla="*/ 190474 h 840941"/>
                  <a:gd name="connsiteX336" fmla="*/ 2582005 w 3024845"/>
                  <a:gd name="connsiteY336" fmla="*/ 191555 h 840941"/>
                  <a:gd name="connsiteX337" fmla="*/ 2582005 w 3024845"/>
                  <a:gd name="connsiteY337" fmla="*/ 199121 h 840941"/>
                  <a:gd name="connsiteX338" fmla="*/ 2608352 w 3024845"/>
                  <a:gd name="connsiteY338" fmla="*/ 199121 h 840941"/>
                  <a:gd name="connsiteX339" fmla="*/ 2608352 w 3024845"/>
                  <a:gd name="connsiteY339" fmla="*/ 454211 h 840941"/>
                  <a:gd name="connsiteX340" fmla="*/ 2630646 w 3024845"/>
                  <a:gd name="connsiteY340" fmla="*/ 454211 h 840941"/>
                  <a:gd name="connsiteX341" fmla="*/ 2630646 w 3024845"/>
                  <a:gd name="connsiteY341" fmla="*/ 449887 h 840941"/>
                  <a:gd name="connsiteX342" fmla="*/ 2642806 w 3024845"/>
                  <a:gd name="connsiteY342" fmla="*/ 449887 h 840941"/>
                  <a:gd name="connsiteX343" fmla="*/ 2642806 w 3024845"/>
                  <a:gd name="connsiteY343" fmla="*/ 454211 h 840941"/>
                  <a:gd name="connsiteX344" fmla="*/ 2667126 w 3024845"/>
                  <a:gd name="connsiteY344" fmla="*/ 454211 h 840941"/>
                  <a:gd name="connsiteX345" fmla="*/ 2667126 w 3024845"/>
                  <a:gd name="connsiteY345" fmla="*/ 441240 h 840941"/>
                  <a:gd name="connsiteX346" fmla="*/ 2695500 w 3024845"/>
                  <a:gd name="connsiteY346" fmla="*/ 441240 h 840941"/>
                  <a:gd name="connsiteX347" fmla="*/ 2707660 w 3024845"/>
                  <a:gd name="connsiteY347" fmla="*/ 436916 h 840941"/>
                  <a:gd name="connsiteX348" fmla="*/ 2727927 w 3024845"/>
                  <a:gd name="connsiteY348" fmla="*/ 441240 h 840941"/>
                  <a:gd name="connsiteX349" fmla="*/ 2727927 w 3024845"/>
                  <a:gd name="connsiteY349" fmla="*/ 423946 h 840941"/>
                  <a:gd name="connsiteX350" fmla="*/ 2736034 w 3024845"/>
                  <a:gd name="connsiteY350" fmla="*/ 423946 h 840941"/>
                  <a:gd name="connsiteX351" fmla="*/ 2736034 w 3024845"/>
                  <a:gd name="connsiteY351" fmla="*/ 410975 h 840941"/>
                  <a:gd name="connsiteX352" fmla="*/ 2792781 w 3024845"/>
                  <a:gd name="connsiteY352" fmla="*/ 410975 h 840941"/>
                  <a:gd name="connsiteX353" fmla="*/ 2792781 w 3024845"/>
                  <a:gd name="connsiteY353" fmla="*/ 380710 h 840941"/>
                  <a:gd name="connsiteX354" fmla="*/ 2811021 w 3024845"/>
                  <a:gd name="connsiteY354" fmla="*/ 380710 h 840941"/>
                  <a:gd name="connsiteX355" fmla="*/ 2811021 w 3024845"/>
                  <a:gd name="connsiteY355" fmla="*/ 374225 h 840941"/>
                  <a:gd name="connsiteX356" fmla="*/ 2823181 w 3024845"/>
                  <a:gd name="connsiteY356" fmla="*/ 374225 h 840941"/>
                  <a:gd name="connsiteX357" fmla="*/ 2823181 w 3024845"/>
                  <a:gd name="connsiteY357" fmla="*/ 380710 h 840941"/>
                  <a:gd name="connsiteX358" fmla="*/ 2839395 w 3024845"/>
                  <a:gd name="connsiteY358" fmla="*/ 380710 h 840941"/>
                  <a:gd name="connsiteX359" fmla="*/ 2839395 w 3024845"/>
                  <a:gd name="connsiteY359" fmla="*/ 430431 h 840941"/>
                  <a:gd name="connsiteX360" fmla="*/ 2871822 w 3024845"/>
                  <a:gd name="connsiteY360" fmla="*/ 430431 h 840941"/>
                  <a:gd name="connsiteX361" fmla="*/ 2871822 w 3024845"/>
                  <a:gd name="connsiteY361" fmla="*/ 404490 h 840941"/>
                  <a:gd name="connsiteX362" fmla="*/ 2910329 w 3024845"/>
                  <a:gd name="connsiteY362" fmla="*/ 404490 h 840941"/>
                  <a:gd name="connsiteX363" fmla="*/ 2910329 w 3024845"/>
                  <a:gd name="connsiteY363" fmla="*/ 374225 h 840941"/>
                  <a:gd name="connsiteX364" fmla="*/ 2958970 w 3024845"/>
                  <a:gd name="connsiteY364" fmla="*/ 374225 h 840941"/>
                  <a:gd name="connsiteX365" fmla="*/ 2958970 w 3024845"/>
                  <a:gd name="connsiteY365" fmla="*/ 485381 h 840941"/>
                  <a:gd name="connsiteX366" fmla="*/ 2958970 w 3024845"/>
                  <a:gd name="connsiteY366" fmla="*/ 499160 h 840941"/>
                  <a:gd name="connsiteX367" fmla="*/ 3024845 w 3024845"/>
                  <a:gd name="connsiteY367" fmla="*/ 499160 h 840941"/>
                  <a:gd name="connsiteX368" fmla="*/ 3024845 w 3024845"/>
                  <a:gd name="connsiteY368" fmla="*/ 840941 h 840941"/>
                  <a:gd name="connsiteX369" fmla="*/ 2054 w 3024845"/>
                  <a:gd name="connsiteY369" fmla="*/ 838608 h 840941"/>
                  <a:gd name="connsiteX370" fmla="*/ 0 w 3024845"/>
                  <a:gd name="connsiteY370" fmla="*/ 404490 h 840941"/>
                  <a:gd name="connsiteX371" fmla="*/ 20267 w 3024845"/>
                  <a:gd name="connsiteY371" fmla="*/ 404490 h 840941"/>
                  <a:gd name="connsiteX372" fmla="*/ 20774 w 3024845"/>
                  <a:gd name="connsiteY372" fmla="*/ 403409 h 840941"/>
                  <a:gd name="connsiteX373" fmla="*/ 24320 w 3024845"/>
                  <a:gd name="connsiteY373" fmla="*/ 395843 h 840941"/>
                  <a:gd name="connsiteX374" fmla="*/ 26094 w 3024845"/>
                  <a:gd name="connsiteY374" fmla="*/ 396113 h 840941"/>
                  <a:gd name="connsiteX375" fmla="*/ 38507 w 3024845"/>
                  <a:gd name="connsiteY375" fmla="*/ 398004 h 840941"/>
                  <a:gd name="connsiteX376" fmla="*/ 39014 w 3024845"/>
                  <a:gd name="connsiteY376" fmla="*/ 399356 h 840941"/>
                  <a:gd name="connsiteX377" fmla="*/ 42560 w 3024845"/>
                  <a:gd name="connsiteY377" fmla="*/ 408813 h 840941"/>
                  <a:gd name="connsiteX378" fmla="*/ 68907 w 3024845"/>
                  <a:gd name="connsiteY378" fmla="*/ 410975 h 840941"/>
                  <a:gd name="connsiteX379" fmla="*/ 68907 w 3024845"/>
                  <a:gd name="connsiteY379" fmla="*/ 287754 h 840941"/>
                  <a:gd name="connsiteX380" fmla="*/ 70934 w 3024845"/>
                  <a:gd name="connsiteY380" fmla="*/ 287754 h 840941"/>
                  <a:gd name="connsiteX381" fmla="*/ 85121 w 3024845"/>
                  <a:gd name="connsiteY381" fmla="*/ 287754 h 840941"/>
                  <a:gd name="connsiteX382" fmla="*/ 85121 w 3024845"/>
                  <a:gd name="connsiteY382" fmla="*/ 151562 h 840941"/>
                  <a:gd name="connsiteX383" fmla="*/ 86894 w 3024845"/>
                  <a:gd name="connsiteY383" fmla="*/ 151562 h 840941"/>
                  <a:gd name="connsiteX384" fmla="*/ 99308 w 3024845"/>
                  <a:gd name="connsiteY384" fmla="*/ 151562 h 840941"/>
                  <a:gd name="connsiteX385" fmla="*/ 99308 w 3024845"/>
                  <a:gd name="connsiteY385" fmla="*/ 36988 h 840941"/>
                  <a:gd name="connsiteX0" fmla="*/ 99308 w 3024845"/>
                  <a:gd name="connsiteY0" fmla="*/ 0 h 803953"/>
                  <a:gd name="connsiteX1" fmla="*/ 220909 w 3024845"/>
                  <a:gd name="connsiteY1" fmla="*/ 114574 h 803953"/>
                  <a:gd name="connsiteX2" fmla="*/ 223189 w 3024845"/>
                  <a:gd name="connsiteY2" fmla="*/ 114574 h 803953"/>
                  <a:gd name="connsiteX3" fmla="*/ 239150 w 3024845"/>
                  <a:gd name="connsiteY3" fmla="*/ 114574 h 803953"/>
                  <a:gd name="connsiteX4" fmla="*/ 239150 w 3024845"/>
                  <a:gd name="connsiteY4" fmla="*/ 255089 h 803953"/>
                  <a:gd name="connsiteX5" fmla="*/ 240670 w 3024845"/>
                  <a:gd name="connsiteY5" fmla="*/ 254819 h 803953"/>
                  <a:gd name="connsiteX6" fmla="*/ 251310 w 3024845"/>
                  <a:gd name="connsiteY6" fmla="*/ 252928 h 803953"/>
                  <a:gd name="connsiteX7" fmla="*/ 249283 w 3024845"/>
                  <a:gd name="connsiteY7" fmla="*/ 341560 h 803953"/>
                  <a:gd name="connsiteX8" fmla="*/ 250803 w 3024845"/>
                  <a:gd name="connsiteY8" fmla="*/ 341831 h 803953"/>
                  <a:gd name="connsiteX9" fmla="*/ 261443 w 3024845"/>
                  <a:gd name="connsiteY9" fmla="*/ 343722 h 803953"/>
                  <a:gd name="connsiteX10" fmla="*/ 261696 w 3024845"/>
                  <a:gd name="connsiteY10" fmla="*/ 344533 h 803953"/>
                  <a:gd name="connsiteX11" fmla="*/ 263470 w 3024845"/>
                  <a:gd name="connsiteY11" fmla="*/ 350208 h 803953"/>
                  <a:gd name="connsiteX12" fmla="*/ 264230 w 3024845"/>
                  <a:gd name="connsiteY12" fmla="*/ 347776 h 803953"/>
                  <a:gd name="connsiteX13" fmla="*/ 269550 w 3024845"/>
                  <a:gd name="connsiteY13" fmla="*/ 330752 h 803953"/>
                  <a:gd name="connsiteX14" fmla="*/ 271323 w 3024845"/>
                  <a:gd name="connsiteY14" fmla="*/ 330752 h 803953"/>
                  <a:gd name="connsiteX15" fmla="*/ 283737 w 3024845"/>
                  <a:gd name="connsiteY15" fmla="*/ 330752 h 803953"/>
                  <a:gd name="connsiteX16" fmla="*/ 283737 w 3024845"/>
                  <a:gd name="connsiteY16" fmla="*/ 363178 h 803953"/>
                  <a:gd name="connsiteX17" fmla="*/ 284750 w 3024845"/>
                  <a:gd name="connsiteY17" fmla="*/ 363719 h 803953"/>
                  <a:gd name="connsiteX18" fmla="*/ 291844 w 3024845"/>
                  <a:gd name="connsiteY18" fmla="*/ 367502 h 803953"/>
                  <a:gd name="connsiteX19" fmla="*/ 291844 w 3024845"/>
                  <a:gd name="connsiteY19" fmla="*/ 368853 h 803953"/>
                  <a:gd name="connsiteX20" fmla="*/ 291844 w 3024845"/>
                  <a:gd name="connsiteY20" fmla="*/ 378311 h 803953"/>
                  <a:gd name="connsiteX21" fmla="*/ 336431 w 3024845"/>
                  <a:gd name="connsiteY21" fmla="*/ 378311 h 803953"/>
                  <a:gd name="connsiteX22" fmla="*/ 336431 w 3024845"/>
                  <a:gd name="connsiteY22" fmla="*/ 379392 h 803953"/>
                  <a:gd name="connsiteX23" fmla="*/ 336431 w 3024845"/>
                  <a:gd name="connsiteY23" fmla="*/ 386958 h 803953"/>
                  <a:gd name="connsiteX24" fmla="*/ 338457 w 3024845"/>
                  <a:gd name="connsiteY24" fmla="*/ 386958 h 803953"/>
                  <a:gd name="connsiteX25" fmla="*/ 352644 w 3024845"/>
                  <a:gd name="connsiteY25" fmla="*/ 386958 h 803953"/>
                  <a:gd name="connsiteX26" fmla="*/ 352644 w 3024845"/>
                  <a:gd name="connsiteY26" fmla="*/ 356693 h 803953"/>
                  <a:gd name="connsiteX27" fmla="*/ 397231 w 3024845"/>
                  <a:gd name="connsiteY27" fmla="*/ 356693 h 803953"/>
                  <a:gd name="connsiteX28" fmla="*/ 397231 w 3024845"/>
                  <a:gd name="connsiteY28" fmla="*/ 355342 h 803953"/>
                  <a:gd name="connsiteX29" fmla="*/ 397231 w 3024845"/>
                  <a:gd name="connsiteY29" fmla="*/ 345884 h 803953"/>
                  <a:gd name="connsiteX30" fmla="*/ 398245 w 3024845"/>
                  <a:gd name="connsiteY30" fmla="*/ 345884 h 803953"/>
                  <a:gd name="connsiteX31" fmla="*/ 405338 w 3024845"/>
                  <a:gd name="connsiteY31" fmla="*/ 345884 h 803953"/>
                  <a:gd name="connsiteX32" fmla="*/ 405338 w 3024845"/>
                  <a:gd name="connsiteY32" fmla="*/ 343993 h 803953"/>
                  <a:gd name="connsiteX33" fmla="*/ 405338 w 3024845"/>
                  <a:gd name="connsiteY33" fmla="*/ 330752 h 803953"/>
                  <a:gd name="connsiteX34" fmla="*/ 406098 w 3024845"/>
                  <a:gd name="connsiteY34" fmla="*/ 330752 h 803953"/>
                  <a:gd name="connsiteX35" fmla="*/ 411418 w 3024845"/>
                  <a:gd name="connsiteY35" fmla="*/ 330752 h 803953"/>
                  <a:gd name="connsiteX36" fmla="*/ 411418 w 3024845"/>
                  <a:gd name="connsiteY36" fmla="*/ 329671 h 803953"/>
                  <a:gd name="connsiteX37" fmla="*/ 411418 w 3024845"/>
                  <a:gd name="connsiteY37" fmla="*/ 322104 h 803953"/>
                  <a:gd name="connsiteX38" fmla="*/ 413445 w 3024845"/>
                  <a:gd name="connsiteY38" fmla="*/ 322104 h 803953"/>
                  <a:gd name="connsiteX39" fmla="*/ 427632 w 3024845"/>
                  <a:gd name="connsiteY39" fmla="*/ 322104 h 803953"/>
                  <a:gd name="connsiteX40" fmla="*/ 427632 w 3024845"/>
                  <a:gd name="connsiteY40" fmla="*/ 323185 h 803953"/>
                  <a:gd name="connsiteX41" fmla="*/ 427632 w 3024845"/>
                  <a:gd name="connsiteY41" fmla="*/ 330752 h 803953"/>
                  <a:gd name="connsiteX42" fmla="*/ 449925 w 3024845"/>
                  <a:gd name="connsiteY42" fmla="*/ 330752 h 803953"/>
                  <a:gd name="connsiteX43" fmla="*/ 449925 w 3024845"/>
                  <a:gd name="connsiteY43" fmla="*/ 328860 h 803953"/>
                  <a:gd name="connsiteX44" fmla="*/ 449925 w 3024845"/>
                  <a:gd name="connsiteY44" fmla="*/ 315619 h 803953"/>
                  <a:gd name="connsiteX45" fmla="*/ 451699 w 3024845"/>
                  <a:gd name="connsiteY45" fmla="*/ 315619 h 803953"/>
                  <a:gd name="connsiteX46" fmla="*/ 464112 w 3024845"/>
                  <a:gd name="connsiteY46" fmla="*/ 315619 h 803953"/>
                  <a:gd name="connsiteX47" fmla="*/ 464112 w 3024845"/>
                  <a:gd name="connsiteY47" fmla="*/ 339399 h 803953"/>
                  <a:gd name="connsiteX48" fmla="*/ 465126 w 3024845"/>
                  <a:gd name="connsiteY48" fmla="*/ 339399 h 803953"/>
                  <a:gd name="connsiteX49" fmla="*/ 472219 w 3024845"/>
                  <a:gd name="connsiteY49" fmla="*/ 339399 h 803953"/>
                  <a:gd name="connsiteX50" fmla="*/ 472219 w 3024845"/>
                  <a:gd name="connsiteY50" fmla="*/ 338318 h 803953"/>
                  <a:gd name="connsiteX51" fmla="*/ 472219 w 3024845"/>
                  <a:gd name="connsiteY51" fmla="*/ 330752 h 803953"/>
                  <a:gd name="connsiteX52" fmla="*/ 473992 w 3024845"/>
                  <a:gd name="connsiteY52" fmla="*/ 330752 h 803953"/>
                  <a:gd name="connsiteX53" fmla="*/ 486406 w 3024845"/>
                  <a:gd name="connsiteY53" fmla="*/ 330752 h 803953"/>
                  <a:gd name="connsiteX54" fmla="*/ 486406 w 3024845"/>
                  <a:gd name="connsiteY54" fmla="*/ 356693 h 803953"/>
                  <a:gd name="connsiteX55" fmla="*/ 488433 w 3024845"/>
                  <a:gd name="connsiteY55" fmla="*/ 356693 h 803953"/>
                  <a:gd name="connsiteX56" fmla="*/ 502619 w 3024845"/>
                  <a:gd name="connsiteY56" fmla="*/ 356693 h 803953"/>
                  <a:gd name="connsiteX57" fmla="*/ 502619 w 3024845"/>
                  <a:gd name="connsiteY57" fmla="*/ 358314 h 803953"/>
                  <a:gd name="connsiteX58" fmla="*/ 502619 w 3024845"/>
                  <a:gd name="connsiteY58" fmla="*/ 369664 h 803953"/>
                  <a:gd name="connsiteX59" fmla="*/ 503379 w 3024845"/>
                  <a:gd name="connsiteY59" fmla="*/ 369664 h 803953"/>
                  <a:gd name="connsiteX60" fmla="*/ 508700 w 3024845"/>
                  <a:gd name="connsiteY60" fmla="*/ 369664 h 803953"/>
                  <a:gd name="connsiteX61" fmla="*/ 508700 w 3024845"/>
                  <a:gd name="connsiteY61" fmla="*/ 368853 h 803953"/>
                  <a:gd name="connsiteX62" fmla="*/ 508700 w 3024845"/>
                  <a:gd name="connsiteY62" fmla="*/ 363178 h 803953"/>
                  <a:gd name="connsiteX63" fmla="*/ 539100 w 3024845"/>
                  <a:gd name="connsiteY63" fmla="*/ 363178 h 803953"/>
                  <a:gd name="connsiteX64" fmla="*/ 539100 w 3024845"/>
                  <a:gd name="connsiteY64" fmla="*/ 386958 h 803953"/>
                  <a:gd name="connsiteX65" fmla="*/ 540113 w 3024845"/>
                  <a:gd name="connsiteY65" fmla="*/ 386958 h 803953"/>
                  <a:gd name="connsiteX66" fmla="*/ 547207 w 3024845"/>
                  <a:gd name="connsiteY66" fmla="*/ 386958 h 803953"/>
                  <a:gd name="connsiteX67" fmla="*/ 547207 w 3024845"/>
                  <a:gd name="connsiteY67" fmla="*/ 388039 h 803953"/>
                  <a:gd name="connsiteX68" fmla="*/ 547207 w 3024845"/>
                  <a:gd name="connsiteY68" fmla="*/ 395605 h 803953"/>
                  <a:gd name="connsiteX69" fmla="*/ 547967 w 3024845"/>
                  <a:gd name="connsiteY69" fmla="*/ 395605 h 803953"/>
                  <a:gd name="connsiteX70" fmla="*/ 553287 w 3024845"/>
                  <a:gd name="connsiteY70" fmla="*/ 395605 h 803953"/>
                  <a:gd name="connsiteX71" fmla="*/ 553287 w 3024845"/>
                  <a:gd name="connsiteY71" fmla="*/ 393443 h 803953"/>
                  <a:gd name="connsiteX72" fmla="*/ 553287 w 3024845"/>
                  <a:gd name="connsiteY72" fmla="*/ 378311 h 803953"/>
                  <a:gd name="connsiteX73" fmla="*/ 554300 w 3024845"/>
                  <a:gd name="connsiteY73" fmla="*/ 378311 h 803953"/>
                  <a:gd name="connsiteX74" fmla="*/ 561394 w 3024845"/>
                  <a:gd name="connsiteY74" fmla="*/ 378311 h 803953"/>
                  <a:gd name="connsiteX75" fmla="*/ 561394 w 3024845"/>
                  <a:gd name="connsiteY75" fmla="*/ 379392 h 803953"/>
                  <a:gd name="connsiteX76" fmla="*/ 561394 w 3024845"/>
                  <a:gd name="connsiteY76" fmla="*/ 386958 h 803953"/>
                  <a:gd name="connsiteX77" fmla="*/ 566714 w 3024845"/>
                  <a:gd name="connsiteY77" fmla="*/ 384965 h 803953"/>
                  <a:gd name="connsiteX78" fmla="*/ 567474 w 3024845"/>
                  <a:gd name="connsiteY78" fmla="*/ 383985 h 803953"/>
                  <a:gd name="connsiteX79" fmla="*/ 567474 w 3024845"/>
                  <a:gd name="connsiteY79" fmla="*/ 378311 h 803953"/>
                  <a:gd name="connsiteX80" fmla="*/ 605981 w 3024845"/>
                  <a:gd name="connsiteY80" fmla="*/ 378311 h 803953"/>
                  <a:gd name="connsiteX81" fmla="*/ 605981 w 3024845"/>
                  <a:gd name="connsiteY81" fmla="*/ 402090 h 803953"/>
                  <a:gd name="connsiteX82" fmla="*/ 608007 w 3024845"/>
                  <a:gd name="connsiteY82" fmla="*/ 402090 h 803953"/>
                  <a:gd name="connsiteX83" fmla="*/ 622194 w 3024845"/>
                  <a:gd name="connsiteY83" fmla="*/ 402090 h 803953"/>
                  <a:gd name="connsiteX84" fmla="*/ 622194 w 3024845"/>
                  <a:gd name="connsiteY84" fmla="*/ 403171 h 803953"/>
                  <a:gd name="connsiteX85" fmla="*/ 622194 w 3024845"/>
                  <a:gd name="connsiteY85" fmla="*/ 410737 h 803953"/>
                  <a:gd name="connsiteX86" fmla="*/ 623968 w 3024845"/>
                  <a:gd name="connsiteY86" fmla="*/ 410737 h 803953"/>
                  <a:gd name="connsiteX87" fmla="*/ 636381 w 3024845"/>
                  <a:gd name="connsiteY87" fmla="*/ 410737 h 803953"/>
                  <a:gd name="connsiteX88" fmla="*/ 636381 w 3024845"/>
                  <a:gd name="connsiteY88" fmla="*/ 386958 h 803953"/>
                  <a:gd name="connsiteX89" fmla="*/ 637394 w 3024845"/>
                  <a:gd name="connsiteY89" fmla="*/ 386958 h 803953"/>
                  <a:gd name="connsiteX90" fmla="*/ 644488 w 3024845"/>
                  <a:gd name="connsiteY90" fmla="*/ 386958 h 803953"/>
                  <a:gd name="connsiteX91" fmla="*/ 644488 w 3024845"/>
                  <a:gd name="connsiteY91" fmla="*/ 354531 h 803953"/>
                  <a:gd name="connsiteX92" fmla="*/ 645501 w 3024845"/>
                  <a:gd name="connsiteY92" fmla="*/ 354531 h 803953"/>
                  <a:gd name="connsiteX93" fmla="*/ 652595 w 3024845"/>
                  <a:gd name="connsiteY93" fmla="*/ 354531 h 803953"/>
                  <a:gd name="connsiteX94" fmla="*/ 652595 w 3024845"/>
                  <a:gd name="connsiteY94" fmla="*/ 352640 h 803953"/>
                  <a:gd name="connsiteX95" fmla="*/ 652595 w 3024845"/>
                  <a:gd name="connsiteY95" fmla="*/ 339399 h 803953"/>
                  <a:gd name="connsiteX96" fmla="*/ 651328 w 3024845"/>
                  <a:gd name="connsiteY96" fmla="*/ 337777 h 803953"/>
                  <a:gd name="connsiteX97" fmla="*/ 656648 w 3024845"/>
                  <a:gd name="connsiteY97" fmla="*/ 326428 h 803953"/>
                  <a:gd name="connsiteX98" fmla="*/ 664755 w 3024845"/>
                  <a:gd name="connsiteY98" fmla="*/ 354531 h 803953"/>
                  <a:gd name="connsiteX99" fmla="*/ 665515 w 3024845"/>
                  <a:gd name="connsiteY99" fmla="*/ 354531 h 803953"/>
                  <a:gd name="connsiteX100" fmla="*/ 670835 w 3024845"/>
                  <a:gd name="connsiteY100" fmla="*/ 354531 h 803953"/>
                  <a:gd name="connsiteX101" fmla="*/ 670835 w 3024845"/>
                  <a:gd name="connsiteY101" fmla="*/ 248604 h 803953"/>
                  <a:gd name="connsiteX102" fmla="*/ 672355 w 3024845"/>
                  <a:gd name="connsiteY102" fmla="*/ 248604 h 803953"/>
                  <a:gd name="connsiteX103" fmla="*/ 682995 w 3024845"/>
                  <a:gd name="connsiteY103" fmla="*/ 248604 h 803953"/>
                  <a:gd name="connsiteX104" fmla="*/ 682995 w 3024845"/>
                  <a:gd name="connsiteY104" fmla="*/ 201045 h 803953"/>
                  <a:gd name="connsiteX105" fmla="*/ 709342 w 3024845"/>
                  <a:gd name="connsiteY105" fmla="*/ 201045 h 803953"/>
                  <a:gd name="connsiteX106" fmla="*/ 709342 w 3024845"/>
                  <a:gd name="connsiteY106" fmla="*/ 179427 h 803953"/>
                  <a:gd name="connsiteX107" fmla="*/ 743796 w 3024845"/>
                  <a:gd name="connsiteY107" fmla="*/ 179427 h 803953"/>
                  <a:gd name="connsiteX108" fmla="*/ 743796 w 3024845"/>
                  <a:gd name="connsiteY108" fmla="*/ 181859 h 803953"/>
                  <a:gd name="connsiteX109" fmla="*/ 743796 w 3024845"/>
                  <a:gd name="connsiteY109" fmla="*/ 198883 h 803953"/>
                  <a:gd name="connsiteX110" fmla="*/ 746076 w 3024845"/>
                  <a:gd name="connsiteY110" fmla="*/ 198883 h 803953"/>
                  <a:gd name="connsiteX111" fmla="*/ 762036 w 3024845"/>
                  <a:gd name="connsiteY111" fmla="*/ 198883 h 803953"/>
                  <a:gd name="connsiteX112" fmla="*/ 762036 w 3024845"/>
                  <a:gd name="connsiteY112" fmla="*/ 246442 h 803953"/>
                  <a:gd name="connsiteX113" fmla="*/ 763049 w 3024845"/>
                  <a:gd name="connsiteY113" fmla="*/ 246442 h 803953"/>
                  <a:gd name="connsiteX114" fmla="*/ 770143 w 3024845"/>
                  <a:gd name="connsiteY114" fmla="*/ 246442 h 803953"/>
                  <a:gd name="connsiteX115" fmla="*/ 784330 w 3024845"/>
                  <a:gd name="connsiteY115" fmla="*/ 250766 h 803953"/>
                  <a:gd name="connsiteX116" fmla="*/ 784330 w 3024845"/>
                  <a:gd name="connsiteY116" fmla="*/ 289678 h 803953"/>
                  <a:gd name="connsiteX117" fmla="*/ 785343 w 3024845"/>
                  <a:gd name="connsiteY117" fmla="*/ 289678 h 803953"/>
                  <a:gd name="connsiteX118" fmla="*/ 792436 w 3024845"/>
                  <a:gd name="connsiteY118" fmla="*/ 289678 h 803953"/>
                  <a:gd name="connsiteX119" fmla="*/ 792436 w 3024845"/>
                  <a:gd name="connsiteY119" fmla="*/ 291299 h 803953"/>
                  <a:gd name="connsiteX120" fmla="*/ 792436 w 3024845"/>
                  <a:gd name="connsiteY120" fmla="*/ 302648 h 803953"/>
                  <a:gd name="connsiteX121" fmla="*/ 794463 w 3024845"/>
                  <a:gd name="connsiteY121" fmla="*/ 302648 h 803953"/>
                  <a:gd name="connsiteX122" fmla="*/ 808650 w 3024845"/>
                  <a:gd name="connsiteY122" fmla="*/ 302648 h 803953"/>
                  <a:gd name="connsiteX123" fmla="*/ 814730 w 3024845"/>
                  <a:gd name="connsiteY123" fmla="*/ 309134 h 803953"/>
                  <a:gd name="connsiteX124" fmla="*/ 814730 w 3024845"/>
                  <a:gd name="connsiteY124" fmla="*/ 330752 h 803953"/>
                  <a:gd name="connsiteX125" fmla="*/ 817010 w 3024845"/>
                  <a:gd name="connsiteY125" fmla="*/ 330752 h 803953"/>
                  <a:gd name="connsiteX126" fmla="*/ 832970 w 3024845"/>
                  <a:gd name="connsiteY126" fmla="*/ 330752 h 803953"/>
                  <a:gd name="connsiteX127" fmla="*/ 832970 w 3024845"/>
                  <a:gd name="connsiteY127" fmla="*/ 331832 h 803953"/>
                  <a:gd name="connsiteX128" fmla="*/ 832970 w 3024845"/>
                  <a:gd name="connsiteY128" fmla="*/ 339399 h 803953"/>
                  <a:gd name="connsiteX129" fmla="*/ 834237 w 3024845"/>
                  <a:gd name="connsiteY129" fmla="*/ 339399 h 803953"/>
                  <a:gd name="connsiteX130" fmla="*/ 843104 w 3024845"/>
                  <a:gd name="connsiteY130" fmla="*/ 339399 h 803953"/>
                  <a:gd name="connsiteX131" fmla="*/ 843104 w 3024845"/>
                  <a:gd name="connsiteY131" fmla="*/ 341560 h 803953"/>
                  <a:gd name="connsiteX132" fmla="*/ 843104 w 3024845"/>
                  <a:gd name="connsiteY132" fmla="*/ 356693 h 803953"/>
                  <a:gd name="connsiteX133" fmla="*/ 847157 w 3024845"/>
                  <a:gd name="connsiteY133" fmla="*/ 354801 h 803953"/>
                  <a:gd name="connsiteX134" fmla="*/ 847157 w 3024845"/>
                  <a:gd name="connsiteY134" fmla="*/ 341560 h 803953"/>
                  <a:gd name="connsiteX135" fmla="*/ 848170 w 3024845"/>
                  <a:gd name="connsiteY135" fmla="*/ 341560 h 803953"/>
                  <a:gd name="connsiteX136" fmla="*/ 855264 w 3024845"/>
                  <a:gd name="connsiteY136" fmla="*/ 341560 h 803953"/>
                  <a:gd name="connsiteX137" fmla="*/ 855264 w 3024845"/>
                  <a:gd name="connsiteY137" fmla="*/ 343182 h 803953"/>
                  <a:gd name="connsiteX138" fmla="*/ 855264 w 3024845"/>
                  <a:gd name="connsiteY138" fmla="*/ 354531 h 803953"/>
                  <a:gd name="connsiteX139" fmla="*/ 856024 w 3024845"/>
                  <a:gd name="connsiteY139" fmla="*/ 354531 h 803953"/>
                  <a:gd name="connsiteX140" fmla="*/ 861344 w 3024845"/>
                  <a:gd name="connsiteY140" fmla="*/ 354531 h 803953"/>
                  <a:gd name="connsiteX141" fmla="*/ 909984 w 3024845"/>
                  <a:gd name="connsiteY141" fmla="*/ 350208 h 803953"/>
                  <a:gd name="connsiteX142" fmla="*/ 909984 w 3024845"/>
                  <a:gd name="connsiteY142" fmla="*/ 351559 h 803953"/>
                  <a:gd name="connsiteX143" fmla="*/ 909984 w 3024845"/>
                  <a:gd name="connsiteY143" fmla="*/ 361016 h 803953"/>
                  <a:gd name="connsiteX144" fmla="*/ 910744 w 3024845"/>
                  <a:gd name="connsiteY144" fmla="*/ 361016 h 803953"/>
                  <a:gd name="connsiteX145" fmla="*/ 916065 w 3024845"/>
                  <a:gd name="connsiteY145" fmla="*/ 361016 h 803953"/>
                  <a:gd name="connsiteX146" fmla="*/ 916065 w 3024845"/>
                  <a:gd name="connsiteY146" fmla="*/ 363178 h 803953"/>
                  <a:gd name="connsiteX147" fmla="*/ 916065 w 3024845"/>
                  <a:gd name="connsiteY147" fmla="*/ 378311 h 803953"/>
                  <a:gd name="connsiteX148" fmla="*/ 918091 w 3024845"/>
                  <a:gd name="connsiteY148" fmla="*/ 376960 h 803953"/>
                  <a:gd name="connsiteX149" fmla="*/ 932278 w 3024845"/>
                  <a:gd name="connsiteY149" fmla="*/ 367502 h 803953"/>
                  <a:gd name="connsiteX150" fmla="*/ 938358 w 3024845"/>
                  <a:gd name="connsiteY150" fmla="*/ 326428 h 803953"/>
                  <a:gd name="connsiteX151" fmla="*/ 939118 w 3024845"/>
                  <a:gd name="connsiteY151" fmla="*/ 326158 h 803953"/>
                  <a:gd name="connsiteX152" fmla="*/ 944438 w 3024845"/>
                  <a:gd name="connsiteY152" fmla="*/ 324266 h 803953"/>
                  <a:gd name="connsiteX153" fmla="*/ 946465 w 3024845"/>
                  <a:gd name="connsiteY153" fmla="*/ 255089 h 803953"/>
                  <a:gd name="connsiteX154" fmla="*/ 948492 w 3024845"/>
                  <a:gd name="connsiteY154" fmla="*/ 324266 h 803953"/>
                  <a:gd name="connsiteX155" fmla="*/ 949252 w 3024845"/>
                  <a:gd name="connsiteY155" fmla="*/ 324536 h 803953"/>
                  <a:gd name="connsiteX156" fmla="*/ 954572 w 3024845"/>
                  <a:gd name="connsiteY156" fmla="*/ 326428 h 803953"/>
                  <a:gd name="connsiteX157" fmla="*/ 954572 w 3024845"/>
                  <a:gd name="connsiteY157" fmla="*/ 239957 h 803953"/>
                  <a:gd name="connsiteX158" fmla="*/ 958625 w 3024845"/>
                  <a:gd name="connsiteY158" fmla="*/ 207530 h 803953"/>
                  <a:gd name="connsiteX159" fmla="*/ 997132 w 3024845"/>
                  <a:gd name="connsiteY159" fmla="*/ 207530 h 803953"/>
                  <a:gd name="connsiteX160" fmla="*/ 997132 w 3024845"/>
                  <a:gd name="connsiteY160" fmla="*/ 239957 h 803953"/>
                  <a:gd name="connsiteX161" fmla="*/ 997892 w 3024845"/>
                  <a:gd name="connsiteY161" fmla="*/ 239957 h 803953"/>
                  <a:gd name="connsiteX162" fmla="*/ 1003212 w 3024845"/>
                  <a:gd name="connsiteY162" fmla="*/ 239957 h 803953"/>
                  <a:gd name="connsiteX163" fmla="*/ 1003212 w 3024845"/>
                  <a:gd name="connsiteY163" fmla="*/ 157809 h 803953"/>
                  <a:gd name="connsiteX164" fmla="*/ 1004986 w 3024845"/>
                  <a:gd name="connsiteY164" fmla="*/ 157809 h 803953"/>
                  <a:gd name="connsiteX165" fmla="*/ 1017399 w 3024845"/>
                  <a:gd name="connsiteY165" fmla="*/ 157809 h 803953"/>
                  <a:gd name="connsiteX166" fmla="*/ 1017399 w 3024845"/>
                  <a:gd name="connsiteY166" fmla="*/ 155918 h 803953"/>
                  <a:gd name="connsiteX167" fmla="*/ 1017399 w 3024845"/>
                  <a:gd name="connsiteY167" fmla="*/ 142677 h 803953"/>
                  <a:gd name="connsiteX168" fmla="*/ 1039693 w 3024845"/>
                  <a:gd name="connsiteY168" fmla="*/ 142677 h 803953"/>
                  <a:gd name="connsiteX169" fmla="*/ 1039693 w 3024845"/>
                  <a:gd name="connsiteY169" fmla="*/ 141596 h 803953"/>
                  <a:gd name="connsiteX170" fmla="*/ 1039693 w 3024845"/>
                  <a:gd name="connsiteY170" fmla="*/ 134030 h 803953"/>
                  <a:gd name="connsiteX171" fmla="*/ 1041466 w 3024845"/>
                  <a:gd name="connsiteY171" fmla="*/ 134030 h 803953"/>
                  <a:gd name="connsiteX172" fmla="*/ 1053880 w 3024845"/>
                  <a:gd name="connsiteY172" fmla="*/ 134030 h 803953"/>
                  <a:gd name="connsiteX173" fmla="*/ 1053880 w 3024845"/>
                  <a:gd name="connsiteY173" fmla="*/ 135111 h 803953"/>
                  <a:gd name="connsiteX174" fmla="*/ 1053880 w 3024845"/>
                  <a:gd name="connsiteY174" fmla="*/ 142677 h 803953"/>
                  <a:gd name="connsiteX175" fmla="*/ 1054640 w 3024845"/>
                  <a:gd name="connsiteY175" fmla="*/ 142677 h 803953"/>
                  <a:gd name="connsiteX176" fmla="*/ 1059960 w 3024845"/>
                  <a:gd name="connsiteY176" fmla="*/ 142677 h 803953"/>
                  <a:gd name="connsiteX177" fmla="*/ 1070093 w 3024845"/>
                  <a:gd name="connsiteY177" fmla="*/ 138353 h 803953"/>
                  <a:gd name="connsiteX178" fmla="*/ 1074146 w 3024845"/>
                  <a:gd name="connsiteY178" fmla="*/ 141596 h 803953"/>
                  <a:gd name="connsiteX179" fmla="*/ 1074146 w 3024845"/>
                  <a:gd name="connsiteY179" fmla="*/ 134030 h 803953"/>
                  <a:gd name="connsiteX180" fmla="*/ 1076426 w 3024845"/>
                  <a:gd name="connsiteY180" fmla="*/ 134030 h 803953"/>
                  <a:gd name="connsiteX181" fmla="*/ 1092387 w 3024845"/>
                  <a:gd name="connsiteY181" fmla="*/ 134030 h 803953"/>
                  <a:gd name="connsiteX182" fmla="*/ 1092387 w 3024845"/>
                  <a:gd name="connsiteY182" fmla="*/ 135111 h 803953"/>
                  <a:gd name="connsiteX183" fmla="*/ 1092387 w 3024845"/>
                  <a:gd name="connsiteY183" fmla="*/ 142677 h 803953"/>
                  <a:gd name="connsiteX184" fmla="*/ 1122787 w 3024845"/>
                  <a:gd name="connsiteY184" fmla="*/ 142677 h 803953"/>
                  <a:gd name="connsiteX185" fmla="*/ 1122787 w 3024845"/>
                  <a:gd name="connsiteY185" fmla="*/ 144298 h 803953"/>
                  <a:gd name="connsiteX186" fmla="*/ 1122787 w 3024845"/>
                  <a:gd name="connsiteY186" fmla="*/ 155648 h 803953"/>
                  <a:gd name="connsiteX187" fmla="*/ 1149134 w 3024845"/>
                  <a:gd name="connsiteY187" fmla="*/ 155648 h 803953"/>
                  <a:gd name="connsiteX188" fmla="*/ 1149134 w 3024845"/>
                  <a:gd name="connsiteY188" fmla="*/ 185912 h 803953"/>
                  <a:gd name="connsiteX189" fmla="*/ 1149894 w 3024845"/>
                  <a:gd name="connsiteY189" fmla="*/ 185912 h 803953"/>
                  <a:gd name="connsiteX190" fmla="*/ 1155214 w 3024845"/>
                  <a:gd name="connsiteY190" fmla="*/ 185912 h 803953"/>
                  <a:gd name="connsiteX191" fmla="*/ 1155214 w 3024845"/>
                  <a:gd name="connsiteY191" fmla="*/ 186993 h 803953"/>
                  <a:gd name="connsiteX192" fmla="*/ 1155214 w 3024845"/>
                  <a:gd name="connsiteY192" fmla="*/ 194560 h 803953"/>
                  <a:gd name="connsiteX193" fmla="*/ 1159268 w 3024845"/>
                  <a:gd name="connsiteY193" fmla="*/ 224824 h 803953"/>
                  <a:gd name="connsiteX194" fmla="*/ 1160028 w 3024845"/>
                  <a:gd name="connsiteY194" fmla="*/ 224824 h 803953"/>
                  <a:gd name="connsiteX195" fmla="*/ 1165348 w 3024845"/>
                  <a:gd name="connsiteY195" fmla="*/ 224824 h 803953"/>
                  <a:gd name="connsiteX196" fmla="*/ 1165348 w 3024845"/>
                  <a:gd name="connsiteY196" fmla="*/ 225635 h 803953"/>
                  <a:gd name="connsiteX197" fmla="*/ 1165348 w 3024845"/>
                  <a:gd name="connsiteY197" fmla="*/ 231310 h 803953"/>
                  <a:gd name="connsiteX198" fmla="*/ 1166361 w 3024845"/>
                  <a:gd name="connsiteY198" fmla="*/ 231310 h 803953"/>
                  <a:gd name="connsiteX199" fmla="*/ 1173454 w 3024845"/>
                  <a:gd name="connsiteY199" fmla="*/ 231310 h 803953"/>
                  <a:gd name="connsiteX200" fmla="*/ 1173454 w 3024845"/>
                  <a:gd name="connsiteY200" fmla="*/ 261575 h 803953"/>
                  <a:gd name="connsiteX201" fmla="*/ 1175481 w 3024845"/>
                  <a:gd name="connsiteY201" fmla="*/ 261575 h 803953"/>
                  <a:gd name="connsiteX202" fmla="*/ 1189668 w 3024845"/>
                  <a:gd name="connsiteY202" fmla="*/ 261575 h 803953"/>
                  <a:gd name="connsiteX203" fmla="*/ 1189668 w 3024845"/>
                  <a:gd name="connsiteY203" fmla="*/ 285354 h 803953"/>
                  <a:gd name="connsiteX204" fmla="*/ 1191695 w 3024845"/>
                  <a:gd name="connsiteY204" fmla="*/ 286975 h 803953"/>
                  <a:gd name="connsiteX205" fmla="*/ 1191695 w 3024845"/>
                  <a:gd name="connsiteY205" fmla="*/ 298325 h 803953"/>
                  <a:gd name="connsiteX206" fmla="*/ 1192455 w 3024845"/>
                  <a:gd name="connsiteY206" fmla="*/ 298325 h 803953"/>
                  <a:gd name="connsiteX207" fmla="*/ 1197775 w 3024845"/>
                  <a:gd name="connsiteY207" fmla="*/ 298325 h 803953"/>
                  <a:gd name="connsiteX208" fmla="*/ 1197775 w 3024845"/>
                  <a:gd name="connsiteY208" fmla="*/ 322104 h 803953"/>
                  <a:gd name="connsiteX209" fmla="*/ 1199041 w 3024845"/>
                  <a:gd name="connsiteY209" fmla="*/ 322104 h 803953"/>
                  <a:gd name="connsiteX210" fmla="*/ 1207908 w 3024845"/>
                  <a:gd name="connsiteY210" fmla="*/ 322104 h 803953"/>
                  <a:gd name="connsiteX211" fmla="*/ 1209935 w 3024845"/>
                  <a:gd name="connsiteY211" fmla="*/ 326158 h 803953"/>
                  <a:gd name="connsiteX212" fmla="*/ 1209935 w 3024845"/>
                  <a:gd name="connsiteY212" fmla="*/ 339399 h 803953"/>
                  <a:gd name="connsiteX213" fmla="*/ 1211455 w 3024845"/>
                  <a:gd name="connsiteY213" fmla="*/ 337507 h 803953"/>
                  <a:gd name="connsiteX214" fmla="*/ 1222095 w 3024845"/>
                  <a:gd name="connsiteY214" fmla="*/ 324266 h 803953"/>
                  <a:gd name="connsiteX215" fmla="*/ 1250469 w 3024845"/>
                  <a:gd name="connsiteY215" fmla="*/ 324266 h 803953"/>
                  <a:gd name="connsiteX216" fmla="*/ 1250469 w 3024845"/>
                  <a:gd name="connsiteY216" fmla="*/ 410737 h 803953"/>
                  <a:gd name="connsiteX217" fmla="*/ 1251229 w 3024845"/>
                  <a:gd name="connsiteY217" fmla="*/ 410737 h 803953"/>
                  <a:gd name="connsiteX218" fmla="*/ 1256549 w 3024845"/>
                  <a:gd name="connsiteY218" fmla="*/ 410737 h 803953"/>
                  <a:gd name="connsiteX219" fmla="*/ 1257309 w 3024845"/>
                  <a:gd name="connsiteY219" fmla="*/ 409386 h 803953"/>
                  <a:gd name="connsiteX220" fmla="*/ 1262629 w 3024845"/>
                  <a:gd name="connsiteY220" fmla="*/ 399928 h 803953"/>
                  <a:gd name="connsiteX221" fmla="*/ 1262629 w 3024845"/>
                  <a:gd name="connsiteY221" fmla="*/ 401820 h 803953"/>
                  <a:gd name="connsiteX222" fmla="*/ 1262629 w 3024845"/>
                  <a:gd name="connsiteY222" fmla="*/ 415061 h 803953"/>
                  <a:gd name="connsiteX223" fmla="*/ 1266682 w 3024845"/>
                  <a:gd name="connsiteY223" fmla="*/ 369664 h 803953"/>
                  <a:gd name="connsiteX224" fmla="*/ 1267442 w 3024845"/>
                  <a:gd name="connsiteY224" fmla="*/ 369664 h 803953"/>
                  <a:gd name="connsiteX225" fmla="*/ 1272762 w 3024845"/>
                  <a:gd name="connsiteY225" fmla="*/ 369664 h 803953"/>
                  <a:gd name="connsiteX226" fmla="*/ 1272762 w 3024845"/>
                  <a:gd name="connsiteY226" fmla="*/ 304810 h 803953"/>
                  <a:gd name="connsiteX227" fmla="*/ 1273776 w 3024845"/>
                  <a:gd name="connsiteY227" fmla="*/ 304810 h 803953"/>
                  <a:gd name="connsiteX228" fmla="*/ 1280869 w 3024845"/>
                  <a:gd name="connsiteY228" fmla="*/ 304810 h 803953"/>
                  <a:gd name="connsiteX229" fmla="*/ 1293029 w 3024845"/>
                  <a:gd name="connsiteY229" fmla="*/ 261575 h 803953"/>
                  <a:gd name="connsiteX230" fmla="*/ 1294296 w 3024845"/>
                  <a:gd name="connsiteY230" fmla="*/ 261575 h 803953"/>
                  <a:gd name="connsiteX231" fmla="*/ 1303163 w 3024845"/>
                  <a:gd name="connsiteY231" fmla="*/ 261575 h 803953"/>
                  <a:gd name="connsiteX232" fmla="*/ 1313296 w 3024845"/>
                  <a:gd name="connsiteY232" fmla="*/ 304810 h 803953"/>
                  <a:gd name="connsiteX233" fmla="*/ 1314309 w 3024845"/>
                  <a:gd name="connsiteY233" fmla="*/ 304810 h 803953"/>
                  <a:gd name="connsiteX234" fmla="*/ 1321403 w 3024845"/>
                  <a:gd name="connsiteY234" fmla="*/ 304810 h 803953"/>
                  <a:gd name="connsiteX235" fmla="*/ 1321403 w 3024845"/>
                  <a:gd name="connsiteY235" fmla="*/ 343722 h 803953"/>
                  <a:gd name="connsiteX236" fmla="*/ 1323176 w 3024845"/>
                  <a:gd name="connsiteY236" fmla="*/ 343722 h 803953"/>
                  <a:gd name="connsiteX237" fmla="*/ 1335590 w 3024845"/>
                  <a:gd name="connsiteY237" fmla="*/ 343722 h 803953"/>
                  <a:gd name="connsiteX238" fmla="*/ 1335590 w 3024845"/>
                  <a:gd name="connsiteY238" fmla="*/ 345884 h 803953"/>
                  <a:gd name="connsiteX239" fmla="*/ 1335590 w 3024845"/>
                  <a:gd name="connsiteY239" fmla="*/ 361016 h 803953"/>
                  <a:gd name="connsiteX240" fmla="*/ 1339643 w 3024845"/>
                  <a:gd name="connsiteY240" fmla="*/ 358855 h 803953"/>
                  <a:gd name="connsiteX241" fmla="*/ 1339643 w 3024845"/>
                  <a:gd name="connsiteY241" fmla="*/ 343722 h 803953"/>
                  <a:gd name="connsiteX242" fmla="*/ 1341163 w 3024845"/>
                  <a:gd name="connsiteY242" fmla="*/ 343722 h 803953"/>
                  <a:gd name="connsiteX243" fmla="*/ 1351803 w 3024845"/>
                  <a:gd name="connsiteY243" fmla="*/ 343722 h 803953"/>
                  <a:gd name="connsiteX244" fmla="*/ 1351803 w 3024845"/>
                  <a:gd name="connsiteY244" fmla="*/ 345343 h 803953"/>
                  <a:gd name="connsiteX245" fmla="*/ 1351803 w 3024845"/>
                  <a:gd name="connsiteY245" fmla="*/ 356693 h 803953"/>
                  <a:gd name="connsiteX246" fmla="*/ 1382204 w 3024845"/>
                  <a:gd name="connsiteY246" fmla="*/ 356693 h 803953"/>
                  <a:gd name="connsiteX247" fmla="*/ 1382204 w 3024845"/>
                  <a:gd name="connsiteY247" fmla="*/ 319943 h 803953"/>
                  <a:gd name="connsiteX248" fmla="*/ 1383470 w 3024845"/>
                  <a:gd name="connsiteY248" fmla="*/ 319943 h 803953"/>
                  <a:gd name="connsiteX249" fmla="*/ 1392337 w 3024845"/>
                  <a:gd name="connsiteY249" fmla="*/ 319943 h 803953"/>
                  <a:gd name="connsiteX250" fmla="*/ 1392337 w 3024845"/>
                  <a:gd name="connsiteY250" fmla="*/ 341560 h 803953"/>
                  <a:gd name="connsiteX251" fmla="*/ 1394364 w 3024845"/>
                  <a:gd name="connsiteY251" fmla="*/ 309134 h 803953"/>
                  <a:gd name="connsiteX252" fmla="*/ 1416657 w 3024845"/>
                  <a:gd name="connsiteY252" fmla="*/ 309134 h 803953"/>
                  <a:gd name="connsiteX253" fmla="*/ 1416657 w 3024845"/>
                  <a:gd name="connsiteY253" fmla="*/ 307512 h 803953"/>
                  <a:gd name="connsiteX254" fmla="*/ 1416657 w 3024845"/>
                  <a:gd name="connsiteY254" fmla="*/ 296163 h 803953"/>
                  <a:gd name="connsiteX255" fmla="*/ 1417417 w 3024845"/>
                  <a:gd name="connsiteY255" fmla="*/ 296163 h 803953"/>
                  <a:gd name="connsiteX256" fmla="*/ 1422737 w 3024845"/>
                  <a:gd name="connsiteY256" fmla="*/ 296163 h 803953"/>
                  <a:gd name="connsiteX257" fmla="*/ 1422737 w 3024845"/>
                  <a:gd name="connsiteY257" fmla="*/ 294272 h 803953"/>
                  <a:gd name="connsiteX258" fmla="*/ 1422737 w 3024845"/>
                  <a:gd name="connsiteY258" fmla="*/ 281031 h 803953"/>
                  <a:gd name="connsiteX259" fmla="*/ 1426791 w 3024845"/>
                  <a:gd name="connsiteY259" fmla="*/ 287516 h 803953"/>
                  <a:gd name="connsiteX260" fmla="*/ 1429071 w 3024845"/>
                  <a:gd name="connsiteY260" fmla="*/ 287516 h 803953"/>
                  <a:gd name="connsiteX261" fmla="*/ 1445031 w 3024845"/>
                  <a:gd name="connsiteY261" fmla="*/ 287516 h 803953"/>
                  <a:gd name="connsiteX262" fmla="*/ 1445031 w 3024845"/>
                  <a:gd name="connsiteY262" fmla="*/ 286705 h 803953"/>
                  <a:gd name="connsiteX263" fmla="*/ 1445031 w 3024845"/>
                  <a:gd name="connsiteY263" fmla="*/ 281031 h 803953"/>
                  <a:gd name="connsiteX264" fmla="*/ 1445791 w 3024845"/>
                  <a:gd name="connsiteY264" fmla="*/ 281031 h 803953"/>
                  <a:gd name="connsiteX265" fmla="*/ 1451111 w 3024845"/>
                  <a:gd name="connsiteY265" fmla="*/ 281031 h 803953"/>
                  <a:gd name="connsiteX266" fmla="*/ 1451111 w 3024845"/>
                  <a:gd name="connsiteY266" fmla="*/ 282382 h 803953"/>
                  <a:gd name="connsiteX267" fmla="*/ 1451111 w 3024845"/>
                  <a:gd name="connsiteY267" fmla="*/ 291840 h 803953"/>
                  <a:gd name="connsiteX268" fmla="*/ 1489618 w 3024845"/>
                  <a:gd name="connsiteY268" fmla="*/ 291840 h 803953"/>
                  <a:gd name="connsiteX269" fmla="*/ 1489618 w 3024845"/>
                  <a:gd name="connsiteY269" fmla="*/ 430193 h 803953"/>
                  <a:gd name="connsiteX270" fmla="*/ 1491138 w 3024845"/>
                  <a:gd name="connsiteY270" fmla="*/ 430193 h 803953"/>
                  <a:gd name="connsiteX271" fmla="*/ 1501778 w 3024845"/>
                  <a:gd name="connsiteY271" fmla="*/ 430193 h 803953"/>
                  <a:gd name="connsiteX272" fmla="*/ 1501778 w 3024845"/>
                  <a:gd name="connsiteY272" fmla="*/ 417223 h 803953"/>
                  <a:gd name="connsiteX273" fmla="*/ 1505832 w 3024845"/>
                  <a:gd name="connsiteY273" fmla="*/ 417223 h 803953"/>
                  <a:gd name="connsiteX274" fmla="*/ 1505832 w 3024845"/>
                  <a:gd name="connsiteY274" fmla="*/ 430193 h 803953"/>
                  <a:gd name="connsiteX275" fmla="*/ 1536232 w 3024845"/>
                  <a:gd name="connsiteY275" fmla="*/ 430193 h 803953"/>
                  <a:gd name="connsiteX276" fmla="*/ 1536232 w 3024845"/>
                  <a:gd name="connsiteY276" fmla="*/ 399928 h 803953"/>
                  <a:gd name="connsiteX277" fmla="*/ 1548392 w 3024845"/>
                  <a:gd name="connsiteY277" fmla="*/ 399928 h 803953"/>
                  <a:gd name="connsiteX278" fmla="*/ 1560552 w 3024845"/>
                  <a:gd name="connsiteY278" fmla="*/ 397767 h 803953"/>
                  <a:gd name="connsiteX279" fmla="*/ 1564606 w 3024845"/>
                  <a:gd name="connsiteY279" fmla="*/ 399928 h 803953"/>
                  <a:gd name="connsiteX280" fmla="*/ 1574739 w 3024845"/>
                  <a:gd name="connsiteY280" fmla="*/ 399928 h 803953"/>
                  <a:gd name="connsiteX281" fmla="*/ 1574739 w 3024845"/>
                  <a:gd name="connsiteY281" fmla="*/ 430193 h 803953"/>
                  <a:gd name="connsiteX282" fmla="*/ 1582846 w 3024845"/>
                  <a:gd name="connsiteY282" fmla="*/ 430193 h 803953"/>
                  <a:gd name="connsiteX283" fmla="*/ 1582846 w 3024845"/>
                  <a:gd name="connsiteY283" fmla="*/ 447488 h 803953"/>
                  <a:gd name="connsiteX284" fmla="*/ 1592182 w 3024845"/>
                  <a:gd name="connsiteY284" fmla="*/ 448393 h 803953"/>
                  <a:gd name="connsiteX285" fmla="*/ 1605140 w 3024845"/>
                  <a:gd name="connsiteY285" fmla="*/ 448393 h 803953"/>
                  <a:gd name="connsiteX286" fmla="*/ 1605140 w 3024845"/>
                  <a:gd name="connsiteY286" fmla="*/ 432355 h 803953"/>
                  <a:gd name="connsiteX287" fmla="*/ 1673096 w 3024845"/>
                  <a:gd name="connsiteY287" fmla="*/ 432355 h 803953"/>
                  <a:gd name="connsiteX288" fmla="*/ 1673096 w 3024845"/>
                  <a:gd name="connsiteY288" fmla="*/ 347102 h 803953"/>
                  <a:gd name="connsiteX289" fmla="*/ 1745104 w 3024845"/>
                  <a:gd name="connsiteY289" fmla="*/ 347102 h 803953"/>
                  <a:gd name="connsiteX290" fmla="*/ 1745104 w 3024845"/>
                  <a:gd name="connsiteY290" fmla="*/ 425870 h 803953"/>
                  <a:gd name="connsiteX291" fmla="*/ 1747008 w 3024845"/>
                  <a:gd name="connsiteY291" fmla="*/ 425870 h 803953"/>
                  <a:gd name="connsiteX292" fmla="*/ 1748250 w 3024845"/>
                  <a:gd name="connsiteY292" fmla="*/ 448393 h 803953"/>
                  <a:gd name="connsiteX293" fmla="*/ 1757926 w 3024845"/>
                  <a:gd name="connsiteY293" fmla="*/ 448393 h 803953"/>
                  <a:gd name="connsiteX294" fmla="*/ 1759168 w 3024845"/>
                  <a:gd name="connsiteY294" fmla="*/ 425870 h 803953"/>
                  <a:gd name="connsiteX295" fmla="*/ 1765248 w 3024845"/>
                  <a:gd name="connsiteY295" fmla="*/ 425870 h 803953"/>
                  <a:gd name="connsiteX296" fmla="*/ 1766490 w 3024845"/>
                  <a:gd name="connsiteY296" fmla="*/ 448393 h 803953"/>
                  <a:gd name="connsiteX297" fmla="*/ 1817112 w 3024845"/>
                  <a:gd name="connsiteY297" fmla="*/ 448393 h 803953"/>
                  <a:gd name="connsiteX298" fmla="*/ 1817112 w 3024845"/>
                  <a:gd name="connsiteY298" fmla="*/ 285365 h 803953"/>
                  <a:gd name="connsiteX299" fmla="*/ 2014439 w 3024845"/>
                  <a:gd name="connsiteY299" fmla="*/ 285365 h 803953"/>
                  <a:gd name="connsiteX300" fmla="*/ 2014439 w 3024845"/>
                  <a:gd name="connsiteY300" fmla="*/ 448393 h 803953"/>
                  <a:gd name="connsiteX301" fmla="*/ 2033136 w 3024845"/>
                  <a:gd name="connsiteY301" fmla="*/ 448393 h 803953"/>
                  <a:gd name="connsiteX302" fmla="*/ 2033136 w 3024845"/>
                  <a:gd name="connsiteY302" fmla="*/ 365700 h 803953"/>
                  <a:gd name="connsiteX303" fmla="*/ 2128256 w 3024845"/>
                  <a:gd name="connsiteY303" fmla="*/ 365700 h 803953"/>
                  <a:gd name="connsiteX304" fmla="*/ 2180720 w 3024845"/>
                  <a:gd name="connsiteY304" fmla="*/ 300487 h 803953"/>
                  <a:gd name="connsiteX305" fmla="*/ 2245574 w 3024845"/>
                  <a:gd name="connsiteY305" fmla="*/ 300487 h 803953"/>
                  <a:gd name="connsiteX306" fmla="*/ 2245574 w 3024845"/>
                  <a:gd name="connsiteY306" fmla="*/ 376149 h 803953"/>
                  <a:gd name="connsiteX307" fmla="*/ 2253681 w 3024845"/>
                  <a:gd name="connsiteY307" fmla="*/ 376149 h 803953"/>
                  <a:gd name="connsiteX308" fmla="*/ 2255708 w 3024845"/>
                  <a:gd name="connsiteY308" fmla="*/ 369664 h 803953"/>
                  <a:gd name="connsiteX309" fmla="*/ 2261788 w 3024845"/>
                  <a:gd name="connsiteY309" fmla="*/ 369664 h 803953"/>
                  <a:gd name="connsiteX310" fmla="*/ 2263815 w 3024845"/>
                  <a:gd name="connsiteY310" fmla="*/ 378311 h 803953"/>
                  <a:gd name="connsiteX311" fmla="*/ 2275975 w 3024845"/>
                  <a:gd name="connsiteY311" fmla="*/ 378311 h 803953"/>
                  <a:gd name="connsiteX312" fmla="*/ 2275975 w 3024845"/>
                  <a:gd name="connsiteY312" fmla="*/ 371825 h 803953"/>
                  <a:gd name="connsiteX313" fmla="*/ 2298268 w 3024845"/>
                  <a:gd name="connsiteY313" fmla="*/ 371825 h 803953"/>
                  <a:gd name="connsiteX314" fmla="*/ 2298268 w 3024845"/>
                  <a:gd name="connsiteY314" fmla="*/ 378311 h 803953"/>
                  <a:gd name="connsiteX315" fmla="*/ 2318535 w 3024845"/>
                  <a:gd name="connsiteY315" fmla="*/ 378311 h 803953"/>
                  <a:gd name="connsiteX316" fmla="*/ 2318535 w 3024845"/>
                  <a:gd name="connsiteY316" fmla="*/ 423708 h 803953"/>
                  <a:gd name="connsiteX317" fmla="*/ 2332722 w 3024845"/>
                  <a:gd name="connsiteY317" fmla="*/ 423708 h 803953"/>
                  <a:gd name="connsiteX318" fmla="*/ 2332722 w 3024845"/>
                  <a:gd name="connsiteY318" fmla="*/ 410737 h 803953"/>
                  <a:gd name="connsiteX319" fmla="*/ 2348936 w 3024845"/>
                  <a:gd name="connsiteY319" fmla="*/ 410737 h 803953"/>
                  <a:gd name="connsiteX320" fmla="*/ 2348936 w 3024845"/>
                  <a:gd name="connsiteY320" fmla="*/ 231310 h 803953"/>
                  <a:gd name="connsiteX321" fmla="*/ 2355016 w 3024845"/>
                  <a:gd name="connsiteY321" fmla="*/ 224824 h 803953"/>
                  <a:gd name="connsiteX322" fmla="*/ 2427977 w 3024845"/>
                  <a:gd name="connsiteY322" fmla="*/ 224824 h 803953"/>
                  <a:gd name="connsiteX323" fmla="*/ 2427977 w 3024845"/>
                  <a:gd name="connsiteY323" fmla="*/ 233472 h 803953"/>
                  <a:gd name="connsiteX324" fmla="*/ 2438110 w 3024845"/>
                  <a:gd name="connsiteY324" fmla="*/ 233472 h 803953"/>
                  <a:gd name="connsiteX325" fmla="*/ 2438110 w 3024845"/>
                  <a:gd name="connsiteY325" fmla="*/ 348046 h 803953"/>
                  <a:gd name="connsiteX326" fmla="*/ 2460404 w 3024845"/>
                  <a:gd name="connsiteY326" fmla="*/ 348046 h 803953"/>
                  <a:gd name="connsiteX327" fmla="*/ 2460404 w 3024845"/>
                  <a:gd name="connsiteY327" fmla="*/ 281031 h 803953"/>
                  <a:gd name="connsiteX328" fmla="*/ 2486751 w 3024845"/>
                  <a:gd name="connsiteY328" fmla="*/ 281031 h 803953"/>
                  <a:gd name="connsiteX329" fmla="*/ 2490804 w 3024845"/>
                  <a:gd name="connsiteY329" fmla="*/ 276707 h 803953"/>
                  <a:gd name="connsiteX330" fmla="*/ 2498911 w 3024845"/>
                  <a:gd name="connsiteY330" fmla="*/ 276707 h 803953"/>
                  <a:gd name="connsiteX331" fmla="*/ 2502964 w 3024845"/>
                  <a:gd name="connsiteY331" fmla="*/ 281031 h 803953"/>
                  <a:gd name="connsiteX332" fmla="*/ 2525258 w 3024845"/>
                  <a:gd name="connsiteY332" fmla="*/ 281031 h 803953"/>
                  <a:gd name="connsiteX333" fmla="*/ 2525258 w 3024845"/>
                  <a:gd name="connsiteY333" fmla="*/ 164295 h 803953"/>
                  <a:gd name="connsiteX334" fmla="*/ 2582005 w 3024845"/>
                  <a:gd name="connsiteY334" fmla="*/ 153486 h 803953"/>
                  <a:gd name="connsiteX335" fmla="*/ 2582005 w 3024845"/>
                  <a:gd name="connsiteY335" fmla="*/ 154567 h 803953"/>
                  <a:gd name="connsiteX336" fmla="*/ 2582005 w 3024845"/>
                  <a:gd name="connsiteY336" fmla="*/ 162133 h 803953"/>
                  <a:gd name="connsiteX337" fmla="*/ 2608352 w 3024845"/>
                  <a:gd name="connsiteY337" fmla="*/ 162133 h 803953"/>
                  <a:gd name="connsiteX338" fmla="*/ 2608352 w 3024845"/>
                  <a:gd name="connsiteY338" fmla="*/ 417223 h 803953"/>
                  <a:gd name="connsiteX339" fmla="*/ 2630646 w 3024845"/>
                  <a:gd name="connsiteY339" fmla="*/ 417223 h 803953"/>
                  <a:gd name="connsiteX340" fmla="*/ 2630646 w 3024845"/>
                  <a:gd name="connsiteY340" fmla="*/ 412899 h 803953"/>
                  <a:gd name="connsiteX341" fmla="*/ 2642806 w 3024845"/>
                  <a:gd name="connsiteY341" fmla="*/ 412899 h 803953"/>
                  <a:gd name="connsiteX342" fmla="*/ 2642806 w 3024845"/>
                  <a:gd name="connsiteY342" fmla="*/ 417223 h 803953"/>
                  <a:gd name="connsiteX343" fmla="*/ 2667126 w 3024845"/>
                  <a:gd name="connsiteY343" fmla="*/ 417223 h 803953"/>
                  <a:gd name="connsiteX344" fmla="*/ 2667126 w 3024845"/>
                  <a:gd name="connsiteY344" fmla="*/ 404252 h 803953"/>
                  <a:gd name="connsiteX345" fmla="*/ 2695500 w 3024845"/>
                  <a:gd name="connsiteY345" fmla="*/ 404252 h 803953"/>
                  <a:gd name="connsiteX346" fmla="*/ 2707660 w 3024845"/>
                  <a:gd name="connsiteY346" fmla="*/ 399928 h 803953"/>
                  <a:gd name="connsiteX347" fmla="*/ 2727927 w 3024845"/>
                  <a:gd name="connsiteY347" fmla="*/ 404252 h 803953"/>
                  <a:gd name="connsiteX348" fmla="*/ 2727927 w 3024845"/>
                  <a:gd name="connsiteY348" fmla="*/ 386958 h 803953"/>
                  <a:gd name="connsiteX349" fmla="*/ 2736034 w 3024845"/>
                  <a:gd name="connsiteY349" fmla="*/ 386958 h 803953"/>
                  <a:gd name="connsiteX350" fmla="*/ 2736034 w 3024845"/>
                  <a:gd name="connsiteY350" fmla="*/ 373987 h 803953"/>
                  <a:gd name="connsiteX351" fmla="*/ 2792781 w 3024845"/>
                  <a:gd name="connsiteY351" fmla="*/ 373987 h 803953"/>
                  <a:gd name="connsiteX352" fmla="*/ 2792781 w 3024845"/>
                  <a:gd name="connsiteY352" fmla="*/ 343722 h 803953"/>
                  <a:gd name="connsiteX353" fmla="*/ 2811021 w 3024845"/>
                  <a:gd name="connsiteY353" fmla="*/ 343722 h 803953"/>
                  <a:gd name="connsiteX354" fmla="*/ 2811021 w 3024845"/>
                  <a:gd name="connsiteY354" fmla="*/ 337237 h 803953"/>
                  <a:gd name="connsiteX355" fmla="*/ 2823181 w 3024845"/>
                  <a:gd name="connsiteY355" fmla="*/ 337237 h 803953"/>
                  <a:gd name="connsiteX356" fmla="*/ 2823181 w 3024845"/>
                  <a:gd name="connsiteY356" fmla="*/ 343722 h 803953"/>
                  <a:gd name="connsiteX357" fmla="*/ 2839395 w 3024845"/>
                  <a:gd name="connsiteY357" fmla="*/ 343722 h 803953"/>
                  <a:gd name="connsiteX358" fmla="*/ 2839395 w 3024845"/>
                  <a:gd name="connsiteY358" fmla="*/ 393443 h 803953"/>
                  <a:gd name="connsiteX359" fmla="*/ 2871822 w 3024845"/>
                  <a:gd name="connsiteY359" fmla="*/ 393443 h 803953"/>
                  <a:gd name="connsiteX360" fmla="*/ 2871822 w 3024845"/>
                  <a:gd name="connsiteY360" fmla="*/ 367502 h 803953"/>
                  <a:gd name="connsiteX361" fmla="*/ 2910329 w 3024845"/>
                  <a:gd name="connsiteY361" fmla="*/ 367502 h 803953"/>
                  <a:gd name="connsiteX362" fmla="*/ 2910329 w 3024845"/>
                  <a:gd name="connsiteY362" fmla="*/ 337237 h 803953"/>
                  <a:gd name="connsiteX363" fmla="*/ 2958970 w 3024845"/>
                  <a:gd name="connsiteY363" fmla="*/ 337237 h 803953"/>
                  <a:gd name="connsiteX364" fmla="*/ 2958970 w 3024845"/>
                  <a:gd name="connsiteY364" fmla="*/ 448393 h 803953"/>
                  <a:gd name="connsiteX365" fmla="*/ 2958970 w 3024845"/>
                  <a:gd name="connsiteY365" fmla="*/ 462172 h 803953"/>
                  <a:gd name="connsiteX366" fmla="*/ 3024845 w 3024845"/>
                  <a:gd name="connsiteY366" fmla="*/ 462172 h 803953"/>
                  <a:gd name="connsiteX367" fmla="*/ 3024845 w 3024845"/>
                  <a:gd name="connsiteY367" fmla="*/ 803953 h 803953"/>
                  <a:gd name="connsiteX368" fmla="*/ 2054 w 3024845"/>
                  <a:gd name="connsiteY368" fmla="*/ 801620 h 803953"/>
                  <a:gd name="connsiteX369" fmla="*/ 0 w 3024845"/>
                  <a:gd name="connsiteY369" fmla="*/ 367502 h 803953"/>
                  <a:gd name="connsiteX370" fmla="*/ 20267 w 3024845"/>
                  <a:gd name="connsiteY370" fmla="*/ 367502 h 803953"/>
                  <a:gd name="connsiteX371" fmla="*/ 20774 w 3024845"/>
                  <a:gd name="connsiteY371" fmla="*/ 366421 h 803953"/>
                  <a:gd name="connsiteX372" fmla="*/ 24320 w 3024845"/>
                  <a:gd name="connsiteY372" fmla="*/ 358855 h 803953"/>
                  <a:gd name="connsiteX373" fmla="*/ 26094 w 3024845"/>
                  <a:gd name="connsiteY373" fmla="*/ 359125 h 803953"/>
                  <a:gd name="connsiteX374" fmla="*/ 38507 w 3024845"/>
                  <a:gd name="connsiteY374" fmla="*/ 361016 h 803953"/>
                  <a:gd name="connsiteX375" fmla="*/ 39014 w 3024845"/>
                  <a:gd name="connsiteY375" fmla="*/ 362368 h 803953"/>
                  <a:gd name="connsiteX376" fmla="*/ 42560 w 3024845"/>
                  <a:gd name="connsiteY376" fmla="*/ 371825 h 803953"/>
                  <a:gd name="connsiteX377" fmla="*/ 68907 w 3024845"/>
                  <a:gd name="connsiteY377" fmla="*/ 373987 h 803953"/>
                  <a:gd name="connsiteX378" fmla="*/ 68907 w 3024845"/>
                  <a:gd name="connsiteY378" fmla="*/ 250766 h 803953"/>
                  <a:gd name="connsiteX379" fmla="*/ 70934 w 3024845"/>
                  <a:gd name="connsiteY379" fmla="*/ 250766 h 803953"/>
                  <a:gd name="connsiteX380" fmla="*/ 85121 w 3024845"/>
                  <a:gd name="connsiteY380" fmla="*/ 250766 h 803953"/>
                  <a:gd name="connsiteX381" fmla="*/ 85121 w 3024845"/>
                  <a:gd name="connsiteY381" fmla="*/ 114574 h 803953"/>
                  <a:gd name="connsiteX382" fmla="*/ 86894 w 3024845"/>
                  <a:gd name="connsiteY382" fmla="*/ 114574 h 803953"/>
                  <a:gd name="connsiteX383" fmla="*/ 99308 w 3024845"/>
                  <a:gd name="connsiteY383" fmla="*/ 114574 h 803953"/>
                  <a:gd name="connsiteX384" fmla="*/ 99308 w 3024845"/>
                  <a:gd name="connsiteY384" fmla="*/ 0 h 803953"/>
                  <a:gd name="connsiteX0" fmla="*/ 99308 w 3024845"/>
                  <a:gd name="connsiteY0" fmla="*/ 0 h 689379"/>
                  <a:gd name="connsiteX1" fmla="*/ 220909 w 3024845"/>
                  <a:gd name="connsiteY1" fmla="*/ 0 h 689379"/>
                  <a:gd name="connsiteX2" fmla="*/ 223189 w 3024845"/>
                  <a:gd name="connsiteY2" fmla="*/ 0 h 689379"/>
                  <a:gd name="connsiteX3" fmla="*/ 239150 w 3024845"/>
                  <a:gd name="connsiteY3" fmla="*/ 0 h 689379"/>
                  <a:gd name="connsiteX4" fmla="*/ 239150 w 3024845"/>
                  <a:gd name="connsiteY4" fmla="*/ 140515 h 689379"/>
                  <a:gd name="connsiteX5" fmla="*/ 240670 w 3024845"/>
                  <a:gd name="connsiteY5" fmla="*/ 140245 h 689379"/>
                  <a:gd name="connsiteX6" fmla="*/ 251310 w 3024845"/>
                  <a:gd name="connsiteY6" fmla="*/ 138354 h 689379"/>
                  <a:gd name="connsiteX7" fmla="*/ 249283 w 3024845"/>
                  <a:gd name="connsiteY7" fmla="*/ 226986 h 689379"/>
                  <a:gd name="connsiteX8" fmla="*/ 250803 w 3024845"/>
                  <a:gd name="connsiteY8" fmla="*/ 227257 h 689379"/>
                  <a:gd name="connsiteX9" fmla="*/ 261443 w 3024845"/>
                  <a:gd name="connsiteY9" fmla="*/ 229148 h 689379"/>
                  <a:gd name="connsiteX10" fmla="*/ 261696 w 3024845"/>
                  <a:gd name="connsiteY10" fmla="*/ 229959 h 689379"/>
                  <a:gd name="connsiteX11" fmla="*/ 263470 w 3024845"/>
                  <a:gd name="connsiteY11" fmla="*/ 235634 h 689379"/>
                  <a:gd name="connsiteX12" fmla="*/ 264230 w 3024845"/>
                  <a:gd name="connsiteY12" fmla="*/ 233202 h 689379"/>
                  <a:gd name="connsiteX13" fmla="*/ 269550 w 3024845"/>
                  <a:gd name="connsiteY13" fmla="*/ 216178 h 689379"/>
                  <a:gd name="connsiteX14" fmla="*/ 271323 w 3024845"/>
                  <a:gd name="connsiteY14" fmla="*/ 216178 h 689379"/>
                  <a:gd name="connsiteX15" fmla="*/ 283737 w 3024845"/>
                  <a:gd name="connsiteY15" fmla="*/ 216178 h 689379"/>
                  <a:gd name="connsiteX16" fmla="*/ 283737 w 3024845"/>
                  <a:gd name="connsiteY16" fmla="*/ 248604 h 689379"/>
                  <a:gd name="connsiteX17" fmla="*/ 284750 w 3024845"/>
                  <a:gd name="connsiteY17" fmla="*/ 249145 h 689379"/>
                  <a:gd name="connsiteX18" fmla="*/ 291844 w 3024845"/>
                  <a:gd name="connsiteY18" fmla="*/ 252928 h 689379"/>
                  <a:gd name="connsiteX19" fmla="*/ 291844 w 3024845"/>
                  <a:gd name="connsiteY19" fmla="*/ 254279 h 689379"/>
                  <a:gd name="connsiteX20" fmla="*/ 291844 w 3024845"/>
                  <a:gd name="connsiteY20" fmla="*/ 263737 h 689379"/>
                  <a:gd name="connsiteX21" fmla="*/ 336431 w 3024845"/>
                  <a:gd name="connsiteY21" fmla="*/ 263737 h 689379"/>
                  <a:gd name="connsiteX22" fmla="*/ 336431 w 3024845"/>
                  <a:gd name="connsiteY22" fmla="*/ 264818 h 689379"/>
                  <a:gd name="connsiteX23" fmla="*/ 336431 w 3024845"/>
                  <a:gd name="connsiteY23" fmla="*/ 272384 h 689379"/>
                  <a:gd name="connsiteX24" fmla="*/ 338457 w 3024845"/>
                  <a:gd name="connsiteY24" fmla="*/ 272384 h 689379"/>
                  <a:gd name="connsiteX25" fmla="*/ 352644 w 3024845"/>
                  <a:gd name="connsiteY25" fmla="*/ 272384 h 689379"/>
                  <a:gd name="connsiteX26" fmla="*/ 352644 w 3024845"/>
                  <a:gd name="connsiteY26" fmla="*/ 242119 h 689379"/>
                  <a:gd name="connsiteX27" fmla="*/ 397231 w 3024845"/>
                  <a:gd name="connsiteY27" fmla="*/ 242119 h 689379"/>
                  <a:gd name="connsiteX28" fmla="*/ 397231 w 3024845"/>
                  <a:gd name="connsiteY28" fmla="*/ 240768 h 689379"/>
                  <a:gd name="connsiteX29" fmla="*/ 397231 w 3024845"/>
                  <a:gd name="connsiteY29" fmla="*/ 231310 h 689379"/>
                  <a:gd name="connsiteX30" fmla="*/ 398245 w 3024845"/>
                  <a:gd name="connsiteY30" fmla="*/ 231310 h 689379"/>
                  <a:gd name="connsiteX31" fmla="*/ 405338 w 3024845"/>
                  <a:gd name="connsiteY31" fmla="*/ 231310 h 689379"/>
                  <a:gd name="connsiteX32" fmla="*/ 405338 w 3024845"/>
                  <a:gd name="connsiteY32" fmla="*/ 229419 h 689379"/>
                  <a:gd name="connsiteX33" fmla="*/ 405338 w 3024845"/>
                  <a:gd name="connsiteY33" fmla="*/ 216178 h 689379"/>
                  <a:gd name="connsiteX34" fmla="*/ 406098 w 3024845"/>
                  <a:gd name="connsiteY34" fmla="*/ 216178 h 689379"/>
                  <a:gd name="connsiteX35" fmla="*/ 411418 w 3024845"/>
                  <a:gd name="connsiteY35" fmla="*/ 216178 h 689379"/>
                  <a:gd name="connsiteX36" fmla="*/ 411418 w 3024845"/>
                  <a:gd name="connsiteY36" fmla="*/ 215097 h 689379"/>
                  <a:gd name="connsiteX37" fmla="*/ 411418 w 3024845"/>
                  <a:gd name="connsiteY37" fmla="*/ 207530 h 689379"/>
                  <a:gd name="connsiteX38" fmla="*/ 413445 w 3024845"/>
                  <a:gd name="connsiteY38" fmla="*/ 207530 h 689379"/>
                  <a:gd name="connsiteX39" fmla="*/ 427632 w 3024845"/>
                  <a:gd name="connsiteY39" fmla="*/ 207530 h 689379"/>
                  <a:gd name="connsiteX40" fmla="*/ 427632 w 3024845"/>
                  <a:gd name="connsiteY40" fmla="*/ 208611 h 689379"/>
                  <a:gd name="connsiteX41" fmla="*/ 427632 w 3024845"/>
                  <a:gd name="connsiteY41" fmla="*/ 216178 h 689379"/>
                  <a:gd name="connsiteX42" fmla="*/ 449925 w 3024845"/>
                  <a:gd name="connsiteY42" fmla="*/ 216178 h 689379"/>
                  <a:gd name="connsiteX43" fmla="*/ 449925 w 3024845"/>
                  <a:gd name="connsiteY43" fmla="*/ 214286 h 689379"/>
                  <a:gd name="connsiteX44" fmla="*/ 449925 w 3024845"/>
                  <a:gd name="connsiteY44" fmla="*/ 201045 h 689379"/>
                  <a:gd name="connsiteX45" fmla="*/ 451699 w 3024845"/>
                  <a:gd name="connsiteY45" fmla="*/ 201045 h 689379"/>
                  <a:gd name="connsiteX46" fmla="*/ 464112 w 3024845"/>
                  <a:gd name="connsiteY46" fmla="*/ 201045 h 689379"/>
                  <a:gd name="connsiteX47" fmla="*/ 464112 w 3024845"/>
                  <a:gd name="connsiteY47" fmla="*/ 224825 h 689379"/>
                  <a:gd name="connsiteX48" fmla="*/ 465126 w 3024845"/>
                  <a:gd name="connsiteY48" fmla="*/ 224825 h 689379"/>
                  <a:gd name="connsiteX49" fmla="*/ 472219 w 3024845"/>
                  <a:gd name="connsiteY49" fmla="*/ 224825 h 689379"/>
                  <a:gd name="connsiteX50" fmla="*/ 472219 w 3024845"/>
                  <a:gd name="connsiteY50" fmla="*/ 223744 h 689379"/>
                  <a:gd name="connsiteX51" fmla="*/ 472219 w 3024845"/>
                  <a:gd name="connsiteY51" fmla="*/ 216178 h 689379"/>
                  <a:gd name="connsiteX52" fmla="*/ 473992 w 3024845"/>
                  <a:gd name="connsiteY52" fmla="*/ 216178 h 689379"/>
                  <a:gd name="connsiteX53" fmla="*/ 486406 w 3024845"/>
                  <a:gd name="connsiteY53" fmla="*/ 216178 h 689379"/>
                  <a:gd name="connsiteX54" fmla="*/ 486406 w 3024845"/>
                  <a:gd name="connsiteY54" fmla="*/ 242119 h 689379"/>
                  <a:gd name="connsiteX55" fmla="*/ 488433 w 3024845"/>
                  <a:gd name="connsiteY55" fmla="*/ 242119 h 689379"/>
                  <a:gd name="connsiteX56" fmla="*/ 502619 w 3024845"/>
                  <a:gd name="connsiteY56" fmla="*/ 242119 h 689379"/>
                  <a:gd name="connsiteX57" fmla="*/ 502619 w 3024845"/>
                  <a:gd name="connsiteY57" fmla="*/ 243740 h 689379"/>
                  <a:gd name="connsiteX58" fmla="*/ 502619 w 3024845"/>
                  <a:gd name="connsiteY58" fmla="*/ 255090 h 689379"/>
                  <a:gd name="connsiteX59" fmla="*/ 503379 w 3024845"/>
                  <a:gd name="connsiteY59" fmla="*/ 255090 h 689379"/>
                  <a:gd name="connsiteX60" fmla="*/ 508700 w 3024845"/>
                  <a:gd name="connsiteY60" fmla="*/ 255090 h 689379"/>
                  <a:gd name="connsiteX61" fmla="*/ 508700 w 3024845"/>
                  <a:gd name="connsiteY61" fmla="*/ 254279 h 689379"/>
                  <a:gd name="connsiteX62" fmla="*/ 508700 w 3024845"/>
                  <a:gd name="connsiteY62" fmla="*/ 248604 h 689379"/>
                  <a:gd name="connsiteX63" fmla="*/ 539100 w 3024845"/>
                  <a:gd name="connsiteY63" fmla="*/ 248604 h 689379"/>
                  <a:gd name="connsiteX64" fmla="*/ 539100 w 3024845"/>
                  <a:gd name="connsiteY64" fmla="*/ 272384 h 689379"/>
                  <a:gd name="connsiteX65" fmla="*/ 540113 w 3024845"/>
                  <a:gd name="connsiteY65" fmla="*/ 272384 h 689379"/>
                  <a:gd name="connsiteX66" fmla="*/ 547207 w 3024845"/>
                  <a:gd name="connsiteY66" fmla="*/ 272384 h 689379"/>
                  <a:gd name="connsiteX67" fmla="*/ 547207 w 3024845"/>
                  <a:gd name="connsiteY67" fmla="*/ 273465 h 689379"/>
                  <a:gd name="connsiteX68" fmla="*/ 547207 w 3024845"/>
                  <a:gd name="connsiteY68" fmla="*/ 281031 h 689379"/>
                  <a:gd name="connsiteX69" fmla="*/ 547967 w 3024845"/>
                  <a:gd name="connsiteY69" fmla="*/ 281031 h 689379"/>
                  <a:gd name="connsiteX70" fmla="*/ 553287 w 3024845"/>
                  <a:gd name="connsiteY70" fmla="*/ 281031 h 689379"/>
                  <a:gd name="connsiteX71" fmla="*/ 553287 w 3024845"/>
                  <a:gd name="connsiteY71" fmla="*/ 278869 h 689379"/>
                  <a:gd name="connsiteX72" fmla="*/ 553287 w 3024845"/>
                  <a:gd name="connsiteY72" fmla="*/ 263737 h 689379"/>
                  <a:gd name="connsiteX73" fmla="*/ 554300 w 3024845"/>
                  <a:gd name="connsiteY73" fmla="*/ 263737 h 689379"/>
                  <a:gd name="connsiteX74" fmla="*/ 561394 w 3024845"/>
                  <a:gd name="connsiteY74" fmla="*/ 263737 h 689379"/>
                  <a:gd name="connsiteX75" fmla="*/ 561394 w 3024845"/>
                  <a:gd name="connsiteY75" fmla="*/ 264818 h 689379"/>
                  <a:gd name="connsiteX76" fmla="*/ 561394 w 3024845"/>
                  <a:gd name="connsiteY76" fmla="*/ 272384 h 689379"/>
                  <a:gd name="connsiteX77" fmla="*/ 566714 w 3024845"/>
                  <a:gd name="connsiteY77" fmla="*/ 270391 h 689379"/>
                  <a:gd name="connsiteX78" fmla="*/ 567474 w 3024845"/>
                  <a:gd name="connsiteY78" fmla="*/ 269411 h 689379"/>
                  <a:gd name="connsiteX79" fmla="*/ 567474 w 3024845"/>
                  <a:gd name="connsiteY79" fmla="*/ 263737 h 689379"/>
                  <a:gd name="connsiteX80" fmla="*/ 605981 w 3024845"/>
                  <a:gd name="connsiteY80" fmla="*/ 263737 h 689379"/>
                  <a:gd name="connsiteX81" fmla="*/ 605981 w 3024845"/>
                  <a:gd name="connsiteY81" fmla="*/ 287516 h 689379"/>
                  <a:gd name="connsiteX82" fmla="*/ 608007 w 3024845"/>
                  <a:gd name="connsiteY82" fmla="*/ 287516 h 689379"/>
                  <a:gd name="connsiteX83" fmla="*/ 622194 w 3024845"/>
                  <a:gd name="connsiteY83" fmla="*/ 287516 h 689379"/>
                  <a:gd name="connsiteX84" fmla="*/ 622194 w 3024845"/>
                  <a:gd name="connsiteY84" fmla="*/ 288597 h 689379"/>
                  <a:gd name="connsiteX85" fmla="*/ 622194 w 3024845"/>
                  <a:gd name="connsiteY85" fmla="*/ 296163 h 689379"/>
                  <a:gd name="connsiteX86" fmla="*/ 623968 w 3024845"/>
                  <a:gd name="connsiteY86" fmla="*/ 296163 h 689379"/>
                  <a:gd name="connsiteX87" fmla="*/ 636381 w 3024845"/>
                  <a:gd name="connsiteY87" fmla="*/ 296163 h 689379"/>
                  <a:gd name="connsiteX88" fmla="*/ 636381 w 3024845"/>
                  <a:gd name="connsiteY88" fmla="*/ 272384 h 689379"/>
                  <a:gd name="connsiteX89" fmla="*/ 637394 w 3024845"/>
                  <a:gd name="connsiteY89" fmla="*/ 272384 h 689379"/>
                  <a:gd name="connsiteX90" fmla="*/ 644488 w 3024845"/>
                  <a:gd name="connsiteY90" fmla="*/ 272384 h 689379"/>
                  <a:gd name="connsiteX91" fmla="*/ 644488 w 3024845"/>
                  <a:gd name="connsiteY91" fmla="*/ 239957 h 689379"/>
                  <a:gd name="connsiteX92" fmla="*/ 645501 w 3024845"/>
                  <a:gd name="connsiteY92" fmla="*/ 239957 h 689379"/>
                  <a:gd name="connsiteX93" fmla="*/ 652595 w 3024845"/>
                  <a:gd name="connsiteY93" fmla="*/ 239957 h 689379"/>
                  <a:gd name="connsiteX94" fmla="*/ 652595 w 3024845"/>
                  <a:gd name="connsiteY94" fmla="*/ 238066 h 689379"/>
                  <a:gd name="connsiteX95" fmla="*/ 652595 w 3024845"/>
                  <a:gd name="connsiteY95" fmla="*/ 224825 h 689379"/>
                  <a:gd name="connsiteX96" fmla="*/ 651328 w 3024845"/>
                  <a:gd name="connsiteY96" fmla="*/ 223203 h 689379"/>
                  <a:gd name="connsiteX97" fmla="*/ 656648 w 3024845"/>
                  <a:gd name="connsiteY97" fmla="*/ 211854 h 689379"/>
                  <a:gd name="connsiteX98" fmla="*/ 664755 w 3024845"/>
                  <a:gd name="connsiteY98" fmla="*/ 239957 h 689379"/>
                  <a:gd name="connsiteX99" fmla="*/ 665515 w 3024845"/>
                  <a:gd name="connsiteY99" fmla="*/ 239957 h 689379"/>
                  <a:gd name="connsiteX100" fmla="*/ 670835 w 3024845"/>
                  <a:gd name="connsiteY100" fmla="*/ 239957 h 689379"/>
                  <a:gd name="connsiteX101" fmla="*/ 670835 w 3024845"/>
                  <a:gd name="connsiteY101" fmla="*/ 134030 h 689379"/>
                  <a:gd name="connsiteX102" fmla="*/ 672355 w 3024845"/>
                  <a:gd name="connsiteY102" fmla="*/ 134030 h 689379"/>
                  <a:gd name="connsiteX103" fmla="*/ 682995 w 3024845"/>
                  <a:gd name="connsiteY103" fmla="*/ 134030 h 689379"/>
                  <a:gd name="connsiteX104" fmla="*/ 682995 w 3024845"/>
                  <a:gd name="connsiteY104" fmla="*/ 86471 h 689379"/>
                  <a:gd name="connsiteX105" fmla="*/ 709342 w 3024845"/>
                  <a:gd name="connsiteY105" fmla="*/ 86471 h 689379"/>
                  <a:gd name="connsiteX106" fmla="*/ 709342 w 3024845"/>
                  <a:gd name="connsiteY106" fmla="*/ 64853 h 689379"/>
                  <a:gd name="connsiteX107" fmla="*/ 743796 w 3024845"/>
                  <a:gd name="connsiteY107" fmla="*/ 64853 h 689379"/>
                  <a:gd name="connsiteX108" fmla="*/ 743796 w 3024845"/>
                  <a:gd name="connsiteY108" fmla="*/ 67285 h 689379"/>
                  <a:gd name="connsiteX109" fmla="*/ 743796 w 3024845"/>
                  <a:gd name="connsiteY109" fmla="*/ 84309 h 689379"/>
                  <a:gd name="connsiteX110" fmla="*/ 746076 w 3024845"/>
                  <a:gd name="connsiteY110" fmla="*/ 84309 h 689379"/>
                  <a:gd name="connsiteX111" fmla="*/ 762036 w 3024845"/>
                  <a:gd name="connsiteY111" fmla="*/ 84309 h 689379"/>
                  <a:gd name="connsiteX112" fmla="*/ 762036 w 3024845"/>
                  <a:gd name="connsiteY112" fmla="*/ 131868 h 689379"/>
                  <a:gd name="connsiteX113" fmla="*/ 763049 w 3024845"/>
                  <a:gd name="connsiteY113" fmla="*/ 131868 h 689379"/>
                  <a:gd name="connsiteX114" fmla="*/ 770143 w 3024845"/>
                  <a:gd name="connsiteY114" fmla="*/ 131868 h 689379"/>
                  <a:gd name="connsiteX115" fmla="*/ 784330 w 3024845"/>
                  <a:gd name="connsiteY115" fmla="*/ 136192 h 689379"/>
                  <a:gd name="connsiteX116" fmla="*/ 784330 w 3024845"/>
                  <a:gd name="connsiteY116" fmla="*/ 175104 h 689379"/>
                  <a:gd name="connsiteX117" fmla="*/ 785343 w 3024845"/>
                  <a:gd name="connsiteY117" fmla="*/ 175104 h 689379"/>
                  <a:gd name="connsiteX118" fmla="*/ 792436 w 3024845"/>
                  <a:gd name="connsiteY118" fmla="*/ 175104 h 689379"/>
                  <a:gd name="connsiteX119" fmla="*/ 792436 w 3024845"/>
                  <a:gd name="connsiteY119" fmla="*/ 176725 h 689379"/>
                  <a:gd name="connsiteX120" fmla="*/ 792436 w 3024845"/>
                  <a:gd name="connsiteY120" fmla="*/ 188074 h 689379"/>
                  <a:gd name="connsiteX121" fmla="*/ 794463 w 3024845"/>
                  <a:gd name="connsiteY121" fmla="*/ 188074 h 689379"/>
                  <a:gd name="connsiteX122" fmla="*/ 808650 w 3024845"/>
                  <a:gd name="connsiteY122" fmla="*/ 188074 h 689379"/>
                  <a:gd name="connsiteX123" fmla="*/ 814730 w 3024845"/>
                  <a:gd name="connsiteY123" fmla="*/ 194560 h 689379"/>
                  <a:gd name="connsiteX124" fmla="*/ 814730 w 3024845"/>
                  <a:gd name="connsiteY124" fmla="*/ 216178 h 689379"/>
                  <a:gd name="connsiteX125" fmla="*/ 817010 w 3024845"/>
                  <a:gd name="connsiteY125" fmla="*/ 216178 h 689379"/>
                  <a:gd name="connsiteX126" fmla="*/ 832970 w 3024845"/>
                  <a:gd name="connsiteY126" fmla="*/ 216178 h 689379"/>
                  <a:gd name="connsiteX127" fmla="*/ 832970 w 3024845"/>
                  <a:gd name="connsiteY127" fmla="*/ 217258 h 689379"/>
                  <a:gd name="connsiteX128" fmla="*/ 832970 w 3024845"/>
                  <a:gd name="connsiteY128" fmla="*/ 224825 h 689379"/>
                  <a:gd name="connsiteX129" fmla="*/ 834237 w 3024845"/>
                  <a:gd name="connsiteY129" fmla="*/ 224825 h 689379"/>
                  <a:gd name="connsiteX130" fmla="*/ 843104 w 3024845"/>
                  <a:gd name="connsiteY130" fmla="*/ 224825 h 689379"/>
                  <a:gd name="connsiteX131" fmla="*/ 843104 w 3024845"/>
                  <a:gd name="connsiteY131" fmla="*/ 226986 h 689379"/>
                  <a:gd name="connsiteX132" fmla="*/ 843104 w 3024845"/>
                  <a:gd name="connsiteY132" fmla="*/ 242119 h 689379"/>
                  <a:gd name="connsiteX133" fmla="*/ 847157 w 3024845"/>
                  <a:gd name="connsiteY133" fmla="*/ 240227 h 689379"/>
                  <a:gd name="connsiteX134" fmla="*/ 847157 w 3024845"/>
                  <a:gd name="connsiteY134" fmla="*/ 226986 h 689379"/>
                  <a:gd name="connsiteX135" fmla="*/ 848170 w 3024845"/>
                  <a:gd name="connsiteY135" fmla="*/ 226986 h 689379"/>
                  <a:gd name="connsiteX136" fmla="*/ 855264 w 3024845"/>
                  <a:gd name="connsiteY136" fmla="*/ 226986 h 689379"/>
                  <a:gd name="connsiteX137" fmla="*/ 855264 w 3024845"/>
                  <a:gd name="connsiteY137" fmla="*/ 228608 h 689379"/>
                  <a:gd name="connsiteX138" fmla="*/ 855264 w 3024845"/>
                  <a:gd name="connsiteY138" fmla="*/ 239957 h 689379"/>
                  <a:gd name="connsiteX139" fmla="*/ 856024 w 3024845"/>
                  <a:gd name="connsiteY139" fmla="*/ 239957 h 689379"/>
                  <a:gd name="connsiteX140" fmla="*/ 861344 w 3024845"/>
                  <a:gd name="connsiteY140" fmla="*/ 239957 h 689379"/>
                  <a:gd name="connsiteX141" fmla="*/ 909984 w 3024845"/>
                  <a:gd name="connsiteY141" fmla="*/ 235634 h 689379"/>
                  <a:gd name="connsiteX142" fmla="*/ 909984 w 3024845"/>
                  <a:gd name="connsiteY142" fmla="*/ 236985 h 689379"/>
                  <a:gd name="connsiteX143" fmla="*/ 909984 w 3024845"/>
                  <a:gd name="connsiteY143" fmla="*/ 246442 h 689379"/>
                  <a:gd name="connsiteX144" fmla="*/ 910744 w 3024845"/>
                  <a:gd name="connsiteY144" fmla="*/ 246442 h 689379"/>
                  <a:gd name="connsiteX145" fmla="*/ 916065 w 3024845"/>
                  <a:gd name="connsiteY145" fmla="*/ 246442 h 689379"/>
                  <a:gd name="connsiteX146" fmla="*/ 916065 w 3024845"/>
                  <a:gd name="connsiteY146" fmla="*/ 248604 h 689379"/>
                  <a:gd name="connsiteX147" fmla="*/ 916065 w 3024845"/>
                  <a:gd name="connsiteY147" fmla="*/ 263737 h 689379"/>
                  <a:gd name="connsiteX148" fmla="*/ 918091 w 3024845"/>
                  <a:gd name="connsiteY148" fmla="*/ 262386 h 689379"/>
                  <a:gd name="connsiteX149" fmla="*/ 932278 w 3024845"/>
                  <a:gd name="connsiteY149" fmla="*/ 252928 h 689379"/>
                  <a:gd name="connsiteX150" fmla="*/ 938358 w 3024845"/>
                  <a:gd name="connsiteY150" fmla="*/ 211854 h 689379"/>
                  <a:gd name="connsiteX151" fmla="*/ 939118 w 3024845"/>
                  <a:gd name="connsiteY151" fmla="*/ 211584 h 689379"/>
                  <a:gd name="connsiteX152" fmla="*/ 944438 w 3024845"/>
                  <a:gd name="connsiteY152" fmla="*/ 209692 h 689379"/>
                  <a:gd name="connsiteX153" fmla="*/ 946465 w 3024845"/>
                  <a:gd name="connsiteY153" fmla="*/ 140515 h 689379"/>
                  <a:gd name="connsiteX154" fmla="*/ 948492 w 3024845"/>
                  <a:gd name="connsiteY154" fmla="*/ 209692 h 689379"/>
                  <a:gd name="connsiteX155" fmla="*/ 949252 w 3024845"/>
                  <a:gd name="connsiteY155" fmla="*/ 209962 h 689379"/>
                  <a:gd name="connsiteX156" fmla="*/ 954572 w 3024845"/>
                  <a:gd name="connsiteY156" fmla="*/ 211854 h 689379"/>
                  <a:gd name="connsiteX157" fmla="*/ 954572 w 3024845"/>
                  <a:gd name="connsiteY157" fmla="*/ 125383 h 689379"/>
                  <a:gd name="connsiteX158" fmla="*/ 958625 w 3024845"/>
                  <a:gd name="connsiteY158" fmla="*/ 92956 h 689379"/>
                  <a:gd name="connsiteX159" fmla="*/ 997132 w 3024845"/>
                  <a:gd name="connsiteY159" fmla="*/ 92956 h 689379"/>
                  <a:gd name="connsiteX160" fmla="*/ 997132 w 3024845"/>
                  <a:gd name="connsiteY160" fmla="*/ 125383 h 689379"/>
                  <a:gd name="connsiteX161" fmla="*/ 997892 w 3024845"/>
                  <a:gd name="connsiteY161" fmla="*/ 125383 h 689379"/>
                  <a:gd name="connsiteX162" fmla="*/ 1003212 w 3024845"/>
                  <a:gd name="connsiteY162" fmla="*/ 125383 h 689379"/>
                  <a:gd name="connsiteX163" fmla="*/ 1003212 w 3024845"/>
                  <a:gd name="connsiteY163" fmla="*/ 43235 h 689379"/>
                  <a:gd name="connsiteX164" fmla="*/ 1004986 w 3024845"/>
                  <a:gd name="connsiteY164" fmla="*/ 43235 h 689379"/>
                  <a:gd name="connsiteX165" fmla="*/ 1017399 w 3024845"/>
                  <a:gd name="connsiteY165" fmla="*/ 43235 h 689379"/>
                  <a:gd name="connsiteX166" fmla="*/ 1017399 w 3024845"/>
                  <a:gd name="connsiteY166" fmla="*/ 41344 h 689379"/>
                  <a:gd name="connsiteX167" fmla="*/ 1017399 w 3024845"/>
                  <a:gd name="connsiteY167" fmla="*/ 28103 h 689379"/>
                  <a:gd name="connsiteX168" fmla="*/ 1039693 w 3024845"/>
                  <a:gd name="connsiteY168" fmla="*/ 28103 h 689379"/>
                  <a:gd name="connsiteX169" fmla="*/ 1039693 w 3024845"/>
                  <a:gd name="connsiteY169" fmla="*/ 27022 h 689379"/>
                  <a:gd name="connsiteX170" fmla="*/ 1039693 w 3024845"/>
                  <a:gd name="connsiteY170" fmla="*/ 19456 h 689379"/>
                  <a:gd name="connsiteX171" fmla="*/ 1041466 w 3024845"/>
                  <a:gd name="connsiteY171" fmla="*/ 19456 h 689379"/>
                  <a:gd name="connsiteX172" fmla="*/ 1053880 w 3024845"/>
                  <a:gd name="connsiteY172" fmla="*/ 19456 h 689379"/>
                  <a:gd name="connsiteX173" fmla="*/ 1053880 w 3024845"/>
                  <a:gd name="connsiteY173" fmla="*/ 20537 h 689379"/>
                  <a:gd name="connsiteX174" fmla="*/ 1053880 w 3024845"/>
                  <a:gd name="connsiteY174" fmla="*/ 28103 h 689379"/>
                  <a:gd name="connsiteX175" fmla="*/ 1054640 w 3024845"/>
                  <a:gd name="connsiteY175" fmla="*/ 28103 h 689379"/>
                  <a:gd name="connsiteX176" fmla="*/ 1059960 w 3024845"/>
                  <a:gd name="connsiteY176" fmla="*/ 28103 h 689379"/>
                  <a:gd name="connsiteX177" fmla="*/ 1070093 w 3024845"/>
                  <a:gd name="connsiteY177" fmla="*/ 23779 h 689379"/>
                  <a:gd name="connsiteX178" fmla="*/ 1074146 w 3024845"/>
                  <a:gd name="connsiteY178" fmla="*/ 27022 h 689379"/>
                  <a:gd name="connsiteX179" fmla="*/ 1074146 w 3024845"/>
                  <a:gd name="connsiteY179" fmla="*/ 19456 h 689379"/>
                  <a:gd name="connsiteX180" fmla="*/ 1076426 w 3024845"/>
                  <a:gd name="connsiteY180" fmla="*/ 19456 h 689379"/>
                  <a:gd name="connsiteX181" fmla="*/ 1092387 w 3024845"/>
                  <a:gd name="connsiteY181" fmla="*/ 19456 h 689379"/>
                  <a:gd name="connsiteX182" fmla="*/ 1092387 w 3024845"/>
                  <a:gd name="connsiteY182" fmla="*/ 20537 h 689379"/>
                  <a:gd name="connsiteX183" fmla="*/ 1092387 w 3024845"/>
                  <a:gd name="connsiteY183" fmla="*/ 28103 h 689379"/>
                  <a:gd name="connsiteX184" fmla="*/ 1122787 w 3024845"/>
                  <a:gd name="connsiteY184" fmla="*/ 28103 h 689379"/>
                  <a:gd name="connsiteX185" fmla="*/ 1122787 w 3024845"/>
                  <a:gd name="connsiteY185" fmla="*/ 29724 h 689379"/>
                  <a:gd name="connsiteX186" fmla="*/ 1122787 w 3024845"/>
                  <a:gd name="connsiteY186" fmla="*/ 41074 h 689379"/>
                  <a:gd name="connsiteX187" fmla="*/ 1149134 w 3024845"/>
                  <a:gd name="connsiteY187" fmla="*/ 41074 h 689379"/>
                  <a:gd name="connsiteX188" fmla="*/ 1149134 w 3024845"/>
                  <a:gd name="connsiteY188" fmla="*/ 71338 h 689379"/>
                  <a:gd name="connsiteX189" fmla="*/ 1149894 w 3024845"/>
                  <a:gd name="connsiteY189" fmla="*/ 71338 h 689379"/>
                  <a:gd name="connsiteX190" fmla="*/ 1155214 w 3024845"/>
                  <a:gd name="connsiteY190" fmla="*/ 71338 h 689379"/>
                  <a:gd name="connsiteX191" fmla="*/ 1155214 w 3024845"/>
                  <a:gd name="connsiteY191" fmla="*/ 72419 h 689379"/>
                  <a:gd name="connsiteX192" fmla="*/ 1155214 w 3024845"/>
                  <a:gd name="connsiteY192" fmla="*/ 79986 h 689379"/>
                  <a:gd name="connsiteX193" fmla="*/ 1159268 w 3024845"/>
                  <a:gd name="connsiteY193" fmla="*/ 110250 h 689379"/>
                  <a:gd name="connsiteX194" fmla="*/ 1160028 w 3024845"/>
                  <a:gd name="connsiteY194" fmla="*/ 110250 h 689379"/>
                  <a:gd name="connsiteX195" fmla="*/ 1165348 w 3024845"/>
                  <a:gd name="connsiteY195" fmla="*/ 110250 h 689379"/>
                  <a:gd name="connsiteX196" fmla="*/ 1165348 w 3024845"/>
                  <a:gd name="connsiteY196" fmla="*/ 111061 h 689379"/>
                  <a:gd name="connsiteX197" fmla="*/ 1165348 w 3024845"/>
                  <a:gd name="connsiteY197" fmla="*/ 116736 h 689379"/>
                  <a:gd name="connsiteX198" fmla="*/ 1166361 w 3024845"/>
                  <a:gd name="connsiteY198" fmla="*/ 116736 h 689379"/>
                  <a:gd name="connsiteX199" fmla="*/ 1173454 w 3024845"/>
                  <a:gd name="connsiteY199" fmla="*/ 116736 h 689379"/>
                  <a:gd name="connsiteX200" fmla="*/ 1173454 w 3024845"/>
                  <a:gd name="connsiteY200" fmla="*/ 147001 h 689379"/>
                  <a:gd name="connsiteX201" fmla="*/ 1175481 w 3024845"/>
                  <a:gd name="connsiteY201" fmla="*/ 147001 h 689379"/>
                  <a:gd name="connsiteX202" fmla="*/ 1189668 w 3024845"/>
                  <a:gd name="connsiteY202" fmla="*/ 147001 h 689379"/>
                  <a:gd name="connsiteX203" fmla="*/ 1189668 w 3024845"/>
                  <a:gd name="connsiteY203" fmla="*/ 170780 h 689379"/>
                  <a:gd name="connsiteX204" fmla="*/ 1191695 w 3024845"/>
                  <a:gd name="connsiteY204" fmla="*/ 172401 h 689379"/>
                  <a:gd name="connsiteX205" fmla="*/ 1191695 w 3024845"/>
                  <a:gd name="connsiteY205" fmla="*/ 183751 h 689379"/>
                  <a:gd name="connsiteX206" fmla="*/ 1192455 w 3024845"/>
                  <a:gd name="connsiteY206" fmla="*/ 183751 h 689379"/>
                  <a:gd name="connsiteX207" fmla="*/ 1197775 w 3024845"/>
                  <a:gd name="connsiteY207" fmla="*/ 183751 h 689379"/>
                  <a:gd name="connsiteX208" fmla="*/ 1197775 w 3024845"/>
                  <a:gd name="connsiteY208" fmla="*/ 207530 h 689379"/>
                  <a:gd name="connsiteX209" fmla="*/ 1199041 w 3024845"/>
                  <a:gd name="connsiteY209" fmla="*/ 207530 h 689379"/>
                  <a:gd name="connsiteX210" fmla="*/ 1207908 w 3024845"/>
                  <a:gd name="connsiteY210" fmla="*/ 207530 h 689379"/>
                  <a:gd name="connsiteX211" fmla="*/ 1209935 w 3024845"/>
                  <a:gd name="connsiteY211" fmla="*/ 211584 h 689379"/>
                  <a:gd name="connsiteX212" fmla="*/ 1209935 w 3024845"/>
                  <a:gd name="connsiteY212" fmla="*/ 224825 h 689379"/>
                  <a:gd name="connsiteX213" fmla="*/ 1211455 w 3024845"/>
                  <a:gd name="connsiteY213" fmla="*/ 222933 h 689379"/>
                  <a:gd name="connsiteX214" fmla="*/ 1222095 w 3024845"/>
                  <a:gd name="connsiteY214" fmla="*/ 209692 h 689379"/>
                  <a:gd name="connsiteX215" fmla="*/ 1250469 w 3024845"/>
                  <a:gd name="connsiteY215" fmla="*/ 209692 h 689379"/>
                  <a:gd name="connsiteX216" fmla="*/ 1250469 w 3024845"/>
                  <a:gd name="connsiteY216" fmla="*/ 296163 h 689379"/>
                  <a:gd name="connsiteX217" fmla="*/ 1251229 w 3024845"/>
                  <a:gd name="connsiteY217" fmla="*/ 296163 h 689379"/>
                  <a:gd name="connsiteX218" fmla="*/ 1256549 w 3024845"/>
                  <a:gd name="connsiteY218" fmla="*/ 296163 h 689379"/>
                  <a:gd name="connsiteX219" fmla="*/ 1257309 w 3024845"/>
                  <a:gd name="connsiteY219" fmla="*/ 294812 h 689379"/>
                  <a:gd name="connsiteX220" fmla="*/ 1262629 w 3024845"/>
                  <a:gd name="connsiteY220" fmla="*/ 285354 h 689379"/>
                  <a:gd name="connsiteX221" fmla="*/ 1262629 w 3024845"/>
                  <a:gd name="connsiteY221" fmla="*/ 287246 h 689379"/>
                  <a:gd name="connsiteX222" fmla="*/ 1262629 w 3024845"/>
                  <a:gd name="connsiteY222" fmla="*/ 300487 h 689379"/>
                  <a:gd name="connsiteX223" fmla="*/ 1266682 w 3024845"/>
                  <a:gd name="connsiteY223" fmla="*/ 255090 h 689379"/>
                  <a:gd name="connsiteX224" fmla="*/ 1267442 w 3024845"/>
                  <a:gd name="connsiteY224" fmla="*/ 255090 h 689379"/>
                  <a:gd name="connsiteX225" fmla="*/ 1272762 w 3024845"/>
                  <a:gd name="connsiteY225" fmla="*/ 255090 h 689379"/>
                  <a:gd name="connsiteX226" fmla="*/ 1272762 w 3024845"/>
                  <a:gd name="connsiteY226" fmla="*/ 190236 h 689379"/>
                  <a:gd name="connsiteX227" fmla="*/ 1273776 w 3024845"/>
                  <a:gd name="connsiteY227" fmla="*/ 190236 h 689379"/>
                  <a:gd name="connsiteX228" fmla="*/ 1280869 w 3024845"/>
                  <a:gd name="connsiteY228" fmla="*/ 190236 h 689379"/>
                  <a:gd name="connsiteX229" fmla="*/ 1293029 w 3024845"/>
                  <a:gd name="connsiteY229" fmla="*/ 147001 h 689379"/>
                  <a:gd name="connsiteX230" fmla="*/ 1294296 w 3024845"/>
                  <a:gd name="connsiteY230" fmla="*/ 147001 h 689379"/>
                  <a:gd name="connsiteX231" fmla="*/ 1303163 w 3024845"/>
                  <a:gd name="connsiteY231" fmla="*/ 147001 h 689379"/>
                  <a:gd name="connsiteX232" fmla="*/ 1313296 w 3024845"/>
                  <a:gd name="connsiteY232" fmla="*/ 190236 h 689379"/>
                  <a:gd name="connsiteX233" fmla="*/ 1314309 w 3024845"/>
                  <a:gd name="connsiteY233" fmla="*/ 190236 h 689379"/>
                  <a:gd name="connsiteX234" fmla="*/ 1321403 w 3024845"/>
                  <a:gd name="connsiteY234" fmla="*/ 190236 h 689379"/>
                  <a:gd name="connsiteX235" fmla="*/ 1321403 w 3024845"/>
                  <a:gd name="connsiteY235" fmla="*/ 229148 h 689379"/>
                  <a:gd name="connsiteX236" fmla="*/ 1323176 w 3024845"/>
                  <a:gd name="connsiteY236" fmla="*/ 229148 h 689379"/>
                  <a:gd name="connsiteX237" fmla="*/ 1335590 w 3024845"/>
                  <a:gd name="connsiteY237" fmla="*/ 229148 h 689379"/>
                  <a:gd name="connsiteX238" fmla="*/ 1335590 w 3024845"/>
                  <a:gd name="connsiteY238" fmla="*/ 231310 h 689379"/>
                  <a:gd name="connsiteX239" fmla="*/ 1335590 w 3024845"/>
                  <a:gd name="connsiteY239" fmla="*/ 246442 h 689379"/>
                  <a:gd name="connsiteX240" fmla="*/ 1339643 w 3024845"/>
                  <a:gd name="connsiteY240" fmla="*/ 244281 h 689379"/>
                  <a:gd name="connsiteX241" fmla="*/ 1339643 w 3024845"/>
                  <a:gd name="connsiteY241" fmla="*/ 229148 h 689379"/>
                  <a:gd name="connsiteX242" fmla="*/ 1341163 w 3024845"/>
                  <a:gd name="connsiteY242" fmla="*/ 229148 h 689379"/>
                  <a:gd name="connsiteX243" fmla="*/ 1351803 w 3024845"/>
                  <a:gd name="connsiteY243" fmla="*/ 229148 h 689379"/>
                  <a:gd name="connsiteX244" fmla="*/ 1351803 w 3024845"/>
                  <a:gd name="connsiteY244" fmla="*/ 230769 h 689379"/>
                  <a:gd name="connsiteX245" fmla="*/ 1351803 w 3024845"/>
                  <a:gd name="connsiteY245" fmla="*/ 242119 h 689379"/>
                  <a:gd name="connsiteX246" fmla="*/ 1382204 w 3024845"/>
                  <a:gd name="connsiteY246" fmla="*/ 242119 h 689379"/>
                  <a:gd name="connsiteX247" fmla="*/ 1382204 w 3024845"/>
                  <a:gd name="connsiteY247" fmla="*/ 205369 h 689379"/>
                  <a:gd name="connsiteX248" fmla="*/ 1383470 w 3024845"/>
                  <a:gd name="connsiteY248" fmla="*/ 205369 h 689379"/>
                  <a:gd name="connsiteX249" fmla="*/ 1392337 w 3024845"/>
                  <a:gd name="connsiteY249" fmla="*/ 205369 h 689379"/>
                  <a:gd name="connsiteX250" fmla="*/ 1392337 w 3024845"/>
                  <a:gd name="connsiteY250" fmla="*/ 226986 h 689379"/>
                  <a:gd name="connsiteX251" fmla="*/ 1394364 w 3024845"/>
                  <a:gd name="connsiteY251" fmla="*/ 194560 h 689379"/>
                  <a:gd name="connsiteX252" fmla="*/ 1416657 w 3024845"/>
                  <a:gd name="connsiteY252" fmla="*/ 194560 h 689379"/>
                  <a:gd name="connsiteX253" fmla="*/ 1416657 w 3024845"/>
                  <a:gd name="connsiteY253" fmla="*/ 192938 h 689379"/>
                  <a:gd name="connsiteX254" fmla="*/ 1416657 w 3024845"/>
                  <a:gd name="connsiteY254" fmla="*/ 181589 h 689379"/>
                  <a:gd name="connsiteX255" fmla="*/ 1417417 w 3024845"/>
                  <a:gd name="connsiteY255" fmla="*/ 181589 h 689379"/>
                  <a:gd name="connsiteX256" fmla="*/ 1422737 w 3024845"/>
                  <a:gd name="connsiteY256" fmla="*/ 181589 h 689379"/>
                  <a:gd name="connsiteX257" fmla="*/ 1422737 w 3024845"/>
                  <a:gd name="connsiteY257" fmla="*/ 179698 h 689379"/>
                  <a:gd name="connsiteX258" fmla="*/ 1422737 w 3024845"/>
                  <a:gd name="connsiteY258" fmla="*/ 166457 h 689379"/>
                  <a:gd name="connsiteX259" fmla="*/ 1426791 w 3024845"/>
                  <a:gd name="connsiteY259" fmla="*/ 172942 h 689379"/>
                  <a:gd name="connsiteX260" fmla="*/ 1429071 w 3024845"/>
                  <a:gd name="connsiteY260" fmla="*/ 172942 h 689379"/>
                  <a:gd name="connsiteX261" fmla="*/ 1445031 w 3024845"/>
                  <a:gd name="connsiteY261" fmla="*/ 172942 h 689379"/>
                  <a:gd name="connsiteX262" fmla="*/ 1445031 w 3024845"/>
                  <a:gd name="connsiteY262" fmla="*/ 172131 h 689379"/>
                  <a:gd name="connsiteX263" fmla="*/ 1445031 w 3024845"/>
                  <a:gd name="connsiteY263" fmla="*/ 166457 h 689379"/>
                  <a:gd name="connsiteX264" fmla="*/ 1445791 w 3024845"/>
                  <a:gd name="connsiteY264" fmla="*/ 166457 h 689379"/>
                  <a:gd name="connsiteX265" fmla="*/ 1451111 w 3024845"/>
                  <a:gd name="connsiteY265" fmla="*/ 166457 h 689379"/>
                  <a:gd name="connsiteX266" fmla="*/ 1451111 w 3024845"/>
                  <a:gd name="connsiteY266" fmla="*/ 167808 h 689379"/>
                  <a:gd name="connsiteX267" fmla="*/ 1451111 w 3024845"/>
                  <a:gd name="connsiteY267" fmla="*/ 177266 h 689379"/>
                  <a:gd name="connsiteX268" fmla="*/ 1489618 w 3024845"/>
                  <a:gd name="connsiteY268" fmla="*/ 177266 h 689379"/>
                  <a:gd name="connsiteX269" fmla="*/ 1489618 w 3024845"/>
                  <a:gd name="connsiteY269" fmla="*/ 315619 h 689379"/>
                  <a:gd name="connsiteX270" fmla="*/ 1491138 w 3024845"/>
                  <a:gd name="connsiteY270" fmla="*/ 315619 h 689379"/>
                  <a:gd name="connsiteX271" fmla="*/ 1501778 w 3024845"/>
                  <a:gd name="connsiteY271" fmla="*/ 315619 h 689379"/>
                  <a:gd name="connsiteX272" fmla="*/ 1501778 w 3024845"/>
                  <a:gd name="connsiteY272" fmla="*/ 302649 h 689379"/>
                  <a:gd name="connsiteX273" fmla="*/ 1505832 w 3024845"/>
                  <a:gd name="connsiteY273" fmla="*/ 302649 h 689379"/>
                  <a:gd name="connsiteX274" fmla="*/ 1505832 w 3024845"/>
                  <a:gd name="connsiteY274" fmla="*/ 315619 h 689379"/>
                  <a:gd name="connsiteX275" fmla="*/ 1536232 w 3024845"/>
                  <a:gd name="connsiteY275" fmla="*/ 315619 h 689379"/>
                  <a:gd name="connsiteX276" fmla="*/ 1536232 w 3024845"/>
                  <a:gd name="connsiteY276" fmla="*/ 285354 h 689379"/>
                  <a:gd name="connsiteX277" fmla="*/ 1548392 w 3024845"/>
                  <a:gd name="connsiteY277" fmla="*/ 285354 h 689379"/>
                  <a:gd name="connsiteX278" fmla="*/ 1560552 w 3024845"/>
                  <a:gd name="connsiteY278" fmla="*/ 283193 h 689379"/>
                  <a:gd name="connsiteX279" fmla="*/ 1564606 w 3024845"/>
                  <a:gd name="connsiteY279" fmla="*/ 285354 h 689379"/>
                  <a:gd name="connsiteX280" fmla="*/ 1574739 w 3024845"/>
                  <a:gd name="connsiteY280" fmla="*/ 285354 h 689379"/>
                  <a:gd name="connsiteX281" fmla="*/ 1574739 w 3024845"/>
                  <a:gd name="connsiteY281" fmla="*/ 315619 h 689379"/>
                  <a:gd name="connsiteX282" fmla="*/ 1582846 w 3024845"/>
                  <a:gd name="connsiteY282" fmla="*/ 315619 h 689379"/>
                  <a:gd name="connsiteX283" fmla="*/ 1582846 w 3024845"/>
                  <a:gd name="connsiteY283" fmla="*/ 332914 h 689379"/>
                  <a:gd name="connsiteX284" fmla="*/ 1592182 w 3024845"/>
                  <a:gd name="connsiteY284" fmla="*/ 333819 h 689379"/>
                  <a:gd name="connsiteX285" fmla="*/ 1605140 w 3024845"/>
                  <a:gd name="connsiteY285" fmla="*/ 333819 h 689379"/>
                  <a:gd name="connsiteX286" fmla="*/ 1605140 w 3024845"/>
                  <a:gd name="connsiteY286" fmla="*/ 317781 h 689379"/>
                  <a:gd name="connsiteX287" fmla="*/ 1673096 w 3024845"/>
                  <a:gd name="connsiteY287" fmla="*/ 317781 h 689379"/>
                  <a:gd name="connsiteX288" fmla="*/ 1673096 w 3024845"/>
                  <a:gd name="connsiteY288" fmla="*/ 232528 h 689379"/>
                  <a:gd name="connsiteX289" fmla="*/ 1745104 w 3024845"/>
                  <a:gd name="connsiteY289" fmla="*/ 232528 h 689379"/>
                  <a:gd name="connsiteX290" fmla="*/ 1745104 w 3024845"/>
                  <a:gd name="connsiteY290" fmla="*/ 311296 h 689379"/>
                  <a:gd name="connsiteX291" fmla="*/ 1747008 w 3024845"/>
                  <a:gd name="connsiteY291" fmla="*/ 311296 h 689379"/>
                  <a:gd name="connsiteX292" fmla="*/ 1748250 w 3024845"/>
                  <a:gd name="connsiteY292" fmla="*/ 333819 h 689379"/>
                  <a:gd name="connsiteX293" fmla="*/ 1757926 w 3024845"/>
                  <a:gd name="connsiteY293" fmla="*/ 333819 h 689379"/>
                  <a:gd name="connsiteX294" fmla="*/ 1759168 w 3024845"/>
                  <a:gd name="connsiteY294" fmla="*/ 311296 h 689379"/>
                  <a:gd name="connsiteX295" fmla="*/ 1765248 w 3024845"/>
                  <a:gd name="connsiteY295" fmla="*/ 311296 h 689379"/>
                  <a:gd name="connsiteX296" fmla="*/ 1766490 w 3024845"/>
                  <a:gd name="connsiteY296" fmla="*/ 333819 h 689379"/>
                  <a:gd name="connsiteX297" fmla="*/ 1817112 w 3024845"/>
                  <a:gd name="connsiteY297" fmla="*/ 333819 h 689379"/>
                  <a:gd name="connsiteX298" fmla="*/ 1817112 w 3024845"/>
                  <a:gd name="connsiteY298" fmla="*/ 170791 h 689379"/>
                  <a:gd name="connsiteX299" fmla="*/ 2014439 w 3024845"/>
                  <a:gd name="connsiteY299" fmla="*/ 170791 h 689379"/>
                  <a:gd name="connsiteX300" fmla="*/ 2014439 w 3024845"/>
                  <a:gd name="connsiteY300" fmla="*/ 333819 h 689379"/>
                  <a:gd name="connsiteX301" fmla="*/ 2033136 w 3024845"/>
                  <a:gd name="connsiteY301" fmla="*/ 333819 h 689379"/>
                  <a:gd name="connsiteX302" fmla="*/ 2033136 w 3024845"/>
                  <a:gd name="connsiteY302" fmla="*/ 251126 h 689379"/>
                  <a:gd name="connsiteX303" fmla="*/ 2128256 w 3024845"/>
                  <a:gd name="connsiteY303" fmla="*/ 251126 h 689379"/>
                  <a:gd name="connsiteX304" fmla="*/ 2180720 w 3024845"/>
                  <a:gd name="connsiteY304" fmla="*/ 185913 h 689379"/>
                  <a:gd name="connsiteX305" fmla="*/ 2245574 w 3024845"/>
                  <a:gd name="connsiteY305" fmla="*/ 185913 h 689379"/>
                  <a:gd name="connsiteX306" fmla="*/ 2245574 w 3024845"/>
                  <a:gd name="connsiteY306" fmla="*/ 261575 h 689379"/>
                  <a:gd name="connsiteX307" fmla="*/ 2253681 w 3024845"/>
                  <a:gd name="connsiteY307" fmla="*/ 261575 h 689379"/>
                  <a:gd name="connsiteX308" fmla="*/ 2255708 w 3024845"/>
                  <a:gd name="connsiteY308" fmla="*/ 255090 h 689379"/>
                  <a:gd name="connsiteX309" fmla="*/ 2261788 w 3024845"/>
                  <a:gd name="connsiteY309" fmla="*/ 255090 h 689379"/>
                  <a:gd name="connsiteX310" fmla="*/ 2263815 w 3024845"/>
                  <a:gd name="connsiteY310" fmla="*/ 263737 h 689379"/>
                  <a:gd name="connsiteX311" fmla="*/ 2275975 w 3024845"/>
                  <a:gd name="connsiteY311" fmla="*/ 263737 h 689379"/>
                  <a:gd name="connsiteX312" fmla="*/ 2275975 w 3024845"/>
                  <a:gd name="connsiteY312" fmla="*/ 257251 h 689379"/>
                  <a:gd name="connsiteX313" fmla="*/ 2298268 w 3024845"/>
                  <a:gd name="connsiteY313" fmla="*/ 257251 h 689379"/>
                  <a:gd name="connsiteX314" fmla="*/ 2298268 w 3024845"/>
                  <a:gd name="connsiteY314" fmla="*/ 263737 h 689379"/>
                  <a:gd name="connsiteX315" fmla="*/ 2318535 w 3024845"/>
                  <a:gd name="connsiteY315" fmla="*/ 263737 h 689379"/>
                  <a:gd name="connsiteX316" fmla="*/ 2318535 w 3024845"/>
                  <a:gd name="connsiteY316" fmla="*/ 309134 h 689379"/>
                  <a:gd name="connsiteX317" fmla="*/ 2332722 w 3024845"/>
                  <a:gd name="connsiteY317" fmla="*/ 309134 h 689379"/>
                  <a:gd name="connsiteX318" fmla="*/ 2332722 w 3024845"/>
                  <a:gd name="connsiteY318" fmla="*/ 296163 h 689379"/>
                  <a:gd name="connsiteX319" fmla="*/ 2348936 w 3024845"/>
                  <a:gd name="connsiteY319" fmla="*/ 296163 h 689379"/>
                  <a:gd name="connsiteX320" fmla="*/ 2348936 w 3024845"/>
                  <a:gd name="connsiteY320" fmla="*/ 116736 h 689379"/>
                  <a:gd name="connsiteX321" fmla="*/ 2355016 w 3024845"/>
                  <a:gd name="connsiteY321" fmla="*/ 110250 h 689379"/>
                  <a:gd name="connsiteX322" fmla="*/ 2427977 w 3024845"/>
                  <a:gd name="connsiteY322" fmla="*/ 110250 h 689379"/>
                  <a:gd name="connsiteX323" fmla="*/ 2427977 w 3024845"/>
                  <a:gd name="connsiteY323" fmla="*/ 118898 h 689379"/>
                  <a:gd name="connsiteX324" fmla="*/ 2438110 w 3024845"/>
                  <a:gd name="connsiteY324" fmla="*/ 118898 h 689379"/>
                  <a:gd name="connsiteX325" fmla="*/ 2438110 w 3024845"/>
                  <a:gd name="connsiteY325" fmla="*/ 233472 h 689379"/>
                  <a:gd name="connsiteX326" fmla="*/ 2460404 w 3024845"/>
                  <a:gd name="connsiteY326" fmla="*/ 233472 h 689379"/>
                  <a:gd name="connsiteX327" fmla="*/ 2460404 w 3024845"/>
                  <a:gd name="connsiteY327" fmla="*/ 166457 h 689379"/>
                  <a:gd name="connsiteX328" fmla="*/ 2486751 w 3024845"/>
                  <a:gd name="connsiteY328" fmla="*/ 166457 h 689379"/>
                  <a:gd name="connsiteX329" fmla="*/ 2490804 w 3024845"/>
                  <a:gd name="connsiteY329" fmla="*/ 162133 h 689379"/>
                  <a:gd name="connsiteX330" fmla="*/ 2498911 w 3024845"/>
                  <a:gd name="connsiteY330" fmla="*/ 162133 h 689379"/>
                  <a:gd name="connsiteX331" fmla="*/ 2502964 w 3024845"/>
                  <a:gd name="connsiteY331" fmla="*/ 166457 h 689379"/>
                  <a:gd name="connsiteX332" fmla="*/ 2525258 w 3024845"/>
                  <a:gd name="connsiteY332" fmla="*/ 166457 h 689379"/>
                  <a:gd name="connsiteX333" fmla="*/ 2525258 w 3024845"/>
                  <a:gd name="connsiteY333" fmla="*/ 49721 h 689379"/>
                  <a:gd name="connsiteX334" fmla="*/ 2582005 w 3024845"/>
                  <a:gd name="connsiteY334" fmla="*/ 38912 h 689379"/>
                  <a:gd name="connsiteX335" fmla="*/ 2582005 w 3024845"/>
                  <a:gd name="connsiteY335" fmla="*/ 39993 h 689379"/>
                  <a:gd name="connsiteX336" fmla="*/ 2582005 w 3024845"/>
                  <a:gd name="connsiteY336" fmla="*/ 47559 h 689379"/>
                  <a:gd name="connsiteX337" fmla="*/ 2608352 w 3024845"/>
                  <a:gd name="connsiteY337" fmla="*/ 47559 h 689379"/>
                  <a:gd name="connsiteX338" fmla="*/ 2608352 w 3024845"/>
                  <a:gd name="connsiteY338" fmla="*/ 302649 h 689379"/>
                  <a:gd name="connsiteX339" fmla="*/ 2630646 w 3024845"/>
                  <a:gd name="connsiteY339" fmla="*/ 302649 h 689379"/>
                  <a:gd name="connsiteX340" fmla="*/ 2630646 w 3024845"/>
                  <a:gd name="connsiteY340" fmla="*/ 298325 h 689379"/>
                  <a:gd name="connsiteX341" fmla="*/ 2642806 w 3024845"/>
                  <a:gd name="connsiteY341" fmla="*/ 298325 h 689379"/>
                  <a:gd name="connsiteX342" fmla="*/ 2642806 w 3024845"/>
                  <a:gd name="connsiteY342" fmla="*/ 302649 h 689379"/>
                  <a:gd name="connsiteX343" fmla="*/ 2667126 w 3024845"/>
                  <a:gd name="connsiteY343" fmla="*/ 302649 h 689379"/>
                  <a:gd name="connsiteX344" fmla="*/ 2667126 w 3024845"/>
                  <a:gd name="connsiteY344" fmla="*/ 289678 h 689379"/>
                  <a:gd name="connsiteX345" fmla="*/ 2695500 w 3024845"/>
                  <a:gd name="connsiteY345" fmla="*/ 289678 h 689379"/>
                  <a:gd name="connsiteX346" fmla="*/ 2707660 w 3024845"/>
                  <a:gd name="connsiteY346" fmla="*/ 285354 h 689379"/>
                  <a:gd name="connsiteX347" fmla="*/ 2727927 w 3024845"/>
                  <a:gd name="connsiteY347" fmla="*/ 289678 h 689379"/>
                  <a:gd name="connsiteX348" fmla="*/ 2727927 w 3024845"/>
                  <a:gd name="connsiteY348" fmla="*/ 272384 h 689379"/>
                  <a:gd name="connsiteX349" fmla="*/ 2736034 w 3024845"/>
                  <a:gd name="connsiteY349" fmla="*/ 272384 h 689379"/>
                  <a:gd name="connsiteX350" fmla="*/ 2736034 w 3024845"/>
                  <a:gd name="connsiteY350" fmla="*/ 259413 h 689379"/>
                  <a:gd name="connsiteX351" fmla="*/ 2792781 w 3024845"/>
                  <a:gd name="connsiteY351" fmla="*/ 259413 h 689379"/>
                  <a:gd name="connsiteX352" fmla="*/ 2792781 w 3024845"/>
                  <a:gd name="connsiteY352" fmla="*/ 229148 h 689379"/>
                  <a:gd name="connsiteX353" fmla="*/ 2811021 w 3024845"/>
                  <a:gd name="connsiteY353" fmla="*/ 229148 h 689379"/>
                  <a:gd name="connsiteX354" fmla="*/ 2811021 w 3024845"/>
                  <a:gd name="connsiteY354" fmla="*/ 222663 h 689379"/>
                  <a:gd name="connsiteX355" fmla="*/ 2823181 w 3024845"/>
                  <a:gd name="connsiteY355" fmla="*/ 222663 h 689379"/>
                  <a:gd name="connsiteX356" fmla="*/ 2823181 w 3024845"/>
                  <a:gd name="connsiteY356" fmla="*/ 229148 h 689379"/>
                  <a:gd name="connsiteX357" fmla="*/ 2839395 w 3024845"/>
                  <a:gd name="connsiteY357" fmla="*/ 229148 h 689379"/>
                  <a:gd name="connsiteX358" fmla="*/ 2839395 w 3024845"/>
                  <a:gd name="connsiteY358" fmla="*/ 278869 h 689379"/>
                  <a:gd name="connsiteX359" fmla="*/ 2871822 w 3024845"/>
                  <a:gd name="connsiteY359" fmla="*/ 278869 h 689379"/>
                  <a:gd name="connsiteX360" fmla="*/ 2871822 w 3024845"/>
                  <a:gd name="connsiteY360" fmla="*/ 252928 h 689379"/>
                  <a:gd name="connsiteX361" fmla="*/ 2910329 w 3024845"/>
                  <a:gd name="connsiteY361" fmla="*/ 252928 h 689379"/>
                  <a:gd name="connsiteX362" fmla="*/ 2910329 w 3024845"/>
                  <a:gd name="connsiteY362" fmla="*/ 222663 h 689379"/>
                  <a:gd name="connsiteX363" fmla="*/ 2958970 w 3024845"/>
                  <a:gd name="connsiteY363" fmla="*/ 222663 h 689379"/>
                  <a:gd name="connsiteX364" fmla="*/ 2958970 w 3024845"/>
                  <a:gd name="connsiteY364" fmla="*/ 333819 h 689379"/>
                  <a:gd name="connsiteX365" fmla="*/ 2958970 w 3024845"/>
                  <a:gd name="connsiteY365" fmla="*/ 347598 h 689379"/>
                  <a:gd name="connsiteX366" fmla="*/ 3024845 w 3024845"/>
                  <a:gd name="connsiteY366" fmla="*/ 347598 h 689379"/>
                  <a:gd name="connsiteX367" fmla="*/ 3024845 w 3024845"/>
                  <a:gd name="connsiteY367" fmla="*/ 689379 h 689379"/>
                  <a:gd name="connsiteX368" fmla="*/ 2054 w 3024845"/>
                  <a:gd name="connsiteY368" fmla="*/ 687046 h 689379"/>
                  <a:gd name="connsiteX369" fmla="*/ 0 w 3024845"/>
                  <a:gd name="connsiteY369" fmla="*/ 252928 h 689379"/>
                  <a:gd name="connsiteX370" fmla="*/ 20267 w 3024845"/>
                  <a:gd name="connsiteY370" fmla="*/ 252928 h 689379"/>
                  <a:gd name="connsiteX371" fmla="*/ 20774 w 3024845"/>
                  <a:gd name="connsiteY371" fmla="*/ 251847 h 689379"/>
                  <a:gd name="connsiteX372" fmla="*/ 24320 w 3024845"/>
                  <a:gd name="connsiteY372" fmla="*/ 244281 h 689379"/>
                  <a:gd name="connsiteX373" fmla="*/ 26094 w 3024845"/>
                  <a:gd name="connsiteY373" fmla="*/ 244551 h 689379"/>
                  <a:gd name="connsiteX374" fmla="*/ 38507 w 3024845"/>
                  <a:gd name="connsiteY374" fmla="*/ 246442 h 689379"/>
                  <a:gd name="connsiteX375" fmla="*/ 39014 w 3024845"/>
                  <a:gd name="connsiteY375" fmla="*/ 247794 h 689379"/>
                  <a:gd name="connsiteX376" fmla="*/ 42560 w 3024845"/>
                  <a:gd name="connsiteY376" fmla="*/ 257251 h 689379"/>
                  <a:gd name="connsiteX377" fmla="*/ 68907 w 3024845"/>
                  <a:gd name="connsiteY377" fmla="*/ 259413 h 689379"/>
                  <a:gd name="connsiteX378" fmla="*/ 68907 w 3024845"/>
                  <a:gd name="connsiteY378" fmla="*/ 136192 h 689379"/>
                  <a:gd name="connsiteX379" fmla="*/ 70934 w 3024845"/>
                  <a:gd name="connsiteY379" fmla="*/ 136192 h 689379"/>
                  <a:gd name="connsiteX380" fmla="*/ 85121 w 3024845"/>
                  <a:gd name="connsiteY380" fmla="*/ 136192 h 689379"/>
                  <a:gd name="connsiteX381" fmla="*/ 85121 w 3024845"/>
                  <a:gd name="connsiteY381" fmla="*/ 0 h 689379"/>
                  <a:gd name="connsiteX382" fmla="*/ 86894 w 3024845"/>
                  <a:gd name="connsiteY382" fmla="*/ 0 h 689379"/>
                  <a:gd name="connsiteX383" fmla="*/ 99308 w 3024845"/>
                  <a:gd name="connsiteY383" fmla="*/ 0 h 689379"/>
                  <a:gd name="connsiteX0" fmla="*/ 99308 w 3024845"/>
                  <a:gd name="connsiteY0" fmla="*/ 0 h 689379"/>
                  <a:gd name="connsiteX1" fmla="*/ 220909 w 3024845"/>
                  <a:gd name="connsiteY1" fmla="*/ 0 h 689379"/>
                  <a:gd name="connsiteX2" fmla="*/ 223189 w 3024845"/>
                  <a:gd name="connsiteY2" fmla="*/ 0 h 689379"/>
                  <a:gd name="connsiteX3" fmla="*/ 239150 w 3024845"/>
                  <a:gd name="connsiteY3" fmla="*/ 0 h 689379"/>
                  <a:gd name="connsiteX4" fmla="*/ 239150 w 3024845"/>
                  <a:gd name="connsiteY4" fmla="*/ 140515 h 689379"/>
                  <a:gd name="connsiteX5" fmla="*/ 240670 w 3024845"/>
                  <a:gd name="connsiteY5" fmla="*/ 140245 h 689379"/>
                  <a:gd name="connsiteX6" fmla="*/ 251310 w 3024845"/>
                  <a:gd name="connsiteY6" fmla="*/ 138354 h 689379"/>
                  <a:gd name="connsiteX7" fmla="*/ 249283 w 3024845"/>
                  <a:gd name="connsiteY7" fmla="*/ 226986 h 689379"/>
                  <a:gd name="connsiteX8" fmla="*/ 250803 w 3024845"/>
                  <a:gd name="connsiteY8" fmla="*/ 227257 h 689379"/>
                  <a:gd name="connsiteX9" fmla="*/ 261443 w 3024845"/>
                  <a:gd name="connsiteY9" fmla="*/ 229148 h 689379"/>
                  <a:gd name="connsiteX10" fmla="*/ 261696 w 3024845"/>
                  <a:gd name="connsiteY10" fmla="*/ 229959 h 689379"/>
                  <a:gd name="connsiteX11" fmla="*/ 263470 w 3024845"/>
                  <a:gd name="connsiteY11" fmla="*/ 235634 h 689379"/>
                  <a:gd name="connsiteX12" fmla="*/ 264230 w 3024845"/>
                  <a:gd name="connsiteY12" fmla="*/ 233202 h 689379"/>
                  <a:gd name="connsiteX13" fmla="*/ 269550 w 3024845"/>
                  <a:gd name="connsiteY13" fmla="*/ 216178 h 689379"/>
                  <a:gd name="connsiteX14" fmla="*/ 271323 w 3024845"/>
                  <a:gd name="connsiteY14" fmla="*/ 216178 h 689379"/>
                  <a:gd name="connsiteX15" fmla="*/ 283737 w 3024845"/>
                  <a:gd name="connsiteY15" fmla="*/ 216178 h 689379"/>
                  <a:gd name="connsiteX16" fmla="*/ 283737 w 3024845"/>
                  <a:gd name="connsiteY16" fmla="*/ 248604 h 689379"/>
                  <a:gd name="connsiteX17" fmla="*/ 284750 w 3024845"/>
                  <a:gd name="connsiteY17" fmla="*/ 249145 h 689379"/>
                  <a:gd name="connsiteX18" fmla="*/ 291844 w 3024845"/>
                  <a:gd name="connsiteY18" fmla="*/ 252928 h 689379"/>
                  <a:gd name="connsiteX19" fmla="*/ 291844 w 3024845"/>
                  <a:gd name="connsiteY19" fmla="*/ 254279 h 689379"/>
                  <a:gd name="connsiteX20" fmla="*/ 291844 w 3024845"/>
                  <a:gd name="connsiteY20" fmla="*/ 263737 h 689379"/>
                  <a:gd name="connsiteX21" fmla="*/ 336431 w 3024845"/>
                  <a:gd name="connsiteY21" fmla="*/ 263737 h 689379"/>
                  <a:gd name="connsiteX22" fmla="*/ 336431 w 3024845"/>
                  <a:gd name="connsiteY22" fmla="*/ 264818 h 689379"/>
                  <a:gd name="connsiteX23" fmla="*/ 336431 w 3024845"/>
                  <a:gd name="connsiteY23" fmla="*/ 272384 h 689379"/>
                  <a:gd name="connsiteX24" fmla="*/ 338457 w 3024845"/>
                  <a:gd name="connsiteY24" fmla="*/ 272384 h 689379"/>
                  <a:gd name="connsiteX25" fmla="*/ 352644 w 3024845"/>
                  <a:gd name="connsiteY25" fmla="*/ 272384 h 689379"/>
                  <a:gd name="connsiteX26" fmla="*/ 352644 w 3024845"/>
                  <a:gd name="connsiteY26" fmla="*/ 242119 h 689379"/>
                  <a:gd name="connsiteX27" fmla="*/ 397231 w 3024845"/>
                  <a:gd name="connsiteY27" fmla="*/ 242119 h 689379"/>
                  <a:gd name="connsiteX28" fmla="*/ 397231 w 3024845"/>
                  <a:gd name="connsiteY28" fmla="*/ 240768 h 689379"/>
                  <a:gd name="connsiteX29" fmla="*/ 397231 w 3024845"/>
                  <a:gd name="connsiteY29" fmla="*/ 231310 h 689379"/>
                  <a:gd name="connsiteX30" fmla="*/ 398245 w 3024845"/>
                  <a:gd name="connsiteY30" fmla="*/ 231310 h 689379"/>
                  <a:gd name="connsiteX31" fmla="*/ 405338 w 3024845"/>
                  <a:gd name="connsiteY31" fmla="*/ 231310 h 689379"/>
                  <a:gd name="connsiteX32" fmla="*/ 405338 w 3024845"/>
                  <a:gd name="connsiteY32" fmla="*/ 229419 h 689379"/>
                  <a:gd name="connsiteX33" fmla="*/ 405338 w 3024845"/>
                  <a:gd name="connsiteY33" fmla="*/ 216178 h 689379"/>
                  <a:gd name="connsiteX34" fmla="*/ 406098 w 3024845"/>
                  <a:gd name="connsiteY34" fmla="*/ 216178 h 689379"/>
                  <a:gd name="connsiteX35" fmla="*/ 411418 w 3024845"/>
                  <a:gd name="connsiteY35" fmla="*/ 216178 h 689379"/>
                  <a:gd name="connsiteX36" fmla="*/ 411418 w 3024845"/>
                  <a:gd name="connsiteY36" fmla="*/ 215097 h 689379"/>
                  <a:gd name="connsiteX37" fmla="*/ 411418 w 3024845"/>
                  <a:gd name="connsiteY37" fmla="*/ 207530 h 689379"/>
                  <a:gd name="connsiteX38" fmla="*/ 413445 w 3024845"/>
                  <a:gd name="connsiteY38" fmla="*/ 207530 h 689379"/>
                  <a:gd name="connsiteX39" fmla="*/ 427632 w 3024845"/>
                  <a:gd name="connsiteY39" fmla="*/ 207530 h 689379"/>
                  <a:gd name="connsiteX40" fmla="*/ 427632 w 3024845"/>
                  <a:gd name="connsiteY40" fmla="*/ 208611 h 689379"/>
                  <a:gd name="connsiteX41" fmla="*/ 427632 w 3024845"/>
                  <a:gd name="connsiteY41" fmla="*/ 216178 h 689379"/>
                  <a:gd name="connsiteX42" fmla="*/ 449925 w 3024845"/>
                  <a:gd name="connsiteY42" fmla="*/ 216178 h 689379"/>
                  <a:gd name="connsiteX43" fmla="*/ 449925 w 3024845"/>
                  <a:gd name="connsiteY43" fmla="*/ 214286 h 689379"/>
                  <a:gd name="connsiteX44" fmla="*/ 449925 w 3024845"/>
                  <a:gd name="connsiteY44" fmla="*/ 201045 h 689379"/>
                  <a:gd name="connsiteX45" fmla="*/ 451699 w 3024845"/>
                  <a:gd name="connsiteY45" fmla="*/ 201045 h 689379"/>
                  <a:gd name="connsiteX46" fmla="*/ 464112 w 3024845"/>
                  <a:gd name="connsiteY46" fmla="*/ 201045 h 689379"/>
                  <a:gd name="connsiteX47" fmla="*/ 464112 w 3024845"/>
                  <a:gd name="connsiteY47" fmla="*/ 224825 h 689379"/>
                  <a:gd name="connsiteX48" fmla="*/ 465126 w 3024845"/>
                  <a:gd name="connsiteY48" fmla="*/ 224825 h 689379"/>
                  <a:gd name="connsiteX49" fmla="*/ 472219 w 3024845"/>
                  <a:gd name="connsiteY49" fmla="*/ 224825 h 689379"/>
                  <a:gd name="connsiteX50" fmla="*/ 472219 w 3024845"/>
                  <a:gd name="connsiteY50" fmla="*/ 223744 h 689379"/>
                  <a:gd name="connsiteX51" fmla="*/ 472219 w 3024845"/>
                  <a:gd name="connsiteY51" fmla="*/ 216178 h 689379"/>
                  <a:gd name="connsiteX52" fmla="*/ 473992 w 3024845"/>
                  <a:gd name="connsiteY52" fmla="*/ 216178 h 689379"/>
                  <a:gd name="connsiteX53" fmla="*/ 486406 w 3024845"/>
                  <a:gd name="connsiteY53" fmla="*/ 216178 h 689379"/>
                  <a:gd name="connsiteX54" fmla="*/ 486406 w 3024845"/>
                  <a:gd name="connsiteY54" fmla="*/ 242119 h 689379"/>
                  <a:gd name="connsiteX55" fmla="*/ 488433 w 3024845"/>
                  <a:gd name="connsiteY55" fmla="*/ 242119 h 689379"/>
                  <a:gd name="connsiteX56" fmla="*/ 502619 w 3024845"/>
                  <a:gd name="connsiteY56" fmla="*/ 242119 h 689379"/>
                  <a:gd name="connsiteX57" fmla="*/ 502619 w 3024845"/>
                  <a:gd name="connsiteY57" fmla="*/ 243740 h 689379"/>
                  <a:gd name="connsiteX58" fmla="*/ 502619 w 3024845"/>
                  <a:gd name="connsiteY58" fmla="*/ 255090 h 689379"/>
                  <a:gd name="connsiteX59" fmla="*/ 503379 w 3024845"/>
                  <a:gd name="connsiteY59" fmla="*/ 255090 h 689379"/>
                  <a:gd name="connsiteX60" fmla="*/ 508700 w 3024845"/>
                  <a:gd name="connsiteY60" fmla="*/ 255090 h 689379"/>
                  <a:gd name="connsiteX61" fmla="*/ 508700 w 3024845"/>
                  <a:gd name="connsiteY61" fmla="*/ 254279 h 689379"/>
                  <a:gd name="connsiteX62" fmla="*/ 508700 w 3024845"/>
                  <a:gd name="connsiteY62" fmla="*/ 248604 h 689379"/>
                  <a:gd name="connsiteX63" fmla="*/ 539100 w 3024845"/>
                  <a:gd name="connsiteY63" fmla="*/ 248604 h 689379"/>
                  <a:gd name="connsiteX64" fmla="*/ 539100 w 3024845"/>
                  <a:gd name="connsiteY64" fmla="*/ 272384 h 689379"/>
                  <a:gd name="connsiteX65" fmla="*/ 540113 w 3024845"/>
                  <a:gd name="connsiteY65" fmla="*/ 272384 h 689379"/>
                  <a:gd name="connsiteX66" fmla="*/ 547207 w 3024845"/>
                  <a:gd name="connsiteY66" fmla="*/ 272384 h 689379"/>
                  <a:gd name="connsiteX67" fmla="*/ 547207 w 3024845"/>
                  <a:gd name="connsiteY67" fmla="*/ 273465 h 689379"/>
                  <a:gd name="connsiteX68" fmla="*/ 547207 w 3024845"/>
                  <a:gd name="connsiteY68" fmla="*/ 281031 h 689379"/>
                  <a:gd name="connsiteX69" fmla="*/ 547967 w 3024845"/>
                  <a:gd name="connsiteY69" fmla="*/ 281031 h 689379"/>
                  <a:gd name="connsiteX70" fmla="*/ 553287 w 3024845"/>
                  <a:gd name="connsiteY70" fmla="*/ 281031 h 689379"/>
                  <a:gd name="connsiteX71" fmla="*/ 553287 w 3024845"/>
                  <a:gd name="connsiteY71" fmla="*/ 278869 h 689379"/>
                  <a:gd name="connsiteX72" fmla="*/ 553287 w 3024845"/>
                  <a:gd name="connsiteY72" fmla="*/ 263737 h 689379"/>
                  <a:gd name="connsiteX73" fmla="*/ 554300 w 3024845"/>
                  <a:gd name="connsiteY73" fmla="*/ 263737 h 689379"/>
                  <a:gd name="connsiteX74" fmla="*/ 561394 w 3024845"/>
                  <a:gd name="connsiteY74" fmla="*/ 263737 h 689379"/>
                  <a:gd name="connsiteX75" fmla="*/ 561394 w 3024845"/>
                  <a:gd name="connsiteY75" fmla="*/ 264818 h 689379"/>
                  <a:gd name="connsiteX76" fmla="*/ 561394 w 3024845"/>
                  <a:gd name="connsiteY76" fmla="*/ 272384 h 689379"/>
                  <a:gd name="connsiteX77" fmla="*/ 566714 w 3024845"/>
                  <a:gd name="connsiteY77" fmla="*/ 270391 h 689379"/>
                  <a:gd name="connsiteX78" fmla="*/ 567474 w 3024845"/>
                  <a:gd name="connsiteY78" fmla="*/ 269411 h 689379"/>
                  <a:gd name="connsiteX79" fmla="*/ 567474 w 3024845"/>
                  <a:gd name="connsiteY79" fmla="*/ 263737 h 689379"/>
                  <a:gd name="connsiteX80" fmla="*/ 605981 w 3024845"/>
                  <a:gd name="connsiteY80" fmla="*/ 263737 h 689379"/>
                  <a:gd name="connsiteX81" fmla="*/ 605981 w 3024845"/>
                  <a:gd name="connsiteY81" fmla="*/ 287516 h 689379"/>
                  <a:gd name="connsiteX82" fmla="*/ 608007 w 3024845"/>
                  <a:gd name="connsiteY82" fmla="*/ 287516 h 689379"/>
                  <a:gd name="connsiteX83" fmla="*/ 622194 w 3024845"/>
                  <a:gd name="connsiteY83" fmla="*/ 287516 h 689379"/>
                  <a:gd name="connsiteX84" fmla="*/ 622194 w 3024845"/>
                  <a:gd name="connsiteY84" fmla="*/ 288597 h 689379"/>
                  <a:gd name="connsiteX85" fmla="*/ 622194 w 3024845"/>
                  <a:gd name="connsiteY85" fmla="*/ 296163 h 689379"/>
                  <a:gd name="connsiteX86" fmla="*/ 623968 w 3024845"/>
                  <a:gd name="connsiteY86" fmla="*/ 296163 h 689379"/>
                  <a:gd name="connsiteX87" fmla="*/ 636381 w 3024845"/>
                  <a:gd name="connsiteY87" fmla="*/ 296163 h 689379"/>
                  <a:gd name="connsiteX88" fmla="*/ 636381 w 3024845"/>
                  <a:gd name="connsiteY88" fmla="*/ 272384 h 689379"/>
                  <a:gd name="connsiteX89" fmla="*/ 637394 w 3024845"/>
                  <a:gd name="connsiteY89" fmla="*/ 272384 h 689379"/>
                  <a:gd name="connsiteX90" fmla="*/ 644488 w 3024845"/>
                  <a:gd name="connsiteY90" fmla="*/ 272384 h 689379"/>
                  <a:gd name="connsiteX91" fmla="*/ 644488 w 3024845"/>
                  <a:gd name="connsiteY91" fmla="*/ 239957 h 689379"/>
                  <a:gd name="connsiteX92" fmla="*/ 645501 w 3024845"/>
                  <a:gd name="connsiteY92" fmla="*/ 239957 h 689379"/>
                  <a:gd name="connsiteX93" fmla="*/ 652595 w 3024845"/>
                  <a:gd name="connsiteY93" fmla="*/ 239957 h 689379"/>
                  <a:gd name="connsiteX94" fmla="*/ 652595 w 3024845"/>
                  <a:gd name="connsiteY94" fmla="*/ 238066 h 689379"/>
                  <a:gd name="connsiteX95" fmla="*/ 652595 w 3024845"/>
                  <a:gd name="connsiteY95" fmla="*/ 224825 h 689379"/>
                  <a:gd name="connsiteX96" fmla="*/ 651328 w 3024845"/>
                  <a:gd name="connsiteY96" fmla="*/ 223203 h 689379"/>
                  <a:gd name="connsiteX97" fmla="*/ 656648 w 3024845"/>
                  <a:gd name="connsiteY97" fmla="*/ 211854 h 689379"/>
                  <a:gd name="connsiteX98" fmla="*/ 664755 w 3024845"/>
                  <a:gd name="connsiteY98" fmla="*/ 239957 h 689379"/>
                  <a:gd name="connsiteX99" fmla="*/ 665515 w 3024845"/>
                  <a:gd name="connsiteY99" fmla="*/ 239957 h 689379"/>
                  <a:gd name="connsiteX100" fmla="*/ 670835 w 3024845"/>
                  <a:gd name="connsiteY100" fmla="*/ 239957 h 689379"/>
                  <a:gd name="connsiteX101" fmla="*/ 670835 w 3024845"/>
                  <a:gd name="connsiteY101" fmla="*/ 134030 h 689379"/>
                  <a:gd name="connsiteX102" fmla="*/ 672355 w 3024845"/>
                  <a:gd name="connsiteY102" fmla="*/ 134030 h 689379"/>
                  <a:gd name="connsiteX103" fmla="*/ 682995 w 3024845"/>
                  <a:gd name="connsiteY103" fmla="*/ 134030 h 689379"/>
                  <a:gd name="connsiteX104" fmla="*/ 682995 w 3024845"/>
                  <a:gd name="connsiteY104" fmla="*/ 86471 h 689379"/>
                  <a:gd name="connsiteX105" fmla="*/ 709342 w 3024845"/>
                  <a:gd name="connsiteY105" fmla="*/ 86471 h 689379"/>
                  <a:gd name="connsiteX106" fmla="*/ 709342 w 3024845"/>
                  <a:gd name="connsiteY106" fmla="*/ 64853 h 689379"/>
                  <a:gd name="connsiteX107" fmla="*/ 743796 w 3024845"/>
                  <a:gd name="connsiteY107" fmla="*/ 64853 h 689379"/>
                  <a:gd name="connsiteX108" fmla="*/ 743796 w 3024845"/>
                  <a:gd name="connsiteY108" fmla="*/ 67285 h 689379"/>
                  <a:gd name="connsiteX109" fmla="*/ 743796 w 3024845"/>
                  <a:gd name="connsiteY109" fmla="*/ 84309 h 689379"/>
                  <a:gd name="connsiteX110" fmla="*/ 746076 w 3024845"/>
                  <a:gd name="connsiteY110" fmla="*/ 84309 h 689379"/>
                  <a:gd name="connsiteX111" fmla="*/ 762036 w 3024845"/>
                  <a:gd name="connsiteY111" fmla="*/ 84309 h 689379"/>
                  <a:gd name="connsiteX112" fmla="*/ 762036 w 3024845"/>
                  <a:gd name="connsiteY112" fmla="*/ 131868 h 689379"/>
                  <a:gd name="connsiteX113" fmla="*/ 763049 w 3024845"/>
                  <a:gd name="connsiteY113" fmla="*/ 131868 h 689379"/>
                  <a:gd name="connsiteX114" fmla="*/ 770143 w 3024845"/>
                  <a:gd name="connsiteY114" fmla="*/ 131868 h 689379"/>
                  <a:gd name="connsiteX115" fmla="*/ 784330 w 3024845"/>
                  <a:gd name="connsiteY115" fmla="*/ 136192 h 689379"/>
                  <a:gd name="connsiteX116" fmla="*/ 784330 w 3024845"/>
                  <a:gd name="connsiteY116" fmla="*/ 175104 h 689379"/>
                  <a:gd name="connsiteX117" fmla="*/ 785343 w 3024845"/>
                  <a:gd name="connsiteY117" fmla="*/ 175104 h 689379"/>
                  <a:gd name="connsiteX118" fmla="*/ 792436 w 3024845"/>
                  <a:gd name="connsiteY118" fmla="*/ 175104 h 689379"/>
                  <a:gd name="connsiteX119" fmla="*/ 792436 w 3024845"/>
                  <a:gd name="connsiteY119" fmla="*/ 176725 h 689379"/>
                  <a:gd name="connsiteX120" fmla="*/ 792436 w 3024845"/>
                  <a:gd name="connsiteY120" fmla="*/ 188074 h 689379"/>
                  <a:gd name="connsiteX121" fmla="*/ 794463 w 3024845"/>
                  <a:gd name="connsiteY121" fmla="*/ 188074 h 689379"/>
                  <a:gd name="connsiteX122" fmla="*/ 808650 w 3024845"/>
                  <a:gd name="connsiteY122" fmla="*/ 188074 h 689379"/>
                  <a:gd name="connsiteX123" fmla="*/ 814730 w 3024845"/>
                  <a:gd name="connsiteY123" fmla="*/ 194560 h 689379"/>
                  <a:gd name="connsiteX124" fmla="*/ 814730 w 3024845"/>
                  <a:gd name="connsiteY124" fmla="*/ 216178 h 689379"/>
                  <a:gd name="connsiteX125" fmla="*/ 817010 w 3024845"/>
                  <a:gd name="connsiteY125" fmla="*/ 216178 h 689379"/>
                  <a:gd name="connsiteX126" fmla="*/ 832970 w 3024845"/>
                  <a:gd name="connsiteY126" fmla="*/ 216178 h 689379"/>
                  <a:gd name="connsiteX127" fmla="*/ 832970 w 3024845"/>
                  <a:gd name="connsiteY127" fmla="*/ 217258 h 689379"/>
                  <a:gd name="connsiteX128" fmla="*/ 832970 w 3024845"/>
                  <a:gd name="connsiteY128" fmla="*/ 224825 h 689379"/>
                  <a:gd name="connsiteX129" fmla="*/ 834237 w 3024845"/>
                  <a:gd name="connsiteY129" fmla="*/ 224825 h 689379"/>
                  <a:gd name="connsiteX130" fmla="*/ 843104 w 3024845"/>
                  <a:gd name="connsiteY130" fmla="*/ 224825 h 689379"/>
                  <a:gd name="connsiteX131" fmla="*/ 843104 w 3024845"/>
                  <a:gd name="connsiteY131" fmla="*/ 226986 h 689379"/>
                  <a:gd name="connsiteX132" fmla="*/ 843104 w 3024845"/>
                  <a:gd name="connsiteY132" fmla="*/ 242119 h 689379"/>
                  <a:gd name="connsiteX133" fmla="*/ 847157 w 3024845"/>
                  <a:gd name="connsiteY133" fmla="*/ 240227 h 689379"/>
                  <a:gd name="connsiteX134" fmla="*/ 847157 w 3024845"/>
                  <a:gd name="connsiteY134" fmla="*/ 226986 h 689379"/>
                  <a:gd name="connsiteX135" fmla="*/ 848170 w 3024845"/>
                  <a:gd name="connsiteY135" fmla="*/ 226986 h 689379"/>
                  <a:gd name="connsiteX136" fmla="*/ 855264 w 3024845"/>
                  <a:gd name="connsiteY136" fmla="*/ 226986 h 689379"/>
                  <a:gd name="connsiteX137" fmla="*/ 855264 w 3024845"/>
                  <a:gd name="connsiteY137" fmla="*/ 228608 h 689379"/>
                  <a:gd name="connsiteX138" fmla="*/ 855264 w 3024845"/>
                  <a:gd name="connsiteY138" fmla="*/ 239957 h 689379"/>
                  <a:gd name="connsiteX139" fmla="*/ 856024 w 3024845"/>
                  <a:gd name="connsiteY139" fmla="*/ 239957 h 689379"/>
                  <a:gd name="connsiteX140" fmla="*/ 861344 w 3024845"/>
                  <a:gd name="connsiteY140" fmla="*/ 239957 h 689379"/>
                  <a:gd name="connsiteX141" fmla="*/ 909984 w 3024845"/>
                  <a:gd name="connsiteY141" fmla="*/ 235634 h 689379"/>
                  <a:gd name="connsiteX142" fmla="*/ 909984 w 3024845"/>
                  <a:gd name="connsiteY142" fmla="*/ 236985 h 689379"/>
                  <a:gd name="connsiteX143" fmla="*/ 909984 w 3024845"/>
                  <a:gd name="connsiteY143" fmla="*/ 246442 h 689379"/>
                  <a:gd name="connsiteX144" fmla="*/ 910744 w 3024845"/>
                  <a:gd name="connsiteY144" fmla="*/ 246442 h 689379"/>
                  <a:gd name="connsiteX145" fmla="*/ 916065 w 3024845"/>
                  <a:gd name="connsiteY145" fmla="*/ 246442 h 689379"/>
                  <a:gd name="connsiteX146" fmla="*/ 916065 w 3024845"/>
                  <a:gd name="connsiteY146" fmla="*/ 248604 h 689379"/>
                  <a:gd name="connsiteX147" fmla="*/ 916065 w 3024845"/>
                  <a:gd name="connsiteY147" fmla="*/ 263737 h 689379"/>
                  <a:gd name="connsiteX148" fmla="*/ 918091 w 3024845"/>
                  <a:gd name="connsiteY148" fmla="*/ 262386 h 689379"/>
                  <a:gd name="connsiteX149" fmla="*/ 932278 w 3024845"/>
                  <a:gd name="connsiteY149" fmla="*/ 252928 h 689379"/>
                  <a:gd name="connsiteX150" fmla="*/ 938358 w 3024845"/>
                  <a:gd name="connsiteY150" fmla="*/ 211854 h 689379"/>
                  <a:gd name="connsiteX151" fmla="*/ 939118 w 3024845"/>
                  <a:gd name="connsiteY151" fmla="*/ 211584 h 689379"/>
                  <a:gd name="connsiteX152" fmla="*/ 944438 w 3024845"/>
                  <a:gd name="connsiteY152" fmla="*/ 209692 h 689379"/>
                  <a:gd name="connsiteX153" fmla="*/ 946465 w 3024845"/>
                  <a:gd name="connsiteY153" fmla="*/ 140515 h 689379"/>
                  <a:gd name="connsiteX154" fmla="*/ 948492 w 3024845"/>
                  <a:gd name="connsiteY154" fmla="*/ 209692 h 689379"/>
                  <a:gd name="connsiteX155" fmla="*/ 949252 w 3024845"/>
                  <a:gd name="connsiteY155" fmla="*/ 209962 h 689379"/>
                  <a:gd name="connsiteX156" fmla="*/ 954572 w 3024845"/>
                  <a:gd name="connsiteY156" fmla="*/ 211854 h 689379"/>
                  <a:gd name="connsiteX157" fmla="*/ 954572 w 3024845"/>
                  <a:gd name="connsiteY157" fmla="*/ 125383 h 689379"/>
                  <a:gd name="connsiteX158" fmla="*/ 958625 w 3024845"/>
                  <a:gd name="connsiteY158" fmla="*/ 92956 h 689379"/>
                  <a:gd name="connsiteX159" fmla="*/ 997132 w 3024845"/>
                  <a:gd name="connsiteY159" fmla="*/ 92956 h 689379"/>
                  <a:gd name="connsiteX160" fmla="*/ 997132 w 3024845"/>
                  <a:gd name="connsiteY160" fmla="*/ 125383 h 689379"/>
                  <a:gd name="connsiteX161" fmla="*/ 997892 w 3024845"/>
                  <a:gd name="connsiteY161" fmla="*/ 125383 h 689379"/>
                  <a:gd name="connsiteX162" fmla="*/ 1003212 w 3024845"/>
                  <a:gd name="connsiteY162" fmla="*/ 125383 h 689379"/>
                  <a:gd name="connsiteX163" fmla="*/ 1003212 w 3024845"/>
                  <a:gd name="connsiteY163" fmla="*/ 43235 h 689379"/>
                  <a:gd name="connsiteX164" fmla="*/ 1004986 w 3024845"/>
                  <a:gd name="connsiteY164" fmla="*/ 43235 h 689379"/>
                  <a:gd name="connsiteX165" fmla="*/ 1017399 w 3024845"/>
                  <a:gd name="connsiteY165" fmla="*/ 43235 h 689379"/>
                  <a:gd name="connsiteX166" fmla="*/ 1017399 w 3024845"/>
                  <a:gd name="connsiteY166" fmla="*/ 41344 h 689379"/>
                  <a:gd name="connsiteX167" fmla="*/ 1017399 w 3024845"/>
                  <a:gd name="connsiteY167" fmla="*/ 28103 h 689379"/>
                  <a:gd name="connsiteX168" fmla="*/ 1039693 w 3024845"/>
                  <a:gd name="connsiteY168" fmla="*/ 28103 h 689379"/>
                  <a:gd name="connsiteX169" fmla="*/ 1039693 w 3024845"/>
                  <a:gd name="connsiteY169" fmla="*/ 27022 h 689379"/>
                  <a:gd name="connsiteX170" fmla="*/ 1039693 w 3024845"/>
                  <a:gd name="connsiteY170" fmla="*/ 19456 h 689379"/>
                  <a:gd name="connsiteX171" fmla="*/ 1041466 w 3024845"/>
                  <a:gd name="connsiteY171" fmla="*/ 19456 h 689379"/>
                  <a:gd name="connsiteX172" fmla="*/ 1053880 w 3024845"/>
                  <a:gd name="connsiteY172" fmla="*/ 19456 h 689379"/>
                  <a:gd name="connsiteX173" fmla="*/ 1053880 w 3024845"/>
                  <a:gd name="connsiteY173" fmla="*/ 20537 h 689379"/>
                  <a:gd name="connsiteX174" fmla="*/ 1053880 w 3024845"/>
                  <a:gd name="connsiteY174" fmla="*/ 28103 h 689379"/>
                  <a:gd name="connsiteX175" fmla="*/ 1054640 w 3024845"/>
                  <a:gd name="connsiteY175" fmla="*/ 28103 h 689379"/>
                  <a:gd name="connsiteX176" fmla="*/ 1059960 w 3024845"/>
                  <a:gd name="connsiteY176" fmla="*/ 28103 h 689379"/>
                  <a:gd name="connsiteX177" fmla="*/ 1070093 w 3024845"/>
                  <a:gd name="connsiteY177" fmla="*/ 23779 h 689379"/>
                  <a:gd name="connsiteX178" fmla="*/ 1074146 w 3024845"/>
                  <a:gd name="connsiteY178" fmla="*/ 27022 h 689379"/>
                  <a:gd name="connsiteX179" fmla="*/ 1074146 w 3024845"/>
                  <a:gd name="connsiteY179" fmla="*/ 19456 h 689379"/>
                  <a:gd name="connsiteX180" fmla="*/ 1076426 w 3024845"/>
                  <a:gd name="connsiteY180" fmla="*/ 19456 h 689379"/>
                  <a:gd name="connsiteX181" fmla="*/ 1092387 w 3024845"/>
                  <a:gd name="connsiteY181" fmla="*/ 19456 h 689379"/>
                  <a:gd name="connsiteX182" fmla="*/ 1092387 w 3024845"/>
                  <a:gd name="connsiteY182" fmla="*/ 20537 h 689379"/>
                  <a:gd name="connsiteX183" fmla="*/ 1092387 w 3024845"/>
                  <a:gd name="connsiteY183" fmla="*/ 28103 h 689379"/>
                  <a:gd name="connsiteX184" fmla="*/ 1122787 w 3024845"/>
                  <a:gd name="connsiteY184" fmla="*/ 28103 h 689379"/>
                  <a:gd name="connsiteX185" fmla="*/ 1122787 w 3024845"/>
                  <a:gd name="connsiteY185" fmla="*/ 29724 h 689379"/>
                  <a:gd name="connsiteX186" fmla="*/ 1122787 w 3024845"/>
                  <a:gd name="connsiteY186" fmla="*/ 41074 h 689379"/>
                  <a:gd name="connsiteX187" fmla="*/ 1149134 w 3024845"/>
                  <a:gd name="connsiteY187" fmla="*/ 41074 h 689379"/>
                  <a:gd name="connsiteX188" fmla="*/ 1149134 w 3024845"/>
                  <a:gd name="connsiteY188" fmla="*/ 71338 h 689379"/>
                  <a:gd name="connsiteX189" fmla="*/ 1149894 w 3024845"/>
                  <a:gd name="connsiteY189" fmla="*/ 71338 h 689379"/>
                  <a:gd name="connsiteX190" fmla="*/ 1155214 w 3024845"/>
                  <a:gd name="connsiteY190" fmla="*/ 71338 h 689379"/>
                  <a:gd name="connsiteX191" fmla="*/ 1155214 w 3024845"/>
                  <a:gd name="connsiteY191" fmla="*/ 72419 h 689379"/>
                  <a:gd name="connsiteX192" fmla="*/ 1155214 w 3024845"/>
                  <a:gd name="connsiteY192" fmla="*/ 79986 h 689379"/>
                  <a:gd name="connsiteX193" fmla="*/ 1159268 w 3024845"/>
                  <a:gd name="connsiteY193" fmla="*/ 110250 h 689379"/>
                  <a:gd name="connsiteX194" fmla="*/ 1160028 w 3024845"/>
                  <a:gd name="connsiteY194" fmla="*/ 110250 h 689379"/>
                  <a:gd name="connsiteX195" fmla="*/ 1165348 w 3024845"/>
                  <a:gd name="connsiteY195" fmla="*/ 110250 h 689379"/>
                  <a:gd name="connsiteX196" fmla="*/ 1165348 w 3024845"/>
                  <a:gd name="connsiteY196" fmla="*/ 111061 h 689379"/>
                  <a:gd name="connsiteX197" fmla="*/ 1165348 w 3024845"/>
                  <a:gd name="connsiteY197" fmla="*/ 116736 h 689379"/>
                  <a:gd name="connsiteX198" fmla="*/ 1166361 w 3024845"/>
                  <a:gd name="connsiteY198" fmla="*/ 116736 h 689379"/>
                  <a:gd name="connsiteX199" fmla="*/ 1173454 w 3024845"/>
                  <a:gd name="connsiteY199" fmla="*/ 116736 h 689379"/>
                  <a:gd name="connsiteX200" fmla="*/ 1173454 w 3024845"/>
                  <a:gd name="connsiteY200" fmla="*/ 147001 h 689379"/>
                  <a:gd name="connsiteX201" fmla="*/ 1175481 w 3024845"/>
                  <a:gd name="connsiteY201" fmla="*/ 147001 h 689379"/>
                  <a:gd name="connsiteX202" fmla="*/ 1189668 w 3024845"/>
                  <a:gd name="connsiteY202" fmla="*/ 147001 h 689379"/>
                  <a:gd name="connsiteX203" fmla="*/ 1189668 w 3024845"/>
                  <a:gd name="connsiteY203" fmla="*/ 170780 h 689379"/>
                  <a:gd name="connsiteX204" fmla="*/ 1191695 w 3024845"/>
                  <a:gd name="connsiteY204" fmla="*/ 172401 h 689379"/>
                  <a:gd name="connsiteX205" fmla="*/ 1191695 w 3024845"/>
                  <a:gd name="connsiteY205" fmla="*/ 183751 h 689379"/>
                  <a:gd name="connsiteX206" fmla="*/ 1192455 w 3024845"/>
                  <a:gd name="connsiteY206" fmla="*/ 183751 h 689379"/>
                  <a:gd name="connsiteX207" fmla="*/ 1197775 w 3024845"/>
                  <a:gd name="connsiteY207" fmla="*/ 183751 h 689379"/>
                  <a:gd name="connsiteX208" fmla="*/ 1197775 w 3024845"/>
                  <a:gd name="connsiteY208" fmla="*/ 207530 h 689379"/>
                  <a:gd name="connsiteX209" fmla="*/ 1199041 w 3024845"/>
                  <a:gd name="connsiteY209" fmla="*/ 207530 h 689379"/>
                  <a:gd name="connsiteX210" fmla="*/ 1207908 w 3024845"/>
                  <a:gd name="connsiteY210" fmla="*/ 207530 h 689379"/>
                  <a:gd name="connsiteX211" fmla="*/ 1209935 w 3024845"/>
                  <a:gd name="connsiteY211" fmla="*/ 211584 h 689379"/>
                  <a:gd name="connsiteX212" fmla="*/ 1209935 w 3024845"/>
                  <a:gd name="connsiteY212" fmla="*/ 224825 h 689379"/>
                  <a:gd name="connsiteX213" fmla="*/ 1211455 w 3024845"/>
                  <a:gd name="connsiteY213" fmla="*/ 222933 h 689379"/>
                  <a:gd name="connsiteX214" fmla="*/ 1222095 w 3024845"/>
                  <a:gd name="connsiteY214" fmla="*/ 209692 h 689379"/>
                  <a:gd name="connsiteX215" fmla="*/ 1250469 w 3024845"/>
                  <a:gd name="connsiteY215" fmla="*/ 209692 h 689379"/>
                  <a:gd name="connsiteX216" fmla="*/ 1250469 w 3024845"/>
                  <a:gd name="connsiteY216" fmla="*/ 296163 h 689379"/>
                  <a:gd name="connsiteX217" fmla="*/ 1251229 w 3024845"/>
                  <a:gd name="connsiteY217" fmla="*/ 296163 h 689379"/>
                  <a:gd name="connsiteX218" fmla="*/ 1256549 w 3024845"/>
                  <a:gd name="connsiteY218" fmla="*/ 296163 h 689379"/>
                  <a:gd name="connsiteX219" fmla="*/ 1257309 w 3024845"/>
                  <a:gd name="connsiteY219" fmla="*/ 294812 h 689379"/>
                  <a:gd name="connsiteX220" fmla="*/ 1262629 w 3024845"/>
                  <a:gd name="connsiteY220" fmla="*/ 285354 h 689379"/>
                  <a:gd name="connsiteX221" fmla="*/ 1262629 w 3024845"/>
                  <a:gd name="connsiteY221" fmla="*/ 287246 h 689379"/>
                  <a:gd name="connsiteX222" fmla="*/ 1262629 w 3024845"/>
                  <a:gd name="connsiteY222" fmla="*/ 300487 h 689379"/>
                  <a:gd name="connsiteX223" fmla="*/ 1266682 w 3024845"/>
                  <a:gd name="connsiteY223" fmla="*/ 255090 h 689379"/>
                  <a:gd name="connsiteX224" fmla="*/ 1267442 w 3024845"/>
                  <a:gd name="connsiteY224" fmla="*/ 255090 h 689379"/>
                  <a:gd name="connsiteX225" fmla="*/ 1272762 w 3024845"/>
                  <a:gd name="connsiteY225" fmla="*/ 255090 h 689379"/>
                  <a:gd name="connsiteX226" fmla="*/ 1272762 w 3024845"/>
                  <a:gd name="connsiteY226" fmla="*/ 190236 h 689379"/>
                  <a:gd name="connsiteX227" fmla="*/ 1273776 w 3024845"/>
                  <a:gd name="connsiteY227" fmla="*/ 190236 h 689379"/>
                  <a:gd name="connsiteX228" fmla="*/ 1280869 w 3024845"/>
                  <a:gd name="connsiteY228" fmla="*/ 190236 h 689379"/>
                  <a:gd name="connsiteX229" fmla="*/ 1293029 w 3024845"/>
                  <a:gd name="connsiteY229" fmla="*/ 147001 h 689379"/>
                  <a:gd name="connsiteX230" fmla="*/ 1294296 w 3024845"/>
                  <a:gd name="connsiteY230" fmla="*/ 147001 h 689379"/>
                  <a:gd name="connsiteX231" fmla="*/ 1303163 w 3024845"/>
                  <a:gd name="connsiteY231" fmla="*/ 147001 h 689379"/>
                  <a:gd name="connsiteX232" fmla="*/ 1313296 w 3024845"/>
                  <a:gd name="connsiteY232" fmla="*/ 190236 h 689379"/>
                  <a:gd name="connsiteX233" fmla="*/ 1314309 w 3024845"/>
                  <a:gd name="connsiteY233" fmla="*/ 190236 h 689379"/>
                  <a:gd name="connsiteX234" fmla="*/ 1321403 w 3024845"/>
                  <a:gd name="connsiteY234" fmla="*/ 190236 h 689379"/>
                  <a:gd name="connsiteX235" fmla="*/ 1321403 w 3024845"/>
                  <a:gd name="connsiteY235" fmla="*/ 229148 h 689379"/>
                  <a:gd name="connsiteX236" fmla="*/ 1323176 w 3024845"/>
                  <a:gd name="connsiteY236" fmla="*/ 229148 h 689379"/>
                  <a:gd name="connsiteX237" fmla="*/ 1335590 w 3024845"/>
                  <a:gd name="connsiteY237" fmla="*/ 229148 h 689379"/>
                  <a:gd name="connsiteX238" fmla="*/ 1335590 w 3024845"/>
                  <a:gd name="connsiteY238" fmla="*/ 231310 h 689379"/>
                  <a:gd name="connsiteX239" fmla="*/ 1335590 w 3024845"/>
                  <a:gd name="connsiteY239" fmla="*/ 246442 h 689379"/>
                  <a:gd name="connsiteX240" fmla="*/ 1339643 w 3024845"/>
                  <a:gd name="connsiteY240" fmla="*/ 244281 h 689379"/>
                  <a:gd name="connsiteX241" fmla="*/ 1339643 w 3024845"/>
                  <a:gd name="connsiteY241" fmla="*/ 229148 h 689379"/>
                  <a:gd name="connsiteX242" fmla="*/ 1341163 w 3024845"/>
                  <a:gd name="connsiteY242" fmla="*/ 229148 h 689379"/>
                  <a:gd name="connsiteX243" fmla="*/ 1351803 w 3024845"/>
                  <a:gd name="connsiteY243" fmla="*/ 229148 h 689379"/>
                  <a:gd name="connsiteX244" fmla="*/ 1351803 w 3024845"/>
                  <a:gd name="connsiteY244" fmla="*/ 230769 h 689379"/>
                  <a:gd name="connsiteX245" fmla="*/ 1351803 w 3024845"/>
                  <a:gd name="connsiteY245" fmla="*/ 242119 h 689379"/>
                  <a:gd name="connsiteX246" fmla="*/ 1382204 w 3024845"/>
                  <a:gd name="connsiteY246" fmla="*/ 242119 h 689379"/>
                  <a:gd name="connsiteX247" fmla="*/ 1382204 w 3024845"/>
                  <a:gd name="connsiteY247" fmla="*/ 205369 h 689379"/>
                  <a:gd name="connsiteX248" fmla="*/ 1383470 w 3024845"/>
                  <a:gd name="connsiteY248" fmla="*/ 205369 h 689379"/>
                  <a:gd name="connsiteX249" fmla="*/ 1392337 w 3024845"/>
                  <a:gd name="connsiteY249" fmla="*/ 205369 h 689379"/>
                  <a:gd name="connsiteX250" fmla="*/ 1392337 w 3024845"/>
                  <a:gd name="connsiteY250" fmla="*/ 226986 h 689379"/>
                  <a:gd name="connsiteX251" fmla="*/ 1394364 w 3024845"/>
                  <a:gd name="connsiteY251" fmla="*/ 194560 h 689379"/>
                  <a:gd name="connsiteX252" fmla="*/ 1416657 w 3024845"/>
                  <a:gd name="connsiteY252" fmla="*/ 194560 h 689379"/>
                  <a:gd name="connsiteX253" fmla="*/ 1416657 w 3024845"/>
                  <a:gd name="connsiteY253" fmla="*/ 192938 h 689379"/>
                  <a:gd name="connsiteX254" fmla="*/ 1416657 w 3024845"/>
                  <a:gd name="connsiteY254" fmla="*/ 181589 h 689379"/>
                  <a:gd name="connsiteX255" fmla="*/ 1417417 w 3024845"/>
                  <a:gd name="connsiteY255" fmla="*/ 181589 h 689379"/>
                  <a:gd name="connsiteX256" fmla="*/ 1422737 w 3024845"/>
                  <a:gd name="connsiteY256" fmla="*/ 181589 h 689379"/>
                  <a:gd name="connsiteX257" fmla="*/ 1422737 w 3024845"/>
                  <a:gd name="connsiteY257" fmla="*/ 179698 h 689379"/>
                  <a:gd name="connsiteX258" fmla="*/ 1422737 w 3024845"/>
                  <a:gd name="connsiteY258" fmla="*/ 166457 h 689379"/>
                  <a:gd name="connsiteX259" fmla="*/ 1426791 w 3024845"/>
                  <a:gd name="connsiteY259" fmla="*/ 172942 h 689379"/>
                  <a:gd name="connsiteX260" fmla="*/ 1429071 w 3024845"/>
                  <a:gd name="connsiteY260" fmla="*/ 172942 h 689379"/>
                  <a:gd name="connsiteX261" fmla="*/ 1445031 w 3024845"/>
                  <a:gd name="connsiteY261" fmla="*/ 172942 h 689379"/>
                  <a:gd name="connsiteX262" fmla="*/ 1445031 w 3024845"/>
                  <a:gd name="connsiteY262" fmla="*/ 172131 h 689379"/>
                  <a:gd name="connsiteX263" fmla="*/ 1445031 w 3024845"/>
                  <a:gd name="connsiteY263" fmla="*/ 166457 h 689379"/>
                  <a:gd name="connsiteX264" fmla="*/ 1445791 w 3024845"/>
                  <a:gd name="connsiteY264" fmla="*/ 166457 h 689379"/>
                  <a:gd name="connsiteX265" fmla="*/ 1451111 w 3024845"/>
                  <a:gd name="connsiteY265" fmla="*/ 166457 h 689379"/>
                  <a:gd name="connsiteX266" fmla="*/ 1451111 w 3024845"/>
                  <a:gd name="connsiteY266" fmla="*/ 167808 h 689379"/>
                  <a:gd name="connsiteX267" fmla="*/ 1451111 w 3024845"/>
                  <a:gd name="connsiteY267" fmla="*/ 177266 h 689379"/>
                  <a:gd name="connsiteX268" fmla="*/ 1489618 w 3024845"/>
                  <a:gd name="connsiteY268" fmla="*/ 177266 h 689379"/>
                  <a:gd name="connsiteX269" fmla="*/ 1489618 w 3024845"/>
                  <a:gd name="connsiteY269" fmla="*/ 315619 h 689379"/>
                  <a:gd name="connsiteX270" fmla="*/ 1491138 w 3024845"/>
                  <a:gd name="connsiteY270" fmla="*/ 315619 h 689379"/>
                  <a:gd name="connsiteX271" fmla="*/ 1501778 w 3024845"/>
                  <a:gd name="connsiteY271" fmla="*/ 315619 h 689379"/>
                  <a:gd name="connsiteX272" fmla="*/ 1501778 w 3024845"/>
                  <a:gd name="connsiteY272" fmla="*/ 302649 h 689379"/>
                  <a:gd name="connsiteX273" fmla="*/ 1505832 w 3024845"/>
                  <a:gd name="connsiteY273" fmla="*/ 302649 h 689379"/>
                  <a:gd name="connsiteX274" fmla="*/ 1505832 w 3024845"/>
                  <a:gd name="connsiteY274" fmla="*/ 315619 h 689379"/>
                  <a:gd name="connsiteX275" fmla="*/ 1536232 w 3024845"/>
                  <a:gd name="connsiteY275" fmla="*/ 315619 h 689379"/>
                  <a:gd name="connsiteX276" fmla="*/ 1536232 w 3024845"/>
                  <a:gd name="connsiteY276" fmla="*/ 285354 h 689379"/>
                  <a:gd name="connsiteX277" fmla="*/ 1548392 w 3024845"/>
                  <a:gd name="connsiteY277" fmla="*/ 285354 h 689379"/>
                  <a:gd name="connsiteX278" fmla="*/ 1560552 w 3024845"/>
                  <a:gd name="connsiteY278" fmla="*/ 283193 h 689379"/>
                  <a:gd name="connsiteX279" fmla="*/ 1564606 w 3024845"/>
                  <a:gd name="connsiteY279" fmla="*/ 285354 h 689379"/>
                  <a:gd name="connsiteX280" fmla="*/ 1574739 w 3024845"/>
                  <a:gd name="connsiteY280" fmla="*/ 285354 h 689379"/>
                  <a:gd name="connsiteX281" fmla="*/ 1574739 w 3024845"/>
                  <a:gd name="connsiteY281" fmla="*/ 315619 h 689379"/>
                  <a:gd name="connsiteX282" fmla="*/ 1582846 w 3024845"/>
                  <a:gd name="connsiteY282" fmla="*/ 315619 h 689379"/>
                  <a:gd name="connsiteX283" fmla="*/ 1582846 w 3024845"/>
                  <a:gd name="connsiteY283" fmla="*/ 332914 h 689379"/>
                  <a:gd name="connsiteX284" fmla="*/ 1592182 w 3024845"/>
                  <a:gd name="connsiteY284" fmla="*/ 333819 h 689379"/>
                  <a:gd name="connsiteX285" fmla="*/ 1605140 w 3024845"/>
                  <a:gd name="connsiteY285" fmla="*/ 333819 h 689379"/>
                  <a:gd name="connsiteX286" fmla="*/ 1605140 w 3024845"/>
                  <a:gd name="connsiteY286" fmla="*/ 317781 h 689379"/>
                  <a:gd name="connsiteX287" fmla="*/ 1673096 w 3024845"/>
                  <a:gd name="connsiteY287" fmla="*/ 317781 h 689379"/>
                  <a:gd name="connsiteX288" fmla="*/ 1673096 w 3024845"/>
                  <a:gd name="connsiteY288" fmla="*/ 232528 h 689379"/>
                  <a:gd name="connsiteX289" fmla="*/ 1745104 w 3024845"/>
                  <a:gd name="connsiteY289" fmla="*/ 232528 h 689379"/>
                  <a:gd name="connsiteX290" fmla="*/ 1745104 w 3024845"/>
                  <a:gd name="connsiteY290" fmla="*/ 311296 h 689379"/>
                  <a:gd name="connsiteX291" fmla="*/ 1747008 w 3024845"/>
                  <a:gd name="connsiteY291" fmla="*/ 311296 h 689379"/>
                  <a:gd name="connsiteX292" fmla="*/ 1748250 w 3024845"/>
                  <a:gd name="connsiteY292" fmla="*/ 333819 h 689379"/>
                  <a:gd name="connsiteX293" fmla="*/ 1757926 w 3024845"/>
                  <a:gd name="connsiteY293" fmla="*/ 333819 h 689379"/>
                  <a:gd name="connsiteX294" fmla="*/ 1759168 w 3024845"/>
                  <a:gd name="connsiteY294" fmla="*/ 311296 h 689379"/>
                  <a:gd name="connsiteX295" fmla="*/ 1765248 w 3024845"/>
                  <a:gd name="connsiteY295" fmla="*/ 311296 h 689379"/>
                  <a:gd name="connsiteX296" fmla="*/ 1766490 w 3024845"/>
                  <a:gd name="connsiteY296" fmla="*/ 333819 h 689379"/>
                  <a:gd name="connsiteX297" fmla="*/ 1817112 w 3024845"/>
                  <a:gd name="connsiteY297" fmla="*/ 333819 h 689379"/>
                  <a:gd name="connsiteX298" fmla="*/ 1817112 w 3024845"/>
                  <a:gd name="connsiteY298" fmla="*/ 170791 h 689379"/>
                  <a:gd name="connsiteX299" fmla="*/ 2014439 w 3024845"/>
                  <a:gd name="connsiteY299" fmla="*/ 170791 h 689379"/>
                  <a:gd name="connsiteX300" fmla="*/ 2014439 w 3024845"/>
                  <a:gd name="connsiteY300" fmla="*/ 333819 h 689379"/>
                  <a:gd name="connsiteX301" fmla="*/ 2033136 w 3024845"/>
                  <a:gd name="connsiteY301" fmla="*/ 333819 h 689379"/>
                  <a:gd name="connsiteX302" fmla="*/ 2033136 w 3024845"/>
                  <a:gd name="connsiteY302" fmla="*/ 251126 h 689379"/>
                  <a:gd name="connsiteX303" fmla="*/ 2128256 w 3024845"/>
                  <a:gd name="connsiteY303" fmla="*/ 251126 h 689379"/>
                  <a:gd name="connsiteX304" fmla="*/ 2180720 w 3024845"/>
                  <a:gd name="connsiteY304" fmla="*/ 185913 h 689379"/>
                  <a:gd name="connsiteX305" fmla="*/ 2245574 w 3024845"/>
                  <a:gd name="connsiteY305" fmla="*/ 185913 h 689379"/>
                  <a:gd name="connsiteX306" fmla="*/ 2245574 w 3024845"/>
                  <a:gd name="connsiteY306" fmla="*/ 261575 h 689379"/>
                  <a:gd name="connsiteX307" fmla="*/ 2253681 w 3024845"/>
                  <a:gd name="connsiteY307" fmla="*/ 261575 h 689379"/>
                  <a:gd name="connsiteX308" fmla="*/ 2255708 w 3024845"/>
                  <a:gd name="connsiteY308" fmla="*/ 255090 h 689379"/>
                  <a:gd name="connsiteX309" fmla="*/ 2261788 w 3024845"/>
                  <a:gd name="connsiteY309" fmla="*/ 255090 h 689379"/>
                  <a:gd name="connsiteX310" fmla="*/ 2263815 w 3024845"/>
                  <a:gd name="connsiteY310" fmla="*/ 263737 h 689379"/>
                  <a:gd name="connsiteX311" fmla="*/ 2275975 w 3024845"/>
                  <a:gd name="connsiteY311" fmla="*/ 263737 h 689379"/>
                  <a:gd name="connsiteX312" fmla="*/ 2275975 w 3024845"/>
                  <a:gd name="connsiteY312" fmla="*/ 257251 h 689379"/>
                  <a:gd name="connsiteX313" fmla="*/ 2298268 w 3024845"/>
                  <a:gd name="connsiteY313" fmla="*/ 257251 h 689379"/>
                  <a:gd name="connsiteX314" fmla="*/ 2298268 w 3024845"/>
                  <a:gd name="connsiteY314" fmla="*/ 263737 h 689379"/>
                  <a:gd name="connsiteX315" fmla="*/ 2318535 w 3024845"/>
                  <a:gd name="connsiteY315" fmla="*/ 263737 h 689379"/>
                  <a:gd name="connsiteX316" fmla="*/ 2318535 w 3024845"/>
                  <a:gd name="connsiteY316" fmla="*/ 309134 h 689379"/>
                  <a:gd name="connsiteX317" fmla="*/ 2332722 w 3024845"/>
                  <a:gd name="connsiteY317" fmla="*/ 309134 h 689379"/>
                  <a:gd name="connsiteX318" fmla="*/ 2332722 w 3024845"/>
                  <a:gd name="connsiteY318" fmla="*/ 296163 h 689379"/>
                  <a:gd name="connsiteX319" fmla="*/ 2348936 w 3024845"/>
                  <a:gd name="connsiteY319" fmla="*/ 296163 h 689379"/>
                  <a:gd name="connsiteX320" fmla="*/ 2348936 w 3024845"/>
                  <a:gd name="connsiteY320" fmla="*/ 116736 h 689379"/>
                  <a:gd name="connsiteX321" fmla="*/ 2355016 w 3024845"/>
                  <a:gd name="connsiteY321" fmla="*/ 110250 h 689379"/>
                  <a:gd name="connsiteX322" fmla="*/ 2427977 w 3024845"/>
                  <a:gd name="connsiteY322" fmla="*/ 110250 h 689379"/>
                  <a:gd name="connsiteX323" fmla="*/ 2427977 w 3024845"/>
                  <a:gd name="connsiteY323" fmla="*/ 118898 h 689379"/>
                  <a:gd name="connsiteX324" fmla="*/ 2438110 w 3024845"/>
                  <a:gd name="connsiteY324" fmla="*/ 118898 h 689379"/>
                  <a:gd name="connsiteX325" fmla="*/ 2438110 w 3024845"/>
                  <a:gd name="connsiteY325" fmla="*/ 233472 h 689379"/>
                  <a:gd name="connsiteX326" fmla="*/ 2460404 w 3024845"/>
                  <a:gd name="connsiteY326" fmla="*/ 233472 h 689379"/>
                  <a:gd name="connsiteX327" fmla="*/ 2460404 w 3024845"/>
                  <a:gd name="connsiteY327" fmla="*/ 166457 h 689379"/>
                  <a:gd name="connsiteX328" fmla="*/ 2486751 w 3024845"/>
                  <a:gd name="connsiteY328" fmla="*/ 166457 h 689379"/>
                  <a:gd name="connsiteX329" fmla="*/ 2490804 w 3024845"/>
                  <a:gd name="connsiteY329" fmla="*/ 162133 h 689379"/>
                  <a:gd name="connsiteX330" fmla="*/ 2498911 w 3024845"/>
                  <a:gd name="connsiteY330" fmla="*/ 162133 h 689379"/>
                  <a:gd name="connsiteX331" fmla="*/ 2502964 w 3024845"/>
                  <a:gd name="connsiteY331" fmla="*/ 166457 h 689379"/>
                  <a:gd name="connsiteX332" fmla="*/ 2525258 w 3024845"/>
                  <a:gd name="connsiteY332" fmla="*/ 166457 h 689379"/>
                  <a:gd name="connsiteX333" fmla="*/ 2525258 w 3024845"/>
                  <a:gd name="connsiteY333" fmla="*/ 49721 h 689379"/>
                  <a:gd name="connsiteX334" fmla="*/ 2582005 w 3024845"/>
                  <a:gd name="connsiteY334" fmla="*/ 38912 h 689379"/>
                  <a:gd name="connsiteX335" fmla="*/ 2582005 w 3024845"/>
                  <a:gd name="connsiteY335" fmla="*/ 39993 h 689379"/>
                  <a:gd name="connsiteX336" fmla="*/ 2582005 w 3024845"/>
                  <a:gd name="connsiteY336" fmla="*/ 47559 h 689379"/>
                  <a:gd name="connsiteX337" fmla="*/ 2608352 w 3024845"/>
                  <a:gd name="connsiteY337" fmla="*/ 47559 h 689379"/>
                  <a:gd name="connsiteX338" fmla="*/ 2608352 w 3024845"/>
                  <a:gd name="connsiteY338" fmla="*/ 302649 h 689379"/>
                  <a:gd name="connsiteX339" fmla="*/ 2630646 w 3024845"/>
                  <a:gd name="connsiteY339" fmla="*/ 302649 h 689379"/>
                  <a:gd name="connsiteX340" fmla="*/ 2630646 w 3024845"/>
                  <a:gd name="connsiteY340" fmla="*/ 298325 h 689379"/>
                  <a:gd name="connsiteX341" fmla="*/ 2642806 w 3024845"/>
                  <a:gd name="connsiteY341" fmla="*/ 298325 h 689379"/>
                  <a:gd name="connsiteX342" fmla="*/ 2642806 w 3024845"/>
                  <a:gd name="connsiteY342" fmla="*/ 302649 h 689379"/>
                  <a:gd name="connsiteX343" fmla="*/ 2667126 w 3024845"/>
                  <a:gd name="connsiteY343" fmla="*/ 302649 h 689379"/>
                  <a:gd name="connsiteX344" fmla="*/ 2667126 w 3024845"/>
                  <a:gd name="connsiteY344" fmla="*/ 289678 h 689379"/>
                  <a:gd name="connsiteX345" fmla="*/ 2695500 w 3024845"/>
                  <a:gd name="connsiteY345" fmla="*/ 289678 h 689379"/>
                  <a:gd name="connsiteX346" fmla="*/ 2707660 w 3024845"/>
                  <a:gd name="connsiteY346" fmla="*/ 285354 h 689379"/>
                  <a:gd name="connsiteX347" fmla="*/ 2727927 w 3024845"/>
                  <a:gd name="connsiteY347" fmla="*/ 289678 h 689379"/>
                  <a:gd name="connsiteX348" fmla="*/ 2727927 w 3024845"/>
                  <a:gd name="connsiteY348" fmla="*/ 272384 h 689379"/>
                  <a:gd name="connsiteX349" fmla="*/ 2736034 w 3024845"/>
                  <a:gd name="connsiteY349" fmla="*/ 272384 h 689379"/>
                  <a:gd name="connsiteX350" fmla="*/ 2736034 w 3024845"/>
                  <a:gd name="connsiteY350" fmla="*/ 259413 h 689379"/>
                  <a:gd name="connsiteX351" fmla="*/ 2792781 w 3024845"/>
                  <a:gd name="connsiteY351" fmla="*/ 259413 h 689379"/>
                  <a:gd name="connsiteX352" fmla="*/ 2792781 w 3024845"/>
                  <a:gd name="connsiteY352" fmla="*/ 229148 h 689379"/>
                  <a:gd name="connsiteX353" fmla="*/ 2811021 w 3024845"/>
                  <a:gd name="connsiteY353" fmla="*/ 229148 h 689379"/>
                  <a:gd name="connsiteX354" fmla="*/ 2811021 w 3024845"/>
                  <a:gd name="connsiteY354" fmla="*/ 222663 h 689379"/>
                  <a:gd name="connsiteX355" fmla="*/ 2823181 w 3024845"/>
                  <a:gd name="connsiteY355" fmla="*/ 222663 h 689379"/>
                  <a:gd name="connsiteX356" fmla="*/ 2823181 w 3024845"/>
                  <a:gd name="connsiteY356" fmla="*/ 229148 h 689379"/>
                  <a:gd name="connsiteX357" fmla="*/ 2839395 w 3024845"/>
                  <a:gd name="connsiteY357" fmla="*/ 229148 h 689379"/>
                  <a:gd name="connsiteX358" fmla="*/ 2839395 w 3024845"/>
                  <a:gd name="connsiteY358" fmla="*/ 278869 h 689379"/>
                  <a:gd name="connsiteX359" fmla="*/ 2871822 w 3024845"/>
                  <a:gd name="connsiteY359" fmla="*/ 278869 h 689379"/>
                  <a:gd name="connsiteX360" fmla="*/ 2871822 w 3024845"/>
                  <a:gd name="connsiteY360" fmla="*/ 252928 h 689379"/>
                  <a:gd name="connsiteX361" fmla="*/ 2910329 w 3024845"/>
                  <a:gd name="connsiteY361" fmla="*/ 252928 h 689379"/>
                  <a:gd name="connsiteX362" fmla="*/ 2910329 w 3024845"/>
                  <a:gd name="connsiteY362" fmla="*/ 222663 h 689379"/>
                  <a:gd name="connsiteX363" fmla="*/ 2958970 w 3024845"/>
                  <a:gd name="connsiteY363" fmla="*/ 222663 h 689379"/>
                  <a:gd name="connsiteX364" fmla="*/ 2958970 w 3024845"/>
                  <a:gd name="connsiteY364" fmla="*/ 333819 h 689379"/>
                  <a:gd name="connsiteX365" fmla="*/ 2958970 w 3024845"/>
                  <a:gd name="connsiteY365" fmla="*/ 347598 h 689379"/>
                  <a:gd name="connsiteX366" fmla="*/ 3024845 w 3024845"/>
                  <a:gd name="connsiteY366" fmla="*/ 689379 h 689379"/>
                  <a:gd name="connsiteX367" fmla="*/ 2054 w 3024845"/>
                  <a:gd name="connsiteY367" fmla="*/ 687046 h 689379"/>
                  <a:gd name="connsiteX368" fmla="*/ 0 w 3024845"/>
                  <a:gd name="connsiteY368" fmla="*/ 252928 h 689379"/>
                  <a:gd name="connsiteX369" fmla="*/ 20267 w 3024845"/>
                  <a:gd name="connsiteY369" fmla="*/ 252928 h 689379"/>
                  <a:gd name="connsiteX370" fmla="*/ 20774 w 3024845"/>
                  <a:gd name="connsiteY370" fmla="*/ 251847 h 689379"/>
                  <a:gd name="connsiteX371" fmla="*/ 24320 w 3024845"/>
                  <a:gd name="connsiteY371" fmla="*/ 244281 h 689379"/>
                  <a:gd name="connsiteX372" fmla="*/ 26094 w 3024845"/>
                  <a:gd name="connsiteY372" fmla="*/ 244551 h 689379"/>
                  <a:gd name="connsiteX373" fmla="*/ 38507 w 3024845"/>
                  <a:gd name="connsiteY373" fmla="*/ 246442 h 689379"/>
                  <a:gd name="connsiteX374" fmla="*/ 39014 w 3024845"/>
                  <a:gd name="connsiteY374" fmla="*/ 247794 h 689379"/>
                  <a:gd name="connsiteX375" fmla="*/ 42560 w 3024845"/>
                  <a:gd name="connsiteY375" fmla="*/ 257251 h 689379"/>
                  <a:gd name="connsiteX376" fmla="*/ 68907 w 3024845"/>
                  <a:gd name="connsiteY376" fmla="*/ 259413 h 689379"/>
                  <a:gd name="connsiteX377" fmla="*/ 68907 w 3024845"/>
                  <a:gd name="connsiteY377" fmla="*/ 136192 h 689379"/>
                  <a:gd name="connsiteX378" fmla="*/ 70934 w 3024845"/>
                  <a:gd name="connsiteY378" fmla="*/ 136192 h 689379"/>
                  <a:gd name="connsiteX379" fmla="*/ 85121 w 3024845"/>
                  <a:gd name="connsiteY379" fmla="*/ 136192 h 689379"/>
                  <a:gd name="connsiteX380" fmla="*/ 85121 w 3024845"/>
                  <a:gd name="connsiteY380" fmla="*/ 0 h 689379"/>
                  <a:gd name="connsiteX381" fmla="*/ 86894 w 3024845"/>
                  <a:gd name="connsiteY381" fmla="*/ 0 h 689379"/>
                  <a:gd name="connsiteX382" fmla="*/ 99308 w 3024845"/>
                  <a:gd name="connsiteY382" fmla="*/ 0 h 689379"/>
                  <a:gd name="connsiteX0" fmla="*/ 99308 w 3024845"/>
                  <a:gd name="connsiteY0" fmla="*/ 0 h 689379"/>
                  <a:gd name="connsiteX1" fmla="*/ 220909 w 3024845"/>
                  <a:gd name="connsiteY1" fmla="*/ 0 h 689379"/>
                  <a:gd name="connsiteX2" fmla="*/ 223189 w 3024845"/>
                  <a:gd name="connsiteY2" fmla="*/ 0 h 689379"/>
                  <a:gd name="connsiteX3" fmla="*/ 239150 w 3024845"/>
                  <a:gd name="connsiteY3" fmla="*/ 0 h 689379"/>
                  <a:gd name="connsiteX4" fmla="*/ 239150 w 3024845"/>
                  <a:gd name="connsiteY4" fmla="*/ 140515 h 689379"/>
                  <a:gd name="connsiteX5" fmla="*/ 240670 w 3024845"/>
                  <a:gd name="connsiteY5" fmla="*/ 140245 h 689379"/>
                  <a:gd name="connsiteX6" fmla="*/ 251310 w 3024845"/>
                  <a:gd name="connsiteY6" fmla="*/ 138354 h 689379"/>
                  <a:gd name="connsiteX7" fmla="*/ 249283 w 3024845"/>
                  <a:gd name="connsiteY7" fmla="*/ 226986 h 689379"/>
                  <a:gd name="connsiteX8" fmla="*/ 250803 w 3024845"/>
                  <a:gd name="connsiteY8" fmla="*/ 227257 h 689379"/>
                  <a:gd name="connsiteX9" fmla="*/ 261443 w 3024845"/>
                  <a:gd name="connsiteY9" fmla="*/ 229148 h 689379"/>
                  <a:gd name="connsiteX10" fmla="*/ 261696 w 3024845"/>
                  <a:gd name="connsiteY10" fmla="*/ 229959 h 689379"/>
                  <a:gd name="connsiteX11" fmla="*/ 263470 w 3024845"/>
                  <a:gd name="connsiteY11" fmla="*/ 235634 h 689379"/>
                  <a:gd name="connsiteX12" fmla="*/ 264230 w 3024845"/>
                  <a:gd name="connsiteY12" fmla="*/ 233202 h 689379"/>
                  <a:gd name="connsiteX13" fmla="*/ 269550 w 3024845"/>
                  <a:gd name="connsiteY13" fmla="*/ 216178 h 689379"/>
                  <a:gd name="connsiteX14" fmla="*/ 271323 w 3024845"/>
                  <a:gd name="connsiteY14" fmla="*/ 216178 h 689379"/>
                  <a:gd name="connsiteX15" fmla="*/ 283737 w 3024845"/>
                  <a:gd name="connsiteY15" fmla="*/ 216178 h 689379"/>
                  <a:gd name="connsiteX16" fmla="*/ 283737 w 3024845"/>
                  <a:gd name="connsiteY16" fmla="*/ 248604 h 689379"/>
                  <a:gd name="connsiteX17" fmla="*/ 284750 w 3024845"/>
                  <a:gd name="connsiteY17" fmla="*/ 249145 h 689379"/>
                  <a:gd name="connsiteX18" fmla="*/ 291844 w 3024845"/>
                  <a:gd name="connsiteY18" fmla="*/ 252928 h 689379"/>
                  <a:gd name="connsiteX19" fmla="*/ 291844 w 3024845"/>
                  <a:gd name="connsiteY19" fmla="*/ 254279 h 689379"/>
                  <a:gd name="connsiteX20" fmla="*/ 291844 w 3024845"/>
                  <a:gd name="connsiteY20" fmla="*/ 263737 h 689379"/>
                  <a:gd name="connsiteX21" fmla="*/ 336431 w 3024845"/>
                  <a:gd name="connsiteY21" fmla="*/ 263737 h 689379"/>
                  <a:gd name="connsiteX22" fmla="*/ 336431 w 3024845"/>
                  <a:gd name="connsiteY22" fmla="*/ 264818 h 689379"/>
                  <a:gd name="connsiteX23" fmla="*/ 336431 w 3024845"/>
                  <a:gd name="connsiteY23" fmla="*/ 272384 h 689379"/>
                  <a:gd name="connsiteX24" fmla="*/ 338457 w 3024845"/>
                  <a:gd name="connsiteY24" fmla="*/ 272384 h 689379"/>
                  <a:gd name="connsiteX25" fmla="*/ 352644 w 3024845"/>
                  <a:gd name="connsiteY25" fmla="*/ 272384 h 689379"/>
                  <a:gd name="connsiteX26" fmla="*/ 352644 w 3024845"/>
                  <a:gd name="connsiteY26" fmla="*/ 242119 h 689379"/>
                  <a:gd name="connsiteX27" fmla="*/ 397231 w 3024845"/>
                  <a:gd name="connsiteY27" fmla="*/ 242119 h 689379"/>
                  <a:gd name="connsiteX28" fmla="*/ 397231 w 3024845"/>
                  <a:gd name="connsiteY28" fmla="*/ 240768 h 689379"/>
                  <a:gd name="connsiteX29" fmla="*/ 397231 w 3024845"/>
                  <a:gd name="connsiteY29" fmla="*/ 231310 h 689379"/>
                  <a:gd name="connsiteX30" fmla="*/ 398245 w 3024845"/>
                  <a:gd name="connsiteY30" fmla="*/ 231310 h 689379"/>
                  <a:gd name="connsiteX31" fmla="*/ 405338 w 3024845"/>
                  <a:gd name="connsiteY31" fmla="*/ 231310 h 689379"/>
                  <a:gd name="connsiteX32" fmla="*/ 405338 w 3024845"/>
                  <a:gd name="connsiteY32" fmla="*/ 229419 h 689379"/>
                  <a:gd name="connsiteX33" fmla="*/ 405338 w 3024845"/>
                  <a:gd name="connsiteY33" fmla="*/ 216178 h 689379"/>
                  <a:gd name="connsiteX34" fmla="*/ 406098 w 3024845"/>
                  <a:gd name="connsiteY34" fmla="*/ 216178 h 689379"/>
                  <a:gd name="connsiteX35" fmla="*/ 411418 w 3024845"/>
                  <a:gd name="connsiteY35" fmla="*/ 216178 h 689379"/>
                  <a:gd name="connsiteX36" fmla="*/ 411418 w 3024845"/>
                  <a:gd name="connsiteY36" fmla="*/ 215097 h 689379"/>
                  <a:gd name="connsiteX37" fmla="*/ 411418 w 3024845"/>
                  <a:gd name="connsiteY37" fmla="*/ 207530 h 689379"/>
                  <a:gd name="connsiteX38" fmla="*/ 413445 w 3024845"/>
                  <a:gd name="connsiteY38" fmla="*/ 207530 h 689379"/>
                  <a:gd name="connsiteX39" fmla="*/ 427632 w 3024845"/>
                  <a:gd name="connsiteY39" fmla="*/ 207530 h 689379"/>
                  <a:gd name="connsiteX40" fmla="*/ 427632 w 3024845"/>
                  <a:gd name="connsiteY40" fmla="*/ 208611 h 689379"/>
                  <a:gd name="connsiteX41" fmla="*/ 427632 w 3024845"/>
                  <a:gd name="connsiteY41" fmla="*/ 216178 h 689379"/>
                  <a:gd name="connsiteX42" fmla="*/ 449925 w 3024845"/>
                  <a:gd name="connsiteY42" fmla="*/ 216178 h 689379"/>
                  <a:gd name="connsiteX43" fmla="*/ 449925 w 3024845"/>
                  <a:gd name="connsiteY43" fmla="*/ 214286 h 689379"/>
                  <a:gd name="connsiteX44" fmla="*/ 449925 w 3024845"/>
                  <a:gd name="connsiteY44" fmla="*/ 201045 h 689379"/>
                  <a:gd name="connsiteX45" fmla="*/ 451699 w 3024845"/>
                  <a:gd name="connsiteY45" fmla="*/ 201045 h 689379"/>
                  <a:gd name="connsiteX46" fmla="*/ 464112 w 3024845"/>
                  <a:gd name="connsiteY46" fmla="*/ 201045 h 689379"/>
                  <a:gd name="connsiteX47" fmla="*/ 464112 w 3024845"/>
                  <a:gd name="connsiteY47" fmla="*/ 224825 h 689379"/>
                  <a:gd name="connsiteX48" fmla="*/ 465126 w 3024845"/>
                  <a:gd name="connsiteY48" fmla="*/ 224825 h 689379"/>
                  <a:gd name="connsiteX49" fmla="*/ 472219 w 3024845"/>
                  <a:gd name="connsiteY49" fmla="*/ 224825 h 689379"/>
                  <a:gd name="connsiteX50" fmla="*/ 472219 w 3024845"/>
                  <a:gd name="connsiteY50" fmla="*/ 223744 h 689379"/>
                  <a:gd name="connsiteX51" fmla="*/ 472219 w 3024845"/>
                  <a:gd name="connsiteY51" fmla="*/ 216178 h 689379"/>
                  <a:gd name="connsiteX52" fmla="*/ 473992 w 3024845"/>
                  <a:gd name="connsiteY52" fmla="*/ 216178 h 689379"/>
                  <a:gd name="connsiteX53" fmla="*/ 486406 w 3024845"/>
                  <a:gd name="connsiteY53" fmla="*/ 216178 h 689379"/>
                  <a:gd name="connsiteX54" fmla="*/ 486406 w 3024845"/>
                  <a:gd name="connsiteY54" fmla="*/ 242119 h 689379"/>
                  <a:gd name="connsiteX55" fmla="*/ 488433 w 3024845"/>
                  <a:gd name="connsiteY55" fmla="*/ 242119 h 689379"/>
                  <a:gd name="connsiteX56" fmla="*/ 502619 w 3024845"/>
                  <a:gd name="connsiteY56" fmla="*/ 242119 h 689379"/>
                  <a:gd name="connsiteX57" fmla="*/ 502619 w 3024845"/>
                  <a:gd name="connsiteY57" fmla="*/ 243740 h 689379"/>
                  <a:gd name="connsiteX58" fmla="*/ 502619 w 3024845"/>
                  <a:gd name="connsiteY58" fmla="*/ 255090 h 689379"/>
                  <a:gd name="connsiteX59" fmla="*/ 503379 w 3024845"/>
                  <a:gd name="connsiteY59" fmla="*/ 255090 h 689379"/>
                  <a:gd name="connsiteX60" fmla="*/ 508700 w 3024845"/>
                  <a:gd name="connsiteY60" fmla="*/ 255090 h 689379"/>
                  <a:gd name="connsiteX61" fmla="*/ 508700 w 3024845"/>
                  <a:gd name="connsiteY61" fmla="*/ 254279 h 689379"/>
                  <a:gd name="connsiteX62" fmla="*/ 508700 w 3024845"/>
                  <a:gd name="connsiteY62" fmla="*/ 248604 h 689379"/>
                  <a:gd name="connsiteX63" fmla="*/ 539100 w 3024845"/>
                  <a:gd name="connsiteY63" fmla="*/ 248604 h 689379"/>
                  <a:gd name="connsiteX64" fmla="*/ 539100 w 3024845"/>
                  <a:gd name="connsiteY64" fmla="*/ 272384 h 689379"/>
                  <a:gd name="connsiteX65" fmla="*/ 540113 w 3024845"/>
                  <a:gd name="connsiteY65" fmla="*/ 272384 h 689379"/>
                  <a:gd name="connsiteX66" fmla="*/ 547207 w 3024845"/>
                  <a:gd name="connsiteY66" fmla="*/ 272384 h 689379"/>
                  <a:gd name="connsiteX67" fmla="*/ 547207 w 3024845"/>
                  <a:gd name="connsiteY67" fmla="*/ 273465 h 689379"/>
                  <a:gd name="connsiteX68" fmla="*/ 547207 w 3024845"/>
                  <a:gd name="connsiteY68" fmla="*/ 281031 h 689379"/>
                  <a:gd name="connsiteX69" fmla="*/ 547967 w 3024845"/>
                  <a:gd name="connsiteY69" fmla="*/ 281031 h 689379"/>
                  <a:gd name="connsiteX70" fmla="*/ 553287 w 3024845"/>
                  <a:gd name="connsiteY70" fmla="*/ 281031 h 689379"/>
                  <a:gd name="connsiteX71" fmla="*/ 553287 w 3024845"/>
                  <a:gd name="connsiteY71" fmla="*/ 278869 h 689379"/>
                  <a:gd name="connsiteX72" fmla="*/ 553287 w 3024845"/>
                  <a:gd name="connsiteY72" fmla="*/ 263737 h 689379"/>
                  <a:gd name="connsiteX73" fmla="*/ 554300 w 3024845"/>
                  <a:gd name="connsiteY73" fmla="*/ 263737 h 689379"/>
                  <a:gd name="connsiteX74" fmla="*/ 561394 w 3024845"/>
                  <a:gd name="connsiteY74" fmla="*/ 263737 h 689379"/>
                  <a:gd name="connsiteX75" fmla="*/ 561394 w 3024845"/>
                  <a:gd name="connsiteY75" fmla="*/ 264818 h 689379"/>
                  <a:gd name="connsiteX76" fmla="*/ 561394 w 3024845"/>
                  <a:gd name="connsiteY76" fmla="*/ 272384 h 689379"/>
                  <a:gd name="connsiteX77" fmla="*/ 566714 w 3024845"/>
                  <a:gd name="connsiteY77" fmla="*/ 270391 h 689379"/>
                  <a:gd name="connsiteX78" fmla="*/ 567474 w 3024845"/>
                  <a:gd name="connsiteY78" fmla="*/ 269411 h 689379"/>
                  <a:gd name="connsiteX79" fmla="*/ 567474 w 3024845"/>
                  <a:gd name="connsiteY79" fmla="*/ 263737 h 689379"/>
                  <a:gd name="connsiteX80" fmla="*/ 605981 w 3024845"/>
                  <a:gd name="connsiteY80" fmla="*/ 263737 h 689379"/>
                  <a:gd name="connsiteX81" fmla="*/ 605981 w 3024845"/>
                  <a:gd name="connsiteY81" fmla="*/ 287516 h 689379"/>
                  <a:gd name="connsiteX82" fmla="*/ 608007 w 3024845"/>
                  <a:gd name="connsiteY82" fmla="*/ 287516 h 689379"/>
                  <a:gd name="connsiteX83" fmla="*/ 622194 w 3024845"/>
                  <a:gd name="connsiteY83" fmla="*/ 287516 h 689379"/>
                  <a:gd name="connsiteX84" fmla="*/ 622194 w 3024845"/>
                  <a:gd name="connsiteY84" fmla="*/ 288597 h 689379"/>
                  <a:gd name="connsiteX85" fmla="*/ 622194 w 3024845"/>
                  <a:gd name="connsiteY85" fmla="*/ 296163 h 689379"/>
                  <a:gd name="connsiteX86" fmla="*/ 623968 w 3024845"/>
                  <a:gd name="connsiteY86" fmla="*/ 296163 h 689379"/>
                  <a:gd name="connsiteX87" fmla="*/ 636381 w 3024845"/>
                  <a:gd name="connsiteY87" fmla="*/ 296163 h 689379"/>
                  <a:gd name="connsiteX88" fmla="*/ 636381 w 3024845"/>
                  <a:gd name="connsiteY88" fmla="*/ 272384 h 689379"/>
                  <a:gd name="connsiteX89" fmla="*/ 637394 w 3024845"/>
                  <a:gd name="connsiteY89" fmla="*/ 272384 h 689379"/>
                  <a:gd name="connsiteX90" fmla="*/ 644488 w 3024845"/>
                  <a:gd name="connsiteY90" fmla="*/ 272384 h 689379"/>
                  <a:gd name="connsiteX91" fmla="*/ 644488 w 3024845"/>
                  <a:gd name="connsiteY91" fmla="*/ 239957 h 689379"/>
                  <a:gd name="connsiteX92" fmla="*/ 645501 w 3024845"/>
                  <a:gd name="connsiteY92" fmla="*/ 239957 h 689379"/>
                  <a:gd name="connsiteX93" fmla="*/ 652595 w 3024845"/>
                  <a:gd name="connsiteY93" fmla="*/ 239957 h 689379"/>
                  <a:gd name="connsiteX94" fmla="*/ 652595 w 3024845"/>
                  <a:gd name="connsiteY94" fmla="*/ 238066 h 689379"/>
                  <a:gd name="connsiteX95" fmla="*/ 652595 w 3024845"/>
                  <a:gd name="connsiteY95" fmla="*/ 224825 h 689379"/>
                  <a:gd name="connsiteX96" fmla="*/ 651328 w 3024845"/>
                  <a:gd name="connsiteY96" fmla="*/ 223203 h 689379"/>
                  <a:gd name="connsiteX97" fmla="*/ 656648 w 3024845"/>
                  <a:gd name="connsiteY97" fmla="*/ 211854 h 689379"/>
                  <a:gd name="connsiteX98" fmla="*/ 664755 w 3024845"/>
                  <a:gd name="connsiteY98" fmla="*/ 239957 h 689379"/>
                  <a:gd name="connsiteX99" fmla="*/ 665515 w 3024845"/>
                  <a:gd name="connsiteY99" fmla="*/ 239957 h 689379"/>
                  <a:gd name="connsiteX100" fmla="*/ 670835 w 3024845"/>
                  <a:gd name="connsiteY100" fmla="*/ 239957 h 689379"/>
                  <a:gd name="connsiteX101" fmla="*/ 670835 w 3024845"/>
                  <a:gd name="connsiteY101" fmla="*/ 134030 h 689379"/>
                  <a:gd name="connsiteX102" fmla="*/ 672355 w 3024845"/>
                  <a:gd name="connsiteY102" fmla="*/ 134030 h 689379"/>
                  <a:gd name="connsiteX103" fmla="*/ 682995 w 3024845"/>
                  <a:gd name="connsiteY103" fmla="*/ 134030 h 689379"/>
                  <a:gd name="connsiteX104" fmla="*/ 682995 w 3024845"/>
                  <a:gd name="connsiteY104" fmla="*/ 86471 h 689379"/>
                  <a:gd name="connsiteX105" fmla="*/ 709342 w 3024845"/>
                  <a:gd name="connsiteY105" fmla="*/ 86471 h 689379"/>
                  <a:gd name="connsiteX106" fmla="*/ 709342 w 3024845"/>
                  <a:gd name="connsiteY106" fmla="*/ 64853 h 689379"/>
                  <a:gd name="connsiteX107" fmla="*/ 743796 w 3024845"/>
                  <a:gd name="connsiteY107" fmla="*/ 64853 h 689379"/>
                  <a:gd name="connsiteX108" fmla="*/ 743796 w 3024845"/>
                  <a:gd name="connsiteY108" fmla="*/ 67285 h 689379"/>
                  <a:gd name="connsiteX109" fmla="*/ 743796 w 3024845"/>
                  <a:gd name="connsiteY109" fmla="*/ 84309 h 689379"/>
                  <a:gd name="connsiteX110" fmla="*/ 746076 w 3024845"/>
                  <a:gd name="connsiteY110" fmla="*/ 84309 h 689379"/>
                  <a:gd name="connsiteX111" fmla="*/ 762036 w 3024845"/>
                  <a:gd name="connsiteY111" fmla="*/ 84309 h 689379"/>
                  <a:gd name="connsiteX112" fmla="*/ 762036 w 3024845"/>
                  <a:gd name="connsiteY112" fmla="*/ 131868 h 689379"/>
                  <a:gd name="connsiteX113" fmla="*/ 763049 w 3024845"/>
                  <a:gd name="connsiteY113" fmla="*/ 131868 h 689379"/>
                  <a:gd name="connsiteX114" fmla="*/ 770143 w 3024845"/>
                  <a:gd name="connsiteY114" fmla="*/ 131868 h 689379"/>
                  <a:gd name="connsiteX115" fmla="*/ 784330 w 3024845"/>
                  <a:gd name="connsiteY115" fmla="*/ 136192 h 689379"/>
                  <a:gd name="connsiteX116" fmla="*/ 784330 w 3024845"/>
                  <a:gd name="connsiteY116" fmla="*/ 175104 h 689379"/>
                  <a:gd name="connsiteX117" fmla="*/ 785343 w 3024845"/>
                  <a:gd name="connsiteY117" fmla="*/ 175104 h 689379"/>
                  <a:gd name="connsiteX118" fmla="*/ 792436 w 3024845"/>
                  <a:gd name="connsiteY118" fmla="*/ 175104 h 689379"/>
                  <a:gd name="connsiteX119" fmla="*/ 792436 w 3024845"/>
                  <a:gd name="connsiteY119" fmla="*/ 176725 h 689379"/>
                  <a:gd name="connsiteX120" fmla="*/ 792436 w 3024845"/>
                  <a:gd name="connsiteY120" fmla="*/ 188074 h 689379"/>
                  <a:gd name="connsiteX121" fmla="*/ 794463 w 3024845"/>
                  <a:gd name="connsiteY121" fmla="*/ 188074 h 689379"/>
                  <a:gd name="connsiteX122" fmla="*/ 808650 w 3024845"/>
                  <a:gd name="connsiteY122" fmla="*/ 188074 h 689379"/>
                  <a:gd name="connsiteX123" fmla="*/ 814730 w 3024845"/>
                  <a:gd name="connsiteY123" fmla="*/ 194560 h 689379"/>
                  <a:gd name="connsiteX124" fmla="*/ 814730 w 3024845"/>
                  <a:gd name="connsiteY124" fmla="*/ 216178 h 689379"/>
                  <a:gd name="connsiteX125" fmla="*/ 817010 w 3024845"/>
                  <a:gd name="connsiteY125" fmla="*/ 216178 h 689379"/>
                  <a:gd name="connsiteX126" fmla="*/ 832970 w 3024845"/>
                  <a:gd name="connsiteY126" fmla="*/ 216178 h 689379"/>
                  <a:gd name="connsiteX127" fmla="*/ 832970 w 3024845"/>
                  <a:gd name="connsiteY127" fmla="*/ 217258 h 689379"/>
                  <a:gd name="connsiteX128" fmla="*/ 832970 w 3024845"/>
                  <a:gd name="connsiteY128" fmla="*/ 224825 h 689379"/>
                  <a:gd name="connsiteX129" fmla="*/ 834237 w 3024845"/>
                  <a:gd name="connsiteY129" fmla="*/ 224825 h 689379"/>
                  <a:gd name="connsiteX130" fmla="*/ 843104 w 3024845"/>
                  <a:gd name="connsiteY130" fmla="*/ 224825 h 689379"/>
                  <a:gd name="connsiteX131" fmla="*/ 843104 w 3024845"/>
                  <a:gd name="connsiteY131" fmla="*/ 226986 h 689379"/>
                  <a:gd name="connsiteX132" fmla="*/ 843104 w 3024845"/>
                  <a:gd name="connsiteY132" fmla="*/ 242119 h 689379"/>
                  <a:gd name="connsiteX133" fmla="*/ 847157 w 3024845"/>
                  <a:gd name="connsiteY133" fmla="*/ 240227 h 689379"/>
                  <a:gd name="connsiteX134" fmla="*/ 847157 w 3024845"/>
                  <a:gd name="connsiteY134" fmla="*/ 226986 h 689379"/>
                  <a:gd name="connsiteX135" fmla="*/ 848170 w 3024845"/>
                  <a:gd name="connsiteY135" fmla="*/ 226986 h 689379"/>
                  <a:gd name="connsiteX136" fmla="*/ 855264 w 3024845"/>
                  <a:gd name="connsiteY136" fmla="*/ 226986 h 689379"/>
                  <a:gd name="connsiteX137" fmla="*/ 855264 w 3024845"/>
                  <a:gd name="connsiteY137" fmla="*/ 228608 h 689379"/>
                  <a:gd name="connsiteX138" fmla="*/ 855264 w 3024845"/>
                  <a:gd name="connsiteY138" fmla="*/ 239957 h 689379"/>
                  <a:gd name="connsiteX139" fmla="*/ 856024 w 3024845"/>
                  <a:gd name="connsiteY139" fmla="*/ 239957 h 689379"/>
                  <a:gd name="connsiteX140" fmla="*/ 861344 w 3024845"/>
                  <a:gd name="connsiteY140" fmla="*/ 239957 h 689379"/>
                  <a:gd name="connsiteX141" fmla="*/ 909984 w 3024845"/>
                  <a:gd name="connsiteY141" fmla="*/ 235634 h 689379"/>
                  <a:gd name="connsiteX142" fmla="*/ 909984 w 3024845"/>
                  <a:gd name="connsiteY142" fmla="*/ 236985 h 689379"/>
                  <a:gd name="connsiteX143" fmla="*/ 909984 w 3024845"/>
                  <a:gd name="connsiteY143" fmla="*/ 246442 h 689379"/>
                  <a:gd name="connsiteX144" fmla="*/ 910744 w 3024845"/>
                  <a:gd name="connsiteY144" fmla="*/ 246442 h 689379"/>
                  <a:gd name="connsiteX145" fmla="*/ 916065 w 3024845"/>
                  <a:gd name="connsiteY145" fmla="*/ 246442 h 689379"/>
                  <a:gd name="connsiteX146" fmla="*/ 916065 w 3024845"/>
                  <a:gd name="connsiteY146" fmla="*/ 248604 h 689379"/>
                  <a:gd name="connsiteX147" fmla="*/ 916065 w 3024845"/>
                  <a:gd name="connsiteY147" fmla="*/ 263737 h 689379"/>
                  <a:gd name="connsiteX148" fmla="*/ 918091 w 3024845"/>
                  <a:gd name="connsiteY148" fmla="*/ 262386 h 689379"/>
                  <a:gd name="connsiteX149" fmla="*/ 932278 w 3024845"/>
                  <a:gd name="connsiteY149" fmla="*/ 252928 h 689379"/>
                  <a:gd name="connsiteX150" fmla="*/ 938358 w 3024845"/>
                  <a:gd name="connsiteY150" fmla="*/ 211854 h 689379"/>
                  <a:gd name="connsiteX151" fmla="*/ 939118 w 3024845"/>
                  <a:gd name="connsiteY151" fmla="*/ 211584 h 689379"/>
                  <a:gd name="connsiteX152" fmla="*/ 944438 w 3024845"/>
                  <a:gd name="connsiteY152" fmla="*/ 209692 h 689379"/>
                  <a:gd name="connsiteX153" fmla="*/ 946465 w 3024845"/>
                  <a:gd name="connsiteY153" fmla="*/ 140515 h 689379"/>
                  <a:gd name="connsiteX154" fmla="*/ 948492 w 3024845"/>
                  <a:gd name="connsiteY154" fmla="*/ 209692 h 689379"/>
                  <a:gd name="connsiteX155" fmla="*/ 949252 w 3024845"/>
                  <a:gd name="connsiteY155" fmla="*/ 209962 h 689379"/>
                  <a:gd name="connsiteX156" fmla="*/ 954572 w 3024845"/>
                  <a:gd name="connsiteY156" fmla="*/ 211854 h 689379"/>
                  <a:gd name="connsiteX157" fmla="*/ 954572 w 3024845"/>
                  <a:gd name="connsiteY157" fmla="*/ 125383 h 689379"/>
                  <a:gd name="connsiteX158" fmla="*/ 958625 w 3024845"/>
                  <a:gd name="connsiteY158" fmla="*/ 92956 h 689379"/>
                  <a:gd name="connsiteX159" fmla="*/ 997132 w 3024845"/>
                  <a:gd name="connsiteY159" fmla="*/ 92956 h 689379"/>
                  <a:gd name="connsiteX160" fmla="*/ 997132 w 3024845"/>
                  <a:gd name="connsiteY160" fmla="*/ 125383 h 689379"/>
                  <a:gd name="connsiteX161" fmla="*/ 997892 w 3024845"/>
                  <a:gd name="connsiteY161" fmla="*/ 125383 h 689379"/>
                  <a:gd name="connsiteX162" fmla="*/ 1003212 w 3024845"/>
                  <a:gd name="connsiteY162" fmla="*/ 125383 h 689379"/>
                  <a:gd name="connsiteX163" fmla="*/ 1003212 w 3024845"/>
                  <a:gd name="connsiteY163" fmla="*/ 43235 h 689379"/>
                  <a:gd name="connsiteX164" fmla="*/ 1004986 w 3024845"/>
                  <a:gd name="connsiteY164" fmla="*/ 43235 h 689379"/>
                  <a:gd name="connsiteX165" fmla="*/ 1017399 w 3024845"/>
                  <a:gd name="connsiteY165" fmla="*/ 43235 h 689379"/>
                  <a:gd name="connsiteX166" fmla="*/ 1017399 w 3024845"/>
                  <a:gd name="connsiteY166" fmla="*/ 41344 h 689379"/>
                  <a:gd name="connsiteX167" fmla="*/ 1017399 w 3024845"/>
                  <a:gd name="connsiteY167" fmla="*/ 28103 h 689379"/>
                  <a:gd name="connsiteX168" fmla="*/ 1039693 w 3024845"/>
                  <a:gd name="connsiteY168" fmla="*/ 28103 h 689379"/>
                  <a:gd name="connsiteX169" fmla="*/ 1039693 w 3024845"/>
                  <a:gd name="connsiteY169" fmla="*/ 27022 h 689379"/>
                  <a:gd name="connsiteX170" fmla="*/ 1039693 w 3024845"/>
                  <a:gd name="connsiteY170" fmla="*/ 19456 h 689379"/>
                  <a:gd name="connsiteX171" fmla="*/ 1041466 w 3024845"/>
                  <a:gd name="connsiteY171" fmla="*/ 19456 h 689379"/>
                  <a:gd name="connsiteX172" fmla="*/ 1053880 w 3024845"/>
                  <a:gd name="connsiteY172" fmla="*/ 19456 h 689379"/>
                  <a:gd name="connsiteX173" fmla="*/ 1053880 w 3024845"/>
                  <a:gd name="connsiteY173" fmla="*/ 20537 h 689379"/>
                  <a:gd name="connsiteX174" fmla="*/ 1053880 w 3024845"/>
                  <a:gd name="connsiteY174" fmla="*/ 28103 h 689379"/>
                  <a:gd name="connsiteX175" fmla="*/ 1054640 w 3024845"/>
                  <a:gd name="connsiteY175" fmla="*/ 28103 h 689379"/>
                  <a:gd name="connsiteX176" fmla="*/ 1059960 w 3024845"/>
                  <a:gd name="connsiteY176" fmla="*/ 28103 h 689379"/>
                  <a:gd name="connsiteX177" fmla="*/ 1070093 w 3024845"/>
                  <a:gd name="connsiteY177" fmla="*/ 23779 h 689379"/>
                  <a:gd name="connsiteX178" fmla="*/ 1074146 w 3024845"/>
                  <a:gd name="connsiteY178" fmla="*/ 27022 h 689379"/>
                  <a:gd name="connsiteX179" fmla="*/ 1074146 w 3024845"/>
                  <a:gd name="connsiteY179" fmla="*/ 19456 h 689379"/>
                  <a:gd name="connsiteX180" fmla="*/ 1076426 w 3024845"/>
                  <a:gd name="connsiteY180" fmla="*/ 19456 h 689379"/>
                  <a:gd name="connsiteX181" fmla="*/ 1092387 w 3024845"/>
                  <a:gd name="connsiteY181" fmla="*/ 19456 h 689379"/>
                  <a:gd name="connsiteX182" fmla="*/ 1092387 w 3024845"/>
                  <a:gd name="connsiteY182" fmla="*/ 20537 h 689379"/>
                  <a:gd name="connsiteX183" fmla="*/ 1092387 w 3024845"/>
                  <a:gd name="connsiteY183" fmla="*/ 28103 h 689379"/>
                  <a:gd name="connsiteX184" fmla="*/ 1122787 w 3024845"/>
                  <a:gd name="connsiteY184" fmla="*/ 28103 h 689379"/>
                  <a:gd name="connsiteX185" fmla="*/ 1122787 w 3024845"/>
                  <a:gd name="connsiteY185" fmla="*/ 29724 h 689379"/>
                  <a:gd name="connsiteX186" fmla="*/ 1122787 w 3024845"/>
                  <a:gd name="connsiteY186" fmla="*/ 41074 h 689379"/>
                  <a:gd name="connsiteX187" fmla="*/ 1149134 w 3024845"/>
                  <a:gd name="connsiteY187" fmla="*/ 41074 h 689379"/>
                  <a:gd name="connsiteX188" fmla="*/ 1149134 w 3024845"/>
                  <a:gd name="connsiteY188" fmla="*/ 71338 h 689379"/>
                  <a:gd name="connsiteX189" fmla="*/ 1149894 w 3024845"/>
                  <a:gd name="connsiteY189" fmla="*/ 71338 h 689379"/>
                  <a:gd name="connsiteX190" fmla="*/ 1155214 w 3024845"/>
                  <a:gd name="connsiteY190" fmla="*/ 71338 h 689379"/>
                  <a:gd name="connsiteX191" fmla="*/ 1155214 w 3024845"/>
                  <a:gd name="connsiteY191" fmla="*/ 72419 h 689379"/>
                  <a:gd name="connsiteX192" fmla="*/ 1155214 w 3024845"/>
                  <a:gd name="connsiteY192" fmla="*/ 79986 h 689379"/>
                  <a:gd name="connsiteX193" fmla="*/ 1159268 w 3024845"/>
                  <a:gd name="connsiteY193" fmla="*/ 110250 h 689379"/>
                  <a:gd name="connsiteX194" fmla="*/ 1160028 w 3024845"/>
                  <a:gd name="connsiteY194" fmla="*/ 110250 h 689379"/>
                  <a:gd name="connsiteX195" fmla="*/ 1165348 w 3024845"/>
                  <a:gd name="connsiteY195" fmla="*/ 110250 h 689379"/>
                  <a:gd name="connsiteX196" fmla="*/ 1165348 w 3024845"/>
                  <a:gd name="connsiteY196" fmla="*/ 111061 h 689379"/>
                  <a:gd name="connsiteX197" fmla="*/ 1165348 w 3024845"/>
                  <a:gd name="connsiteY197" fmla="*/ 116736 h 689379"/>
                  <a:gd name="connsiteX198" fmla="*/ 1166361 w 3024845"/>
                  <a:gd name="connsiteY198" fmla="*/ 116736 h 689379"/>
                  <a:gd name="connsiteX199" fmla="*/ 1173454 w 3024845"/>
                  <a:gd name="connsiteY199" fmla="*/ 116736 h 689379"/>
                  <a:gd name="connsiteX200" fmla="*/ 1173454 w 3024845"/>
                  <a:gd name="connsiteY200" fmla="*/ 147001 h 689379"/>
                  <a:gd name="connsiteX201" fmla="*/ 1175481 w 3024845"/>
                  <a:gd name="connsiteY201" fmla="*/ 147001 h 689379"/>
                  <a:gd name="connsiteX202" fmla="*/ 1189668 w 3024845"/>
                  <a:gd name="connsiteY202" fmla="*/ 147001 h 689379"/>
                  <a:gd name="connsiteX203" fmla="*/ 1189668 w 3024845"/>
                  <a:gd name="connsiteY203" fmla="*/ 170780 h 689379"/>
                  <a:gd name="connsiteX204" fmla="*/ 1191695 w 3024845"/>
                  <a:gd name="connsiteY204" fmla="*/ 172401 h 689379"/>
                  <a:gd name="connsiteX205" fmla="*/ 1191695 w 3024845"/>
                  <a:gd name="connsiteY205" fmla="*/ 183751 h 689379"/>
                  <a:gd name="connsiteX206" fmla="*/ 1192455 w 3024845"/>
                  <a:gd name="connsiteY206" fmla="*/ 183751 h 689379"/>
                  <a:gd name="connsiteX207" fmla="*/ 1197775 w 3024845"/>
                  <a:gd name="connsiteY207" fmla="*/ 183751 h 689379"/>
                  <a:gd name="connsiteX208" fmla="*/ 1197775 w 3024845"/>
                  <a:gd name="connsiteY208" fmla="*/ 207530 h 689379"/>
                  <a:gd name="connsiteX209" fmla="*/ 1199041 w 3024845"/>
                  <a:gd name="connsiteY209" fmla="*/ 207530 h 689379"/>
                  <a:gd name="connsiteX210" fmla="*/ 1207908 w 3024845"/>
                  <a:gd name="connsiteY210" fmla="*/ 207530 h 689379"/>
                  <a:gd name="connsiteX211" fmla="*/ 1209935 w 3024845"/>
                  <a:gd name="connsiteY211" fmla="*/ 211584 h 689379"/>
                  <a:gd name="connsiteX212" fmla="*/ 1209935 w 3024845"/>
                  <a:gd name="connsiteY212" fmla="*/ 224825 h 689379"/>
                  <a:gd name="connsiteX213" fmla="*/ 1211455 w 3024845"/>
                  <a:gd name="connsiteY213" fmla="*/ 222933 h 689379"/>
                  <a:gd name="connsiteX214" fmla="*/ 1222095 w 3024845"/>
                  <a:gd name="connsiteY214" fmla="*/ 209692 h 689379"/>
                  <a:gd name="connsiteX215" fmla="*/ 1250469 w 3024845"/>
                  <a:gd name="connsiteY215" fmla="*/ 209692 h 689379"/>
                  <a:gd name="connsiteX216" fmla="*/ 1250469 w 3024845"/>
                  <a:gd name="connsiteY216" fmla="*/ 296163 h 689379"/>
                  <a:gd name="connsiteX217" fmla="*/ 1251229 w 3024845"/>
                  <a:gd name="connsiteY217" fmla="*/ 296163 h 689379"/>
                  <a:gd name="connsiteX218" fmla="*/ 1256549 w 3024845"/>
                  <a:gd name="connsiteY218" fmla="*/ 296163 h 689379"/>
                  <a:gd name="connsiteX219" fmla="*/ 1257309 w 3024845"/>
                  <a:gd name="connsiteY219" fmla="*/ 294812 h 689379"/>
                  <a:gd name="connsiteX220" fmla="*/ 1262629 w 3024845"/>
                  <a:gd name="connsiteY220" fmla="*/ 285354 h 689379"/>
                  <a:gd name="connsiteX221" fmla="*/ 1262629 w 3024845"/>
                  <a:gd name="connsiteY221" fmla="*/ 287246 h 689379"/>
                  <a:gd name="connsiteX222" fmla="*/ 1262629 w 3024845"/>
                  <a:gd name="connsiteY222" fmla="*/ 300487 h 689379"/>
                  <a:gd name="connsiteX223" fmla="*/ 1266682 w 3024845"/>
                  <a:gd name="connsiteY223" fmla="*/ 255090 h 689379"/>
                  <a:gd name="connsiteX224" fmla="*/ 1267442 w 3024845"/>
                  <a:gd name="connsiteY224" fmla="*/ 255090 h 689379"/>
                  <a:gd name="connsiteX225" fmla="*/ 1272762 w 3024845"/>
                  <a:gd name="connsiteY225" fmla="*/ 255090 h 689379"/>
                  <a:gd name="connsiteX226" fmla="*/ 1272762 w 3024845"/>
                  <a:gd name="connsiteY226" fmla="*/ 190236 h 689379"/>
                  <a:gd name="connsiteX227" fmla="*/ 1273776 w 3024845"/>
                  <a:gd name="connsiteY227" fmla="*/ 190236 h 689379"/>
                  <a:gd name="connsiteX228" fmla="*/ 1280869 w 3024845"/>
                  <a:gd name="connsiteY228" fmla="*/ 190236 h 689379"/>
                  <a:gd name="connsiteX229" fmla="*/ 1293029 w 3024845"/>
                  <a:gd name="connsiteY229" fmla="*/ 147001 h 689379"/>
                  <a:gd name="connsiteX230" fmla="*/ 1294296 w 3024845"/>
                  <a:gd name="connsiteY230" fmla="*/ 147001 h 689379"/>
                  <a:gd name="connsiteX231" fmla="*/ 1303163 w 3024845"/>
                  <a:gd name="connsiteY231" fmla="*/ 147001 h 689379"/>
                  <a:gd name="connsiteX232" fmla="*/ 1313296 w 3024845"/>
                  <a:gd name="connsiteY232" fmla="*/ 190236 h 689379"/>
                  <a:gd name="connsiteX233" fmla="*/ 1314309 w 3024845"/>
                  <a:gd name="connsiteY233" fmla="*/ 190236 h 689379"/>
                  <a:gd name="connsiteX234" fmla="*/ 1321403 w 3024845"/>
                  <a:gd name="connsiteY234" fmla="*/ 190236 h 689379"/>
                  <a:gd name="connsiteX235" fmla="*/ 1321403 w 3024845"/>
                  <a:gd name="connsiteY235" fmla="*/ 229148 h 689379"/>
                  <a:gd name="connsiteX236" fmla="*/ 1323176 w 3024845"/>
                  <a:gd name="connsiteY236" fmla="*/ 229148 h 689379"/>
                  <a:gd name="connsiteX237" fmla="*/ 1335590 w 3024845"/>
                  <a:gd name="connsiteY237" fmla="*/ 229148 h 689379"/>
                  <a:gd name="connsiteX238" fmla="*/ 1335590 w 3024845"/>
                  <a:gd name="connsiteY238" fmla="*/ 231310 h 689379"/>
                  <a:gd name="connsiteX239" fmla="*/ 1335590 w 3024845"/>
                  <a:gd name="connsiteY239" fmla="*/ 246442 h 689379"/>
                  <a:gd name="connsiteX240" fmla="*/ 1339643 w 3024845"/>
                  <a:gd name="connsiteY240" fmla="*/ 244281 h 689379"/>
                  <a:gd name="connsiteX241" fmla="*/ 1339643 w 3024845"/>
                  <a:gd name="connsiteY241" fmla="*/ 229148 h 689379"/>
                  <a:gd name="connsiteX242" fmla="*/ 1341163 w 3024845"/>
                  <a:gd name="connsiteY242" fmla="*/ 229148 h 689379"/>
                  <a:gd name="connsiteX243" fmla="*/ 1351803 w 3024845"/>
                  <a:gd name="connsiteY243" fmla="*/ 229148 h 689379"/>
                  <a:gd name="connsiteX244" fmla="*/ 1351803 w 3024845"/>
                  <a:gd name="connsiteY244" fmla="*/ 230769 h 689379"/>
                  <a:gd name="connsiteX245" fmla="*/ 1351803 w 3024845"/>
                  <a:gd name="connsiteY245" fmla="*/ 242119 h 689379"/>
                  <a:gd name="connsiteX246" fmla="*/ 1382204 w 3024845"/>
                  <a:gd name="connsiteY246" fmla="*/ 242119 h 689379"/>
                  <a:gd name="connsiteX247" fmla="*/ 1382204 w 3024845"/>
                  <a:gd name="connsiteY247" fmla="*/ 205369 h 689379"/>
                  <a:gd name="connsiteX248" fmla="*/ 1383470 w 3024845"/>
                  <a:gd name="connsiteY248" fmla="*/ 205369 h 689379"/>
                  <a:gd name="connsiteX249" fmla="*/ 1392337 w 3024845"/>
                  <a:gd name="connsiteY249" fmla="*/ 205369 h 689379"/>
                  <a:gd name="connsiteX250" fmla="*/ 1392337 w 3024845"/>
                  <a:gd name="connsiteY250" fmla="*/ 226986 h 689379"/>
                  <a:gd name="connsiteX251" fmla="*/ 1394364 w 3024845"/>
                  <a:gd name="connsiteY251" fmla="*/ 194560 h 689379"/>
                  <a:gd name="connsiteX252" fmla="*/ 1416657 w 3024845"/>
                  <a:gd name="connsiteY252" fmla="*/ 194560 h 689379"/>
                  <a:gd name="connsiteX253" fmla="*/ 1416657 w 3024845"/>
                  <a:gd name="connsiteY253" fmla="*/ 192938 h 689379"/>
                  <a:gd name="connsiteX254" fmla="*/ 1416657 w 3024845"/>
                  <a:gd name="connsiteY254" fmla="*/ 181589 h 689379"/>
                  <a:gd name="connsiteX255" fmla="*/ 1417417 w 3024845"/>
                  <a:gd name="connsiteY255" fmla="*/ 181589 h 689379"/>
                  <a:gd name="connsiteX256" fmla="*/ 1422737 w 3024845"/>
                  <a:gd name="connsiteY256" fmla="*/ 181589 h 689379"/>
                  <a:gd name="connsiteX257" fmla="*/ 1422737 w 3024845"/>
                  <a:gd name="connsiteY257" fmla="*/ 179698 h 689379"/>
                  <a:gd name="connsiteX258" fmla="*/ 1422737 w 3024845"/>
                  <a:gd name="connsiteY258" fmla="*/ 166457 h 689379"/>
                  <a:gd name="connsiteX259" fmla="*/ 1426791 w 3024845"/>
                  <a:gd name="connsiteY259" fmla="*/ 172942 h 689379"/>
                  <a:gd name="connsiteX260" fmla="*/ 1429071 w 3024845"/>
                  <a:gd name="connsiteY260" fmla="*/ 172942 h 689379"/>
                  <a:gd name="connsiteX261" fmla="*/ 1445031 w 3024845"/>
                  <a:gd name="connsiteY261" fmla="*/ 172942 h 689379"/>
                  <a:gd name="connsiteX262" fmla="*/ 1445031 w 3024845"/>
                  <a:gd name="connsiteY262" fmla="*/ 172131 h 689379"/>
                  <a:gd name="connsiteX263" fmla="*/ 1445031 w 3024845"/>
                  <a:gd name="connsiteY263" fmla="*/ 166457 h 689379"/>
                  <a:gd name="connsiteX264" fmla="*/ 1445791 w 3024845"/>
                  <a:gd name="connsiteY264" fmla="*/ 166457 h 689379"/>
                  <a:gd name="connsiteX265" fmla="*/ 1451111 w 3024845"/>
                  <a:gd name="connsiteY265" fmla="*/ 166457 h 689379"/>
                  <a:gd name="connsiteX266" fmla="*/ 1451111 w 3024845"/>
                  <a:gd name="connsiteY266" fmla="*/ 167808 h 689379"/>
                  <a:gd name="connsiteX267" fmla="*/ 1451111 w 3024845"/>
                  <a:gd name="connsiteY267" fmla="*/ 177266 h 689379"/>
                  <a:gd name="connsiteX268" fmla="*/ 1489618 w 3024845"/>
                  <a:gd name="connsiteY268" fmla="*/ 177266 h 689379"/>
                  <a:gd name="connsiteX269" fmla="*/ 1489618 w 3024845"/>
                  <a:gd name="connsiteY269" fmla="*/ 315619 h 689379"/>
                  <a:gd name="connsiteX270" fmla="*/ 1491138 w 3024845"/>
                  <a:gd name="connsiteY270" fmla="*/ 315619 h 689379"/>
                  <a:gd name="connsiteX271" fmla="*/ 1501778 w 3024845"/>
                  <a:gd name="connsiteY271" fmla="*/ 315619 h 689379"/>
                  <a:gd name="connsiteX272" fmla="*/ 1501778 w 3024845"/>
                  <a:gd name="connsiteY272" fmla="*/ 302649 h 689379"/>
                  <a:gd name="connsiteX273" fmla="*/ 1505832 w 3024845"/>
                  <a:gd name="connsiteY273" fmla="*/ 302649 h 689379"/>
                  <a:gd name="connsiteX274" fmla="*/ 1505832 w 3024845"/>
                  <a:gd name="connsiteY274" fmla="*/ 315619 h 689379"/>
                  <a:gd name="connsiteX275" fmla="*/ 1536232 w 3024845"/>
                  <a:gd name="connsiteY275" fmla="*/ 315619 h 689379"/>
                  <a:gd name="connsiteX276" fmla="*/ 1536232 w 3024845"/>
                  <a:gd name="connsiteY276" fmla="*/ 285354 h 689379"/>
                  <a:gd name="connsiteX277" fmla="*/ 1548392 w 3024845"/>
                  <a:gd name="connsiteY277" fmla="*/ 285354 h 689379"/>
                  <a:gd name="connsiteX278" fmla="*/ 1560552 w 3024845"/>
                  <a:gd name="connsiteY278" fmla="*/ 283193 h 689379"/>
                  <a:gd name="connsiteX279" fmla="*/ 1564606 w 3024845"/>
                  <a:gd name="connsiteY279" fmla="*/ 285354 h 689379"/>
                  <a:gd name="connsiteX280" fmla="*/ 1574739 w 3024845"/>
                  <a:gd name="connsiteY280" fmla="*/ 285354 h 689379"/>
                  <a:gd name="connsiteX281" fmla="*/ 1574739 w 3024845"/>
                  <a:gd name="connsiteY281" fmla="*/ 315619 h 689379"/>
                  <a:gd name="connsiteX282" fmla="*/ 1582846 w 3024845"/>
                  <a:gd name="connsiteY282" fmla="*/ 315619 h 689379"/>
                  <a:gd name="connsiteX283" fmla="*/ 1582846 w 3024845"/>
                  <a:gd name="connsiteY283" fmla="*/ 332914 h 689379"/>
                  <a:gd name="connsiteX284" fmla="*/ 1592182 w 3024845"/>
                  <a:gd name="connsiteY284" fmla="*/ 333819 h 689379"/>
                  <a:gd name="connsiteX285" fmla="*/ 1605140 w 3024845"/>
                  <a:gd name="connsiteY285" fmla="*/ 333819 h 689379"/>
                  <a:gd name="connsiteX286" fmla="*/ 1605140 w 3024845"/>
                  <a:gd name="connsiteY286" fmla="*/ 317781 h 689379"/>
                  <a:gd name="connsiteX287" fmla="*/ 1673096 w 3024845"/>
                  <a:gd name="connsiteY287" fmla="*/ 317781 h 689379"/>
                  <a:gd name="connsiteX288" fmla="*/ 1673096 w 3024845"/>
                  <a:gd name="connsiteY288" fmla="*/ 232528 h 689379"/>
                  <a:gd name="connsiteX289" fmla="*/ 1745104 w 3024845"/>
                  <a:gd name="connsiteY289" fmla="*/ 232528 h 689379"/>
                  <a:gd name="connsiteX290" fmla="*/ 1745104 w 3024845"/>
                  <a:gd name="connsiteY290" fmla="*/ 311296 h 689379"/>
                  <a:gd name="connsiteX291" fmla="*/ 1747008 w 3024845"/>
                  <a:gd name="connsiteY291" fmla="*/ 311296 h 689379"/>
                  <a:gd name="connsiteX292" fmla="*/ 1748250 w 3024845"/>
                  <a:gd name="connsiteY292" fmla="*/ 333819 h 689379"/>
                  <a:gd name="connsiteX293" fmla="*/ 1757926 w 3024845"/>
                  <a:gd name="connsiteY293" fmla="*/ 333819 h 689379"/>
                  <a:gd name="connsiteX294" fmla="*/ 1759168 w 3024845"/>
                  <a:gd name="connsiteY294" fmla="*/ 311296 h 689379"/>
                  <a:gd name="connsiteX295" fmla="*/ 1765248 w 3024845"/>
                  <a:gd name="connsiteY295" fmla="*/ 311296 h 689379"/>
                  <a:gd name="connsiteX296" fmla="*/ 1766490 w 3024845"/>
                  <a:gd name="connsiteY296" fmla="*/ 333819 h 689379"/>
                  <a:gd name="connsiteX297" fmla="*/ 1817112 w 3024845"/>
                  <a:gd name="connsiteY297" fmla="*/ 333819 h 689379"/>
                  <a:gd name="connsiteX298" fmla="*/ 1817112 w 3024845"/>
                  <a:gd name="connsiteY298" fmla="*/ 170791 h 689379"/>
                  <a:gd name="connsiteX299" fmla="*/ 2014439 w 3024845"/>
                  <a:gd name="connsiteY299" fmla="*/ 170791 h 689379"/>
                  <a:gd name="connsiteX300" fmla="*/ 2014439 w 3024845"/>
                  <a:gd name="connsiteY300" fmla="*/ 333819 h 689379"/>
                  <a:gd name="connsiteX301" fmla="*/ 2033136 w 3024845"/>
                  <a:gd name="connsiteY301" fmla="*/ 333819 h 689379"/>
                  <a:gd name="connsiteX302" fmla="*/ 2033136 w 3024845"/>
                  <a:gd name="connsiteY302" fmla="*/ 251126 h 689379"/>
                  <a:gd name="connsiteX303" fmla="*/ 2128256 w 3024845"/>
                  <a:gd name="connsiteY303" fmla="*/ 251126 h 689379"/>
                  <a:gd name="connsiteX304" fmla="*/ 2180720 w 3024845"/>
                  <a:gd name="connsiteY304" fmla="*/ 185913 h 689379"/>
                  <a:gd name="connsiteX305" fmla="*/ 2245574 w 3024845"/>
                  <a:gd name="connsiteY305" fmla="*/ 185913 h 689379"/>
                  <a:gd name="connsiteX306" fmla="*/ 2245574 w 3024845"/>
                  <a:gd name="connsiteY306" fmla="*/ 261575 h 689379"/>
                  <a:gd name="connsiteX307" fmla="*/ 2253681 w 3024845"/>
                  <a:gd name="connsiteY307" fmla="*/ 261575 h 689379"/>
                  <a:gd name="connsiteX308" fmla="*/ 2255708 w 3024845"/>
                  <a:gd name="connsiteY308" fmla="*/ 255090 h 689379"/>
                  <a:gd name="connsiteX309" fmla="*/ 2261788 w 3024845"/>
                  <a:gd name="connsiteY309" fmla="*/ 255090 h 689379"/>
                  <a:gd name="connsiteX310" fmla="*/ 2263815 w 3024845"/>
                  <a:gd name="connsiteY310" fmla="*/ 263737 h 689379"/>
                  <a:gd name="connsiteX311" fmla="*/ 2275975 w 3024845"/>
                  <a:gd name="connsiteY311" fmla="*/ 263737 h 689379"/>
                  <a:gd name="connsiteX312" fmla="*/ 2275975 w 3024845"/>
                  <a:gd name="connsiteY312" fmla="*/ 257251 h 689379"/>
                  <a:gd name="connsiteX313" fmla="*/ 2298268 w 3024845"/>
                  <a:gd name="connsiteY313" fmla="*/ 257251 h 689379"/>
                  <a:gd name="connsiteX314" fmla="*/ 2298268 w 3024845"/>
                  <a:gd name="connsiteY314" fmla="*/ 263737 h 689379"/>
                  <a:gd name="connsiteX315" fmla="*/ 2318535 w 3024845"/>
                  <a:gd name="connsiteY315" fmla="*/ 263737 h 689379"/>
                  <a:gd name="connsiteX316" fmla="*/ 2318535 w 3024845"/>
                  <a:gd name="connsiteY316" fmla="*/ 309134 h 689379"/>
                  <a:gd name="connsiteX317" fmla="*/ 2332722 w 3024845"/>
                  <a:gd name="connsiteY317" fmla="*/ 309134 h 689379"/>
                  <a:gd name="connsiteX318" fmla="*/ 2332722 w 3024845"/>
                  <a:gd name="connsiteY318" fmla="*/ 296163 h 689379"/>
                  <a:gd name="connsiteX319" fmla="*/ 2348936 w 3024845"/>
                  <a:gd name="connsiteY319" fmla="*/ 296163 h 689379"/>
                  <a:gd name="connsiteX320" fmla="*/ 2348936 w 3024845"/>
                  <a:gd name="connsiteY320" fmla="*/ 116736 h 689379"/>
                  <a:gd name="connsiteX321" fmla="*/ 2355016 w 3024845"/>
                  <a:gd name="connsiteY321" fmla="*/ 110250 h 689379"/>
                  <a:gd name="connsiteX322" fmla="*/ 2427977 w 3024845"/>
                  <a:gd name="connsiteY322" fmla="*/ 110250 h 689379"/>
                  <a:gd name="connsiteX323" fmla="*/ 2427977 w 3024845"/>
                  <a:gd name="connsiteY323" fmla="*/ 118898 h 689379"/>
                  <a:gd name="connsiteX324" fmla="*/ 2438110 w 3024845"/>
                  <a:gd name="connsiteY324" fmla="*/ 118898 h 689379"/>
                  <a:gd name="connsiteX325" fmla="*/ 2438110 w 3024845"/>
                  <a:gd name="connsiteY325" fmla="*/ 233472 h 689379"/>
                  <a:gd name="connsiteX326" fmla="*/ 2460404 w 3024845"/>
                  <a:gd name="connsiteY326" fmla="*/ 233472 h 689379"/>
                  <a:gd name="connsiteX327" fmla="*/ 2460404 w 3024845"/>
                  <a:gd name="connsiteY327" fmla="*/ 166457 h 689379"/>
                  <a:gd name="connsiteX328" fmla="*/ 2486751 w 3024845"/>
                  <a:gd name="connsiteY328" fmla="*/ 166457 h 689379"/>
                  <a:gd name="connsiteX329" fmla="*/ 2490804 w 3024845"/>
                  <a:gd name="connsiteY329" fmla="*/ 162133 h 689379"/>
                  <a:gd name="connsiteX330" fmla="*/ 2498911 w 3024845"/>
                  <a:gd name="connsiteY330" fmla="*/ 162133 h 689379"/>
                  <a:gd name="connsiteX331" fmla="*/ 2502964 w 3024845"/>
                  <a:gd name="connsiteY331" fmla="*/ 166457 h 689379"/>
                  <a:gd name="connsiteX332" fmla="*/ 2525258 w 3024845"/>
                  <a:gd name="connsiteY332" fmla="*/ 166457 h 689379"/>
                  <a:gd name="connsiteX333" fmla="*/ 2525258 w 3024845"/>
                  <a:gd name="connsiteY333" fmla="*/ 49721 h 689379"/>
                  <a:gd name="connsiteX334" fmla="*/ 2582005 w 3024845"/>
                  <a:gd name="connsiteY334" fmla="*/ 38912 h 689379"/>
                  <a:gd name="connsiteX335" fmla="*/ 2582005 w 3024845"/>
                  <a:gd name="connsiteY335" fmla="*/ 39993 h 689379"/>
                  <a:gd name="connsiteX336" fmla="*/ 2582005 w 3024845"/>
                  <a:gd name="connsiteY336" fmla="*/ 47559 h 689379"/>
                  <a:gd name="connsiteX337" fmla="*/ 2608352 w 3024845"/>
                  <a:gd name="connsiteY337" fmla="*/ 47559 h 689379"/>
                  <a:gd name="connsiteX338" fmla="*/ 2608352 w 3024845"/>
                  <a:gd name="connsiteY338" fmla="*/ 302649 h 689379"/>
                  <a:gd name="connsiteX339" fmla="*/ 2630646 w 3024845"/>
                  <a:gd name="connsiteY339" fmla="*/ 302649 h 689379"/>
                  <a:gd name="connsiteX340" fmla="*/ 2630646 w 3024845"/>
                  <a:gd name="connsiteY340" fmla="*/ 298325 h 689379"/>
                  <a:gd name="connsiteX341" fmla="*/ 2642806 w 3024845"/>
                  <a:gd name="connsiteY341" fmla="*/ 298325 h 689379"/>
                  <a:gd name="connsiteX342" fmla="*/ 2642806 w 3024845"/>
                  <a:gd name="connsiteY342" fmla="*/ 302649 h 689379"/>
                  <a:gd name="connsiteX343" fmla="*/ 2667126 w 3024845"/>
                  <a:gd name="connsiteY343" fmla="*/ 302649 h 689379"/>
                  <a:gd name="connsiteX344" fmla="*/ 2667126 w 3024845"/>
                  <a:gd name="connsiteY344" fmla="*/ 289678 h 689379"/>
                  <a:gd name="connsiteX345" fmla="*/ 2695500 w 3024845"/>
                  <a:gd name="connsiteY345" fmla="*/ 289678 h 689379"/>
                  <a:gd name="connsiteX346" fmla="*/ 2707660 w 3024845"/>
                  <a:gd name="connsiteY346" fmla="*/ 285354 h 689379"/>
                  <a:gd name="connsiteX347" fmla="*/ 2727927 w 3024845"/>
                  <a:gd name="connsiteY347" fmla="*/ 289678 h 689379"/>
                  <a:gd name="connsiteX348" fmla="*/ 2727927 w 3024845"/>
                  <a:gd name="connsiteY348" fmla="*/ 272384 h 689379"/>
                  <a:gd name="connsiteX349" fmla="*/ 2736034 w 3024845"/>
                  <a:gd name="connsiteY349" fmla="*/ 272384 h 689379"/>
                  <a:gd name="connsiteX350" fmla="*/ 2736034 w 3024845"/>
                  <a:gd name="connsiteY350" fmla="*/ 259413 h 689379"/>
                  <a:gd name="connsiteX351" fmla="*/ 2792781 w 3024845"/>
                  <a:gd name="connsiteY351" fmla="*/ 259413 h 689379"/>
                  <a:gd name="connsiteX352" fmla="*/ 2792781 w 3024845"/>
                  <a:gd name="connsiteY352" fmla="*/ 229148 h 689379"/>
                  <a:gd name="connsiteX353" fmla="*/ 2811021 w 3024845"/>
                  <a:gd name="connsiteY353" fmla="*/ 229148 h 689379"/>
                  <a:gd name="connsiteX354" fmla="*/ 2811021 w 3024845"/>
                  <a:gd name="connsiteY354" fmla="*/ 222663 h 689379"/>
                  <a:gd name="connsiteX355" fmla="*/ 2823181 w 3024845"/>
                  <a:gd name="connsiteY355" fmla="*/ 222663 h 689379"/>
                  <a:gd name="connsiteX356" fmla="*/ 2823181 w 3024845"/>
                  <a:gd name="connsiteY356" fmla="*/ 229148 h 689379"/>
                  <a:gd name="connsiteX357" fmla="*/ 2839395 w 3024845"/>
                  <a:gd name="connsiteY357" fmla="*/ 229148 h 689379"/>
                  <a:gd name="connsiteX358" fmla="*/ 2839395 w 3024845"/>
                  <a:gd name="connsiteY358" fmla="*/ 278869 h 689379"/>
                  <a:gd name="connsiteX359" fmla="*/ 2871822 w 3024845"/>
                  <a:gd name="connsiteY359" fmla="*/ 278869 h 689379"/>
                  <a:gd name="connsiteX360" fmla="*/ 2871822 w 3024845"/>
                  <a:gd name="connsiteY360" fmla="*/ 252928 h 689379"/>
                  <a:gd name="connsiteX361" fmla="*/ 2910329 w 3024845"/>
                  <a:gd name="connsiteY361" fmla="*/ 252928 h 689379"/>
                  <a:gd name="connsiteX362" fmla="*/ 2910329 w 3024845"/>
                  <a:gd name="connsiteY362" fmla="*/ 222663 h 689379"/>
                  <a:gd name="connsiteX363" fmla="*/ 2958970 w 3024845"/>
                  <a:gd name="connsiteY363" fmla="*/ 222663 h 689379"/>
                  <a:gd name="connsiteX364" fmla="*/ 2958970 w 3024845"/>
                  <a:gd name="connsiteY364" fmla="*/ 333819 h 689379"/>
                  <a:gd name="connsiteX365" fmla="*/ 3024845 w 3024845"/>
                  <a:gd name="connsiteY365" fmla="*/ 689379 h 689379"/>
                  <a:gd name="connsiteX366" fmla="*/ 2054 w 3024845"/>
                  <a:gd name="connsiteY366" fmla="*/ 687046 h 689379"/>
                  <a:gd name="connsiteX367" fmla="*/ 0 w 3024845"/>
                  <a:gd name="connsiteY367" fmla="*/ 252928 h 689379"/>
                  <a:gd name="connsiteX368" fmla="*/ 20267 w 3024845"/>
                  <a:gd name="connsiteY368" fmla="*/ 252928 h 689379"/>
                  <a:gd name="connsiteX369" fmla="*/ 20774 w 3024845"/>
                  <a:gd name="connsiteY369" fmla="*/ 251847 h 689379"/>
                  <a:gd name="connsiteX370" fmla="*/ 24320 w 3024845"/>
                  <a:gd name="connsiteY370" fmla="*/ 244281 h 689379"/>
                  <a:gd name="connsiteX371" fmla="*/ 26094 w 3024845"/>
                  <a:gd name="connsiteY371" fmla="*/ 244551 h 689379"/>
                  <a:gd name="connsiteX372" fmla="*/ 38507 w 3024845"/>
                  <a:gd name="connsiteY372" fmla="*/ 246442 h 689379"/>
                  <a:gd name="connsiteX373" fmla="*/ 39014 w 3024845"/>
                  <a:gd name="connsiteY373" fmla="*/ 247794 h 689379"/>
                  <a:gd name="connsiteX374" fmla="*/ 42560 w 3024845"/>
                  <a:gd name="connsiteY374" fmla="*/ 257251 h 689379"/>
                  <a:gd name="connsiteX375" fmla="*/ 68907 w 3024845"/>
                  <a:gd name="connsiteY375" fmla="*/ 259413 h 689379"/>
                  <a:gd name="connsiteX376" fmla="*/ 68907 w 3024845"/>
                  <a:gd name="connsiteY376" fmla="*/ 136192 h 689379"/>
                  <a:gd name="connsiteX377" fmla="*/ 70934 w 3024845"/>
                  <a:gd name="connsiteY377" fmla="*/ 136192 h 689379"/>
                  <a:gd name="connsiteX378" fmla="*/ 85121 w 3024845"/>
                  <a:gd name="connsiteY378" fmla="*/ 136192 h 689379"/>
                  <a:gd name="connsiteX379" fmla="*/ 85121 w 3024845"/>
                  <a:gd name="connsiteY379" fmla="*/ 0 h 689379"/>
                  <a:gd name="connsiteX380" fmla="*/ 86894 w 3024845"/>
                  <a:gd name="connsiteY380" fmla="*/ 0 h 689379"/>
                  <a:gd name="connsiteX381" fmla="*/ 99308 w 3024845"/>
                  <a:gd name="connsiteY381" fmla="*/ 0 h 689379"/>
                  <a:gd name="connsiteX0" fmla="*/ 99308 w 3024845"/>
                  <a:gd name="connsiteY0" fmla="*/ 0 h 689379"/>
                  <a:gd name="connsiteX1" fmla="*/ 220909 w 3024845"/>
                  <a:gd name="connsiteY1" fmla="*/ 0 h 689379"/>
                  <a:gd name="connsiteX2" fmla="*/ 223189 w 3024845"/>
                  <a:gd name="connsiteY2" fmla="*/ 0 h 689379"/>
                  <a:gd name="connsiteX3" fmla="*/ 239150 w 3024845"/>
                  <a:gd name="connsiteY3" fmla="*/ 0 h 689379"/>
                  <a:gd name="connsiteX4" fmla="*/ 239150 w 3024845"/>
                  <a:gd name="connsiteY4" fmla="*/ 140515 h 689379"/>
                  <a:gd name="connsiteX5" fmla="*/ 240670 w 3024845"/>
                  <a:gd name="connsiteY5" fmla="*/ 140245 h 689379"/>
                  <a:gd name="connsiteX6" fmla="*/ 251310 w 3024845"/>
                  <a:gd name="connsiteY6" fmla="*/ 138354 h 689379"/>
                  <a:gd name="connsiteX7" fmla="*/ 249283 w 3024845"/>
                  <a:gd name="connsiteY7" fmla="*/ 226986 h 689379"/>
                  <a:gd name="connsiteX8" fmla="*/ 250803 w 3024845"/>
                  <a:gd name="connsiteY8" fmla="*/ 227257 h 689379"/>
                  <a:gd name="connsiteX9" fmla="*/ 261443 w 3024845"/>
                  <a:gd name="connsiteY9" fmla="*/ 229148 h 689379"/>
                  <a:gd name="connsiteX10" fmla="*/ 261696 w 3024845"/>
                  <a:gd name="connsiteY10" fmla="*/ 229959 h 689379"/>
                  <a:gd name="connsiteX11" fmla="*/ 263470 w 3024845"/>
                  <a:gd name="connsiteY11" fmla="*/ 235634 h 689379"/>
                  <a:gd name="connsiteX12" fmla="*/ 264230 w 3024845"/>
                  <a:gd name="connsiteY12" fmla="*/ 233202 h 689379"/>
                  <a:gd name="connsiteX13" fmla="*/ 269550 w 3024845"/>
                  <a:gd name="connsiteY13" fmla="*/ 216178 h 689379"/>
                  <a:gd name="connsiteX14" fmla="*/ 271323 w 3024845"/>
                  <a:gd name="connsiteY14" fmla="*/ 216178 h 689379"/>
                  <a:gd name="connsiteX15" fmla="*/ 283737 w 3024845"/>
                  <a:gd name="connsiteY15" fmla="*/ 216178 h 689379"/>
                  <a:gd name="connsiteX16" fmla="*/ 283737 w 3024845"/>
                  <a:gd name="connsiteY16" fmla="*/ 248604 h 689379"/>
                  <a:gd name="connsiteX17" fmla="*/ 284750 w 3024845"/>
                  <a:gd name="connsiteY17" fmla="*/ 249145 h 689379"/>
                  <a:gd name="connsiteX18" fmla="*/ 291844 w 3024845"/>
                  <a:gd name="connsiteY18" fmla="*/ 252928 h 689379"/>
                  <a:gd name="connsiteX19" fmla="*/ 291844 w 3024845"/>
                  <a:gd name="connsiteY19" fmla="*/ 254279 h 689379"/>
                  <a:gd name="connsiteX20" fmla="*/ 291844 w 3024845"/>
                  <a:gd name="connsiteY20" fmla="*/ 263737 h 689379"/>
                  <a:gd name="connsiteX21" fmla="*/ 336431 w 3024845"/>
                  <a:gd name="connsiteY21" fmla="*/ 263737 h 689379"/>
                  <a:gd name="connsiteX22" fmla="*/ 336431 w 3024845"/>
                  <a:gd name="connsiteY22" fmla="*/ 264818 h 689379"/>
                  <a:gd name="connsiteX23" fmla="*/ 336431 w 3024845"/>
                  <a:gd name="connsiteY23" fmla="*/ 272384 h 689379"/>
                  <a:gd name="connsiteX24" fmla="*/ 338457 w 3024845"/>
                  <a:gd name="connsiteY24" fmla="*/ 272384 h 689379"/>
                  <a:gd name="connsiteX25" fmla="*/ 352644 w 3024845"/>
                  <a:gd name="connsiteY25" fmla="*/ 272384 h 689379"/>
                  <a:gd name="connsiteX26" fmla="*/ 352644 w 3024845"/>
                  <a:gd name="connsiteY26" fmla="*/ 242119 h 689379"/>
                  <a:gd name="connsiteX27" fmla="*/ 397231 w 3024845"/>
                  <a:gd name="connsiteY27" fmla="*/ 242119 h 689379"/>
                  <a:gd name="connsiteX28" fmla="*/ 397231 w 3024845"/>
                  <a:gd name="connsiteY28" fmla="*/ 240768 h 689379"/>
                  <a:gd name="connsiteX29" fmla="*/ 397231 w 3024845"/>
                  <a:gd name="connsiteY29" fmla="*/ 231310 h 689379"/>
                  <a:gd name="connsiteX30" fmla="*/ 398245 w 3024845"/>
                  <a:gd name="connsiteY30" fmla="*/ 231310 h 689379"/>
                  <a:gd name="connsiteX31" fmla="*/ 405338 w 3024845"/>
                  <a:gd name="connsiteY31" fmla="*/ 231310 h 689379"/>
                  <a:gd name="connsiteX32" fmla="*/ 405338 w 3024845"/>
                  <a:gd name="connsiteY32" fmla="*/ 229419 h 689379"/>
                  <a:gd name="connsiteX33" fmla="*/ 405338 w 3024845"/>
                  <a:gd name="connsiteY33" fmla="*/ 216178 h 689379"/>
                  <a:gd name="connsiteX34" fmla="*/ 406098 w 3024845"/>
                  <a:gd name="connsiteY34" fmla="*/ 216178 h 689379"/>
                  <a:gd name="connsiteX35" fmla="*/ 411418 w 3024845"/>
                  <a:gd name="connsiteY35" fmla="*/ 216178 h 689379"/>
                  <a:gd name="connsiteX36" fmla="*/ 411418 w 3024845"/>
                  <a:gd name="connsiteY36" fmla="*/ 215097 h 689379"/>
                  <a:gd name="connsiteX37" fmla="*/ 411418 w 3024845"/>
                  <a:gd name="connsiteY37" fmla="*/ 207530 h 689379"/>
                  <a:gd name="connsiteX38" fmla="*/ 413445 w 3024845"/>
                  <a:gd name="connsiteY38" fmla="*/ 207530 h 689379"/>
                  <a:gd name="connsiteX39" fmla="*/ 427632 w 3024845"/>
                  <a:gd name="connsiteY39" fmla="*/ 207530 h 689379"/>
                  <a:gd name="connsiteX40" fmla="*/ 427632 w 3024845"/>
                  <a:gd name="connsiteY40" fmla="*/ 208611 h 689379"/>
                  <a:gd name="connsiteX41" fmla="*/ 427632 w 3024845"/>
                  <a:gd name="connsiteY41" fmla="*/ 216178 h 689379"/>
                  <a:gd name="connsiteX42" fmla="*/ 449925 w 3024845"/>
                  <a:gd name="connsiteY42" fmla="*/ 216178 h 689379"/>
                  <a:gd name="connsiteX43" fmla="*/ 449925 w 3024845"/>
                  <a:gd name="connsiteY43" fmla="*/ 214286 h 689379"/>
                  <a:gd name="connsiteX44" fmla="*/ 449925 w 3024845"/>
                  <a:gd name="connsiteY44" fmla="*/ 201045 h 689379"/>
                  <a:gd name="connsiteX45" fmla="*/ 451699 w 3024845"/>
                  <a:gd name="connsiteY45" fmla="*/ 201045 h 689379"/>
                  <a:gd name="connsiteX46" fmla="*/ 464112 w 3024845"/>
                  <a:gd name="connsiteY46" fmla="*/ 201045 h 689379"/>
                  <a:gd name="connsiteX47" fmla="*/ 464112 w 3024845"/>
                  <a:gd name="connsiteY47" fmla="*/ 224825 h 689379"/>
                  <a:gd name="connsiteX48" fmla="*/ 465126 w 3024845"/>
                  <a:gd name="connsiteY48" fmla="*/ 224825 h 689379"/>
                  <a:gd name="connsiteX49" fmla="*/ 472219 w 3024845"/>
                  <a:gd name="connsiteY49" fmla="*/ 224825 h 689379"/>
                  <a:gd name="connsiteX50" fmla="*/ 472219 w 3024845"/>
                  <a:gd name="connsiteY50" fmla="*/ 223744 h 689379"/>
                  <a:gd name="connsiteX51" fmla="*/ 472219 w 3024845"/>
                  <a:gd name="connsiteY51" fmla="*/ 216178 h 689379"/>
                  <a:gd name="connsiteX52" fmla="*/ 473992 w 3024845"/>
                  <a:gd name="connsiteY52" fmla="*/ 216178 h 689379"/>
                  <a:gd name="connsiteX53" fmla="*/ 486406 w 3024845"/>
                  <a:gd name="connsiteY53" fmla="*/ 216178 h 689379"/>
                  <a:gd name="connsiteX54" fmla="*/ 486406 w 3024845"/>
                  <a:gd name="connsiteY54" fmla="*/ 242119 h 689379"/>
                  <a:gd name="connsiteX55" fmla="*/ 488433 w 3024845"/>
                  <a:gd name="connsiteY55" fmla="*/ 242119 h 689379"/>
                  <a:gd name="connsiteX56" fmla="*/ 502619 w 3024845"/>
                  <a:gd name="connsiteY56" fmla="*/ 242119 h 689379"/>
                  <a:gd name="connsiteX57" fmla="*/ 502619 w 3024845"/>
                  <a:gd name="connsiteY57" fmla="*/ 243740 h 689379"/>
                  <a:gd name="connsiteX58" fmla="*/ 502619 w 3024845"/>
                  <a:gd name="connsiteY58" fmla="*/ 255090 h 689379"/>
                  <a:gd name="connsiteX59" fmla="*/ 503379 w 3024845"/>
                  <a:gd name="connsiteY59" fmla="*/ 255090 h 689379"/>
                  <a:gd name="connsiteX60" fmla="*/ 508700 w 3024845"/>
                  <a:gd name="connsiteY60" fmla="*/ 255090 h 689379"/>
                  <a:gd name="connsiteX61" fmla="*/ 508700 w 3024845"/>
                  <a:gd name="connsiteY61" fmla="*/ 254279 h 689379"/>
                  <a:gd name="connsiteX62" fmla="*/ 508700 w 3024845"/>
                  <a:gd name="connsiteY62" fmla="*/ 248604 h 689379"/>
                  <a:gd name="connsiteX63" fmla="*/ 539100 w 3024845"/>
                  <a:gd name="connsiteY63" fmla="*/ 248604 h 689379"/>
                  <a:gd name="connsiteX64" fmla="*/ 539100 w 3024845"/>
                  <a:gd name="connsiteY64" fmla="*/ 272384 h 689379"/>
                  <a:gd name="connsiteX65" fmla="*/ 540113 w 3024845"/>
                  <a:gd name="connsiteY65" fmla="*/ 272384 h 689379"/>
                  <a:gd name="connsiteX66" fmla="*/ 547207 w 3024845"/>
                  <a:gd name="connsiteY66" fmla="*/ 272384 h 689379"/>
                  <a:gd name="connsiteX67" fmla="*/ 547207 w 3024845"/>
                  <a:gd name="connsiteY67" fmla="*/ 273465 h 689379"/>
                  <a:gd name="connsiteX68" fmla="*/ 547207 w 3024845"/>
                  <a:gd name="connsiteY68" fmla="*/ 281031 h 689379"/>
                  <a:gd name="connsiteX69" fmla="*/ 547967 w 3024845"/>
                  <a:gd name="connsiteY69" fmla="*/ 281031 h 689379"/>
                  <a:gd name="connsiteX70" fmla="*/ 553287 w 3024845"/>
                  <a:gd name="connsiteY70" fmla="*/ 281031 h 689379"/>
                  <a:gd name="connsiteX71" fmla="*/ 553287 w 3024845"/>
                  <a:gd name="connsiteY71" fmla="*/ 278869 h 689379"/>
                  <a:gd name="connsiteX72" fmla="*/ 553287 w 3024845"/>
                  <a:gd name="connsiteY72" fmla="*/ 263737 h 689379"/>
                  <a:gd name="connsiteX73" fmla="*/ 554300 w 3024845"/>
                  <a:gd name="connsiteY73" fmla="*/ 263737 h 689379"/>
                  <a:gd name="connsiteX74" fmla="*/ 561394 w 3024845"/>
                  <a:gd name="connsiteY74" fmla="*/ 263737 h 689379"/>
                  <a:gd name="connsiteX75" fmla="*/ 561394 w 3024845"/>
                  <a:gd name="connsiteY75" fmla="*/ 264818 h 689379"/>
                  <a:gd name="connsiteX76" fmla="*/ 561394 w 3024845"/>
                  <a:gd name="connsiteY76" fmla="*/ 272384 h 689379"/>
                  <a:gd name="connsiteX77" fmla="*/ 566714 w 3024845"/>
                  <a:gd name="connsiteY77" fmla="*/ 270391 h 689379"/>
                  <a:gd name="connsiteX78" fmla="*/ 567474 w 3024845"/>
                  <a:gd name="connsiteY78" fmla="*/ 269411 h 689379"/>
                  <a:gd name="connsiteX79" fmla="*/ 567474 w 3024845"/>
                  <a:gd name="connsiteY79" fmla="*/ 263737 h 689379"/>
                  <a:gd name="connsiteX80" fmla="*/ 605981 w 3024845"/>
                  <a:gd name="connsiteY80" fmla="*/ 263737 h 689379"/>
                  <a:gd name="connsiteX81" fmla="*/ 605981 w 3024845"/>
                  <a:gd name="connsiteY81" fmla="*/ 287516 h 689379"/>
                  <a:gd name="connsiteX82" fmla="*/ 608007 w 3024845"/>
                  <a:gd name="connsiteY82" fmla="*/ 287516 h 689379"/>
                  <a:gd name="connsiteX83" fmla="*/ 622194 w 3024845"/>
                  <a:gd name="connsiteY83" fmla="*/ 287516 h 689379"/>
                  <a:gd name="connsiteX84" fmla="*/ 622194 w 3024845"/>
                  <a:gd name="connsiteY84" fmla="*/ 288597 h 689379"/>
                  <a:gd name="connsiteX85" fmla="*/ 622194 w 3024845"/>
                  <a:gd name="connsiteY85" fmla="*/ 296163 h 689379"/>
                  <a:gd name="connsiteX86" fmla="*/ 623968 w 3024845"/>
                  <a:gd name="connsiteY86" fmla="*/ 296163 h 689379"/>
                  <a:gd name="connsiteX87" fmla="*/ 636381 w 3024845"/>
                  <a:gd name="connsiteY87" fmla="*/ 296163 h 689379"/>
                  <a:gd name="connsiteX88" fmla="*/ 636381 w 3024845"/>
                  <a:gd name="connsiteY88" fmla="*/ 272384 h 689379"/>
                  <a:gd name="connsiteX89" fmla="*/ 637394 w 3024845"/>
                  <a:gd name="connsiteY89" fmla="*/ 272384 h 689379"/>
                  <a:gd name="connsiteX90" fmla="*/ 644488 w 3024845"/>
                  <a:gd name="connsiteY90" fmla="*/ 272384 h 689379"/>
                  <a:gd name="connsiteX91" fmla="*/ 644488 w 3024845"/>
                  <a:gd name="connsiteY91" fmla="*/ 239957 h 689379"/>
                  <a:gd name="connsiteX92" fmla="*/ 645501 w 3024845"/>
                  <a:gd name="connsiteY92" fmla="*/ 239957 h 689379"/>
                  <a:gd name="connsiteX93" fmla="*/ 652595 w 3024845"/>
                  <a:gd name="connsiteY93" fmla="*/ 239957 h 689379"/>
                  <a:gd name="connsiteX94" fmla="*/ 652595 w 3024845"/>
                  <a:gd name="connsiteY94" fmla="*/ 238066 h 689379"/>
                  <a:gd name="connsiteX95" fmla="*/ 652595 w 3024845"/>
                  <a:gd name="connsiteY95" fmla="*/ 224825 h 689379"/>
                  <a:gd name="connsiteX96" fmla="*/ 651328 w 3024845"/>
                  <a:gd name="connsiteY96" fmla="*/ 223203 h 689379"/>
                  <a:gd name="connsiteX97" fmla="*/ 656648 w 3024845"/>
                  <a:gd name="connsiteY97" fmla="*/ 211854 h 689379"/>
                  <a:gd name="connsiteX98" fmla="*/ 664755 w 3024845"/>
                  <a:gd name="connsiteY98" fmla="*/ 239957 h 689379"/>
                  <a:gd name="connsiteX99" fmla="*/ 665515 w 3024845"/>
                  <a:gd name="connsiteY99" fmla="*/ 239957 h 689379"/>
                  <a:gd name="connsiteX100" fmla="*/ 670835 w 3024845"/>
                  <a:gd name="connsiteY100" fmla="*/ 239957 h 689379"/>
                  <a:gd name="connsiteX101" fmla="*/ 670835 w 3024845"/>
                  <a:gd name="connsiteY101" fmla="*/ 134030 h 689379"/>
                  <a:gd name="connsiteX102" fmla="*/ 672355 w 3024845"/>
                  <a:gd name="connsiteY102" fmla="*/ 134030 h 689379"/>
                  <a:gd name="connsiteX103" fmla="*/ 682995 w 3024845"/>
                  <a:gd name="connsiteY103" fmla="*/ 134030 h 689379"/>
                  <a:gd name="connsiteX104" fmla="*/ 682995 w 3024845"/>
                  <a:gd name="connsiteY104" fmla="*/ 86471 h 689379"/>
                  <a:gd name="connsiteX105" fmla="*/ 709342 w 3024845"/>
                  <a:gd name="connsiteY105" fmla="*/ 86471 h 689379"/>
                  <a:gd name="connsiteX106" fmla="*/ 709342 w 3024845"/>
                  <a:gd name="connsiteY106" fmla="*/ 64853 h 689379"/>
                  <a:gd name="connsiteX107" fmla="*/ 743796 w 3024845"/>
                  <a:gd name="connsiteY107" fmla="*/ 64853 h 689379"/>
                  <a:gd name="connsiteX108" fmla="*/ 743796 w 3024845"/>
                  <a:gd name="connsiteY108" fmla="*/ 67285 h 689379"/>
                  <a:gd name="connsiteX109" fmla="*/ 743796 w 3024845"/>
                  <a:gd name="connsiteY109" fmla="*/ 84309 h 689379"/>
                  <a:gd name="connsiteX110" fmla="*/ 746076 w 3024845"/>
                  <a:gd name="connsiteY110" fmla="*/ 84309 h 689379"/>
                  <a:gd name="connsiteX111" fmla="*/ 762036 w 3024845"/>
                  <a:gd name="connsiteY111" fmla="*/ 84309 h 689379"/>
                  <a:gd name="connsiteX112" fmla="*/ 762036 w 3024845"/>
                  <a:gd name="connsiteY112" fmla="*/ 131868 h 689379"/>
                  <a:gd name="connsiteX113" fmla="*/ 763049 w 3024845"/>
                  <a:gd name="connsiteY113" fmla="*/ 131868 h 689379"/>
                  <a:gd name="connsiteX114" fmla="*/ 770143 w 3024845"/>
                  <a:gd name="connsiteY114" fmla="*/ 131868 h 689379"/>
                  <a:gd name="connsiteX115" fmla="*/ 784330 w 3024845"/>
                  <a:gd name="connsiteY115" fmla="*/ 136192 h 689379"/>
                  <a:gd name="connsiteX116" fmla="*/ 784330 w 3024845"/>
                  <a:gd name="connsiteY116" fmla="*/ 175104 h 689379"/>
                  <a:gd name="connsiteX117" fmla="*/ 785343 w 3024845"/>
                  <a:gd name="connsiteY117" fmla="*/ 175104 h 689379"/>
                  <a:gd name="connsiteX118" fmla="*/ 792436 w 3024845"/>
                  <a:gd name="connsiteY118" fmla="*/ 175104 h 689379"/>
                  <a:gd name="connsiteX119" fmla="*/ 792436 w 3024845"/>
                  <a:gd name="connsiteY119" fmla="*/ 176725 h 689379"/>
                  <a:gd name="connsiteX120" fmla="*/ 792436 w 3024845"/>
                  <a:gd name="connsiteY120" fmla="*/ 188074 h 689379"/>
                  <a:gd name="connsiteX121" fmla="*/ 794463 w 3024845"/>
                  <a:gd name="connsiteY121" fmla="*/ 188074 h 689379"/>
                  <a:gd name="connsiteX122" fmla="*/ 808650 w 3024845"/>
                  <a:gd name="connsiteY122" fmla="*/ 188074 h 689379"/>
                  <a:gd name="connsiteX123" fmla="*/ 814730 w 3024845"/>
                  <a:gd name="connsiteY123" fmla="*/ 194560 h 689379"/>
                  <a:gd name="connsiteX124" fmla="*/ 814730 w 3024845"/>
                  <a:gd name="connsiteY124" fmla="*/ 216178 h 689379"/>
                  <a:gd name="connsiteX125" fmla="*/ 817010 w 3024845"/>
                  <a:gd name="connsiteY125" fmla="*/ 216178 h 689379"/>
                  <a:gd name="connsiteX126" fmla="*/ 832970 w 3024845"/>
                  <a:gd name="connsiteY126" fmla="*/ 216178 h 689379"/>
                  <a:gd name="connsiteX127" fmla="*/ 832970 w 3024845"/>
                  <a:gd name="connsiteY127" fmla="*/ 217258 h 689379"/>
                  <a:gd name="connsiteX128" fmla="*/ 832970 w 3024845"/>
                  <a:gd name="connsiteY128" fmla="*/ 224825 h 689379"/>
                  <a:gd name="connsiteX129" fmla="*/ 834237 w 3024845"/>
                  <a:gd name="connsiteY129" fmla="*/ 224825 h 689379"/>
                  <a:gd name="connsiteX130" fmla="*/ 843104 w 3024845"/>
                  <a:gd name="connsiteY130" fmla="*/ 224825 h 689379"/>
                  <a:gd name="connsiteX131" fmla="*/ 843104 w 3024845"/>
                  <a:gd name="connsiteY131" fmla="*/ 226986 h 689379"/>
                  <a:gd name="connsiteX132" fmla="*/ 843104 w 3024845"/>
                  <a:gd name="connsiteY132" fmla="*/ 242119 h 689379"/>
                  <a:gd name="connsiteX133" fmla="*/ 847157 w 3024845"/>
                  <a:gd name="connsiteY133" fmla="*/ 240227 h 689379"/>
                  <a:gd name="connsiteX134" fmla="*/ 847157 w 3024845"/>
                  <a:gd name="connsiteY134" fmla="*/ 226986 h 689379"/>
                  <a:gd name="connsiteX135" fmla="*/ 848170 w 3024845"/>
                  <a:gd name="connsiteY135" fmla="*/ 226986 h 689379"/>
                  <a:gd name="connsiteX136" fmla="*/ 855264 w 3024845"/>
                  <a:gd name="connsiteY136" fmla="*/ 226986 h 689379"/>
                  <a:gd name="connsiteX137" fmla="*/ 855264 w 3024845"/>
                  <a:gd name="connsiteY137" fmla="*/ 228608 h 689379"/>
                  <a:gd name="connsiteX138" fmla="*/ 855264 w 3024845"/>
                  <a:gd name="connsiteY138" fmla="*/ 239957 h 689379"/>
                  <a:gd name="connsiteX139" fmla="*/ 856024 w 3024845"/>
                  <a:gd name="connsiteY139" fmla="*/ 239957 h 689379"/>
                  <a:gd name="connsiteX140" fmla="*/ 861344 w 3024845"/>
                  <a:gd name="connsiteY140" fmla="*/ 239957 h 689379"/>
                  <a:gd name="connsiteX141" fmla="*/ 909984 w 3024845"/>
                  <a:gd name="connsiteY141" fmla="*/ 235634 h 689379"/>
                  <a:gd name="connsiteX142" fmla="*/ 909984 w 3024845"/>
                  <a:gd name="connsiteY142" fmla="*/ 236985 h 689379"/>
                  <a:gd name="connsiteX143" fmla="*/ 909984 w 3024845"/>
                  <a:gd name="connsiteY143" fmla="*/ 246442 h 689379"/>
                  <a:gd name="connsiteX144" fmla="*/ 910744 w 3024845"/>
                  <a:gd name="connsiteY144" fmla="*/ 246442 h 689379"/>
                  <a:gd name="connsiteX145" fmla="*/ 916065 w 3024845"/>
                  <a:gd name="connsiteY145" fmla="*/ 246442 h 689379"/>
                  <a:gd name="connsiteX146" fmla="*/ 916065 w 3024845"/>
                  <a:gd name="connsiteY146" fmla="*/ 248604 h 689379"/>
                  <a:gd name="connsiteX147" fmla="*/ 916065 w 3024845"/>
                  <a:gd name="connsiteY147" fmla="*/ 263737 h 689379"/>
                  <a:gd name="connsiteX148" fmla="*/ 918091 w 3024845"/>
                  <a:gd name="connsiteY148" fmla="*/ 262386 h 689379"/>
                  <a:gd name="connsiteX149" fmla="*/ 932278 w 3024845"/>
                  <a:gd name="connsiteY149" fmla="*/ 252928 h 689379"/>
                  <a:gd name="connsiteX150" fmla="*/ 938358 w 3024845"/>
                  <a:gd name="connsiteY150" fmla="*/ 211854 h 689379"/>
                  <a:gd name="connsiteX151" fmla="*/ 939118 w 3024845"/>
                  <a:gd name="connsiteY151" fmla="*/ 211584 h 689379"/>
                  <a:gd name="connsiteX152" fmla="*/ 944438 w 3024845"/>
                  <a:gd name="connsiteY152" fmla="*/ 209692 h 689379"/>
                  <a:gd name="connsiteX153" fmla="*/ 946465 w 3024845"/>
                  <a:gd name="connsiteY153" fmla="*/ 140515 h 689379"/>
                  <a:gd name="connsiteX154" fmla="*/ 948492 w 3024845"/>
                  <a:gd name="connsiteY154" fmla="*/ 209692 h 689379"/>
                  <a:gd name="connsiteX155" fmla="*/ 949252 w 3024845"/>
                  <a:gd name="connsiteY155" fmla="*/ 209962 h 689379"/>
                  <a:gd name="connsiteX156" fmla="*/ 954572 w 3024845"/>
                  <a:gd name="connsiteY156" fmla="*/ 211854 h 689379"/>
                  <a:gd name="connsiteX157" fmla="*/ 954572 w 3024845"/>
                  <a:gd name="connsiteY157" fmla="*/ 125383 h 689379"/>
                  <a:gd name="connsiteX158" fmla="*/ 958625 w 3024845"/>
                  <a:gd name="connsiteY158" fmla="*/ 92956 h 689379"/>
                  <a:gd name="connsiteX159" fmla="*/ 997132 w 3024845"/>
                  <a:gd name="connsiteY159" fmla="*/ 92956 h 689379"/>
                  <a:gd name="connsiteX160" fmla="*/ 997132 w 3024845"/>
                  <a:gd name="connsiteY160" fmla="*/ 125383 h 689379"/>
                  <a:gd name="connsiteX161" fmla="*/ 997892 w 3024845"/>
                  <a:gd name="connsiteY161" fmla="*/ 125383 h 689379"/>
                  <a:gd name="connsiteX162" fmla="*/ 1003212 w 3024845"/>
                  <a:gd name="connsiteY162" fmla="*/ 125383 h 689379"/>
                  <a:gd name="connsiteX163" fmla="*/ 1003212 w 3024845"/>
                  <a:gd name="connsiteY163" fmla="*/ 43235 h 689379"/>
                  <a:gd name="connsiteX164" fmla="*/ 1004986 w 3024845"/>
                  <a:gd name="connsiteY164" fmla="*/ 43235 h 689379"/>
                  <a:gd name="connsiteX165" fmla="*/ 1017399 w 3024845"/>
                  <a:gd name="connsiteY165" fmla="*/ 43235 h 689379"/>
                  <a:gd name="connsiteX166" fmla="*/ 1017399 w 3024845"/>
                  <a:gd name="connsiteY166" fmla="*/ 41344 h 689379"/>
                  <a:gd name="connsiteX167" fmla="*/ 1017399 w 3024845"/>
                  <a:gd name="connsiteY167" fmla="*/ 28103 h 689379"/>
                  <a:gd name="connsiteX168" fmla="*/ 1039693 w 3024845"/>
                  <a:gd name="connsiteY168" fmla="*/ 28103 h 689379"/>
                  <a:gd name="connsiteX169" fmla="*/ 1039693 w 3024845"/>
                  <a:gd name="connsiteY169" fmla="*/ 27022 h 689379"/>
                  <a:gd name="connsiteX170" fmla="*/ 1039693 w 3024845"/>
                  <a:gd name="connsiteY170" fmla="*/ 19456 h 689379"/>
                  <a:gd name="connsiteX171" fmla="*/ 1041466 w 3024845"/>
                  <a:gd name="connsiteY171" fmla="*/ 19456 h 689379"/>
                  <a:gd name="connsiteX172" fmla="*/ 1053880 w 3024845"/>
                  <a:gd name="connsiteY172" fmla="*/ 19456 h 689379"/>
                  <a:gd name="connsiteX173" fmla="*/ 1053880 w 3024845"/>
                  <a:gd name="connsiteY173" fmla="*/ 20537 h 689379"/>
                  <a:gd name="connsiteX174" fmla="*/ 1053880 w 3024845"/>
                  <a:gd name="connsiteY174" fmla="*/ 28103 h 689379"/>
                  <a:gd name="connsiteX175" fmla="*/ 1054640 w 3024845"/>
                  <a:gd name="connsiteY175" fmla="*/ 28103 h 689379"/>
                  <a:gd name="connsiteX176" fmla="*/ 1059960 w 3024845"/>
                  <a:gd name="connsiteY176" fmla="*/ 28103 h 689379"/>
                  <a:gd name="connsiteX177" fmla="*/ 1070093 w 3024845"/>
                  <a:gd name="connsiteY177" fmla="*/ 23779 h 689379"/>
                  <a:gd name="connsiteX178" fmla="*/ 1074146 w 3024845"/>
                  <a:gd name="connsiteY178" fmla="*/ 27022 h 689379"/>
                  <a:gd name="connsiteX179" fmla="*/ 1074146 w 3024845"/>
                  <a:gd name="connsiteY179" fmla="*/ 19456 h 689379"/>
                  <a:gd name="connsiteX180" fmla="*/ 1076426 w 3024845"/>
                  <a:gd name="connsiteY180" fmla="*/ 19456 h 689379"/>
                  <a:gd name="connsiteX181" fmla="*/ 1092387 w 3024845"/>
                  <a:gd name="connsiteY181" fmla="*/ 19456 h 689379"/>
                  <a:gd name="connsiteX182" fmla="*/ 1092387 w 3024845"/>
                  <a:gd name="connsiteY182" fmla="*/ 20537 h 689379"/>
                  <a:gd name="connsiteX183" fmla="*/ 1092387 w 3024845"/>
                  <a:gd name="connsiteY183" fmla="*/ 28103 h 689379"/>
                  <a:gd name="connsiteX184" fmla="*/ 1122787 w 3024845"/>
                  <a:gd name="connsiteY184" fmla="*/ 28103 h 689379"/>
                  <a:gd name="connsiteX185" fmla="*/ 1122787 w 3024845"/>
                  <a:gd name="connsiteY185" fmla="*/ 29724 h 689379"/>
                  <a:gd name="connsiteX186" fmla="*/ 1122787 w 3024845"/>
                  <a:gd name="connsiteY186" fmla="*/ 41074 h 689379"/>
                  <a:gd name="connsiteX187" fmla="*/ 1149134 w 3024845"/>
                  <a:gd name="connsiteY187" fmla="*/ 41074 h 689379"/>
                  <a:gd name="connsiteX188" fmla="*/ 1149134 w 3024845"/>
                  <a:gd name="connsiteY188" fmla="*/ 71338 h 689379"/>
                  <a:gd name="connsiteX189" fmla="*/ 1149894 w 3024845"/>
                  <a:gd name="connsiteY189" fmla="*/ 71338 h 689379"/>
                  <a:gd name="connsiteX190" fmla="*/ 1155214 w 3024845"/>
                  <a:gd name="connsiteY190" fmla="*/ 71338 h 689379"/>
                  <a:gd name="connsiteX191" fmla="*/ 1155214 w 3024845"/>
                  <a:gd name="connsiteY191" fmla="*/ 72419 h 689379"/>
                  <a:gd name="connsiteX192" fmla="*/ 1155214 w 3024845"/>
                  <a:gd name="connsiteY192" fmla="*/ 79986 h 689379"/>
                  <a:gd name="connsiteX193" fmla="*/ 1159268 w 3024845"/>
                  <a:gd name="connsiteY193" fmla="*/ 110250 h 689379"/>
                  <a:gd name="connsiteX194" fmla="*/ 1160028 w 3024845"/>
                  <a:gd name="connsiteY194" fmla="*/ 110250 h 689379"/>
                  <a:gd name="connsiteX195" fmla="*/ 1165348 w 3024845"/>
                  <a:gd name="connsiteY195" fmla="*/ 110250 h 689379"/>
                  <a:gd name="connsiteX196" fmla="*/ 1165348 w 3024845"/>
                  <a:gd name="connsiteY196" fmla="*/ 111061 h 689379"/>
                  <a:gd name="connsiteX197" fmla="*/ 1165348 w 3024845"/>
                  <a:gd name="connsiteY197" fmla="*/ 116736 h 689379"/>
                  <a:gd name="connsiteX198" fmla="*/ 1166361 w 3024845"/>
                  <a:gd name="connsiteY198" fmla="*/ 116736 h 689379"/>
                  <a:gd name="connsiteX199" fmla="*/ 1173454 w 3024845"/>
                  <a:gd name="connsiteY199" fmla="*/ 116736 h 689379"/>
                  <a:gd name="connsiteX200" fmla="*/ 1173454 w 3024845"/>
                  <a:gd name="connsiteY200" fmla="*/ 147001 h 689379"/>
                  <a:gd name="connsiteX201" fmla="*/ 1175481 w 3024845"/>
                  <a:gd name="connsiteY201" fmla="*/ 147001 h 689379"/>
                  <a:gd name="connsiteX202" fmla="*/ 1189668 w 3024845"/>
                  <a:gd name="connsiteY202" fmla="*/ 147001 h 689379"/>
                  <a:gd name="connsiteX203" fmla="*/ 1189668 w 3024845"/>
                  <a:gd name="connsiteY203" fmla="*/ 170780 h 689379"/>
                  <a:gd name="connsiteX204" fmla="*/ 1191695 w 3024845"/>
                  <a:gd name="connsiteY204" fmla="*/ 172401 h 689379"/>
                  <a:gd name="connsiteX205" fmla="*/ 1191695 w 3024845"/>
                  <a:gd name="connsiteY205" fmla="*/ 183751 h 689379"/>
                  <a:gd name="connsiteX206" fmla="*/ 1192455 w 3024845"/>
                  <a:gd name="connsiteY206" fmla="*/ 183751 h 689379"/>
                  <a:gd name="connsiteX207" fmla="*/ 1197775 w 3024845"/>
                  <a:gd name="connsiteY207" fmla="*/ 183751 h 689379"/>
                  <a:gd name="connsiteX208" fmla="*/ 1197775 w 3024845"/>
                  <a:gd name="connsiteY208" fmla="*/ 207530 h 689379"/>
                  <a:gd name="connsiteX209" fmla="*/ 1199041 w 3024845"/>
                  <a:gd name="connsiteY209" fmla="*/ 207530 h 689379"/>
                  <a:gd name="connsiteX210" fmla="*/ 1207908 w 3024845"/>
                  <a:gd name="connsiteY210" fmla="*/ 207530 h 689379"/>
                  <a:gd name="connsiteX211" fmla="*/ 1209935 w 3024845"/>
                  <a:gd name="connsiteY211" fmla="*/ 211584 h 689379"/>
                  <a:gd name="connsiteX212" fmla="*/ 1209935 w 3024845"/>
                  <a:gd name="connsiteY212" fmla="*/ 224825 h 689379"/>
                  <a:gd name="connsiteX213" fmla="*/ 1211455 w 3024845"/>
                  <a:gd name="connsiteY213" fmla="*/ 222933 h 689379"/>
                  <a:gd name="connsiteX214" fmla="*/ 1222095 w 3024845"/>
                  <a:gd name="connsiteY214" fmla="*/ 209692 h 689379"/>
                  <a:gd name="connsiteX215" fmla="*/ 1250469 w 3024845"/>
                  <a:gd name="connsiteY215" fmla="*/ 209692 h 689379"/>
                  <a:gd name="connsiteX216" fmla="*/ 1250469 w 3024845"/>
                  <a:gd name="connsiteY216" fmla="*/ 296163 h 689379"/>
                  <a:gd name="connsiteX217" fmla="*/ 1251229 w 3024845"/>
                  <a:gd name="connsiteY217" fmla="*/ 296163 h 689379"/>
                  <a:gd name="connsiteX218" fmla="*/ 1256549 w 3024845"/>
                  <a:gd name="connsiteY218" fmla="*/ 296163 h 689379"/>
                  <a:gd name="connsiteX219" fmla="*/ 1257309 w 3024845"/>
                  <a:gd name="connsiteY219" fmla="*/ 294812 h 689379"/>
                  <a:gd name="connsiteX220" fmla="*/ 1262629 w 3024845"/>
                  <a:gd name="connsiteY220" fmla="*/ 285354 h 689379"/>
                  <a:gd name="connsiteX221" fmla="*/ 1262629 w 3024845"/>
                  <a:gd name="connsiteY221" fmla="*/ 287246 h 689379"/>
                  <a:gd name="connsiteX222" fmla="*/ 1262629 w 3024845"/>
                  <a:gd name="connsiteY222" fmla="*/ 300487 h 689379"/>
                  <a:gd name="connsiteX223" fmla="*/ 1266682 w 3024845"/>
                  <a:gd name="connsiteY223" fmla="*/ 255090 h 689379"/>
                  <a:gd name="connsiteX224" fmla="*/ 1267442 w 3024845"/>
                  <a:gd name="connsiteY224" fmla="*/ 255090 h 689379"/>
                  <a:gd name="connsiteX225" fmla="*/ 1272762 w 3024845"/>
                  <a:gd name="connsiteY225" fmla="*/ 255090 h 689379"/>
                  <a:gd name="connsiteX226" fmla="*/ 1272762 w 3024845"/>
                  <a:gd name="connsiteY226" fmla="*/ 190236 h 689379"/>
                  <a:gd name="connsiteX227" fmla="*/ 1273776 w 3024845"/>
                  <a:gd name="connsiteY227" fmla="*/ 190236 h 689379"/>
                  <a:gd name="connsiteX228" fmla="*/ 1280869 w 3024845"/>
                  <a:gd name="connsiteY228" fmla="*/ 190236 h 689379"/>
                  <a:gd name="connsiteX229" fmla="*/ 1293029 w 3024845"/>
                  <a:gd name="connsiteY229" fmla="*/ 147001 h 689379"/>
                  <a:gd name="connsiteX230" fmla="*/ 1294296 w 3024845"/>
                  <a:gd name="connsiteY230" fmla="*/ 147001 h 689379"/>
                  <a:gd name="connsiteX231" fmla="*/ 1303163 w 3024845"/>
                  <a:gd name="connsiteY231" fmla="*/ 147001 h 689379"/>
                  <a:gd name="connsiteX232" fmla="*/ 1313296 w 3024845"/>
                  <a:gd name="connsiteY232" fmla="*/ 190236 h 689379"/>
                  <a:gd name="connsiteX233" fmla="*/ 1314309 w 3024845"/>
                  <a:gd name="connsiteY233" fmla="*/ 190236 h 689379"/>
                  <a:gd name="connsiteX234" fmla="*/ 1321403 w 3024845"/>
                  <a:gd name="connsiteY234" fmla="*/ 190236 h 689379"/>
                  <a:gd name="connsiteX235" fmla="*/ 1321403 w 3024845"/>
                  <a:gd name="connsiteY235" fmla="*/ 229148 h 689379"/>
                  <a:gd name="connsiteX236" fmla="*/ 1323176 w 3024845"/>
                  <a:gd name="connsiteY236" fmla="*/ 229148 h 689379"/>
                  <a:gd name="connsiteX237" fmla="*/ 1335590 w 3024845"/>
                  <a:gd name="connsiteY237" fmla="*/ 229148 h 689379"/>
                  <a:gd name="connsiteX238" fmla="*/ 1335590 w 3024845"/>
                  <a:gd name="connsiteY238" fmla="*/ 231310 h 689379"/>
                  <a:gd name="connsiteX239" fmla="*/ 1335590 w 3024845"/>
                  <a:gd name="connsiteY239" fmla="*/ 246442 h 689379"/>
                  <a:gd name="connsiteX240" fmla="*/ 1339643 w 3024845"/>
                  <a:gd name="connsiteY240" fmla="*/ 244281 h 689379"/>
                  <a:gd name="connsiteX241" fmla="*/ 1339643 w 3024845"/>
                  <a:gd name="connsiteY241" fmla="*/ 229148 h 689379"/>
                  <a:gd name="connsiteX242" fmla="*/ 1341163 w 3024845"/>
                  <a:gd name="connsiteY242" fmla="*/ 229148 h 689379"/>
                  <a:gd name="connsiteX243" fmla="*/ 1351803 w 3024845"/>
                  <a:gd name="connsiteY243" fmla="*/ 229148 h 689379"/>
                  <a:gd name="connsiteX244" fmla="*/ 1351803 w 3024845"/>
                  <a:gd name="connsiteY244" fmla="*/ 230769 h 689379"/>
                  <a:gd name="connsiteX245" fmla="*/ 1351803 w 3024845"/>
                  <a:gd name="connsiteY245" fmla="*/ 242119 h 689379"/>
                  <a:gd name="connsiteX246" fmla="*/ 1382204 w 3024845"/>
                  <a:gd name="connsiteY246" fmla="*/ 242119 h 689379"/>
                  <a:gd name="connsiteX247" fmla="*/ 1382204 w 3024845"/>
                  <a:gd name="connsiteY247" fmla="*/ 205369 h 689379"/>
                  <a:gd name="connsiteX248" fmla="*/ 1383470 w 3024845"/>
                  <a:gd name="connsiteY248" fmla="*/ 205369 h 689379"/>
                  <a:gd name="connsiteX249" fmla="*/ 1392337 w 3024845"/>
                  <a:gd name="connsiteY249" fmla="*/ 205369 h 689379"/>
                  <a:gd name="connsiteX250" fmla="*/ 1392337 w 3024845"/>
                  <a:gd name="connsiteY250" fmla="*/ 226986 h 689379"/>
                  <a:gd name="connsiteX251" fmla="*/ 1394364 w 3024845"/>
                  <a:gd name="connsiteY251" fmla="*/ 194560 h 689379"/>
                  <a:gd name="connsiteX252" fmla="*/ 1416657 w 3024845"/>
                  <a:gd name="connsiteY252" fmla="*/ 194560 h 689379"/>
                  <a:gd name="connsiteX253" fmla="*/ 1416657 w 3024845"/>
                  <a:gd name="connsiteY253" fmla="*/ 192938 h 689379"/>
                  <a:gd name="connsiteX254" fmla="*/ 1416657 w 3024845"/>
                  <a:gd name="connsiteY254" fmla="*/ 181589 h 689379"/>
                  <a:gd name="connsiteX255" fmla="*/ 1417417 w 3024845"/>
                  <a:gd name="connsiteY255" fmla="*/ 181589 h 689379"/>
                  <a:gd name="connsiteX256" fmla="*/ 1422737 w 3024845"/>
                  <a:gd name="connsiteY256" fmla="*/ 181589 h 689379"/>
                  <a:gd name="connsiteX257" fmla="*/ 1422737 w 3024845"/>
                  <a:gd name="connsiteY257" fmla="*/ 179698 h 689379"/>
                  <a:gd name="connsiteX258" fmla="*/ 1422737 w 3024845"/>
                  <a:gd name="connsiteY258" fmla="*/ 166457 h 689379"/>
                  <a:gd name="connsiteX259" fmla="*/ 1426791 w 3024845"/>
                  <a:gd name="connsiteY259" fmla="*/ 172942 h 689379"/>
                  <a:gd name="connsiteX260" fmla="*/ 1429071 w 3024845"/>
                  <a:gd name="connsiteY260" fmla="*/ 172942 h 689379"/>
                  <a:gd name="connsiteX261" fmla="*/ 1445031 w 3024845"/>
                  <a:gd name="connsiteY261" fmla="*/ 172942 h 689379"/>
                  <a:gd name="connsiteX262" fmla="*/ 1445031 w 3024845"/>
                  <a:gd name="connsiteY262" fmla="*/ 172131 h 689379"/>
                  <a:gd name="connsiteX263" fmla="*/ 1445031 w 3024845"/>
                  <a:gd name="connsiteY263" fmla="*/ 166457 h 689379"/>
                  <a:gd name="connsiteX264" fmla="*/ 1445791 w 3024845"/>
                  <a:gd name="connsiteY264" fmla="*/ 166457 h 689379"/>
                  <a:gd name="connsiteX265" fmla="*/ 1451111 w 3024845"/>
                  <a:gd name="connsiteY265" fmla="*/ 166457 h 689379"/>
                  <a:gd name="connsiteX266" fmla="*/ 1451111 w 3024845"/>
                  <a:gd name="connsiteY266" fmla="*/ 167808 h 689379"/>
                  <a:gd name="connsiteX267" fmla="*/ 1451111 w 3024845"/>
                  <a:gd name="connsiteY267" fmla="*/ 177266 h 689379"/>
                  <a:gd name="connsiteX268" fmla="*/ 1489618 w 3024845"/>
                  <a:gd name="connsiteY268" fmla="*/ 177266 h 689379"/>
                  <a:gd name="connsiteX269" fmla="*/ 1489618 w 3024845"/>
                  <a:gd name="connsiteY269" fmla="*/ 315619 h 689379"/>
                  <a:gd name="connsiteX270" fmla="*/ 1491138 w 3024845"/>
                  <a:gd name="connsiteY270" fmla="*/ 315619 h 689379"/>
                  <a:gd name="connsiteX271" fmla="*/ 1501778 w 3024845"/>
                  <a:gd name="connsiteY271" fmla="*/ 315619 h 689379"/>
                  <a:gd name="connsiteX272" fmla="*/ 1501778 w 3024845"/>
                  <a:gd name="connsiteY272" fmla="*/ 302649 h 689379"/>
                  <a:gd name="connsiteX273" fmla="*/ 1505832 w 3024845"/>
                  <a:gd name="connsiteY273" fmla="*/ 302649 h 689379"/>
                  <a:gd name="connsiteX274" fmla="*/ 1505832 w 3024845"/>
                  <a:gd name="connsiteY274" fmla="*/ 315619 h 689379"/>
                  <a:gd name="connsiteX275" fmla="*/ 1536232 w 3024845"/>
                  <a:gd name="connsiteY275" fmla="*/ 315619 h 689379"/>
                  <a:gd name="connsiteX276" fmla="*/ 1536232 w 3024845"/>
                  <a:gd name="connsiteY276" fmla="*/ 285354 h 689379"/>
                  <a:gd name="connsiteX277" fmla="*/ 1548392 w 3024845"/>
                  <a:gd name="connsiteY277" fmla="*/ 285354 h 689379"/>
                  <a:gd name="connsiteX278" fmla="*/ 1560552 w 3024845"/>
                  <a:gd name="connsiteY278" fmla="*/ 283193 h 689379"/>
                  <a:gd name="connsiteX279" fmla="*/ 1564606 w 3024845"/>
                  <a:gd name="connsiteY279" fmla="*/ 285354 h 689379"/>
                  <a:gd name="connsiteX280" fmla="*/ 1574739 w 3024845"/>
                  <a:gd name="connsiteY280" fmla="*/ 285354 h 689379"/>
                  <a:gd name="connsiteX281" fmla="*/ 1574739 w 3024845"/>
                  <a:gd name="connsiteY281" fmla="*/ 315619 h 689379"/>
                  <a:gd name="connsiteX282" fmla="*/ 1582846 w 3024845"/>
                  <a:gd name="connsiteY282" fmla="*/ 315619 h 689379"/>
                  <a:gd name="connsiteX283" fmla="*/ 1582846 w 3024845"/>
                  <a:gd name="connsiteY283" fmla="*/ 332914 h 689379"/>
                  <a:gd name="connsiteX284" fmla="*/ 1592182 w 3024845"/>
                  <a:gd name="connsiteY284" fmla="*/ 333819 h 689379"/>
                  <a:gd name="connsiteX285" fmla="*/ 1605140 w 3024845"/>
                  <a:gd name="connsiteY285" fmla="*/ 333819 h 689379"/>
                  <a:gd name="connsiteX286" fmla="*/ 1605140 w 3024845"/>
                  <a:gd name="connsiteY286" fmla="*/ 317781 h 689379"/>
                  <a:gd name="connsiteX287" fmla="*/ 1673096 w 3024845"/>
                  <a:gd name="connsiteY287" fmla="*/ 317781 h 689379"/>
                  <a:gd name="connsiteX288" fmla="*/ 1673096 w 3024845"/>
                  <a:gd name="connsiteY288" fmla="*/ 232528 h 689379"/>
                  <a:gd name="connsiteX289" fmla="*/ 1745104 w 3024845"/>
                  <a:gd name="connsiteY289" fmla="*/ 232528 h 689379"/>
                  <a:gd name="connsiteX290" fmla="*/ 1745104 w 3024845"/>
                  <a:gd name="connsiteY290" fmla="*/ 311296 h 689379"/>
                  <a:gd name="connsiteX291" fmla="*/ 1747008 w 3024845"/>
                  <a:gd name="connsiteY291" fmla="*/ 311296 h 689379"/>
                  <a:gd name="connsiteX292" fmla="*/ 1748250 w 3024845"/>
                  <a:gd name="connsiteY292" fmla="*/ 333819 h 689379"/>
                  <a:gd name="connsiteX293" fmla="*/ 1757926 w 3024845"/>
                  <a:gd name="connsiteY293" fmla="*/ 333819 h 689379"/>
                  <a:gd name="connsiteX294" fmla="*/ 1759168 w 3024845"/>
                  <a:gd name="connsiteY294" fmla="*/ 311296 h 689379"/>
                  <a:gd name="connsiteX295" fmla="*/ 1765248 w 3024845"/>
                  <a:gd name="connsiteY295" fmla="*/ 311296 h 689379"/>
                  <a:gd name="connsiteX296" fmla="*/ 1766490 w 3024845"/>
                  <a:gd name="connsiteY296" fmla="*/ 333819 h 689379"/>
                  <a:gd name="connsiteX297" fmla="*/ 1817112 w 3024845"/>
                  <a:gd name="connsiteY297" fmla="*/ 333819 h 689379"/>
                  <a:gd name="connsiteX298" fmla="*/ 1817112 w 3024845"/>
                  <a:gd name="connsiteY298" fmla="*/ 170791 h 689379"/>
                  <a:gd name="connsiteX299" fmla="*/ 2014439 w 3024845"/>
                  <a:gd name="connsiteY299" fmla="*/ 170791 h 689379"/>
                  <a:gd name="connsiteX300" fmla="*/ 2014439 w 3024845"/>
                  <a:gd name="connsiteY300" fmla="*/ 333819 h 689379"/>
                  <a:gd name="connsiteX301" fmla="*/ 2033136 w 3024845"/>
                  <a:gd name="connsiteY301" fmla="*/ 333819 h 689379"/>
                  <a:gd name="connsiteX302" fmla="*/ 2033136 w 3024845"/>
                  <a:gd name="connsiteY302" fmla="*/ 251126 h 689379"/>
                  <a:gd name="connsiteX303" fmla="*/ 2128256 w 3024845"/>
                  <a:gd name="connsiteY303" fmla="*/ 251126 h 689379"/>
                  <a:gd name="connsiteX304" fmla="*/ 2180720 w 3024845"/>
                  <a:gd name="connsiteY304" fmla="*/ 185913 h 689379"/>
                  <a:gd name="connsiteX305" fmla="*/ 2245574 w 3024845"/>
                  <a:gd name="connsiteY305" fmla="*/ 185913 h 689379"/>
                  <a:gd name="connsiteX306" fmla="*/ 2245574 w 3024845"/>
                  <a:gd name="connsiteY306" fmla="*/ 261575 h 689379"/>
                  <a:gd name="connsiteX307" fmla="*/ 2253681 w 3024845"/>
                  <a:gd name="connsiteY307" fmla="*/ 261575 h 689379"/>
                  <a:gd name="connsiteX308" fmla="*/ 2255708 w 3024845"/>
                  <a:gd name="connsiteY308" fmla="*/ 255090 h 689379"/>
                  <a:gd name="connsiteX309" fmla="*/ 2261788 w 3024845"/>
                  <a:gd name="connsiteY309" fmla="*/ 255090 h 689379"/>
                  <a:gd name="connsiteX310" fmla="*/ 2263815 w 3024845"/>
                  <a:gd name="connsiteY310" fmla="*/ 263737 h 689379"/>
                  <a:gd name="connsiteX311" fmla="*/ 2275975 w 3024845"/>
                  <a:gd name="connsiteY311" fmla="*/ 263737 h 689379"/>
                  <a:gd name="connsiteX312" fmla="*/ 2275975 w 3024845"/>
                  <a:gd name="connsiteY312" fmla="*/ 257251 h 689379"/>
                  <a:gd name="connsiteX313" fmla="*/ 2298268 w 3024845"/>
                  <a:gd name="connsiteY313" fmla="*/ 257251 h 689379"/>
                  <a:gd name="connsiteX314" fmla="*/ 2298268 w 3024845"/>
                  <a:gd name="connsiteY314" fmla="*/ 263737 h 689379"/>
                  <a:gd name="connsiteX315" fmla="*/ 2318535 w 3024845"/>
                  <a:gd name="connsiteY315" fmla="*/ 263737 h 689379"/>
                  <a:gd name="connsiteX316" fmla="*/ 2318535 w 3024845"/>
                  <a:gd name="connsiteY316" fmla="*/ 309134 h 689379"/>
                  <a:gd name="connsiteX317" fmla="*/ 2332722 w 3024845"/>
                  <a:gd name="connsiteY317" fmla="*/ 309134 h 689379"/>
                  <a:gd name="connsiteX318" fmla="*/ 2332722 w 3024845"/>
                  <a:gd name="connsiteY318" fmla="*/ 296163 h 689379"/>
                  <a:gd name="connsiteX319" fmla="*/ 2348936 w 3024845"/>
                  <a:gd name="connsiteY319" fmla="*/ 296163 h 689379"/>
                  <a:gd name="connsiteX320" fmla="*/ 2348936 w 3024845"/>
                  <a:gd name="connsiteY320" fmla="*/ 116736 h 689379"/>
                  <a:gd name="connsiteX321" fmla="*/ 2355016 w 3024845"/>
                  <a:gd name="connsiteY321" fmla="*/ 110250 h 689379"/>
                  <a:gd name="connsiteX322" fmla="*/ 2427977 w 3024845"/>
                  <a:gd name="connsiteY322" fmla="*/ 110250 h 689379"/>
                  <a:gd name="connsiteX323" fmla="*/ 2427977 w 3024845"/>
                  <a:gd name="connsiteY323" fmla="*/ 118898 h 689379"/>
                  <a:gd name="connsiteX324" fmla="*/ 2438110 w 3024845"/>
                  <a:gd name="connsiteY324" fmla="*/ 118898 h 689379"/>
                  <a:gd name="connsiteX325" fmla="*/ 2438110 w 3024845"/>
                  <a:gd name="connsiteY325" fmla="*/ 233472 h 689379"/>
                  <a:gd name="connsiteX326" fmla="*/ 2460404 w 3024845"/>
                  <a:gd name="connsiteY326" fmla="*/ 233472 h 689379"/>
                  <a:gd name="connsiteX327" fmla="*/ 2460404 w 3024845"/>
                  <a:gd name="connsiteY327" fmla="*/ 166457 h 689379"/>
                  <a:gd name="connsiteX328" fmla="*/ 2486751 w 3024845"/>
                  <a:gd name="connsiteY328" fmla="*/ 166457 h 689379"/>
                  <a:gd name="connsiteX329" fmla="*/ 2490804 w 3024845"/>
                  <a:gd name="connsiteY329" fmla="*/ 162133 h 689379"/>
                  <a:gd name="connsiteX330" fmla="*/ 2498911 w 3024845"/>
                  <a:gd name="connsiteY330" fmla="*/ 162133 h 689379"/>
                  <a:gd name="connsiteX331" fmla="*/ 2502964 w 3024845"/>
                  <a:gd name="connsiteY331" fmla="*/ 166457 h 689379"/>
                  <a:gd name="connsiteX332" fmla="*/ 2525258 w 3024845"/>
                  <a:gd name="connsiteY332" fmla="*/ 166457 h 689379"/>
                  <a:gd name="connsiteX333" fmla="*/ 2525258 w 3024845"/>
                  <a:gd name="connsiteY333" fmla="*/ 49721 h 689379"/>
                  <a:gd name="connsiteX334" fmla="*/ 2582005 w 3024845"/>
                  <a:gd name="connsiteY334" fmla="*/ 38912 h 689379"/>
                  <a:gd name="connsiteX335" fmla="*/ 2582005 w 3024845"/>
                  <a:gd name="connsiteY335" fmla="*/ 39993 h 689379"/>
                  <a:gd name="connsiteX336" fmla="*/ 2582005 w 3024845"/>
                  <a:gd name="connsiteY336" fmla="*/ 47559 h 689379"/>
                  <a:gd name="connsiteX337" fmla="*/ 2608352 w 3024845"/>
                  <a:gd name="connsiteY337" fmla="*/ 47559 h 689379"/>
                  <a:gd name="connsiteX338" fmla="*/ 2608352 w 3024845"/>
                  <a:gd name="connsiteY338" fmla="*/ 302649 h 689379"/>
                  <a:gd name="connsiteX339" fmla="*/ 2630646 w 3024845"/>
                  <a:gd name="connsiteY339" fmla="*/ 302649 h 689379"/>
                  <a:gd name="connsiteX340" fmla="*/ 2630646 w 3024845"/>
                  <a:gd name="connsiteY340" fmla="*/ 298325 h 689379"/>
                  <a:gd name="connsiteX341" fmla="*/ 2642806 w 3024845"/>
                  <a:gd name="connsiteY341" fmla="*/ 298325 h 689379"/>
                  <a:gd name="connsiteX342" fmla="*/ 2642806 w 3024845"/>
                  <a:gd name="connsiteY342" fmla="*/ 302649 h 689379"/>
                  <a:gd name="connsiteX343" fmla="*/ 2667126 w 3024845"/>
                  <a:gd name="connsiteY343" fmla="*/ 302649 h 689379"/>
                  <a:gd name="connsiteX344" fmla="*/ 2667126 w 3024845"/>
                  <a:gd name="connsiteY344" fmla="*/ 289678 h 689379"/>
                  <a:gd name="connsiteX345" fmla="*/ 2695500 w 3024845"/>
                  <a:gd name="connsiteY345" fmla="*/ 289678 h 689379"/>
                  <a:gd name="connsiteX346" fmla="*/ 2707660 w 3024845"/>
                  <a:gd name="connsiteY346" fmla="*/ 285354 h 689379"/>
                  <a:gd name="connsiteX347" fmla="*/ 2727927 w 3024845"/>
                  <a:gd name="connsiteY347" fmla="*/ 289678 h 689379"/>
                  <a:gd name="connsiteX348" fmla="*/ 2727927 w 3024845"/>
                  <a:gd name="connsiteY348" fmla="*/ 272384 h 689379"/>
                  <a:gd name="connsiteX349" fmla="*/ 2736034 w 3024845"/>
                  <a:gd name="connsiteY349" fmla="*/ 272384 h 689379"/>
                  <a:gd name="connsiteX350" fmla="*/ 2736034 w 3024845"/>
                  <a:gd name="connsiteY350" fmla="*/ 259413 h 689379"/>
                  <a:gd name="connsiteX351" fmla="*/ 2792781 w 3024845"/>
                  <a:gd name="connsiteY351" fmla="*/ 259413 h 689379"/>
                  <a:gd name="connsiteX352" fmla="*/ 2792781 w 3024845"/>
                  <a:gd name="connsiteY352" fmla="*/ 229148 h 689379"/>
                  <a:gd name="connsiteX353" fmla="*/ 2811021 w 3024845"/>
                  <a:gd name="connsiteY353" fmla="*/ 229148 h 689379"/>
                  <a:gd name="connsiteX354" fmla="*/ 2811021 w 3024845"/>
                  <a:gd name="connsiteY354" fmla="*/ 222663 h 689379"/>
                  <a:gd name="connsiteX355" fmla="*/ 2823181 w 3024845"/>
                  <a:gd name="connsiteY355" fmla="*/ 222663 h 689379"/>
                  <a:gd name="connsiteX356" fmla="*/ 2823181 w 3024845"/>
                  <a:gd name="connsiteY356" fmla="*/ 229148 h 689379"/>
                  <a:gd name="connsiteX357" fmla="*/ 2839395 w 3024845"/>
                  <a:gd name="connsiteY357" fmla="*/ 229148 h 689379"/>
                  <a:gd name="connsiteX358" fmla="*/ 2839395 w 3024845"/>
                  <a:gd name="connsiteY358" fmla="*/ 278869 h 689379"/>
                  <a:gd name="connsiteX359" fmla="*/ 2871822 w 3024845"/>
                  <a:gd name="connsiteY359" fmla="*/ 278869 h 689379"/>
                  <a:gd name="connsiteX360" fmla="*/ 2871822 w 3024845"/>
                  <a:gd name="connsiteY360" fmla="*/ 252928 h 689379"/>
                  <a:gd name="connsiteX361" fmla="*/ 2910329 w 3024845"/>
                  <a:gd name="connsiteY361" fmla="*/ 252928 h 689379"/>
                  <a:gd name="connsiteX362" fmla="*/ 2910329 w 3024845"/>
                  <a:gd name="connsiteY362" fmla="*/ 222663 h 689379"/>
                  <a:gd name="connsiteX363" fmla="*/ 2958970 w 3024845"/>
                  <a:gd name="connsiteY363" fmla="*/ 222663 h 689379"/>
                  <a:gd name="connsiteX364" fmla="*/ 3024845 w 3024845"/>
                  <a:gd name="connsiteY364" fmla="*/ 689379 h 689379"/>
                  <a:gd name="connsiteX365" fmla="*/ 2054 w 3024845"/>
                  <a:gd name="connsiteY365" fmla="*/ 687046 h 689379"/>
                  <a:gd name="connsiteX366" fmla="*/ 0 w 3024845"/>
                  <a:gd name="connsiteY366" fmla="*/ 252928 h 689379"/>
                  <a:gd name="connsiteX367" fmla="*/ 20267 w 3024845"/>
                  <a:gd name="connsiteY367" fmla="*/ 252928 h 689379"/>
                  <a:gd name="connsiteX368" fmla="*/ 20774 w 3024845"/>
                  <a:gd name="connsiteY368" fmla="*/ 251847 h 689379"/>
                  <a:gd name="connsiteX369" fmla="*/ 24320 w 3024845"/>
                  <a:gd name="connsiteY369" fmla="*/ 244281 h 689379"/>
                  <a:gd name="connsiteX370" fmla="*/ 26094 w 3024845"/>
                  <a:gd name="connsiteY370" fmla="*/ 244551 h 689379"/>
                  <a:gd name="connsiteX371" fmla="*/ 38507 w 3024845"/>
                  <a:gd name="connsiteY371" fmla="*/ 246442 h 689379"/>
                  <a:gd name="connsiteX372" fmla="*/ 39014 w 3024845"/>
                  <a:gd name="connsiteY372" fmla="*/ 247794 h 689379"/>
                  <a:gd name="connsiteX373" fmla="*/ 42560 w 3024845"/>
                  <a:gd name="connsiteY373" fmla="*/ 257251 h 689379"/>
                  <a:gd name="connsiteX374" fmla="*/ 68907 w 3024845"/>
                  <a:gd name="connsiteY374" fmla="*/ 259413 h 689379"/>
                  <a:gd name="connsiteX375" fmla="*/ 68907 w 3024845"/>
                  <a:gd name="connsiteY375" fmla="*/ 136192 h 689379"/>
                  <a:gd name="connsiteX376" fmla="*/ 70934 w 3024845"/>
                  <a:gd name="connsiteY376" fmla="*/ 136192 h 689379"/>
                  <a:gd name="connsiteX377" fmla="*/ 85121 w 3024845"/>
                  <a:gd name="connsiteY377" fmla="*/ 136192 h 689379"/>
                  <a:gd name="connsiteX378" fmla="*/ 85121 w 3024845"/>
                  <a:gd name="connsiteY378" fmla="*/ 0 h 689379"/>
                  <a:gd name="connsiteX379" fmla="*/ 86894 w 3024845"/>
                  <a:gd name="connsiteY379" fmla="*/ 0 h 689379"/>
                  <a:gd name="connsiteX380" fmla="*/ 99308 w 3024845"/>
                  <a:gd name="connsiteY380" fmla="*/ 0 h 689379"/>
                  <a:gd name="connsiteX0" fmla="*/ 99308 w 2961438"/>
                  <a:gd name="connsiteY0" fmla="*/ 0 h 689379"/>
                  <a:gd name="connsiteX1" fmla="*/ 220909 w 2961438"/>
                  <a:gd name="connsiteY1" fmla="*/ 0 h 689379"/>
                  <a:gd name="connsiteX2" fmla="*/ 223189 w 2961438"/>
                  <a:gd name="connsiteY2" fmla="*/ 0 h 689379"/>
                  <a:gd name="connsiteX3" fmla="*/ 239150 w 2961438"/>
                  <a:gd name="connsiteY3" fmla="*/ 0 h 689379"/>
                  <a:gd name="connsiteX4" fmla="*/ 239150 w 2961438"/>
                  <a:gd name="connsiteY4" fmla="*/ 140515 h 689379"/>
                  <a:gd name="connsiteX5" fmla="*/ 240670 w 2961438"/>
                  <a:gd name="connsiteY5" fmla="*/ 140245 h 689379"/>
                  <a:gd name="connsiteX6" fmla="*/ 251310 w 2961438"/>
                  <a:gd name="connsiteY6" fmla="*/ 138354 h 689379"/>
                  <a:gd name="connsiteX7" fmla="*/ 249283 w 2961438"/>
                  <a:gd name="connsiteY7" fmla="*/ 226986 h 689379"/>
                  <a:gd name="connsiteX8" fmla="*/ 250803 w 2961438"/>
                  <a:gd name="connsiteY8" fmla="*/ 227257 h 689379"/>
                  <a:gd name="connsiteX9" fmla="*/ 261443 w 2961438"/>
                  <a:gd name="connsiteY9" fmla="*/ 229148 h 689379"/>
                  <a:gd name="connsiteX10" fmla="*/ 261696 w 2961438"/>
                  <a:gd name="connsiteY10" fmla="*/ 229959 h 689379"/>
                  <a:gd name="connsiteX11" fmla="*/ 263470 w 2961438"/>
                  <a:gd name="connsiteY11" fmla="*/ 235634 h 689379"/>
                  <a:gd name="connsiteX12" fmla="*/ 264230 w 2961438"/>
                  <a:gd name="connsiteY12" fmla="*/ 233202 h 689379"/>
                  <a:gd name="connsiteX13" fmla="*/ 269550 w 2961438"/>
                  <a:gd name="connsiteY13" fmla="*/ 216178 h 689379"/>
                  <a:gd name="connsiteX14" fmla="*/ 271323 w 2961438"/>
                  <a:gd name="connsiteY14" fmla="*/ 216178 h 689379"/>
                  <a:gd name="connsiteX15" fmla="*/ 283737 w 2961438"/>
                  <a:gd name="connsiteY15" fmla="*/ 216178 h 689379"/>
                  <a:gd name="connsiteX16" fmla="*/ 283737 w 2961438"/>
                  <a:gd name="connsiteY16" fmla="*/ 248604 h 689379"/>
                  <a:gd name="connsiteX17" fmla="*/ 284750 w 2961438"/>
                  <a:gd name="connsiteY17" fmla="*/ 249145 h 689379"/>
                  <a:gd name="connsiteX18" fmla="*/ 291844 w 2961438"/>
                  <a:gd name="connsiteY18" fmla="*/ 252928 h 689379"/>
                  <a:gd name="connsiteX19" fmla="*/ 291844 w 2961438"/>
                  <a:gd name="connsiteY19" fmla="*/ 254279 h 689379"/>
                  <a:gd name="connsiteX20" fmla="*/ 291844 w 2961438"/>
                  <a:gd name="connsiteY20" fmla="*/ 263737 h 689379"/>
                  <a:gd name="connsiteX21" fmla="*/ 336431 w 2961438"/>
                  <a:gd name="connsiteY21" fmla="*/ 263737 h 689379"/>
                  <a:gd name="connsiteX22" fmla="*/ 336431 w 2961438"/>
                  <a:gd name="connsiteY22" fmla="*/ 264818 h 689379"/>
                  <a:gd name="connsiteX23" fmla="*/ 336431 w 2961438"/>
                  <a:gd name="connsiteY23" fmla="*/ 272384 h 689379"/>
                  <a:gd name="connsiteX24" fmla="*/ 338457 w 2961438"/>
                  <a:gd name="connsiteY24" fmla="*/ 272384 h 689379"/>
                  <a:gd name="connsiteX25" fmla="*/ 352644 w 2961438"/>
                  <a:gd name="connsiteY25" fmla="*/ 272384 h 689379"/>
                  <a:gd name="connsiteX26" fmla="*/ 352644 w 2961438"/>
                  <a:gd name="connsiteY26" fmla="*/ 242119 h 689379"/>
                  <a:gd name="connsiteX27" fmla="*/ 397231 w 2961438"/>
                  <a:gd name="connsiteY27" fmla="*/ 242119 h 689379"/>
                  <a:gd name="connsiteX28" fmla="*/ 397231 w 2961438"/>
                  <a:gd name="connsiteY28" fmla="*/ 240768 h 689379"/>
                  <a:gd name="connsiteX29" fmla="*/ 397231 w 2961438"/>
                  <a:gd name="connsiteY29" fmla="*/ 231310 h 689379"/>
                  <a:gd name="connsiteX30" fmla="*/ 398245 w 2961438"/>
                  <a:gd name="connsiteY30" fmla="*/ 231310 h 689379"/>
                  <a:gd name="connsiteX31" fmla="*/ 405338 w 2961438"/>
                  <a:gd name="connsiteY31" fmla="*/ 231310 h 689379"/>
                  <a:gd name="connsiteX32" fmla="*/ 405338 w 2961438"/>
                  <a:gd name="connsiteY32" fmla="*/ 229419 h 689379"/>
                  <a:gd name="connsiteX33" fmla="*/ 405338 w 2961438"/>
                  <a:gd name="connsiteY33" fmla="*/ 216178 h 689379"/>
                  <a:gd name="connsiteX34" fmla="*/ 406098 w 2961438"/>
                  <a:gd name="connsiteY34" fmla="*/ 216178 h 689379"/>
                  <a:gd name="connsiteX35" fmla="*/ 411418 w 2961438"/>
                  <a:gd name="connsiteY35" fmla="*/ 216178 h 689379"/>
                  <a:gd name="connsiteX36" fmla="*/ 411418 w 2961438"/>
                  <a:gd name="connsiteY36" fmla="*/ 215097 h 689379"/>
                  <a:gd name="connsiteX37" fmla="*/ 411418 w 2961438"/>
                  <a:gd name="connsiteY37" fmla="*/ 207530 h 689379"/>
                  <a:gd name="connsiteX38" fmla="*/ 413445 w 2961438"/>
                  <a:gd name="connsiteY38" fmla="*/ 207530 h 689379"/>
                  <a:gd name="connsiteX39" fmla="*/ 427632 w 2961438"/>
                  <a:gd name="connsiteY39" fmla="*/ 207530 h 689379"/>
                  <a:gd name="connsiteX40" fmla="*/ 427632 w 2961438"/>
                  <a:gd name="connsiteY40" fmla="*/ 208611 h 689379"/>
                  <a:gd name="connsiteX41" fmla="*/ 427632 w 2961438"/>
                  <a:gd name="connsiteY41" fmla="*/ 216178 h 689379"/>
                  <a:gd name="connsiteX42" fmla="*/ 449925 w 2961438"/>
                  <a:gd name="connsiteY42" fmla="*/ 216178 h 689379"/>
                  <a:gd name="connsiteX43" fmla="*/ 449925 w 2961438"/>
                  <a:gd name="connsiteY43" fmla="*/ 214286 h 689379"/>
                  <a:gd name="connsiteX44" fmla="*/ 449925 w 2961438"/>
                  <a:gd name="connsiteY44" fmla="*/ 201045 h 689379"/>
                  <a:gd name="connsiteX45" fmla="*/ 451699 w 2961438"/>
                  <a:gd name="connsiteY45" fmla="*/ 201045 h 689379"/>
                  <a:gd name="connsiteX46" fmla="*/ 464112 w 2961438"/>
                  <a:gd name="connsiteY46" fmla="*/ 201045 h 689379"/>
                  <a:gd name="connsiteX47" fmla="*/ 464112 w 2961438"/>
                  <a:gd name="connsiteY47" fmla="*/ 224825 h 689379"/>
                  <a:gd name="connsiteX48" fmla="*/ 465126 w 2961438"/>
                  <a:gd name="connsiteY48" fmla="*/ 224825 h 689379"/>
                  <a:gd name="connsiteX49" fmla="*/ 472219 w 2961438"/>
                  <a:gd name="connsiteY49" fmla="*/ 224825 h 689379"/>
                  <a:gd name="connsiteX50" fmla="*/ 472219 w 2961438"/>
                  <a:gd name="connsiteY50" fmla="*/ 223744 h 689379"/>
                  <a:gd name="connsiteX51" fmla="*/ 472219 w 2961438"/>
                  <a:gd name="connsiteY51" fmla="*/ 216178 h 689379"/>
                  <a:gd name="connsiteX52" fmla="*/ 473992 w 2961438"/>
                  <a:gd name="connsiteY52" fmla="*/ 216178 h 689379"/>
                  <a:gd name="connsiteX53" fmla="*/ 486406 w 2961438"/>
                  <a:gd name="connsiteY53" fmla="*/ 216178 h 689379"/>
                  <a:gd name="connsiteX54" fmla="*/ 486406 w 2961438"/>
                  <a:gd name="connsiteY54" fmla="*/ 242119 h 689379"/>
                  <a:gd name="connsiteX55" fmla="*/ 488433 w 2961438"/>
                  <a:gd name="connsiteY55" fmla="*/ 242119 h 689379"/>
                  <a:gd name="connsiteX56" fmla="*/ 502619 w 2961438"/>
                  <a:gd name="connsiteY56" fmla="*/ 242119 h 689379"/>
                  <a:gd name="connsiteX57" fmla="*/ 502619 w 2961438"/>
                  <a:gd name="connsiteY57" fmla="*/ 243740 h 689379"/>
                  <a:gd name="connsiteX58" fmla="*/ 502619 w 2961438"/>
                  <a:gd name="connsiteY58" fmla="*/ 255090 h 689379"/>
                  <a:gd name="connsiteX59" fmla="*/ 503379 w 2961438"/>
                  <a:gd name="connsiteY59" fmla="*/ 255090 h 689379"/>
                  <a:gd name="connsiteX60" fmla="*/ 508700 w 2961438"/>
                  <a:gd name="connsiteY60" fmla="*/ 255090 h 689379"/>
                  <a:gd name="connsiteX61" fmla="*/ 508700 w 2961438"/>
                  <a:gd name="connsiteY61" fmla="*/ 254279 h 689379"/>
                  <a:gd name="connsiteX62" fmla="*/ 508700 w 2961438"/>
                  <a:gd name="connsiteY62" fmla="*/ 248604 h 689379"/>
                  <a:gd name="connsiteX63" fmla="*/ 539100 w 2961438"/>
                  <a:gd name="connsiteY63" fmla="*/ 248604 h 689379"/>
                  <a:gd name="connsiteX64" fmla="*/ 539100 w 2961438"/>
                  <a:gd name="connsiteY64" fmla="*/ 272384 h 689379"/>
                  <a:gd name="connsiteX65" fmla="*/ 540113 w 2961438"/>
                  <a:gd name="connsiteY65" fmla="*/ 272384 h 689379"/>
                  <a:gd name="connsiteX66" fmla="*/ 547207 w 2961438"/>
                  <a:gd name="connsiteY66" fmla="*/ 272384 h 689379"/>
                  <a:gd name="connsiteX67" fmla="*/ 547207 w 2961438"/>
                  <a:gd name="connsiteY67" fmla="*/ 273465 h 689379"/>
                  <a:gd name="connsiteX68" fmla="*/ 547207 w 2961438"/>
                  <a:gd name="connsiteY68" fmla="*/ 281031 h 689379"/>
                  <a:gd name="connsiteX69" fmla="*/ 547967 w 2961438"/>
                  <a:gd name="connsiteY69" fmla="*/ 281031 h 689379"/>
                  <a:gd name="connsiteX70" fmla="*/ 553287 w 2961438"/>
                  <a:gd name="connsiteY70" fmla="*/ 281031 h 689379"/>
                  <a:gd name="connsiteX71" fmla="*/ 553287 w 2961438"/>
                  <a:gd name="connsiteY71" fmla="*/ 278869 h 689379"/>
                  <a:gd name="connsiteX72" fmla="*/ 553287 w 2961438"/>
                  <a:gd name="connsiteY72" fmla="*/ 263737 h 689379"/>
                  <a:gd name="connsiteX73" fmla="*/ 554300 w 2961438"/>
                  <a:gd name="connsiteY73" fmla="*/ 263737 h 689379"/>
                  <a:gd name="connsiteX74" fmla="*/ 561394 w 2961438"/>
                  <a:gd name="connsiteY74" fmla="*/ 263737 h 689379"/>
                  <a:gd name="connsiteX75" fmla="*/ 561394 w 2961438"/>
                  <a:gd name="connsiteY75" fmla="*/ 264818 h 689379"/>
                  <a:gd name="connsiteX76" fmla="*/ 561394 w 2961438"/>
                  <a:gd name="connsiteY76" fmla="*/ 272384 h 689379"/>
                  <a:gd name="connsiteX77" fmla="*/ 566714 w 2961438"/>
                  <a:gd name="connsiteY77" fmla="*/ 270391 h 689379"/>
                  <a:gd name="connsiteX78" fmla="*/ 567474 w 2961438"/>
                  <a:gd name="connsiteY78" fmla="*/ 269411 h 689379"/>
                  <a:gd name="connsiteX79" fmla="*/ 567474 w 2961438"/>
                  <a:gd name="connsiteY79" fmla="*/ 263737 h 689379"/>
                  <a:gd name="connsiteX80" fmla="*/ 605981 w 2961438"/>
                  <a:gd name="connsiteY80" fmla="*/ 263737 h 689379"/>
                  <a:gd name="connsiteX81" fmla="*/ 605981 w 2961438"/>
                  <a:gd name="connsiteY81" fmla="*/ 287516 h 689379"/>
                  <a:gd name="connsiteX82" fmla="*/ 608007 w 2961438"/>
                  <a:gd name="connsiteY82" fmla="*/ 287516 h 689379"/>
                  <a:gd name="connsiteX83" fmla="*/ 622194 w 2961438"/>
                  <a:gd name="connsiteY83" fmla="*/ 287516 h 689379"/>
                  <a:gd name="connsiteX84" fmla="*/ 622194 w 2961438"/>
                  <a:gd name="connsiteY84" fmla="*/ 288597 h 689379"/>
                  <a:gd name="connsiteX85" fmla="*/ 622194 w 2961438"/>
                  <a:gd name="connsiteY85" fmla="*/ 296163 h 689379"/>
                  <a:gd name="connsiteX86" fmla="*/ 623968 w 2961438"/>
                  <a:gd name="connsiteY86" fmla="*/ 296163 h 689379"/>
                  <a:gd name="connsiteX87" fmla="*/ 636381 w 2961438"/>
                  <a:gd name="connsiteY87" fmla="*/ 296163 h 689379"/>
                  <a:gd name="connsiteX88" fmla="*/ 636381 w 2961438"/>
                  <a:gd name="connsiteY88" fmla="*/ 272384 h 689379"/>
                  <a:gd name="connsiteX89" fmla="*/ 637394 w 2961438"/>
                  <a:gd name="connsiteY89" fmla="*/ 272384 h 689379"/>
                  <a:gd name="connsiteX90" fmla="*/ 644488 w 2961438"/>
                  <a:gd name="connsiteY90" fmla="*/ 272384 h 689379"/>
                  <a:gd name="connsiteX91" fmla="*/ 644488 w 2961438"/>
                  <a:gd name="connsiteY91" fmla="*/ 239957 h 689379"/>
                  <a:gd name="connsiteX92" fmla="*/ 645501 w 2961438"/>
                  <a:gd name="connsiteY92" fmla="*/ 239957 h 689379"/>
                  <a:gd name="connsiteX93" fmla="*/ 652595 w 2961438"/>
                  <a:gd name="connsiteY93" fmla="*/ 239957 h 689379"/>
                  <a:gd name="connsiteX94" fmla="*/ 652595 w 2961438"/>
                  <a:gd name="connsiteY94" fmla="*/ 238066 h 689379"/>
                  <a:gd name="connsiteX95" fmla="*/ 652595 w 2961438"/>
                  <a:gd name="connsiteY95" fmla="*/ 224825 h 689379"/>
                  <a:gd name="connsiteX96" fmla="*/ 651328 w 2961438"/>
                  <a:gd name="connsiteY96" fmla="*/ 223203 h 689379"/>
                  <a:gd name="connsiteX97" fmla="*/ 656648 w 2961438"/>
                  <a:gd name="connsiteY97" fmla="*/ 211854 h 689379"/>
                  <a:gd name="connsiteX98" fmla="*/ 664755 w 2961438"/>
                  <a:gd name="connsiteY98" fmla="*/ 239957 h 689379"/>
                  <a:gd name="connsiteX99" fmla="*/ 665515 w 2961438"/>
                  <a:gd name="connsiteY99" fmla="*/ 239957 h 689379"/>
                  <a:gd name="connsiteX100" fmla="*/ 670835 w 2961438"/>
                  <a:gd name="connsiteY100" fmla="*/ 239957 h 689379"/>
                  <a:gd name="connsiteX101" fmla="*/ 670835 w 2961438"/>
                  <a:gd name="connsiteY101" fmla="*/ 134030 h 689379"/>
                  <a:gd name="connsiteX102" fmla="*/ 672355 w 2961438"/>
                  <a:gd name="connsiteY102" fmla="*/ 134030 h 689379"/>
                  <a:gd name="connsiteX103" fmla="*/ 682995 w 2961438"/>
                  <a:gd name="connsiteY103" fmla="*/ 134030 h 689379"/>
                  <a:gd name="connsiteX104" fmla="*/ 682995 w 2961438"/>
                  <a:gd name="connsiteY104" fmla="*/ 86471 h 689379"/>
                  <a:gd name="connsiteX105" fmla="*/ 709342 w 2961438"/>
                  <a:gd name="connsiteY105" fmla="*/ 86471 h 689379"/>
                  <a:gd name="connsiteX106" fmla="*/ 709342 w 2961438"/>
                  <a:gd name="connsiteY106" fmla="*/ 64853 h 689379"/>
                  <a:gd name="connsiteX107" fmla="*/ 743796 w 2961438"/>
                  <a:gd name="connsiteY107" fmla="*/ 64853 h 689379"/>
                  <a:gd name="connsiteX108" fmla="*/ 743796 w 2961438"/>
                  <a:gd name="connsiteY108" fmla="*/ 67285 h 689379"/>
                  <a:gd name="connsiteX109" fmla="*/ 743796 w 2961438"/>
                  <a:gd name="connsiteY109" fmla="*/ 84309 h 689379"/>
                  <a:gd name="connsiteX110" fmla="*/ 746076 w 2961438"/>
                  <a:gd name="connsiteY110" fmla="*/ 84309 h 689379"/>
                  <a:gd name="connsiteX111" fmla="*/ 762036 w 2961438"/>
                  <a:gd name="connsiteY111" fmla="*/ 84309 h 689379"/>
                  <a:gd name="connsiteX112" fmla="*/ 762036 w 2961438"/>
                  <a:gd name="connsiteY112" fmla="*/ 131868 h 689379"/>
                  <a:gd name="connsiteX113" fmla="*/ 763049 w 2961438"/>
                  <a:gd name="connsiteY113" fmla="*/ 131868 h 689379"/>
                  <a:gd name="connsiteX114" fmla="*/ 770143 w 2961438"/>
                  <a:gd name="connsiteY114" fmla="*/ 131868 h 689379"/>
                  <a:gd name="connsiteX115" fmla="*/ 784330 w 2961438"/>
                  <a:gd name="connsiteY115" fmla="*/ 136192 h 689379"/>
                  <a:gd name="connsiteX116" fmla="*/ 784330 w 2961438"/>
                  <a:gd name="connsiteY116" fmla="*/ 175104 h 689379"/>
                  <a:gd name="connsiteX117" fmla="*/ 785343 w 2961438"/>
                  <a:gd name="connsiteY117" fmla="*/ 175104 h 689379"/>
                  <a:gd name="connsiteX118" fmla="*/ 792436 w 2961438"/>
                  <a:gd name="connsiteY118" fmla="*/ 175104 h 689379"/>
                  <a:gd name="connsiteX119" fmla="*/ 792436 w 2961438"/>
                  <a:gd name="connsiteY119" fmla="*/ 176725 h 689379"/>
                  <a:gd name="connsiteX120" fmla="*/ 792436 w 2961438"/>
                  <a:gd name="connsiteY120" fmla="*/ 188074 h 689379"/>
                  <a:gd name="connsiteX121" fmla="*/ 794463 w 2961438"/>
                  <a:gd name="connsiteY121" fmla="*/ 188074 h 689379"/>
                  <a:gd name="connsiteX122" fmla="*/ 808650 w 2961438"/>
                  <a:gd name="connsiteY122" fmla="*/ 188074 h 689379"/>
                  <a:gd name="connsiteX123" fmla="*/ 814730 w 2961438"/>
                  <a:gd name="connsiteY123" fmla="*/ 194560 h 689379"/>
                  <a:gd name="connsiteX124" fmla="*/ 814730 w 2961438"/>
                  <a:gd name="connsiteY124" fmla="*/ 216178 h 689379"/>
                  <a:gd name="connsiteX125" fmla="*/ 817010 w 2961438"/>
                  <a:gd name="connsiteY125" fmla="*/ 216178 h 689379"/>
                  <a:gd name="connsiteX126" fmla="*/ 832970 w 2961438"/>
                  <a:gd name="connsiteY126" fmla="*/ 216178 h 689379"/>
                  <a:gd name="connsiteX127" fmla="*/ 832970 w 2961438"/>
                  <a:gd name="connsiteY127" fmla="*/ 217258 h 689379"/>
                  <a:gd name="connsiteX128" fmla="*/ 832970 w 2961438"/>
                  <a:gd name="connsiteY128" fmla="*/ 224825 h 689379"/>
                  <a:gd name="connsiteX129" fmla="*/ 834237 w 2961438"/>
                  <a:gd name="connsiteY129" fmla="*/ 224825 h 689379"/>
                  <a:gd name="connsiteX130" fmla="*/ 843104 w 2961438"/>
                  <a:gd name="connsiteY130" fmla="*/ 224825 h 689379"/>
                  <a:gd name="connsiteX131" fmla="*/ 843104 w 2961438"/>
                  <a:gd name="connsiteY131" fmla="*/ 226986 h 689379"/>
                  <a:gd name="connsiteX132" fmla="*/ 843104 w 2961438"/>
                  <a:gd name="connsiteY132" fmla="*/ 242119 h 689379"/>
                  <a:gd name="connsiteX133" fmla="*/ 847157 w 2961438"/>
                  <a:gd name="connsiteY133" fmla="*/ 240227 h 689379"/>
                  <a:gd name="connsiteX134" fmla="*/ 847157 w 2961438"/>
                  <a:gd name="connsiteY134" fmla="*/ 226986 h 689379"/>
                  <a:gd name="connsiteX135" fmla="*/ 848170 w 2961438"/>
                  <a:gd name="connsiteY135" fmla="*/ 226986 h 689379"/>
                  <a:gd name="connsiteX136" fmla="*/ 855264 w 2961438"/>
                  <a:gd name="connsiteY136" fmla="*/ 226986 h 689379"/>
                  <a:gd name="connsiteX137" fmla="*/ 855264 w 2961438"/>
                  <a:gd name="connsiteY137" fmla="*/ 228608 h 689379"/>
                  <a:gd name="connsiteX138" fmla="*/ 855264 w 2961438"/>
                  <a:gd name="connsiteY138" fmla="*/ 239957 h 689379"/>
                  <a:gd name="connsiteX139" fmla="*/ 856024 w 2961438"/>
                  <a:gd name="connsiteY139" fmla="*/ 239957 h 689379"/>
                  <a:gd name="connsiteX140" fmla="*/ 861344 w 2961438"/>
                  <a:gd name="connsiteY140" fmla="*/ 239957 h 689379"/>
                  <a:gd name="connsiteX141" fmla="*/ 909984 w 2961438"/>
                  <a:gd name="connsiteY141" fmla="*/ 235634 h 689379"/>
                  <a:gd name="connsiteX142" fmla="*/ 909984 w 2961438"/>
                  <a:gd name="connsiteY142" fmla="*/ 236985 h 689379"/>
                  <a:gd name="connsiteX143" fmla="*/ 909984 w 2961438"/>
                  <a:gd name="connsiteY143" fmla="*/ 246442 h 689379"/>
                  <a:gd name="connsiteX144" fmla="*/ 910744 w 2961438"/>
                  <a:gd name="connsiteY144" fmla="*/ 246442 h 689379"/>
                  <a:gd name="connsiteX145" fmla="*/ 916065 w 2961438"/>
                  <a:gd name="connsiteY145" fmla="*/ 246442 h 689379"/>
                  <a:gd name="connsiteX146" fmla="*/ 916065 w 2961438"/>
                  <a:gd name="connsiteY146" fmla="*/ 248604 h 689379"/>
                  <a:gd name="connsiteX147" fmla="*/ 916065 w 2961438"/>
                  <a:gd name="connsiteY147" fmla="*/ 263737 h 689379"/>
                  <a:gd name="connsiteX148" fmla="*/ 918091 w 2961438"/>
                  <a:gd name="connsiteY148" fmla="*/ 262386 h 689379"/>
                  <a:gd name="connsiteX149" fmla="*/ 932278 w 2961438"/>
                  <a:gd name="connsiteY149" fmla="*/ 252928 h 689379"/>
                  <a:gd name="connsiteX150" fmla="*/ 938358 w 2961438"/>
                  <a:gd name="connsiteY150" fmla="*/ 211854 h 689379"/>
                  <a:gd name="connsiteX151" fmla="*/ 939118 w 2961438"/>
                  <a:gd name="connsiteY151" fmla="*/ 211584 h 689379"/>
                  <a:gd name="connsiteX152" fmla="*/ 944438 w 2961438"/>
                  <a:gd name="connsiteY152" fmla="*/ 209692 h 689379"/>
                  <a:gd name="connsiteX153" fmla="*/ 946465 w 2961438"/>
                  <a:gd name="connsiteY153" fmla="*/ 140515 h 689379"/>
                  <a:gd name="connsiteX154" fmla="*/ 948492 w 2961438"/>
                  <a:gd name="connsiteY154" fmla="*/ 209692 h 689379"/>
                  <a:gd name="connsiteX155" fmla="*/ 949252 w 2961438"/>
                  <a:gd name="connsiteY155" fmla="*/ 209962 h 689379"/>
                  <a:gd name="connsiteX156" fmla="*/ 954572 w 2961438"/>
                  <a:gd name="connsiteY156" fmla="*/ 211854 h 689379"/>
                  <a:gd name="connsiteX157" fmla="*/ 954572 w 2961438"/>
                  <a:gd name="connsiteY157" fmla="*/ 125383 h 689379"/>
                  <a:gd name="connsiteX158" fmla="*/ 958625 w 2961438"/>
                  <a:gd name="connsiteY158" fmla="*/ 92956 h 689379"/>
                  <a:gd name="connsiteX159" fmla="*/ 997132 w 2961438"/>
                  <a:gd name="connsiteY159" fmla="*/ 92956 h 689379"/>
                  <a:gd name="connsiteX160" fmla="*/ 997132 w 2961438"/>
                  <a:gd name="connsiteY160" fmla="*/ 125383 h 689379"/>
                  <a:gd name="connsiteX161" fmla="*/ 997892 w 2961438"/>
                  <a:gd name="connsiteY161" fmla="*/ 125383 h 689379"/>
                  <a:gd name="connsiteX162" fmla="*/ 1003212 w 2961438"/>
                  <a:gd name="connsiteY162" fmla="*/ 125383 h 689379"/>
                  <a:gd name="connsiteX163" fmla="*/ 1003212 w 2961438"/>
                  <a:gd name="connsiteY163" fmla="*/ 43235 h 689379"/>
                  <a:gd name="connsiteX164" fmla="*/ 1004986 w 2961438"/>
                  <a:gd name="connsiteY164" fmla="*/ 43235 h 689379"/>
                  <a:gd name="connsiteX165" fmla="*/ 1017399 w 2961438"/>
                  <a:gd name="connsiteY165" fmla="*/ 43235 h 689379"/>
                  <a:gd name="connsiteX166" fmla="*/ 1017399 w 2961438"/>
                  <a:gd name="connsiteY166" fmla="*/ 41344 h 689379"/>
                  <a:gd name="connsiteX167" fmla="*/ 1017399 w 2961438"/>
                  <a:gd name="connsiteY167" fmla="*/ 28103 h 689379"/>
                  <a:gd name="connsiteX168" fmla="*/ 1039693 w 2961438"/>
                  <a:gd name="connsiteY168" fmla="*/ 28103 h 689379"/>
                  <a:gd name="connsiteX169" fmla="*/ 1039693 w 2961438"/>
                  <a:gd name="connsiteY169" fmla="*/ 27022 h 689379"/>
                  <a:gd name="connsiteX170" fmla="*/ 1039693 w 2961438"/>
                  <a:gd name="connsiteY170" fmla="*/ 19456 h 689379"/>
                  <a:gd name="connsiteX171" fmla="*/ 1041466 w 2961438"/>
                  <a:gd name="connsiteY171" fmla="*/ 19456 h 689379"/>
                  <a:gd name="connsiteX172" fmla="*/ 1053880 w 2961438"/>
                  <a:gd name="connsiteY172" fmla="*/ 19456 h 689379"/>
                  <a:gd name="connsiteX173" fmla="*/ 1053880 w 2961438"/>
                  <a:gd name="connsiteY173" fmla="*/ 20537 h 689379"/>
                  <a:gd name="connsiteX174" fmla="*/ 1053880 w 2961438"/>
                  <a:gd name="connsiteY174" fmla="*/ 28103 h 689379"/>
                  <a:gd name="connsiteX175" fmla="*/ 1054640 w 2961438"/>
                  <a:gd name="connsiteY175" fmla="*/ 28103 h 689379"/>
                  <a:gd name="connsiteX176" fmla="*/ 1059960 w 2961438"/>
                  <a:gd name="connsiteY176" fmla="*/ 28103 h 689379"/>
                  <a:gd name="connsiteX177" fmla="*/ 1070093 w 2961438"/>
                  <a:gd name="connsiteY177" fmla="*/ 23779 h 689379"/>
                  <a:gd name="connsiteX178" fmla="*/ 1074146 w 2961438"/>
                  <a:gd name="connsiteY178" fmla="*/ 27022 h 689379"/>
                  <a:gd name="connsiteX179" fmla="*/ 1074146 w 2961438"/>
                  <a:gd name="connsiteY179" fmla="*/ 19456 h 689379"/>
                  <a:gd name="connsiteX180" fmla="*/ 1076426 w 2961438"/>
                  <a:gd name="connsiteY180" fmla="*/ 19456 h 689379"/>
                  <a:gd name="connsiteX181" fmla="*/ 1092387 w 2961438"/>
                  <a:gd name="connsiteY181" fmla="*/ 19456 h 689379"/>
                  <a:gd name="connsiteX182" fmla="*/ 1092387 w 2961438"/>
                  <a:gd name="connsiteY182" fmla="*/ 20537 h 689379"/>
                  <a:gd name="connsiteX183" fmla="*/ 1092387 w 2961438"/>
                  <a:gd name="connsiteY183" fmla="*/ 28103 h 689379"/>
                  <a:gd name="connsiteX184" fmla="*/ 1122787 w 2961438"/>
                  <a:gd name="connsiteY184" fmla="*/ 28103 h 689379"/>
                  <a:gd name="connsiteX185" fmla="*/ 1122787 w 2961438"/>
                  <a:gd name="connsiteY185" fmla="*/ 29724 h 689379"/>
                  <a:gd name="connsiteX186" fmla="*/ 1122787 w 2961438"/>
                  <a:gd name="connsiteY186" fmla="*/ 41074 h 689379"/>
                  <a:gd name="connsiteX187" fmla="*/ 1149134 w 2961438"/>
                  <a:gd name="connsiteY187" fmla="*/ 41074 h 689379"/>
                  <a:gd name="connsiteX188" fmla="*/ 1149134 w 2961438"/>
                  <a:gd name="connsiteY188" fmla="*/ 71338 h 689379"/>
                  <a:gd name="connsiteX189" fmla="*/ 1149894 w 2961438"/>
                  <a:gd name="connsiteY189" fmla="*/ 71338 h 689379"/>
                  <a:gd name="connsiteX190" fmla="*/ 1155214 w 2961438"/>
                  <a:gd name="connsiteY190" fmla="*/ 71338 h 689379"/>
                  <a:gd name="connsiteX191" fmla="*/ 1155214 w 2961438"/>
                  <a:gd name="connsiteY191" fmla="*/ 72419 h 689379"/>
                  <a:gd name="connsiteX192" fmla="*/ 1155214 w 2961438"/>
                  <a:gd name="connsiteY192" fmla="*/ 79986 h 689379"/>
                  <a:gd name="connsiteX193" fmla="*/ 1159268 w 2961438"/>
                  <a:gd name="connsiteY193" fmla="*/ 110250 h 689379"/>
                  <a:gd name="connsiteX194" fmla="*/ 1160028 w 2961438"/>
                  <a:gd name="connsiteY194" fmla="*/ 110250 h 689379"/>
                  <a:gd name="connsiteX195" fmla="*/ 1165348 w 2961438"/>
                  <a:gd name="connsiteY195" fmla="*/ 110250 h 689379"/>
                  <a:gd name="connsiteX196" fmla="*/ 1165348 w 2961438"/>
                  <a:gd name="connsiteY196" fmla="*/ 111061 h 689379"/>
                  <a:gd name="connsiteX197" fmla="*/ 1165348 w 2961438"/>
                  <a:gd name="connsiteY197" fmla="*/ 116736 h 689379"/>
                  <a:gd name="connsiteX198" fmla="*/ 1166361 w 2961438"/>
                  <a:gd name="connsiteY198" fmla="*/ 116736 h 689379"/>
                  <a:gd name="connsiteX199" fmla="*/ 1173454 w 2961438"/>
                  <a:gd name="connsiteY199" fmla="*/ 116736 h 689379"/>
                  <a:gd name="connsiteX200" fmla="*/ 1173454 w 2961438"/>
                  <a:gd name="connsiteY200" fmla="*/ 147001 h 689379"/>
                  <a:gd name="connsiteX201" fmla="*/ 1175481 w 2961438"/>
                  <a:gd name="connsiteY201" fmla="*/ 147001 h 689379"/>
                  <a:gd name="connsiteX202" fmla="*/ 1189668 w 2961438"/>
                  <a:gd name="connsiteY202" fmla="*/ 147001 h 689379"/>
                  <a:gd name="connsiteX203" fmla="*/ 1189668 w 2961438"/>
                  <a:gd name="connsiteY203" fmla="*/ 170780 h 689379"/>
                  <a:gd name="connsiteX204" fmla="*/ 1191695 w 2961438"/>
                  <a:gd name="connsiteY204" fmla="*/ 172401 h 689379"/>
                  <a:gd name="connsiteX205" fmla="*/ 1191695 w 2961438"/>
                  <a:gd name="connsiteY205" fmla="*/ 183751 h 689379"/>
                  <a:gd name="connsiteX206" fmla="*/ 1192455 w 2961438"/>
                  <a:gd name="connsiteY206" fmla="*/ 183751 h 689379"/>
                  <a:gd name="connsiteX207" fmla="*/ 1197775 w 2961438"/>
                  <a:gd name="connsiteY207" fmla="*/ 183751 h 689379"/>
                  <a:gd name="connsiteX208" fmla="*/ 1197775 w 2961438"/>
                  <a:gd name="connsiteY208" fmla="*/ 207530 h 689379"/>
                  <a:gd name="connsiteX209" fmla="*/ 1199041 w 2961438"/>
                  <a:gd name="connsiteY209" fmla="*/ 207530 h 689379"/>
                  <a:gd name="connsiteX210" fmla="*/ 1207908 w 2961438"/>
                  <a:gd name="connsiteY210" fmla="*/ 207530 h 689379"/>
                  <a:gd name="connsiteX211" fmla="*/ 1209935 w 2961438"/>
                  <a:gd name="connsiteY211" fmla="*/ 211584 h 689379"/>
                  <a:gd name="connsiteX212" fmla="*/ 1209935 w 2961438"/>
                  <a:gd name="connsiteY212" fmla="*/ 224825 h 689379"/>
                  <a:gd name="connsiteX213" fmla="*/ 1211455 w 2961438"/>
                  <a:gd name="connsiteY213" fmla="*/ 222933 h 689379"/>
                  <a:gd name="connsiteX214" fmla="*/ 1222095 w 2961438"/>
                  <a:gd name="connsiteY214" fmla="*/ 209692 h 689379"/>
                  <a:gd name="connsiteX215" fmla="*/ 1250469 w 2961438"/>
                  <a:gd name="connsiteY215" fmla="*/ 209692 h 689379"/>
                  <a:gd name="connsiteX216" fmla="*/ 1250469 w 2961438"/>
                  <a:gd name="connsiteY216" fmla="*/ 296163 h 689379"/>
                  <a:gd name="connsiteX217" fmla="*/ 1251229 w 2961438"/>
                  <a:gd name="connsiteY217" fmla="*/ 296163 h 689379"/>
                  <a:gd name="connsiteX218" fmla="*/ 1256549 w 2961438"/>
                  <a:gd name="connsiteY218" fmla="*/ 296163 h 689379"/>
                  <a:gd name="connsiteX219" fmla="*/ 1257309 w 2961438"/>
                  <a:gd name="connsiteY219" fmla="*/ 294812 h 689379"/>
                  <a:gd name="connsiteX220" fmla="*/ 1262629 w 2961438"/>
                  <a:gd name="connsiteY220" fmla="*/ 285354 h 689379"/>
                  <a:gd name="connsiteX221" fmla="*/ 1262629 w 2961438"/>
                  <a:gd name="connsiteY221" fmla="*/ 287246 h 689379"/>
                  <a:gd name="connsiteX222" fmla="*/ 1262629 w 2961438"/>
                  <a:gd name="connsiteY222" fmla="*/ 300487 h 689379"/>
                  <a:gd name="connsiteX223" fmla="*/ 1266682 w 2961438"/>
                  <a:gd name="connsiteY223" fmla="*/ 255090 h 689379"/>
                  <a:gd name="connsiteX224" fmla="*/ 1267442 w 2961438"/>
                  <a:gd name="connsiteY224" fmla="*/ 255090 h 689379"/>
                  <a:gd name="connsiteX225" fmla="*/ 1272762 w 2961438"/>
                  <a:gd name="connsiteY225" fmla="*/ 255090 h 689379"/>
                  <a:gd name="connsiteX226" fmla="*/ 1272762 w 2961438"/>
                  <a:gd name="connsiteY226" fmla="*/ 190236 h 689379"/>
                  <a:gd name="connsiteX227" fmla="*/ 1273776 w 2961438"/>
                  <a:gd name="connsiteY227" fmla="*/ 190236 h 689379"/>
                  <a:gd name="connsiteX228" fmla="*/ 1280869 w 2961438"/>
                  <a:gd name="connsiteY228" fmla="*/ 190236 h 689379"/>
                  <a:gd name="connsiteX229" fmla="*/ 1293029 w 2961438"/>
                  <a:gd name="connsiteY229" fmla="*/ 147001 h 689379"/>
                  <a:gd name="connsiteX230" fmla="*/ 1294296 w 2961438"/>
                  <a:gd name="connsiteY230" fmla="*/ 147001 h 689379"/>
                  <a:gd name="connsiteX231" fmla="*/ 1303163 w 2961438"/>
                  <a:gd name="connsiteY231" fmla="*/ 147001 h 689379"/>
                  <a:gd name="connsiteX232" fmla="*/ 1313296 w 2961438"/>
                  <a:gd name="connsiteY232" fmla="*/ 190236 h 689379"/>
                  <a:gd name="connsiteX233" fmla="*/ 1314309 w 2961438"/>
                  <a:gd name="connsiteY233" fmla="*/ 190236 h 689379"/>
                  <a:gd name="connsiteX234" fmla="*/ 1321403 w 2961438"/>
                  <a:gd name="connsiteY234" fmla="*/ 190236 h 689379"/>
                  <a:gd name="connsiteX235" fmla="*/ 1321403 w 2961438"/>
                  <a:gd name="connsiteY235" fmla="*/ 229148 h 689379"/>
                  <a:gd name="connsiteX236" fmla="*/ 1323176 w 2961438"/>
                  <a:gd name="connsiteY236" fmla="*/ 229148 h 689379"/>
                  <a:gd name="connsiteX237" fmla="*/ 1335590 w 2961438"/>
                  <a:gd name="connsiteY237" fmla="*/ 229148 h 689379"/>
                  <a:gd name="connsiteX238" fmla="*/ 1335590 w 2961438"/>
                  <a:gd name="connsiteY238" fmla="*/ 231310 h 689379"/>
                  <a:gd name="connsiteX239" fmla="*/ 1335590 w 2961438"/>
                  <a:gd name="connsiteY239" fmla="*/ 246442 h 689379"/>
                  <a:gd name="connsiteX240" fmla="*/ 1339643 w 2961438"/>
                  <a:gd name="connsiteY240" fmla="*/ 244281 h 689379"/>
                  <a:gd name="connsiteX241" fmla="*/ 1339643 w 2961438"/>
                  <a:gd name="connsiteY241" fmla="*/ 229148 h 689379"/>
                  <a:gd name="connsiteX242" fmla="*/ 1341163 w 2961438"/>
                  <a:gd name="connsiteY242" fmla="*/ 229148 h 689379"/>
                  <a:gd name="connsiteX243" fmla="*/ 1351803 w 2961438"/>
                  <a:gd name="connsiteY243" fmla="*/ 229148 h 689379"/>
                  <a:gd name="connsiteX244" fmla="*/ 1351803 w 2961438"/>
                  <a:gd name="connsiteY244" fmla="*/ 230769 h 689379"/>
                  <a:gd name="connsiteX245" fmla="*/ 1351803 w 2961438"/>
                  <a:gd name="connsiteY245" fmla="*/ 242119 h 689379"/>
                  <a:gd name="connsiteX246" fmla="*/ 1382204 w 2961438"/>
                  <a:gd name="connsiteY246" fmla="*/ 242119 h 689379"/>
                  <a:gd name="connsiteX247" fmla="*/ 1382204 w 2961438"/>
                  <a:gd name="connsiteY247" fmla="*/ 205369 h 689379"/>
                  <a:gd name="connsiteX248" fmla="*/ 1383470 w 2961438"/>
                  <a:gd name="connsiteY248" fmla="*/ 205369 h 689379"/>
                  <a:gd name="connsiteX249" fmla="*/ 1392337 w 2961438"/>
                  <a:gd name="connsiteY249" fmla="*/ 205369 h 689379"/>
                  <a:gd name="connsiteX250" fmla="*/ 1392337 w 2961438"/>
                  <a:gd name="connsiteY250" fmla="*/ 226986 h 689379"/>
                  <a:gd name="connsiteX251" fmla="*/ 1394364 w 2961438"/>
                  <a:gd name="connsiteY251" fmla="*/ 194560 h 689379"/>
                  <a:gd name="connsiteX252" fmla="*/ 1416657 w 2961438"/>
                  <a:gd name="connsiteY252" fmla="*/ 194560 h 689379"/>
                  <a:gd name="connsiteX253" fmla="*/ 1416657 w 2961438"/>
                  <a:gd name="connsiteY253" fmla="*/ 192938 h 689379"/>
                  <a:gd name="connsiteX254" fmla="*/ 1416657 w 2961438"/>
                  <a:gd name="connsiteY254" fmla="*/ 181589 h 689379"/>
                  <a:gd name="connsiteX255" fmla="*/ 1417417 w 2961438"/>
                  <a:gd name="connsiteY255" fmla="*/ 181589 h 689379"/>
                  <a:gd name="connsiteX256" fmla="*/ 1422737 w 2961438"/>
                  <a:gd name="connsiteY256" fmla="*/ 181589 h 689379"/>
                  <a:gd name="connsiteX257" fmla="*/ 1422737 w 2961438"/>
                  <a:gd name="connsiteY257" fmla="*/ 179698 h 689379"/>
                  <a:gd name="connsiteX258" fmla="*/ 1422737 w 2961438"/>
                  <a:gd name="connsiteY258" fmla="*/ 166457 h 689379"/>
                  <a:gd name="connsiteX259" fmla="*/ 1426791 w 2961438"/>
                  <a:gd name="connsiteY259" fmla="*/ 172942 h 689379"/>
                  <a:gd name="connsiteX260" fmla="*/ 1429071 w 2961438"/>
                  <a:gd name="connsiteY260" fmla="*/ 172942 h 689379"/>
                  <a:gd name="connsiteX261" fmla="*/ 1445031 w 2961438"/>
                  <a:gd name="connsiteY261" fmla="*/ 172942 h 689379"/>
                  <a:gd name="connsiteX262" fmla="*/ 1445031 w 2961438"/>
                  <a:gd name="connsiteY262" fmla="*/ 172131 h 689379"/>
                  <a:gd name="connsiteX263" fmla="*/ 1445031 w 2961438"/>
                  <a:gd name="connsiteY263" fmla="*/ 166457 h 689379"/>
                  <a:gd name="connsiteX264" fmla="*/ 1445791 w 2961438"/>
                  <a:gd name="connsiteY264" fmla="*/ 166457 h 689379"/>
                  <a:gd name="connsiteX265" fmla="*/ 1451111 w 2961438"/>
                  <a:gd name="connsiteY265" fmla="*/ 166457 h 689379"/>
                  <a:gd name="connsiteX266" fmla="*/ 1451111 w 2961438"/>
                  <a:gd name="connsiteY266" fmla="*/ 167808 h 689379"/>
                  <a:gd name="connsiteX267" fmla="*/ 1451111 w 2961438"/>
                  <a:gd name="connsiteY267" fmla="*/ 177266 h 689379"/>
                  <a:gd name="connsiteX268" fmla="*/ 1489618 w 2961438"/>
                  <a:gd name="connsiteY268" fmla="*/ 177266 h 689379"/>
                  <a:gd name="connsiteX269" fmla="*/ 1489618 w 2961438"/>
                  <a:gd name="connsiteY269" fmla="*/ 315619 h 689379"/>
                  <a:gd name="connsiteX270" fmla="*/ 1491138 w 2961438"/>
                  <a:gd name="connsiteY270" fmla="*/ 315619 h 689379"/>
                  <a:gd name="connsiteX271" fmla="*/ 1501778 w 2961438"/>
                  <a:gd name="connsiteY271" fmla="*/ 315619 h 689379"/>
                  <a:gd name="connsiteX272" fmla="*/ 1501778 w 2961438"/>
                  <a:gd name="connsiteY272" fmla="*/ 302649 h 689379"/>
                  <a:gd name="connsiteX273" fmla="*/ 1505832 w 2961438"/>
                  <a:gd name="connsiteY273" fmla="*/ 302649 h 689379"/>
                  <a:gd name="connsiteX274" fmla="*/ 1505832 w 2961438"/>
                  <a:gd name="connsiteY274" fmla="*/ 315619 h 689379"/>
                  <a:gd name="connsiteX275" fmla="*/ 1536232 w 2961438"/>
                  <a:gd name="connsiteY275" fmla="*/ 315619 h 689379"/>
                  <a:gd name="connsiteX276" fmla="*/ 1536232 w 2961438"/>
                  <a:gd name="connsiteY276" fmla="*/ 285354 h 689379"/>
                  <a:gd name="connsiteX277" fmla="*/ 1548392 w 2961438"/>
                  <a:gd name="connsiteY277" fmla="*/ 285354 h 689379"/>
                  <a:gd name="connsiteX278" fmla="*/ 1560552 w 2961438"/>
                  <a:gd name="connsiteY278" fmla="*/ 283193 h 689379"/>
                  <a:gd name="connsiteX279" fmla="*/ 1564606 w 2961438"/>
                  <a:gd name="connsiteY279" fmla="*/ 285354 h 689379"/>
                  <a:gd name="connsiteX280" fmla="*/ 1574739 w 2961438"/>
                  <a:gd name="connsiteY280" fmla="*/ 285354 h 689379"/>
                  <a:gd name="connsiteX281" fmla="*/ 1574739 w 2961438"/>
                  <a:gd name="connsiteY281" fmla="*/ 315619 h 689379"/>
                  <a:gd name="connsiteX282" fmla="*/ 1582846 w 2961438"/>
                  <a:gd name="connsiteY282" fmla="*/ 315619 h 689379"/>
                  <a:gd name="connsiteX283" fmla="*/ 1582846 w 2961438"/>
                  <a:gd name="connsiteY283" fmla="*/ 332914 h 689379"/>
                  <a:gd name="connsiteX284" fmla="*/ 1592182 w 2961438"/>
                  <a:gd name="connsiteY284" fmla="*/ 333819 h 689379"/>
                  <a:gd name="connsiteX285" fmla="*/ 1605140 w 2961438"/>
                  <a:gd name="connsiteY285" fmla="*/ 333819 h 689379"/>
                  <a:gd name="connsiteX286" fmla="*/ 1605140 w 2961438"/>
                  <a:gd name="connsiteY286" fmla="*/ 317781 h 689379"/>
                  <a:gd name="connsiteX287" fmla="*/ 1673096 w 2961438"/>
                  <a:gd name="connsiteY287" fmla="*/ 317781 h 689379"/>
                  <a:gd name="connsiteX288" fmla="*/ 1673096 w 2961438"/>
                  <a:gd name="connsiteY288" fmla="*/ 232528 h 689379"/>
                  <a:gd name="connsiteX289" fmla="*/ 1745104 w 2961438"/>
                  <a:gd name="connsiteY289" fmla="*/ 232528 h 689379"/>
                  <a:gd name="connsiteX290" fmla="*/ 1745104 w 2961438"/>
                  <a:gd name="connsiteY290" fmla="*/ 311296 h 689379"/>
                  <a:gd name="connsiteX291" fmla="*/ 1747008 w 2961438"/>
                  <a:gd name="connsiteY291" fmla="*/ 311296 h 689379"/>
                  <a:gd name="connsiteX292" fmla="*/ 1748250 w 2961438"/>
                  <a:gd name="connsiteY292" fmla="*/ 333819 h 689379"/>
                  <a:gd name="connsiteX293" fmla="*/ 1757926 w 2961438"/>
                  <a:gd name="connsiteY293" fmla="*/ 333819 h 689379"/>
                  <a:gd name="connsiteX294" fmla="*/ 1759168 w 2961438"/>
                  <a:gd name="connsiteY294" fmla="*/ 311296 h 689379"/>
                  <a:gd name="connsiteX295" fmla="*/ 1765248 w 2961438"/>
                  <a:gd name="connsiteY295" fmla="*/ 311296 h 689379"/>
                  <a:gd name="connsiteX296" fmla="*/ 1766490 w 2961438"/>
                  <a:gd name="connsiteY296" fmla="*/ 333819 h 689379"/>
                  <a:gd name="connsiteX297" fmla="*/ 1817112 w 2961438"/>
                  <a:gd name="connsiteY297" fmla="*/ 333819 h 689379"/>
                  <a:gd name="connsiteX298" fmla="*/ 1817112 w 2961438"/>
                  <a:gd name="connsiteY298" fmla="*/ 170791 h 689379"/>
                  <a:gd name="connsiteX299" fmla="*/ 2014439 w 2961438"/>
                  <a:gd name="connsiteY299" fmla="*/ 170791 h 689379"/>
                  <a:gd name="connsiteX300" fmla="*/ 2014439 w 2961438"/>
                  <a:gd name="connsiteY300" fmla="*/ 333819 h 689379"/>
                  <a:gd name="connsiteX301" fmla="*/ 2033136 w 2961438"/>
                  <a:gd name="connsiteY301" fmla="*/ 333819 h 689379"/>
                  <a:gd name="connsiteX302" fmla="*/ 2033136 w 2961438"/>
                  <a:gd name="connsiteY302" fmla="*/ 251126 h 689379"/>
                  <a:gd name="connsiteX303" fmla="*/ 2128256 w 2961438"/>
                  <a:gd name="connsiteY303" fmla="*/ 251126 h 689379"/>
                  <a:gd name="connsiteX304" fmla="*/ 2180720 w 2961438"/>
                  <a:gd name="connsiteY304" fmla="*/ 185913 h 689379"/>
                  <a:gd name="connsiteX305" fmla="*/ 2245574 w 2961438"/>
                  <a:gd name="connsiteY305" fmla="*/ 185913 h 689379"/>
                  <a:gd name="connsiteX306" fmla="*/ 2245574 w 2961438"/>
                  <a:gd name="connsiteY306" fmla="*/ 261575 h 689379"/>
                  <a:gd name="connsiteX307" fmla="*/ 2253681 w 2961438"/>
                  <a:gd name="connsiteY307" fmla="*/ 261575 h 689379"/>
                  <a:gd name="connsiteX308" fmla="*/ 2255708 w 2961438"/>
                  <a:gd name="connsiteY308" fmla="*/ 255090 h 689379"/>
                  <a:gd name="connsiteX309" fmla="*/ 2261788 w 2961438"/>
                  <a:gd name="connsiteY309" fmla="*/ 255090 h 689379"/>
                  <a:gd name="connsiteX310" fmla="*/ 2263815 w 2961438"/>
                  <a:gd name="connsiteY310" fmla="*/ 263737 h 689379"/>
                  <a:gd name="connsiteX311" fmla="*/ 2275975 w 2961438"/>
                  <a:gd name="connsiteY311" fmla="*/ 263737 h 689379"/>
                  <a:gd name="connsiteX312" fmla="*/ 2275975 w 2961438"/>
                  <a:gd name="connsiteY312" fmla="*/ 257251 h 689379"/>
                  <a:gd name="connsiteX313" fmla="*/ 2298268 w 2961438"/>
                  <a:gd name="connsiteY313" fmla="*/ 257251 h 689379"/>
                  <a:gd name="connsiteX314" fmla="*/ 2298268 w 2961438"/>
                  <a:gd name="connsiteY314" fmla="*/ 263737 h 689379"/>
                  <a:gd name="connsiteX315" fmla="*/ 2318535 w 2961438"/>
                  <a:gd name="connsiteY315" fmla="*/ 263737 h 689379"/>
                  <a:gd name="connsiteX316" fmla="*/ 2318535 w 2961438"/>
                  <a:gd name="connsiteY316" fmla="*/ 309134 h 689379"/>
                  <a:gd name="connsiteX317" fmla="*/ 2332722 w 2961438"/>
                  <a:gd name="connsiteY317" fmla="*/ 309134 h 689379"/>
                  <a:gd name="connsiteX318" fmla="*/ 2332722 w 2961438"/>
                  <a:gd name="connsiteY318" fmla="*/ 296163 h 689379"/>
                  <a:gd name="connsiteX319" fmla="*/ 2348936 w 2961438"/>
                  <a:gd name="connsiteY319" fmla="*/ 296163 h 689379"/>
                  <a:gd name="connsiteX320" fmla="*/ 2348936 w 2961438"/>
                  <a:gd name="connsiteY320" fmla="*/ 116736 h 689379"/>
                  <a:gd name="connsiteX321" fmla="*/ 2355016 w 2961438"/>
                  <a:gd name="connsiteY321" fmla="*/ 110250 h 689379"/>
                  <a:gd name="connsiteX322" fmla="*/ 2427977 w 2961438"/>
                  <a:gd name="connsiteY322" fmla="*/ 110250 h 689379"/>
                  <a:gd name="connsiteX323" fmla="*/ 2427977 w 2961438"/>
                  <a:gd name="connsiteY323" fmla="*/ 118898 h 689379"/>
                  <a:gd name="connsiteX324" fmla="*/ 2438110 w 2961438"/>
                  <a:gd name="connsiteY324" fmla="*/ 118898 h 689379"/>
                  <a:gd name="connsiteX325" fmla="*/ 2438110 w 2961438"/>
                  <a:gd name="connsiteY325" fmla="*/ 233472 h 689379"/>
                  <a:gd name="connsiteX326" fmla="*/ 2460404 w 2961438"/>
                  <a:gd name="connsiteY326" fmla="*/ 233472 h 689379"/>
                  <a:gd name="connsiteX327" fmla="*/ 2460404 w 2961438"/>
                  <a:gd name="connsiteY327" fmla="*/ 166457 h 689379"/>
                  <a:gd name="connsiteX328" fmla="*/ 2486751 w 2961438"/>
                  <a:gd name="connsiteY328" fmla="*/ 166457 h 689379"/>
                  <a:gd name="connsiteX329" fmla="*/ 2490804 w 2961438"/>
                  <a:gd name="connsiteY329" fmla="*/ 162133 h 689379"/>
                  <a:gd name="connsiteX330" fmla="*/ 2498911 w 2961438"/>
                  <a:gd name="connsiteY330" fmla="*/ 162133 h 689379"/>
                  <a:gd name="connsiteX331" fmla="*/ 2502964 w 2961438"/>
                  <a:gd name="connsiteY331" fmla="*/ 166457 h 689379"/>
                  <a:gd name="connsiteX332" fmla="*/ 2525258 w 2961438"/>
                  <a:gd name="connsiteY332" fmla="*/ 166457 h 689379"/>
                  <a:gd name="connsiteX333" fmla="*/ 2525258 w 2961438"/>
                  <a:gd name="connsiteY333" fmla="*/ 49721 h 689379"/>
                  <a:gd name="connsiteX334" fmla="*/ 2582005 w 2961438"/>
                  <a:gd name="connsiteY334" fmla="*/ 38912 h 689379"/>
                  <a:gd name="connsiteX335" fmla="*/ 2582005 w 2961438"/>
                  <a:gd name="connsiteY335" fmla="*/ 39993 h 689379"/>
                  <a:gd name="connsiteX336" fmla="*/ 2582005 w 2961438"/>
                  <a:gd name="connsiteY336" fmla="*/ 47559 h 689379"/>
                  <a:gd name="connsiteX337" fmla="*/ 2608352 w 2961438"/>
                  <a:gd name="connsiteY337" fmla="*/ 47559 h 689379"/>
                  <a:gd name="connsiteX338" fmla="*/ 2608352 w 2961438"/>
                  <a:gd name="connsiteY338" fmla="*/ 302649 h 689379"/>
                  <a:gd name="connsiteX339" fmla="*/ 2630646 w 2961438"/>
                  <a:gd name="connsiteY339" fmla="*/ 302649 h 689379"/>
                  <a:gd name="connsiteX340" fmla="*/ 2630646 w 2961438"/>
                  <a:gd name="connsiteY340" fmla="*/ 298325 h 689379"/>
                  <a:gd name="connsiteX341" fmla="*/ 2642806 w 2961438"/>
                  <a:gd name="connsiteY341" fmla="*/ 298325 h 689379"/>
                  <a:gd name="connsiteX342" fmla="*/ 2642806 w 2961438"/>
                  <a:gd name="connsiteY342" fmla="*/ 302649 h 689379"/>
                  <a:gd name="connsiteX343" fmla="*/ 2667126 w 2961438"/>
                  <a:gd name="connsiteY343" fmla="*/ 302649 h 689379"/>
                  <a:gd name="connsiteX344" fmla="*/ 2667126 w 2961438"/>
                  <a:gd name="connsiteY344" fmla="*/ 289678 h 689379"/>
                  <a:gd name="connsiteX345" fmla="*/ 2695500 w 2961438"/>
                  <a:gd name="connsiteY345" fmla="*/ 289678 h 689379"/>
                  <a:gd name="connsiteX346" fmla="*/ 2707660 w 2961438"/>
                  <a:gd name="connsiteY346" fmla="*/ 285354 h 689379"/>
                  <a:gd name="connsiteX347" fmla="*/ 2727927 w 2961438"/>
                  <a:gd name="connsiteY347" fmla="*/ 289678 h 689379"/>
                  <a:gd name="connsiteX348" fmla="*/ 2727927 w 2961438"/>
                  <a:gd name="connsiteY348" fmla="*/ 272384 h 689379"/>
                  <a:gd name="connsiteX349" fmla="*/ 2736034 w 2961438"/>
                  <a:gd name="connsiteY349" fmla="*/ 272384 h 689379"/>
                  <a:gd name="connsiteX350" fmla="*/ 2736034 w 2961438"/>
                  <a:gd name="connsiteY350" fmla="*/ 259413 h 689379"/>
                  <a:gd name="connsiteX351" fmla="*/ 2792781 w 2961438"/>
                  <a:gd name="connsiteY351" fmla="*/ 259413 h 689379"/>
                  <a:gd name="connsiteX352" fmla="*/ 2792781 w 2961438"/>
                  <a:gd name="connsiteY352" fmla="*/ 229148 h 689379"/>
                  <a:gd name="connsiteX353" fmla="*/ 2811021 w 2961438"/>
                  <a:gd name="connsiteY353" fmla="*/ 229148 h 689379"/>
                  <a:gd name="connsiteX354" fmla="*/ 2811021 w 2961438"/>
                  <a:gd name="connsiteY354" fmla="*/ 222663 h 689379"/>
                  <a:gd name="connsiteX355" fmla="*/ 2823181 w 2961438"/>
                  <a:gd name="connsiteY355" fmla="*/ 222663 h 689379"/>
                  <a:gd name="connsiteX356" fmla="*/ 2823181 w 2961438"/>
                  <a:gd name="connsiteY356" fmla="*/ 229148 h 689379"/>
                  <a:gd name="connsiteX357" fmla="*/ 2839395 w 2961438"/>
                  <a:gd name="connsiteY357" fmla="*/ 229148 h 689379"/>
                  <a:gd name="connsiteX358" fmla="*/ 2839395 w 2961438"/>
                  <a:gd name="connsiteY358" fmla="*/ 278869 h 689379"/>
                  <a:gd name="connsiteX359" fmla="*/ 2871822 w 2961438"/>
                  <a:gd name="connsiteY359" fmla="*/ 278869 h 689379"/>
                  <a:gd name="connsiteX360" fmla="*/ 2871822 w 2961438"/>
                  <a:gd name="connsiteY360" fmla="*/ 252928 h 689379"/>
                  <a:gd name="connsiteX361" fmla="*/ 2910329 w 2961438"/>
                  <a:gd name="connsiteY361" fmla="*/ 252928 h 689379"/>
                  <a:gd name="connsiteX362" fmla="*/ 2910329 w 2961438"/>
                  <a:gd name="connsiteY362" fmla="*/ 222663 h 689379"/>
                  <a:gd name="connsiteX363" fmla="*/ 2958970 w 2961438"/>
                  <a:gd name="connsiteY363" fmla="*/ 222663 h 689379"/>
                  <a:gd name="connsiteX364" fmla="*/ 2961438 w 2961438"/>
                  <a:gd name="connsiteY364" fmla="*/ 689379 h 689379"/>
                  <a:gd name="connsiteX365" fmla="*/ 2054 w 2961438"/>
                  <a:gd name="connsiteY365" fmla="*/ 687046 h 689379"/>
                  <a:gd name="connsiteX366" fmla="*/ 0 w 2961438"/>
                  <a:gd name="connsiteY366" fmla="*/ 252928 h 689379"/>
                  <a:gd name="connsiteX367" fmla="*/ 20267 w 2961438"/>
                  <a:gd name="connsiteY367" fmla="*/ 252928 h 689379"/>
                  <a:gd name="connsiteX368" fmla="*/ 20774 w 2961438"/>
                  <a:gd name="connsiteY368" fmla="*/ 251847 h 689379"/>
                  <a:gd name="connsiteX369" fmla="*/ 24320 w 2961438"/>
                  <a:gd name="connsiteY369" fmla="*/ 244281 h 689379"/>
                  <a:gd name="connsiteX370" fmla="*/ 26094 w 2961438"/>
                  <a:gd name="connsiteY370" fmla="*/ 244551 h 689379"/>
                  <a:gd name="connsiteX371" fmla="*/ 38507 w 2961438"/>
                  <a:gd name="connsiteY371" fmla="*/ 246442 h 689379"/>
                  <a:gd name="connsiteX372" fmla="*/ 39014 w 2961438"/>
                  <a:gd name="connsiteY372" fmla="*/ 247794 h 689379"/>
                  <a:gd name="connsiteX373" fmla="*/ 42560 w 2961438"/>
                  <a:gd name="connsiteY373" fmla="*/ 257251 h 689379"/>
                  <a:gd name="connsiteX374" fmla="*/ 68907 w 2961438"/>
                  <a:gd name="connsiteY374" fmla="*/ 259413 h 689379"/>
                  <a:gd name="connsiteX375" fmla="*/ 68907 w 2961438"/>
                  <a:gd name="connsiteY375" fmla="*/ 136192 h 689379"/>
                  <a:gd name="connsiteX376" fmla="*/ 70934 w 2961438"/>
                  <a:gd name="connsiteY376" fmla="*/ 136192 h 689379"/>
                  <a:gd name="connsiteX377" fmla="*/ 85121 w 2961438"/>
                  <a:gd name="connsiteY377" fmla="*/ 136192 h 689379"/>
                  <a:gd name="connsiteX378" fmla="*/ 85121 w 2961438"/>
                  <a:gd name="connsiteY378" fmla="*/ 0 h 689379"/>
                  <a:gd name="connsiteX379" fmla="*/ 86894 w 2961438"/>
                  <a:gd name="connsiteY379" fmla="*/ 0 h 689379"/>
                  <a:gd name="connsiteX380" fmla="*/ 99308 w 2961438"/>
                  <a:gd name="connsiteY380" fmla="*/ 0 h 6893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Lst>
                <a:rect l="l" t="t" r="r" b="b"/>
                <a:pathLst>
                  <a:path w="2961438" h="689379">
                    <a:moveTo>
                      <a:pt x="99308" y="0"/>
                    </a:moveTo>
                    <a:lnTo>
                      <a:pt x="220909" y="0"/>
                    </a:lnTo>
                    <a:lnTo>
                      <a:pt x="223189" y="0"/>
                    </a:lnTo>
                    <a:lnTo>
                      <a:pt x="239150" y="0"/>
                    </a:lnTo>
                    <a:lnTo>
                      <a:pt x="239150" y="140515"/>
                    </a:lnTo>
                    <a:cubicBezTo>
                      <a:pt x="239160" y="140514"/>
                      <a:pt x="239272" y="140493"/>
                      <a:pt x="240670" y="140245"/>
                    </a:cubicBezTo>
                    <a:lnTo>
                      <a:pt x="251310" y="138354"/>
                    </a:lnTo>
                    <a:cubicBezTo>
                      <a:pt x="251310" y="138376"/>
                      <a:pt x="251280" y="139710"/>
                      <a:pt x="249283" y="226986"/>
                    </a:cubicBezTo>
                    <a:cubicBezTo>
                      <a:pt x="249293" y="226988"/>
                      <a:pt x="249404" y="227008"/>
                      <a:pt x="250803" y="227257"/>
                    </a:cubicBezTo>
                    <a:lnTo>
                      <a:pt x="261443" y="229148"/>
                    </a:lnTo>
                    <a:cubicBezTo>
                      <a:pt x="261445" y="229155"/>
                      <a:pt x="261465" y="229219"/>
                      <a:pt x="261696" y="229959"/>
                    </a:cubicBezTo>
                    <a:lnTo>
                      <a:pt x="263470" y="235634"/>
                    </a:lnTo>
                    <a:cubicBezTo>
                      <a:pt x="263472" y="235625"/>
                      <a:pt x="263517" y="235482"/>
                      <a:pt x="264230" y="233202"/>
                    </a:cubicBezTo>
                    <a:lnTo>
                      <a:pt x="269550" y="216178"/>
                    </a:lnTo>
                    <a:lnTo>
                      <a:pt x="271323" y="216178"/>
                    </a:lnTo>
                    <a:lnTo>
                      <a:pt x="283737" y="216178"/>
                    </a:lnTo>
                    <a:lnTo>
                      <a:pt x="283737" y="248604"/>
                    </a:lnTo>
                    <a:cubicBezTo>
                      <a:pt x="283743" y="248609"/>
                      <a:pt x="283820" y="248649"/>
                      <a:pt x="284750" y="249145"/>
                    </a:cubicBezTo>
                    <a:lnTo>
                      <a:pt x="291844" y="252928"/>
                    </a:lnTo>
                    <a:lnTo>
                      <a:pt x="291844" y="254279"/>
                    </a:lnTo>
                    <a:lnTo>
                      <a:pt x="291844" y="263737"/>
                    </a:lnTo>
                    <a:lnTo>
                      <a:pt x="336431" y="263737"/>
                    </a:lnTo>
                    <a:lnTo>
                      <a:pt x="336431" y="264818"/>
                    </a:lnTo>
                    <a:lnTo>
                      <a:pt x="336431" y="272384"/>
                    </a:lnTo>
                    <a:lnTo>
                      <a:pt x="338457" y="272384"/>
                    </a:lnTo>
                    <a:lnTo>
                      <a:pt x="352644" y="272384"/>
                    </a:lnTo>
                    <a:lnTo>
                      <a:pt x="352644" y="242119"/>
                    </a:lnTo>
                    <a:lnTo>
                      <a:pt x="397231" y="242119"/>
                    </a:lnTo>
                    <a:lnTo>
                      <a:pt x="397231" y="240768"/>
                    </a:lnTo>
                    <a:lnTo>
                      <a:pt x="397231" y="231310"/>
                    </a:lnTo>
                    <a:lnTo>
                      <a:pt x="398245" y="231310"/>
                    </a:lnTo>
                    <a:lnTo>
                      <a:pt x="405338" y="231310"/>
                    </a:lnTo>
                    <a:lnTo>
                      <a:pt x="405338" y="229419"/>
                    </a:lnTo>
                    <a:lnTo>
                      <a:pt x="405338" y="216178"/>
                    </a:lnTo>
                    <a:lnTo>
                      <a:pt x="406098" y="216178"/>
                    </a:lnTo>
                    <a:lnTo>
                      <a:pt x="411418" y="216178"/>
                    </a:lnTo>
                    <a:lnTo>
                      <a:pt x="411418" y="215097"/>
                    </a:lnTo>
                    <a:lnTo>
                      <a:pt x="411418" y="207530"/>
                    </a:lnTo>
                    <a:lnTo>
                      <a:pt x="413445" y="207530"/>
                    </a:lnTo>
                    <a:lnTo>
                      <a:pt x="427632" y="207530"/>
                    </a:lnTo>
                    <a:lnTo>
                      <a:pt x="427632" y="208611"/>
                    </a:lnTo>
                    <a:lnTo>
                      <a:pt x="427632" y="216178"/>
                    </a:lnTo>
                    <a:lnTo>
                      <a:pt x="449925" y="216178"/>
                    </a:lnTo>
                    <a:lnTo>
                      <a:pt x="449925" y="214286"/>
                    </a:lnTo>
                    <a:lnTo>
                      <a:pt x="449925" y="201045"/>
                    </a:lnTo>
                    <a:lnTo>
                      <a:pt x="451699" y="201045"/>
                    </a:lnTo>
                    <a:lnTo>
                      <a:pt x="464112" y="201045"/>
                    </a:lnTo>
                    <a:lnTo>
                      <a:pt x="464112" y="224825"/>
                    </a:lnTo>
                    <a:lnTo>
                      <a:pt x="465126" y="224825"/>
                    </a:lnTo>
                    <a:lnTo>
                      <a:pt x="472219" y="224825"/>
                    </a:lnTo>
                    <a:lnTo>
                      <a:pt x="472219" y="223744"/>
                    </a:lnTo>
                    <a:lnTo>
                      <a:pt x="472219" y="216178"/>
                    </a:lnTo>
                    <a:lnTo>
                      <a:pt x="473992" y="216178"/>
                    </a:lnTo>
                    <a:lnTo>
                      <a:pt x="486406" y="216178"/>
                    </a:lnTo>
                    <a:lnTo>
                      <a:pt x="486406" y="242119"/>
                    </a:lnTo>
                    <a:lnTo>
                      <a:pt x="488433" y="242119"/>
                    </a:lnTo>
                    <a:lnTo>
                      <a:pt x="502619" y="242119"/>
                    </a:lnTo>
                    <a:lnTo>
                      <a:pt x="502619" y="243740"/>
                    </a:lnTo>
                    <a:lnTo>
                      <a:pt x="502619" y="255090"/>
                    </a:lnTo>
                    <a:lnTo>
                      <a:pt x="503379" y="255090"/>
                    </a:lnTo>
                    <a:lnTo>
                      <a:pt x="508700" y="255090"/>
                    </a:lnTo>
                    <a:lnTo>
                      <a:pt x="508700" y="254279"/>
                    </a:lnTo>
                    <a:lnTo>
                      <a:pt x="508700" y="248604"/>
                    </a:lnTo>
                    <a:lnTo>
                      <a:pt x="539100" y="248604"/>
                    </a:lnTo>
                    <a:lnTo>
                      <a:pt x="539100" y="272384"/>
                    </a:lnTo>
                    <a:lnTo>
                      <a:pt x="540113" y="272384"/>
                    </a:lnTo>
                    <a:lnTo>
                      <a:pt x="547207" y="272384"/>
                    </a:lnTo>
                    <a:lnTo>
                      <a:pt x="547207" y="273465"/>
                    </a:lnTo>
                    <a:lnTo>
                      <a:pt x="547207" y="281031"/>
                    </a:lnTo>
                    <a:lnTo>
                      <a:pt x="547967" y="281031"/>
                    </a:lnTo>
                    <a:lnTo>
                      <a:pt x="553287" y="281031"/>
                    </a:lnTo>
                    <a:lnTo>
                      <a:pt x="553287" y="278869"/>
                    </a:lnTo>
                    <a:lnTo>
                      <a:pt x="553287" y="263737"/>
                    </a:lnTo>
                    <a:lnTo>
                      <a:pt x="554300" y="263737"/>
                    </a:lnTo>
                    <a:lnTo>
                      <a:pt x="561394" y="263737"/>
                    </a:lnTo>
                    <a:lnTo>
                      <a:pt x="561394" y="264818"/>
                    </a:lnTo>
                    <a:lnTo>
                      <a:pt x="561394" y="272384"/>
                    </a:lnTo>
                    <a:lnTo>
                      <a:pt x="566714" y="270391"/>
                    </a:lnTo>
                    <a:cubicBezTo>
                      <a:pt x="567474" y="270019"/>
                      <a:pt x="567474" y="269817"/>
                      <a:pt x="567474" y="269411"/>
                    </a:cubicBezTo>
                    <a:lnTo>
                      <a:pt x="567474" y="263737"/>
                    </a:lnTo>
                    <a:lnTo>
                      <a:pt x="605981" y="263737"/>
                    </a:lnTo>
                    <a:lnTo>
                      <a:pt x="605981" y="287516"/>
                    </a:lnTo>
                    <a:lnTo>
                      <a:pt x="608007" y="287516"/>
                    </a:lnTo>
                    <a:lnTo>
                      <a:pt x="622194" y="287516"/>
                    </a:lnTo>
                    <a:lnTo>
                      <a:pt x="622194" y="288597"/>
                    </a:lnTo>
                    <a:lnTo>
                      <a:pt x="622194" y="296163"/>
                    </a:lnTo>
                    <a:lnTo>
                      <a:pt x="623968" y="296163"/>
                    </a:lnTo>
                    <a:lnTo>
                      <a:pt x="636381" y="296163"/>
                    </a:lnTo>
                    <a:lnTo>
                      <a:pt x="636381" y="272384"/>
                    </a:lnTo>
                    <a:lnTo>
                      <a:pt x="637394" y="272384"/>
                    </a:lnTo>
                    <a:lnTo>
                      <a:pt x="644488" y="272384"/>
                    </a:lnTo>
                    <a:lnTo>
                      <a:pt x="644488" y="239957"/>
                    </a:lnTo>
                    <a:lnTo>
                      <a:pt x="645501" y="239957"/>
                    </a:lnTo>
                    <a:lnTo>
                      <a:pt x="652595" y="239957"/>
                    </a:lnTo>
                    <a:lnTo>
                      <a:pt x="652595" y="238066"/>
                    </a:lnTo>
                    <a:lnTo>
                      <a:pt x="652595" y="224825"/>
                    </a:lnTo>
                    <a:cubicBezTo>
                      <a:pt x="650568" y="224825"/>
                      <a:pt x="650568" y="224825"/>
                      <a:pt x="651328" y="223203"/>
                    </a:cubicBezTo>
                    <a:lnTo>
                      <a:pt x="656648" y="211854"/>
                    </a:lnTo>
                    <a:cubicBezTo>
                      <a:pt x="656653" y="211871"/>
                      <a:pt x="656848" y="212545"/>
                      <a:pt x="664755" y="239957"/>
                    </a:cubicBezTo>
                    <a:lnTo>
                      <a:pt x="665515" y="239957"/>
                    </a:lnTo>
                    <a:lnTo>
                      <a:pt x="670835" y="239957"/>
                    </a:lnTo>
                    <a:lnTo>
                      <a:pt x="670835" y="134030"/>
                    </a:lnTo>
                    <a:lnTo>
                      <a:pt x="672355" y="134030"/>
                    </a:lnTo>
                    <a:lnTo>
                      <a:pt x="682995" y="134030"/>
                    </a:lnTo>
                    <a:lnTo>
                      <a:pt x="682995" y="86471"/>
                    </a:lnTo>
                    <a:lnTo>
                      <a:pt x="709342" y="86471"/>
                    </a:lnTo>
                    <a:lnTo>
                      <a:pt x="709342" y="64853"/>
                    </a:lnTo>
                    <a:lnTo>
                      <a:pt x="743796" y="64853"/>
                    </a:lnTo>
                    <a:lnTo>
                      <a:pt x="743796" y="67285"/>
                    </a:lnTo>
                    <a:lnTo>
                      <a:pt x="743796" y="84309"/>
                    </a:lnTo>
                    <a:lnTo>
                      <a:pt x="746076" y="84309"/>
                    </a:lnTo>
                    <a:lnTo>
                      <a:pt x="762036" y="84309"/>
                    </a:lnTo>
                    <a:lnTo>
                      <a:pt x="762036" y="131868"/>
                    </a:lnTo>
                    <a:lnTo>
                      <a:pt x="763049" y="131868"/>
                    </a:lnTo>
                    <a:lnTo>
                      <a:pt x="770143" y="131868"/>
                    </a:lnTo>
                    <a:lnTo>
                      <a:pt x="784330" y="136192"/>
                    </a:lnTo>
                    <a:lnTo>
                      <a:pt x="784330" y="175104"/>
                    </a:lnTo>
                    <a:lnTo>
                      <a:pt x="785343" y="175104"/>
                    </a:lnTo>
                    <a:lnTo>
                      <a:pt x="792436" y="175104"/>
                    </a:lnTo>
                    <a:lnTo>
                      <a:pt x="792436" y="176725"/>
                    </a:lnTo>
                    <a:lnTo>
                      <a:pt x="792436" y="188074"/>
                    </a:lnTo>
                    <a:lnTo>
                      <a:pt x="794463" y="188074"/>
                    </a:lnTo>
                    <a:lnTo>
                      <a:pt x="808650" y="188074"/>
                    </a:lnTo>
                    <a:lnTo>
                      <a:pt x="814730" y="194560"/>
                    </a:lnTo>
                    <a:lnTo>
                      <a:pt x="814730" y="216178"/>
                    </a:lnTo>
                    <a:lnTo>
                      <a:pt x="817010" y="216178"/>
                    </a:lnTo>
                    <a:lnTo>
                      <a:pt x="832970" y="216178"/>
                    </a:lnTo>
                    <a:lnTo>
                      <a:pt x="832970" y="217258"/>
                    </a:lnTo>
                    <a:lnTo>
                      <a:pt x="832970" y="224825"/>
                    </a:lnTo>
                    <a:lnTo>
                      <a:pt x="834237" y="224825"/>
                    </a:lnTo>
                    <a:lnTo>
                      <a:pt x="843104" y="224825"/>
                    </a:lnTo>
                    <a:lnTo>
                      <a:pt x="843104" y="226986"/>
                    </a:lnTo>
                    <a:lnTo>
                      <a:pt x="843104" y="242119"/>
                    </a:lnTo>
                    <a:cubicBezTo>
                      <a:pt x="847157" y="242119"/>
                      <a:pt x="847157" y="242119"/>
                      <a:pt x="847157" y="240227"/>
                    </a:cubicBezTo>
                    <a:lnTo>
                      <a:pt x="847157" y="226986"/>
                    </a:lnTo>
                    <a:lnTo>
                      <a:pt x="848170" y="226986"/>
                    </a:lnTo>
                    <a:lnTo>
                      <a:pt x="855264" y="226986"/>
                    </a:lnTo>
                    <a:lnTo>
                      <a:pt x="855264" y="228608"/>
                    </a:lnTo>
                    <a:lnTo>
                      <a:pt x="855264" y="239957"/>
                    </a:lnTo>
                    <a:lnTo>
                      <a:pt x="856024" y="239957"/>
                    </a:lnTo>
                    <a:lnTo>
                      <a:pt x="861344" y="239957"/>
                    </a:lnTo>
                    <a:cubicBezTo>
                      <a:pt x="861344" y="235634"/>
                      <a:pt x="861344" y="235634"/>
                      <a:pt x="909984" y="235634"/>
                    </a:cubicBezTo>
                    <a:lnTo>
                      <a:pt x="909984" y="236985"/>
                    </a:lnTo>
                    <a:lnTo>
                      <a:pt x="909984" y="246442"/>
                    </a:lnTo>
                    <a:lnTo>
                      <a:pt x="910744" y="246442"/>
                    </a:lnTo>
                    <a:lnTo>
                      <a:pt x="916065" y="246442"/>
                    </a:lnTo>
                    <a:lnTo>
                      <a:pt x="916065" y="248604"/>
                    </a:lnTo>
                    <a:lnTo>
                      <a:pt x="916065" y="263737"/>
                    </a:lnTo>
                    <a:cubicBezTo>
                      <a:pt x="916073" y="263733"/>
                      <a:pt x="916189" y="263655"/>
                      <a:pt x="918091" y="262386"/>
                    </a:cubicBezTo>
                    <a:lnTo>
                      <a:pt x="932278" y="252928"/>
                    </a:lnTo>
                    <a:cubicBezTo>
                      <a:pt x="932280" y="252909"/>
                      <a:pt x="932411" y="252034"/>
                      <a:pt x="938358" y="211854"/>
                    </a:cubicBezTo>
                    <a:cubicBezTo>
                      <a:pt x="938367" y="211852"/>
                      <a:pt x="938436" y="211826"/>
                      <a:pt x="939118" y="211584"/>
                    </a:cubicBezTo>
                    <a:lnTo>
                      <a:pt x="944438" y="209692"/>
                    </a:lnTo>
                    <a:cubicBezTo>
                      <a:pt x="944438" y="209676"/>
                      <a:pt x="944471" y="208615"/>
                      <a:pt x="946465" y="140515"/>
                    </a:cubicBezTo>
                    <a:cubicBezTo>
                      <a:pt x="946465" y="140533"/>
                      <a:pt x="946498" y="141624"/>
                      <a:pt x="948492" y="209692"/>
                    </a:cubicBezTo>
                    <a:cubicBezTo>
                      <a:pt x="948501" y="209695"/>
                      <a:pt x="948572" y="209720"/>
                      <a:pt x="949252" y="209962"/>
                    </a:cubicBezTo>
                    <a:lnTo>
                      <a:pt x="954572" y="211854"/>
                    </a:lnTo>
                    <a:lnTo>
                      <a:pt x="954572" y="125383"/>
                    </a:lnTo>
                    <a:cubicBezTo>
                      <a:pt x="958625" y="125383"/>
                      <a:pt x="958625" y="125383"/>
                      <a:pt x="958625" y="92956"/>
                    </a:cubicBezTo>
                    <a:lnTo>
                      <a:pt x="997132" y="92956"/>
                    </a:lnTo>
                    <a:lnTo>
                      <a:pt x="997132" y="125383"/>
                    </a:lnTo>
                    <a:lnTo>
                      <a:pt x="997892" y="125383"/>
                    </a:lnTo>
                    <a:lnTo>
                      <a:pt x="1003212" y="125383"/>
                    </a:lnTo>
                    <a:lnTo>
                      <a:pt x="1003212" y="43235"/>
                    </a:lnTo>
                    <a:lnTo>
                      <a:pt x="1004986" y="43235"/>
                    </a:lnTo>
                    <a:lnTo>
                      <a:pt x="1017399" y="43235"/>
                    </a:lnTo>
                    <a:lnTo>
                      <a:pt x="1017399" y="41344"/>
                    </a:lnTo>
                    <a:lnTo>
                      <a:pt x="1017399" y="28103"/>
                    </a:lnTo>
                    <a:lnTo>
                      <a:pt x="1039693" y="28103"/>
                    </a:lnTo>
                    <a:lnTo>
                      <a:pt x="1039693" y="27022"/>
                    </a:lnTo>
                    <a:lnTo>
                      <a:pt x="1039693" y="19456"/>
                    </a:lnTo>
                    <a:lnTo>
                      <a:pt x="1041466" y="19456"/>
                    </a:lnTo>
                    <a:lnTo>
                      <a:pt x="1053880" y="19456"/>
                    </a:lnTo>
                    <a:lnTo>
                      <a:pt x="1053880" y="20537"/>
                    </a:lnTo>
                    <a:lnTo>
                      <a:pt x="1053880" y="28103"/>
                    </a:lnTo>
                    <a:lnTo>
                      <a:pt x="1054640" y="28103"/>
                    </a:lnTo>
                    <a:lnTo>
                      <a:pt x="1059960" y="28103"/>
                    </a:lnTo>
                    <a:lnTo>
                      <a:pt x="1070093" y="23779"/>
                    </a:lnTo>
                    <a:lnTo>
                      <a:pt x="1074146" y="27022"/>
                    </a:lnTo>
                    <a:lnTo>
                      <a:pt x="1074146" y="19456"/>
                    </a:lnTo>
                    <a:lnTo>
                      <a:pt x="1076426" y="19456"/>
                    </a:lnTo>
                    <a:lnTo>
                      <a:pt x="1092387" y="19456"/>
                    </a:lnTo>
                    <a:lnTo>
                      <a:pt x="1092387" y="20537"/>
                    </a:lnTo>
                    <a:lnTo>
                      <a:pt x="1092387" y="28103"/>
                    </a:lnTo>
                    <a:lnTo>
                      <a:pt x="1122787" y="28103"/>
                    </a:lnTo>
                    <a:lnTo>
                      <a:pt x="1122787" y="29724"/>
                    </a:lnTo>
                    <a:lnTo>
                      <a:pt x="1122787" y="41074"/>
                    </a:lnTo>
                    <a:lnTo>
                      <a:pt x="1149134" y="41074"/>
                    </a:lnTo>
                    <a:lnTo>
                      <a:pt x="1149134" y="71338"/>
                    </a:lnTo>
                    <a:lnTo>
                      <a:pt x="1149894" y="71338"/>
                    </a:lnTo>
                    <a:lnTo>
                      <a:pt x="1155214" y="71338"/>
                    </a:lnTo>
                    <a:lnTo>
                      <a:pt x="1155214" y="72419"/>
                    </a:lnTo>
                    <a:lnTo>
                      <a:pt x="1155214" y="79986"/>
                    </a:lnTo>
                    <a:cubicBezTo>
                      <a:pt x="1159268" y="79986"/>
                      <a:pt x="1159268" y="79986"/>
                      <a:pt x="1159268" y="110250"/>
                    </a:cubicBezTo>
                    <a:lnTo>
                      <a:pt x="1160028" y="110250"/>
                    </a:lnTo>
                    <a:lnTo>
                      <a:pt x="1165348" y="110250"/>
                    </a:lnTo>
                    <a:lnTo>
                      <a:pt x="1165348" y="111061"/>
                    </a:lnTo>
                    <a:lnTo>
                      <a:pt x="1165348" y="116736"/>
                    </a:lnTo>
                    <a:lnTo>
                      <a:pt x="1166361" y="116736"/>
                    </a:lnTo>
                    <a:lnTo>
                      <a:pt x="1173454" y="116736"/>
                    </a:lnTo>
                    <a:lnTo>
                      <a:pt x="1173454" y="147001"/>
                    </a:lnTo>
                    <a:lnTo>
                      <a:pt x="1175481" y="147001"/>
                    </a:lnTo>
                    <a:lnTo>
                      <a:pt x="1189668" y="147001"/>
                    </a:lnTo>
                    <a:lnTo>
                      <a:pt x="1189668" y="170780"/>
                    </a:lnTo>
                    <a:cubicBezTo>
                      <a:pt x="1191695" y="170780"/>
                      <a:pt x="1191695" y="170780"/>
                      <a:pt x="1191695" y="172401"/>
                    </a:cubicBezTo>
                    <a:lnTo>
                      <a:pt x="1191695" y="183751"/>
                    </a:lnTo>
                    <a:lnTo>
                      <a:pt x="1192455" y="183751"/>
                    </a:lnTo>
                    <a:lnTo>
                      <a:pt x="1197775" y="183751"/>
                    </a:lnTo>
                    <a:lnTo>
                      <a:pt x="1197775" y="207530"/>
                    </a:lnTo>
                    <a:lnTo>
                      <a:pt x="1199041" y="207530"/>
                    </a:lnTo>
                    <a:lnTo>
                      <a:pt x="1207908" y="207530"/>
                    </a:lnTo>
                    <a:cubicBezTo>
                      <a:pt x="1209935" y="209692"/>
                      <a:pt x="1209935" y="209692"/>
                      <a:pt x="1209935" y="211584"/>
                    </a:cubicBezTo>
                    <a:lnTo>
                      <a:pt x="1209935" y="224825"/>
                    </a:lnTo>
                    <a:cubicBezTo>
                      <a:pt x="1209940" y="224818"/>
                      <a:pt x="1210027" y="224711"/>
                      <a:pt x="1211455" y="222933"/>
                    </a:cubicBezTo>
                    <a:lnTo>
                      <a:pt x="1222095" y="209692"/>
                    </a:lnTo>
                    <a:lnTo>
                      <a:pt x="1250469" y="209692"/>
                    </a:lnTo>
                    <a:lnTo>
                      <a:pt x="1250469" y="296163"/>
                    </a:lnTo>
                    <a:lnTo>
                      <a:pt x="1251229" y="296163"/>
                    </a:lnTo>
                    <a:lnTo>
                      <a:pt x="1256549" y="296163"/>
                    </a:lnTo>
                    <a:cubicBezTo>
                      <a:pt x="1256553" y="296155"/>
                      <a:pt x="1256612" y="296055"/>
                      <a:pt x="1257309" y="294812"/>
                    </a:cubicBezTo>
                    <a:lnTo>
                      <a:pt x="1262629" y="285354"/>
                    </a:lnTo>
                    <a:lnTo>
                      <a:pt x="1262629" y="287246"/>
                    </a:lnTo>
                    <a:lnTo>
                      <a:pt x="1262629" y="300487"/>
                    </a:lnTo>
                    <a:cubicBezTo>
                      <a:pt x="1266682" y="300487"/>
                      <a:pt x="1266682" y="300487"/>
                      <a:pt x="1266682" y="255090"/>
                    </a:cubicBezTo>
                    <a:lnTo>
                      <a:pt x="1267442" y="255090"/>
                    </a:lnTo>
                    <a:lnTo>
                      <a:pt x="1272762" y="255090"/>
                    </a:lnTo>
                    <a:lnTo>
                      <a:pt x="1272762" y="190236"/>
                    </a:lnTo>
                    <a:lnTo>
                      <a:pt x="1273776" y="190236"/>
                    </a:lnTo>
                    <a:lnTo>
                      <a:pt x="1280869" y="190236"/>
                    </a:lnTo>
                    <a:cubicBezTo>
                      <a:pt x="1280875" y="190215"/>
                      <a:pt x="1281139" y="189275"/>
                      <a:pt x="1293029" y="147001"/>
                    </a:cubicBezTo>
                    <a:lnTo>
                      <a:pt x="1294296" y="147001"/>
                    </a:lnTo>
                    <a:lnTo>
                      <a:pt x="1303163" y="147001"/>
                    </a:lnTo>
                    <a:cubicBezTo>
                      <a:pt x="1303168" y="147024"/>
                      <a:pt x="1303394" y="147990"/>
                      <a:pt x="1313296" y="190236"/>
                    </a:cubicBezTo>
                    <a:lnTo>
                      <a:pt x="1314309" y="190236"/>
                    </a:lnTo>
                    <a:lnTo>
                      <a:pt x="1321403" y="190236"/>
                    </a:lnTo>
                    <a:lnTo>
                      <a:pt x="1321403" y="229148"/>
                    </a:lnTo>
                    <a:lnTo>
                      <a:pt x="1323176" y="229148"/>
                    </a:lnTo>
                    <a:lnTo>
                      <a:pt x="1335590" y="229148"/>
                    </a:lnTo>
                    <a:lnTo>
                      <a:pt x="1335590" y="231310"/>
                    </a:lnTo>
                    <a:lnTo>
                      <a:pt x="1335590" y="246442"/>
                    </a:lnTo>
                    <a:cubicBezTo>
                      <a:pt x="1339643" y="246442"/>
                      <a:pt x="1339643" y="246442"/>
                      <a:pt x="1339643" y="244281"/>
                    </a:cubicBezTo>
                    <a:lnTo>
                      <a:pt x="1339643" y="229148"/>
                    </a:lnTo>
                    <a:lnTo>
                      <a:pt x="1341163" y="229148"/>
                    </a:lnTo>
                    <a:lnTo>
                      <a:pt x="1351803" y="229148"/>
                    </a:lnTo>
                    <a:lnTo>
                      <a:pt x="1351803" y="230769"/>
                    </a:lnTo>
                    <a:lnTo>
                      <a:pt x="1351803" y="242119"/>
                    </a:lnTo>
                    <a:lnTo>
                      <a:pt x="1382204" y="242119"/>
                    </a:lnTo>
                    <a:lnTo>
                      <a:pt x="1382204" y="205369"/>
                    </a:lnTo>
                    <a:lnTo>
                      <a:pt x="1383470" y="205369"/>
                    </a:lnTo>
                    <a:lnTo>
                      <a:pt x="1392337" y="205369"/>
                    </a:lnTo>
                    <a:lnTo>
                      <a:pt x="1392337" y="226986"/>
                    </a:lnTo>
                    <a:cubicBezTo>
                      <a:pt x="1394364" y="226986"/>
                      <a:pt x="1394364" y="226986"/>
                      <a:pt x="1394364" y="194560"/>
                    </a:cubicBezTo>
                    <a:lnTo>
                      <a:pt x="1416657" y="194560"/>
                    </a:lnTo>
                    <a:lnTo>
                      <a:pt x="1416657" y="192938"/>
                    </a:lnTo>
                    <a:lnTo>
                      <a:pt x="1416657" y="181589"/>
                    </a:lnTo>
                    <a:lnTo>
                      <a:pt x="1417417" y="181589"/>
                    </a:lnTo>
                    <a:lnTo>
                      <a:pt x="1422737" y="181589"/>
                    </a:lnTo>
                    <a:lnTo>
                      <a:pt x="1422737" y="179698"/>
                    </a:lnTo>
                    <a:lnTo>
                      <a:pt x="1422737" y="166457"/>
                    </a:lnTo>
                    <a:lnTo>
                      <a:pt x="1426791" y="172942"/>
                    </a:lnTo>
                    <a:lnTo>
                      <a:pt x="1429071" y="172942"/>
                    </a:lnTo>
                    <a:lnTo>
                      <a:pt x="1445031" y="172942"/>
                    </a:lnTo>
                    <a:lnTo>
                      <a:pt x="1445031" y="172131"/>
                    </a:lnTo>
                    <a:lnTo>
                      <a:pt x="1445031" y="166457"/>
                    </a:lnTo>
                    <a:lnTo>
                      <a:pt x="1445791" y="166457"/>
                    </a:lnTo>
                    <a:lnTo>
                      <a:pt x="1451111" y="166457"/>
                    </a:lnTo>
                    <a:lnTo>
                      <a:pt x="1451111" y="167808"/>
                    </a:lnTo>
                    <a:lnTo>
                      <a:pt x="1451111" y="177266"/>
                    </a:lnTo>
                    <a:lnTo>
                      <a:pt x="1489618" y="177266"/>
                    </a:lnTo>
                    <a:lnTo>
                      <a:pt x="1489618" y="315619"/>
                    </a:lnTo>
                    <a:lnTo>
                      <a:pt x="1491138" y="315619"/>
                    </a:lnTo>
                    <a:lnTo>
                      <a:pt x="1501778" y="315619"/>
                    </a:lnTo>
                    <a:lnTo>
                      <a:pt x="1501778" y="302649"/>
                    </a:lnTo>
                    <a:lnTo>
                      <a:pt x="1505832" y="302649"/>
                    </a:lnTo>
                    <a:lnTo>
                      <a:pt x="1505832" y="315619"/>
                    </a:lnTo>
                    <a:lnTo>
                      <a:pt x="1536232" y="315619"/>
                    </a:lnTo>
                    <a:lnTo>
                      <a:pt x="1536232" y="285354"/>
                    </a:lnTo>
                    <a:lnTo>
                      <a:pt x="1548392" y="285354"/>
                    </a:lnTo>
                    <a:lnTo>
                      <a:pt x="1560552" y="283193"/>
                    </a:lnTo>
                    <a:cubicBezTo>
                      <a:pt x="1562579" y="283193"/>
                      <a:pt x="1562579" y="285354"/>
                      <a:pt x="1564606" y="285354"/>
                    </a:cubicBezTo>
                    <a:lnTo>
                      <a:pt x="1574739" y="285354"/>
                    </a:lnTo>
                    <a:lnTo>
                      <a:pt x="1574739" y="315619"/>
                    </a:lnTo>
                    <a:lnTo>
                      <a:pt x="1582846" y="315619"/>
                    </a:lnTo>
                    <a:lnTo>
                      <a:pt x="1582846" y="332914"/>
                    </a:lnTo>
                    <a:lnTo>
                      <a:pt x="1592182" y="333819"/>
                    </a:lnTo>
                    <a:lnTo>
                      <a:pt x="1605140" y="333819"/>
                    </a:lnTo>
                    <a:lnTo>
                      <a:pt x="1605140" y="317781"/>
                    </a:lnTo>
                    <a:lnTo>
                      <a:pt x="1673096" y="317781"/>
                    </a:lnTo>
                    <a:lnTo>
                      <a:pt x="1673096" y="232528"/>
                    </a:lnTo>
                    <a:lnTo>
                      <a:pt x="1745104" y="232528"/>
                    </a:lnTo>
                    <a:lnTo>
                      <a:pt x="1745104" y="311296"/>
                    </a:lnTo>
                    <a:lnTo>
                      <a:pt x="1747008" y="311296"/>
                    </a:lnTo>
                    <a:lnTo>
                      <a:pt x="1748250" y="333819"/>
                    </a:lnTo>
                    <a:lnTo>
                      <a:pt x="1757926" y="333819"/>
                    </a:lnTo>
                    <a:cubicBezTo>
                      <a:pt x="1758462" y="326605"/>
                      <a:pt x="1759168" y="318951"/>
                      <a:pt x="1759168" y="311296"/>
                    </a:cubicBezTo>
                    <a:lnTo>
                      <a:pt x="1765248" y="311296"/>
                    </a:lnTo>
                    <a:lnTo>
                      <a:pt x="1766490" y="333819"/>
                    </a:lnTo>
                    <a:lnTo>
                      <a:pt x="1817112" y="333819"/>
                    </a:lnTo>
                    <a:lnTo>
                      <a:pt x="1817112" y="170791"/>
                    </a:lnTo>
                    <a:lnTo>
                      <a:pt x="2014439" y="170791"/>
                    </a:lnTo>
                    <a:lnTo>
                      <a:pt x="2014439" y="333819"/>
                    </a:lnTo>
                    <a:lnTo>
                      <a:pt x="2033136" y="333819"/>
                    </a:lnTo>
                    <a:lnTo>
                      <a:pt x="2033136" y="251126"/>
                    </a:lnTo>
                    <a:lnTo>
                      <a:pt x="2128256" y="251126"/>
                    </a:lnTo>
                    <a:cubicBezTo>
                      <a:pt x="2152853" y="240257"/>
                      <a:pt x="2161167" y="196782"/>
                      <a:pt x="2180720" y="185913"/>
                    </a:cubicBezTo>
                    <a:lnTo>
                      <a:pt x="2245574" y="185913"/>
                    </a:lnTo>
                    <a:lnTo>
                      <a:pt x="2245574" y="261575"/>
                    </a:lnTo>
                    <a:lnTo>
                      <a:pt x="2253681" y="261575"/>
                    </a:lnTo>
                    <a:cubicBezTo>
                      <a:pt x="2253681" y="259413"/>
                      <a:pt x="2255708" y="257251"/>
                      <a:pt x="2255708" y="255090"/>
                    </a:cubicBezTo>
                    <a:lnTo>
                      <a:pt x="2261788" y="255090"/>
                    </a:lnTo>
                    <a:cubicBezTo>
                      <a:pt x="2261788" y="257251"/>
                      <a:pt x="2261788" y="259413"/>
                      <a:pt x="2263815" y="263737"/>
                    </a:cubicBezTo>
                    <a:lnTo>
                      <a:pt x="2275975" y="263737"/>
                    </a:lnTo>
                    <a:lnTo>
                      <a:pt x="2275975" y="257251"/>
                    </a:lnTo>
                    <a:lnTo>
                      <a:pt x="2298268" y="257251"/>
                    </a:lnTo>
                    <a:lnTo>
                      <a:pt x="2298268" y="263737"/>
                    </a:lnTo>
                    <a:lnTo>
                      <a:pt x="2318535" y="263737"/>
                    </a:lnTo>
                    <a:lnTo>
                      <a:pt x="2318535" y="309134"/>
                    </a:lnTo>
                    <a:lnTo>
                      <a:pt x="2332722" y="309134"/>
                    </a:lnTo>
                    <a:lnTo>
                      <a:pt x="2332722" y="296163"/>
                    </a:lnTo>
                    <a:lnTo>
                      <a:pt x="2348936" y="296163"/>
                    </a:lnTo>
                    <a:lnTo>
                      <a:pt x="2348936" y="116736"/>
                    </a:lnTo>
                    <a:lnTo>
                      <a:pt x="2355016" y="110250"/>
                    </a:lnTo>
                    <a:lnTo>
                      <a:pt x="2427977" y="110250"/>
                    </a:lnTo>
                    <a:lnTo>
                      <a:pt x="2427977" y="118898"/>
                    </a:lnTo>
                    <a:lnTo>
                      <a:pt x="2438110" y="118898"/>
                    </a:lnTo>
                    <a:lnTo>
                      <a:pt x="2438110" y="233472"/>
                    </a:lnTo>
                    <a:lnTo>
                      <a:pt x="2460404" y="233472"/>
                    </a:lnTo>
                    <a:lnTo>
                      <a:pt x="2460404" y="166457"/>
                    </a:lnTo>
                    <a:lnTo>
                      <a:pt x="2486751" y="166457"/>
                    </a:lnTo>
                    <a:cubicBezTo>
                      <a:pt x="2488777" y="166457"/>
                      <a:pt x="2488777" y="164295"/>
                      <a:pt x="2490804" y="162133"/>
                    </a:cubicBezTo>
                    <a:lnTo>
                      <a:pt x="2498911" y="162133"/>
                    </a:lnTo>
                    <a:cubicBezTo>
                      <a:pt x="2500937" y="164295"/>
                      <a:pt x="2500937" y="166457"/>
                      <a:pt x="2502964" y="166457"/>
                    </a:cubicBezTo>
                    <a:lnTo>
                      <a:pt x="2525258" y="166457"/>
                    </a:lnTo>
                    <a:lnTo>
                      <a:pt x="2525258" y="49721"/>
                    </a:lnTo>
                    <a:cubicBezTo>
                      <a:pt x="2525272" y="49718"/>
                      <a:pt x="2526139" y="49554"/>
                      <a:pt x="2582005" y="38912"/>
                    </a:cubicBezTo>
                    <a:lnTo>
                      <a:pt x="2582005" y="39993"/>
                    </a:lnTo>
                    <a:lnTo>
                      <a:pt x="2582005" y="47559"/>
                    </a:lnTo>
                    <a:lnTo>
                      <a:pt x="2608352" y="47559"/>
                    </a:lnTo>
                    <a:lnTo>
                      <a:pt x="2608352" y="302649"/>
                    </a:lnTo>
                    <a:lnTo>
                      <a:pt x="2630646" y="302649"/>
                    </a:lnTo>
                    <a:lnTo>
                      <a:pt x="2630646" y="298325"/>
                    </a:lnTo>
                    <a:lnTo>
                      <a:pt x="2642806" y="298325"/>
                    </a:lnTo>
                    <a:lnTo>
                      <a:pt x="2642806" y="302649"/>
                    </a:lnTo>
                    <a:lnTo>
                      <a:pt x="2667126" y="302649"/>
                    </a:lnTo>
                    <a:lnTo>
                      <a:pt x="2667126" y="289678"/>
                    </a:lnTo>
                    <a:lnTo>
                      <a:pt x="2695500" y="289678"/>
                    </a:lnTo>
                    <a:cubicBezTo>
                      <a:pt x="2699553" y="285354"/>
                      <a:pt x="2703607" y="285354"/>
                      <a:pt x="2707660" y="285354"/>
                    </a:cubicBezTo>
                    <a:cubicBezTo>
                      <a:pt x="2713740" y="289678"/>
                      <a:pt x="2721847" y="289678"/>
                      <a:pt x="2727927" y="289678"/>
                    </a:cubicBezTo>
                    <a:lnTo>
                      <a:pt x="2727927" y="272384"/>
                    </a:lnTo>
                    <a:lnTo>
                      <a:pt x="2736034" y="272384"/>
                    </a:lnTo>
                    <a:lnTo>
                      <a:pt x="2736034" y="259413"/>
                    </a:lnTo>
                    <a:lnTo>
                      <a:pt x="2792781" y="259413"/>
                    </a:lnTo>
                    <a:lnTo>
                      <a:pt x="2792781" y="229148"/>
                    </a:lnTo>
                    <a:lnTo>
                      <a:pt x="2811021" y="229148"/>
                    </a:lnTo>
                    <a:lnTo>
                      <a:pt x="2811021" y="222663"/>
                    </a:lnTo>
                    <a:lnTo>
                      <a:pt x="2823181" y="222663"/>
                    </a:lnTo>
                    <a:lnTo>
                      <a:pt x="2823181" y="229148"/>
                    </a:lnTo>
                    <a:lnTo>
                      <a:pt x="2839395" y="229148"/>
                    </a:lnTo>
                    <a:lnTo>
                      <a:pt x="2839395" y="278869"/>
                    </a:lnTo>
                    <a:lnTo>
                      <a:pt x="2871822" y="278869"/>
                    </a:lnTo>
                    <a:lnTo>
                      <a:pt x="2871822" y="252928"/>
                    </a:lnTo>
                    <a:lnTo>
                      <a:pt x="2910329" y="252928"/>
                    </a:lnTo>
                    <a:lnTo>
                      <a:pt x="2910329" y="222663"/>
                    </a:lnTo>
                    <a:lnTo>
                      <a:pt x="2958970" y="222663"/>
                    </a:lnTo>
                    <a:cubicBezTo>
                      <a:pt x="2959793" y="378235"/>
                      <a:pt x="2960615" y="533807"/>
                      <a:pt x="2961438" y="689379"/>
                    </a:cubicBezTo>
                    <a:lnTo>
                      <a:pt x="2054" y="687046"/>
                    </a:lnTo>
                    <a:cubicBezTo>
                      <a:pt x="1369" y="539482"/>
                      <a:pt x="685" y="400492"/>
                      <a:pt x="0" y="252928"/>
                    </a:cubicBezTo>
                    <a:lnTo>
                      <a:pt x="20267" y="252928"/>
                    </a:lnTo>
                    <a:cubicBezTo>
                      <a:pt x="20271" y="252922"/>
                      <a:pt x="20308" y="252840"/>
                      <a:pt x="20774" y="251847"/>
                    </a:cubicBezTo>
                    <a:lnTo>
                      <a:pt x="24320" y="244281"/>
                    </a:lnTo>
                    <a:cubicBezTo>
                      <a:pt x="24329" y="244282"/>
                      <a:pt x="24442" y="244300"/>
                      <a:pt x="26094" y="244551"/>
                    </a:cubicBezTo>
                    <a:lnTo>
                      <a:pt x="38507" y="246442"/>
                    </a:lnTo>
                    <a:cubicBezTo>
                      <a:pt x="38510" y="246452"/>
                      <a:pt x="38548" y="246553"/>
                      <a:pt x="39014" y="247794"/>
                    </a:cubicBezTo>
                    <a:lnTo>
                      <a:pt x="42560" y="257251"/>
                    </a:lnTo>
                    <a:cubicBezTo>
                      <a:pt x="42574" y="257252"/>
                      <a:pt x="43170" y="257302"/>
                      <a:pt x="68907" y="259413"/>
                    </a:cubicBezTo>
                    <a:lnTo>
                      <a:pt x="68907" y="136192"/>
                    </a:lnTo>
                    <a:lnTo>
                      <a:pt x="70934" y="136192"/>
                    </a:lnTo>
                    <a:lnTo>
                      <a:pt x="85121" y="136192"/>
                    </a:lnTo>
                    <a:lnTo>
                      <a:pt x="85121" y="0"/>
                    </a:lnTo>
                    <a:lnTo>
                      <a:pt x="86894" y="0"/>
                    </a:lnTo>
                    <a:lnTo>
                      <a:pt x="99308" y="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dirty="0">
                  <a:ln>
                    <a:noFill/>
                  </a:ln>
                  <a:solidFill>
                    <a:prstClr val="white"/>
                  </a:solidFill>
                  <a:effectLst/>
                  <a:uLnTx/>
                  <a:uFillTx/>
                  <a:latin typeface="Arial"/>
                  <a:cs typeface="+mn-cs"/>
                </a:endParaRPr>
              </a:p>
            </p:txBody>
          </p:sp>
          <p:sp>
            <p:nvSpPr>
              <p:cNvPr id="7" name="자유형: 도형 52">
                <a:extLst>
                  <a:ext uri="{FF2B5EF4-FFF2-40B4-BE49-F238E27FC236}">
                    <a16:creationId xmlns:a16="http://schemas.microsoft.com/office/drawing/2014/main" id="{7D42341A-B475-44DC-A786-5CF2613F89D5}"/>
                  </a:ext>
                </a:extLst>
              </p:cNvPr>
              <p:cNvSpPr/>
              <p:nvPr/>
            </p:nvSpPr>
            <p:spPr>
              <a:xfrm>
                <a:off x="8996212" y="1412530"/>
                <a:ext cx="3195788" cy="1160647"/>
              </a:xfrm>
              <a:custGeom>
                <a:avLst/>
                <a:gdLst>
                  <a:gd name="connsiteX0" fmla="*/ 160109 w 3195788"/>
                  <a:gd name="connsiteY0" fmla="*/ 0 h 1160647"/>
                  <a:gd name="connsiteX1" fmla="*/ 162135 w 3195788"/>
                  <a:gd name="connsiteY1" fmla="*/ 246443 h 1160647"/>
                  <a:gd name="connsiteX2" fmla="*/ 200642 w 3195788"/>
                  <a:gd name="connsiteY2" fmla="*/ 326429 h 1160647"/>
                  <a:gd name="connsiteX3" fmla="*/ 202669 w 3195788"/>
                  <a:gd name="connsiteY3" fmla="*/ 326429 h 1160647"/>
                  <a:gd name="connsiteX4" fmla="*/ 216856 w 3195788"/>
                  <a:gd name="connsiteY4" fmla="*/ 326429 h 1160647"/>
                  <a:gd name="connsiteX5" fmla="*/ 216856 w 3195788"/>
                  <a:gd name="connsiteY5" fmla="*/ 350208 h 1160647"/>
                  <a:gd name="connsiteX6" fmla="*/ 217363 w 3195788"/>
                  <a:gd name="connsiteY6" fmla="*/ 351019 h 1160647"/>
                  <a:gd name="connsiteX7" fmla="*/ 220909 w 3195788"/>
                  <a:gd name="connsiteY7" fmla="*/ 356694 h 1160647"/>
                  <a:gd name="connsiteX8" fmla="*/ 220909 w 3195788"/>
                  <a:gd name="connsiteY8" fmla="*/ 471268 h 1160647"/>
                  <a:gd name="connsiteX9" fmla="*/ 223189 w 3195788"/>
                  <a:gd name="connsiteY9" fmla="*/ 471268 h 1160647"/>
                  <a:gd name="connsiteX10" fmla="*/ 239150 w 3195788"/>
                  <a:gd name="connsiteY10" fmla="*/ 471268 h 1160647"/>
                  <a:gd name="connsiteX11" fmla="*/ 239150 w 3195788"/>
                  <a:gd name="connsiteY11" fmla="*/ 611783 h 1160647"/>
                  <a:gd name="connsiteX12" fmla="*/ 240670 w 3195788"/>
                  <a:gd name="connsiteY12" fmla="*/ 611513 h 1160647"/>
                  <a:gd name="connsiteX13" fmla="*/ 251310 w 3195788"/>
                  <a:gd name="connsiteY13" fmla="*/ 609622 h 1160647"/>
                  <a:gd name="connsiteX14" fmla="*/ 249283 w 3195788"/>
                  <a:gd name="connsiteY14" fmla="*/ 698254 h 1160647"/>
                  <a:gd name="connsiteX15" fmla="*/ 250803 w 3195788"/>
                  <a:gd name="connsiteY15" fmla="*/ 698525 h 1160647"/>
                  <a:gd name="connsiteX16" fmla="*/ 261443 w 3195788"/>
                  <a:gd name="connsiteY16" fmla="*/ 700416 h 1160647"/>
                  <a:gd name="connsiteX17" fmla="*/ 261696 w 3195788"/>
                  <a:gd name="connsiteY17" fmla="*/ 701227 h 1160647"/>
                  <a:gd name="connsiteX18" fmla="*/ 263470 w 3195788"/>
                  <a:gd name="connsiteY18" fmla="*/ 706902 h 1160647"/>
                  <a:gd name="connsiteX19" fmla="*/ 264230 w 3195788"/>
                  <a:gd name="connsiteY19" fmla="*/ 704470 h 1160647"/>
                  <a:gd name="connsiteX20" fmla="*/ 269550 w 3195788"/>
                  <a:gd name="connsiteY20" fmla="*/ 687446 h 1160647"/>
                  <a:gd name="connsiteX21" fmla="*/ 271323 w 3195788"/>
                  <a:gd name="connsiteY21" fmla="*/ 687446 h 1160647"/>
                  <a:gd name="connsiteX22" fmla="*/ 283737 w 3195788"/>
                  <a:gd name="connsiteY22" fmla="*/ 687446 h 1160647"/>
                  <a:gd name="connsiteX23" fmla="*/ 283737 w 3195788"/>
                  <a:gd name="connsiteY23" fmla="*/ 719872 h 1160647"/>
                  <a:gd name="connsiteX24" fmla="*/ 284750 w 3195788"/>
                  <a:gd name="connsiteY24" fmla="*/ 720413 h 1160647"/>
                  <a:gd name="connsiteX25" fmla="*/ 291844 w 3195788"/>
                  <a:gd name="connsiteY25" fmla="*/ 724196 h 1160647"/>
                  <a:gd name="connsiteX26" fmla="*/ 291844 w 3195788"/>
                  <a:gd name="connsiteY26" fmla="*/ 725547 h 1160647"/>
                  <a:gd name="connsiteX27" fmla="*/ 291844 w 3195788"/>
                  <a:gd name="connsiteY27" fmla="*/ 735005 h 1160647"/>
                  <a:gd name="connsiteX28" fmla="*/ 336431 w 3195788"/>
                  <a:gd name="connsiteY28" fmla="*/ 735005 h 1160647"/>
                  <a:gd name="connsiteX29" fmla="*/ 336431 w 3195788"/>
                  <a:gd name="connsiteY29" fmla="*/ 736086 h 1160647"/>
                  <a:gd name="connsiteX30" fmla="*/ 336431 w 3195788"/>
                  <a:gd name="connsiteY30" fmla="*/ 743652 h 1160647"/>
                  <a:gd name="connsiteX31" fmla="*/ 338457 w 3195788"/>
                  <a:gd name="connsiteY31" fmla="*/ 743652 h 1160647"/>
                  <a:gd name="connsiteX32" fmla="*/ 352644 w 3195788"/>
                  <a:gd name="connsiteY32" fmla="*/ 743652 h 1160647"/>
                  <a:gd name="connsiteX33" fmla="*/ 352644 w 3195788"/>
                  <a:gd name="connsiteY33" fmla="*/ 713387 h 1160647"/>
                  <a:gd name="connsiteX34" fmla="*/ 397231 w 3195788"/>
                  <a:gd name="connsiteY34" fmla="*/ 713387 h 1160647"/>
                  <a:gd name="connsiteX35" fmla="*/ 397231 w 3195788"/>
                  <a:gd name="connsiteY35" fmla="*/ 712036 h 1160647"/>
                  <a:gd name="connsiteX36" fmla="*/ 397231 w 3195788"/>
                  <a:gd name="connsiteY36" fmla="*/ 702578 h 1160647"/>
                  <a:gd name="connsiteX37" fmla="*/ 398245 w 3195788"/>
                  <a:gd name="connsiteY37" fmla="*/ 702578 h 1160647"/>
                  <a:gd name="connsiteX38" fmla="*/ 405338 w 3195788"/>
                  <a:gd name="connsiteY38" fmla="*/ 702578 h 1160647"/>
                  <a:gd name="connsiteX39" fmla="*/ 405338 w 3195788"/>
                  <a:gd name="connsiteY39" fmla="*/ 700687 h 1160647"/>
                  <a:gd name="connsiteX40" fmla="*/ 405338 w 3195788"/>
                  <a:gd name="connsiteY40" fmla="*/ 687446 h 1160647"/>
                  <a:gd name="connsiteX41" fmla="*/ 406098 w 3195788"/>
                  <a:gd name="connsiteY41" fmla="*/ 687446 h 1160647"/>
                  <a:gd name="connsiteX42" fmla="*/ 411418 w 3195788"/>
                  <a:gd name="connsiteY42" fmla="*/ 687446 h 1160647"/>
                  <a:gd name="connsiteX43" fmla="*/ 411418 w 3195788"/>
                  <a:gd name="connsiteY43" fmla="*/ 686365 h 1160647"/>
                  <a:gd name="connsiteX44" fmla="*/ 411418 w 3195788"/>
                  <a:gd name="connsiteY44" fmla="*/ 678798 h 1160647"/>
                  <a:gd name="connsiteX45" fmla="*/ 413445 w 3195788"/>
                  <a:gd name="connsiteY45" fmla="*/ 678798 h 1160647"/>
                  <a:gd name="connsiteX46" fmla="*/ 427632 w 3195788"/>
                  <a:gd name="connsiteY46" fmla="*/ 678798 h 1160647"/>
                  <a:gd name="connsiteX47" fmla="*/ 427632 w 3195788"/>
                  <a:gd name="connsiteY47" fmla="*/ 679879 h 1160647"/>
                  <a:gd name="connsiteX48" fmla="*/ 427632 w 3195788"/>
                  <a:gd name="connsiteY48" fmla="*/ 687446 h 1160647"/>
                  <a:gd name="connsiteX49" fmla="*/ 449925 w 3195788"/>
                  <a:gd name="connsiteY49" fmla="*/ 687446 h 1160647"/>
                  <a:gd name="connsiteX50" fmla="*/ 449925 w 3195788"/>
                  <a:gd name="connsiteY50" fmla="*/ 685554 h 1160647"/>
                  <a:gd name="connsiteX51" fmla="*/ 449925 w 3195788"/>
                  <a:gd name="connsiteY51" fmla="*/ 672313 h 1160647"/>
                  <a:gd name="connsiteX52" fmla="*/ 451699 w 3195788"/>
                  <a:gd name="connsiteY52" fmla="*/ 672313 h 1160647"/>
                  <a:gd name="connsiteX53" fmla="*/ 464112 w 3195788"/>
                  <a:gd name="connsiteY53" fmla="*/ 672313 h 1160647"/>
                  <a:gd name="connsiteX54" fmla="*/ 464112 w 3195788"/>
                  <a:gd name="connsiteY54" fmla="*/ 696093 h 1160647"/>
                  <a:gd name="connsiteX55" fmla="*/ 465126 w 3195788"/>
                  <a:gd name="connsiteY55" fmla="*/ 696093 h 1160647"/>
                  <a:gd name="connsiteX56" fmla="*/ 472219 w 3195788"/>
                  <a:gd name="connsiteY56" fmla="*/ 696093 h 1160647"/>
                  <a:gd name="connsiteX57" fmla="*/ 472219 w 3195788"/>
                  <a:gd name="connsiteY57" fmla="*/ 695012 h 1160647"/>
                  <a:gd name="connsiteX58" fmla="*/ 472219 w 3195788"/>
                  <a:gd name="connsiteY58" fmla="*/ 687446 h 1160647"/>
                  <a:gd name="connsiteX59" fmla="*/ 473992 w 3195788"/>
                  <a:gd name="connsiteY59" fmla="*/ 687446 h 1160647"/>
                  <a:gd name="connsiteX60" fmla="*/ 486406 w 3195788"/>
                  <a:gd name="connsiteY60" fmla="*/ 687446 h 1160647"/>
                  <a:gd name="connsiteX61" fmla="*/ 486406 w 3195788"/>
                  <a:gd name="connsiteY61" fmla="*/ 713387 h 1160647"/>
                  <a:gd name="connsiteX62" fmla="*/ 488433 w 3195788"/>
                  <a:gd name="connsiteY62" fmla="*/ 713387 h 1160647"/>
                  <a:gd name="connsiteX63" fmla="*/ 502619 w 3195788"/>
                  <a:gd name="connsiteY63" fmla="*/ 713387 h 1160647"/>
                  <a:gd name="connsiteX64" fmla="*/ 502619 w 3195788"/>
                  <a:gd name="connsiteY64" fmla="*/ 715008 h 1160647"/>
                  <a:gd name="connsiteX65" fmla="*/ 502619 w 3195788"/>
                  <a:gd name="connsiteY65" fmla="*/ 726358 h 1160647"/>
                  <a:gd name="connsiteX66" fmla="*/ 503379 w 3195788"/>
                  <a:gd name="connsiteY66" fmla="*/ 726358 h 1160647"/>
                  <a:gd name="connsiteX67" fmla="*/ 508700 w 3195788"/>
                  <a:gd name="connsiteY67" fmla="*/ 726358 h 1160647"/>
                  <a:gd name="connsiteX68" fmla="*/ 508700 w 3195788"/>
                  <a:gd name="connsiteY68" fmla="*/ 725547 h 1160647"/>
                  <a:gd name="connsiteX69" fmla="*/ 508700 w 3195788"/>
                  <a:gd name="connsiteY69" fmla="*/ 719872 h 1160647"/>
                  <a:gd name="connsiteX70" fmla="*/ 539100 w 3195788"/>
                  <a:gd name="connsiteY70" fmla="*/ 719872 h 1160647"/>
                  <a:gd name="connsiteX71" fmla="*/ 539100 w 3195788"/>
                  <a:gd name="connsiteY71" fmla="*/ 743652 h 1160647"/>
                  <a:gd name="connsiteX72" fmla="*/ 540113 w 3195788"/>
                  <a:gd name="connsiteY72" fmla="*/ 743652 h 1160647"/>
                  <a:gd name="connsiteX73" fmla="*/ 547207 w 3195788"/>
                  <a:gd name="connsiteY73" fmla="*/ 743652 h 1160647"/>
                  <a:gd name="connsiteX74" fmla="*/ 547207 w 3195788"/>
                  <a:gd name="connsiteY74" fmla="*/ 744733 h 1160647"/>
                  <a:gd name="connsiteX75" fmla="*/ 547207 w 3195788"/>
                  <a:gd name="connsiteY75" fmla="*/ 752299 h 1160647"/>
                  <a:gd name="connsiteX76" fmla="*/ 547967 w 3195788"/>
                  <a:gd name="connsiteY76" fmla="*/ 752299 h 1160647"/>
                  <a:gd name="connsiteX77" fmla="*/ 553287 w 3195788"/>
                  <a:gd name="connsiteY77" fmla="*/ 752299 h 1160647"/>
                  <a:gd name="connsiteX78" fmla="*/ 553287 w 3195788"/>
                  <a:gd name="connsiteY78" fmla="*/ 750137 h 1160647"/>
                  <a:gd name="connsiteX79" fmla="*/ 553287 w 3195788"/>
                  <a:gd name="connsiteY79" fmla="*/ 735005 h 1160647"/>
                  <a:gd name="connsiteX80" fmla="*/ 554300 w 3195788"/>
                  <a:gd name="connsiteY80" fmla="*/ 735005 h 1160647"/>
                  <a:gd name="connsiteX81" fmla="*/ 561394 w 3195788"/>
                  <a:gd name="connsiteY81" fmla="*/ 735005 h 1160647"/>
                  <a:gd name="connsiteX82" fmla="*/ 561394 w 3195788"/>
                  <a:gd name="connsiteY82" fmla="*/ 736086 h 1160647"/>
                  <a:gd name="connsiteX83" fmla="*/ 561394 w 3195788"/>
                  <a:gd name="connsiteY83" fmla="*/ 743652 h 1160647"/>
                  <a:gd name="connsiteX84" fmla="*/ 566714 w 3195788"/>
                  <a:gd name="connsiteY84" fmla="*/ 741659 h 1160647"/>
                  <a:gd name="connsiteX85" fmla="*/ 567474 w 3195788"/>
                  <a:gd name="connsiteY85" fmla="*/ 740679 h 1160647"/>
                  <a:gd name="connsiteX86" fmla="*/ 567474 w 3195788"/>
                  <a:gd name="connsiteY86" fmla="*/ 735005 h 1160647"/>
                  <a:gd name="connsiteX87" fmla="*/ 605981 w 3195788"/>
                  <a:gd name="connsiteY87" fmla="*/ 735005 h 1160647"/>
                  <a:gd name="connsiteX88" fmla="*/ 605981 w 3195788"/>
                  <a:gd name="connsiteY88" fmla="*/ 758784 h 1160647"/>
                  <a:gd name="connsiteX89" fmla="*/ 608007 w 3195788"/>
                  <a:gd name="connsiteY89" fmla="*/ 758784 h 1160647"/>
                  <a:gd name="connsiteX90" fmla="*/ 622194 w 3195788"/>
                  <a:gd name="connsiteY90" fmla="*/ 758784 h 1160647"/>
                  <a:gd name="connsiteX91" fmla="*/ 622194 w 3195788"/>
                  <a:gd name="connsiteY91" fmla="*/ 759865 h 1160647"/>
                  <a:gd name="connsiteX92" fmla="*/ 622194 w 3195788"/>
                  <a:gd name="connsiteY92" fmla="*/ 767431 h 1160647"/>
                  <a:gd name="connsiteX93" fmla="*/ 623968 w 3195788"/>
                  <a:gd name="connsiteY93" fmla="*/ 767431 h 1160647"/>
                  <a:gd name="connsiteX94" fmla="*/ 636381 w 3195788"/>
                  <a:gd name="connsiteY94" fmla="*/ 767431 h 1160647"/>
                  <a:gd name="connsiteX95" fmla="*/ 636381 w 3195788"/>
                  <a:gd name="connsiteY95" fmla="*/ 743652 h 1160647"/>
                  <a:gd name="connsiteX96" fmla="*/ 637394 w 3195788"/>
                  <a:gd name="connsiteY96" fmla="*/ 743652 h 1160647"/>
                  <a:gd name="connsiteX97" fmla="*/ 644488 w 3195788"/>
                  <a:gd name="connsiteY97" fmla="*/ 743652 h 1160647"/>
                  <a:gd name="connsiteX98" fmla="*/ 644488 w 3195788"/>
                  <a:gd name="connsiteY98" fmla="*/ 711225 h 1160647"/>
                  <a:gd name="connsiteX99" fmla="*/ 645501 w 3195788"/>
                  <a:gd name="connsiteY99" fmla="*/ 711225 h 1160647"/>
                  <a:gd name="connsiteX100" fmla="*/ 652595 w 3195788"/>
                  <a:gd name="connsiteY100" fmla="*/ 711225 h 1160647"/>
                  <a:gd name="connsiteX101" fmla="*/ 652595 w 3195788"/>
                  <a:gd name="connsiteY101" fmla="*/ 709334 h 1160647"/>
                  <a:gd name="connsiteX102" fmla="*/ 652595 w 3195788"/>
                  <a:gd name="connsiteY102" fmla="*/ 696093 h 1160647"/>
                  <a:gd name="connsiteX103" fmla="*/ 651328 w 3195788"/>
                  <a:gd name="connsiteY103" fmla="*/ 694471 h 1160647"/>
                  <a:gd name="connsiteX104" fmla="*/ 656648 w 3195788"/>
                  <a:gd name="connsiteY104" fmla="*/ 683122 h 1160647"/>
                  <a:gd name="connsiteX105" fmla="*/ 664755 w 3195788"/>
                  <a:gd name="connsiteY105" fmla="*/ 711225 h 1160647"/>
                  <a:gd name="connsiteX106" fmla="*/ 665515 w 3195788"/>
                  <a:gd name="connsiteY106" fmla="*/ 711225 h 1160647"/>
                  <a:gd name="connsiteX107" fmla="*/ 670835 w 3195788"/>
                  <a:gd name="connsiteY107" fmla="*/ 711225 h 1160647"/>
                  <a:gd name="connsiteX108" fmla="*/ 670835 w 3195788"/>
                  <a:gd name="connsiteY108" fmla="*/ 605298 h 1160647"/>
                  <a:gd name="connsiteX109" fmla="*/ 672355 w 3195788"/>
                  <a:gd name="connsiteY109" fmla="*/ 605298 h 1160647"/>
                  <a:gd name="connsiteX110" fmla="*/ 682995 w 3195788"/>
                  <a:gd name="connsiteY110" fmla="*/ 605298 h 1160647"/>
                  <a:gd name="connsiteX111" fmla="*/ 682995 w 3195788"/>
                  <a:gd name="connsiteY111" fmla="*/ 557739 h 1160647"/>
                  <a:gd name="connsiteX112" fmla="*/ 709342 w 3195788"/>
                  <a:gd name="connsiteY112" fmla="*/ 557739 h 1160647"/>
                  <a:gd name="connsiteX113" fmla="*/ 709342 w 3195788"/>
                  <a:gd name="connsiteY113" fmla="*/ 536121 h 1160647"/>
                  <a:gd name="connsiteX114" fmla="*/ 743796 w 3195788"/>
                  <a:gd name="connsiteY114" fmla="*/ 536121 h 1160647"/>
                  <a:gd name="connsiteX115" fmla="*/ 743796 w 3195788"/>
                  <a:gd name="connsiteY115" fmla="*/ 538553 h 1160647"/>
                  <a:gd name="connsiteX116" fmla="*/ 743796 w 3195788"/>
                  <a:gd name="connsiteY116" fmla="*/ 555577 h 1160647"/>
                  <a:gd name="connsiteX117" fmla="*/ 746076 w 3195788"/>
                  <a:gd name="connsiteY117" fmla="*/ 555577 h 1160647"/>
                  <a:gd name="connsiteX118" fmla="*/ 762036 w 3195788"/>
                  <a:gd name="connsiteY118" fmla="*/ 555577 h 1160647"/>
                  <a:gd name="connsiteX119" fmla="*/ 762036 w 3195788"/>
                  <a:gd name="connsiteY119" fmla="*/ 603136 h 1160647"/>
                  <a:gd name="connsiteX120" fmla="*/ 763049 w 3195788"/>
                  <a:gd name="connsiteY120" fmla="*/ 603136 h 1160647"/>
                  <a:gd name="connsiteX121" fmla="*/ 770143 w 3195788"/>
                  <a:gd name="connsiteY121" fmla="*/ 603136 h 1160647"/>
                  <a:gd name="connsiteX122" fmla="*/ 784330 w 3195788"/>
                  <a:gd name="connsiteY122" fmla="*/ 607460 h 1160647"/>
                  <a:gd name="connsiteX123" fmla="*/ 784330 w 3195788"/>
                  <a:gd name="connsiteY123" fmla="*/ 646372 h 1160647"/>
                  <a:gd name="connsiteX124" fmla="*/ 785343 w 3195788"/>
                  <a:gd name="connsiteY124" fmla="*/ 646372 h 1160647"/>
                  <a:gd name="connsiteX125" fmla="*/ 792436 w 3195788"/>
                  <a:gd name="connsiteY125" fmla="*/ 646372 h 1160647"/>
                  <a:gd name="connsiteX126" fmla="*/ 792436 w 3195788"/>
                  <a:gd name="connsiteY126" fmla="*/ 647993 h 1160647"/>
                  <a:gd name="connsiteX127" fmla="*/ 792436 w 3195788"/>
                  <a:gd name="connsiteY127" fmla="*/ 659342 h 1160647"/>
                  <a:gd name="connsiteX128" fmla="*/ 794463 w 3195788"/>
                  <a:gd name="connsiteY128" fmla="*/ 659342 h 1160647"/>
                  <a:gd name="connsiteX129" fmla="*/ 808650 w 3195788"/>
                  <a:gd name="connsiteY129" fmla="*/ 659342 h 1160647"/>
                  <a:gd name="connsiteX130" fmla="*/ 814730 w 3195788"/>
                  <a:gd name="connsiteY130" fmla="*/ 665828 h 1160647"/>
                  <a:gd name="connsiteX131" fmla="*/ 814730 w 3195788"/>
                  <a:gd name="connsiteY131" fmla="*/ 687446 h 1160647"/>
                  <a:gd name="connsiteX132" fmla="*/ 817010 w 3195788"/>
                  <a:gd name="connsiteY132" fmla="*/ 687446 h 1160647"/>
                  <a:gd name="connsiteX133" fmla="*/ 832970 w 3195788"/>
                  <a:gd name="connsiteY133" fmla="*/ 687446 h 1160647"/>
                  <a:gd name="connsiteX134" fmla="*/ 832970 w 3195788"/>
                  <a:gd name="connsiteY134" fmla="*/ 688526 h 1160647"/>
                  <a:gd name="connsiteX135" fmla="*/ 832970 w 3195788"/>
                  <a:gd name="connsiteY135" fmla="*/ 696093 h 1160647"/>
                  <a:gd name="connsiteX136" fmla="*/ 834237 w 3195788"/>
                  <a:gd name="connsiteY136" fmla="*/ 696093 h 1160647"/>
                  <a:gd name="connsiteX137" fmla="*/ 843104 w 3195788"/>
                  <a:gd name="connsiteY137" fmla="*/ 696093 h 1160647"/>
                  <a:gd name="connsiteX138" fmla="*/ 843104 w 3195788"/>
                  <a:gd name="connsiteY138" fmla="*/ 698254 h 1160647"/>
                  <a:gd name="connsiteX139" fmla="*/ 843104 w 3195788"/>
                  <a:gd name="connsiteY139" fmla="*/ 713387 h 1160647"/>
                  <a:gd name="connsiteX140" fmla="*/ 847157 w 3195788"/>
                  <a:gd name="connsiteY140" fmla="*/ 711495 h 1160647"/>
                  <a:gd name="connsiteX141" fmla="*/ 847157 w 3195788"/>
                  <a:gd name="connsiteY141" fmla="*/ 698254 h 1160647"/>
                  <a:gd name="connsiteX142" fmla="*/ 848170 w 3195788"/>
                  <a:gd name="connsiteY142" fmla="*/ 698254 h 1160647"/>
                  <a:gd name="connsiteX143" fmla="*/ 855264 w 3195788"/>
                  <a:gd name="connsiteY143" fmla="*/ 698254 h 1160647"/>
                  <a:gd name="connsiteX144" fmla="*/ 855264 w 3195788"/>
                  <a:gd name="connsiteY144" fmla="*/ 699876 h 1160647"/>
                  <a:gd name="connsiteX145" fmla="*/ 855264 w 3195788"/>
                  <a:gd name="connsiteY145" fmla="*/ 711225 h 1160647"/>
                  <a:gd name="connsiteX146" fmla="*/ 856024 w 3195788"/>
                  <a:gd name="connsiteY146" fmla="*/ 711225 h 1160647"/>
                  <a:gd name="connsiteX147" fmla="*/ 861344 w 3195788"/>
                  <a:gd name="connsiteY147" fmla="*/ 711225 h 1160647"/>
                  <a:gd name="connsiteX148" fmla="*/ 909984 w 3195788"/>
                  <a:gd name="connsiteY148" fmla="*/ 706902 h 1160647"/>
                  <a:gd name="connsiteX149" fmla="*/ 909984 w 3195788"/>
                  <a:gd name="connsiteY149" fmla="*/ 708253 h 1160647"/>
                  <a:gd name="connsiteX150" fmla="*/ 909984 w 3195788"/>
                  <a:gd name="connsiteY150" fmla="*/ 717710 h 1160647"/>
                  <a:gd name="connsiteX151" fmla="*/ 910744 w 3195788"/>
                  <a:gd name="connsiteY151" fmla="*/ 717710 h 1160647"/>
                  <a:gd name="connsiteX152" fmla="*/ 916065 w 3195788"/>
                  <a:gd name="connsiteY152" fmla="*/ 717710 h 1160647"/>
                  <a:gd name="connsiteX153" fmla="*/ 916065 w 3195788"/>
                  <a:gd name="connsiteY153" fmla="*/ 719872 h 1160647"/>
                  <a:gd name="connsiteX154" fmla="*/ 916065 w 3195788"/>
                  <a:gd name="connsiteY154" fmla="*/ 735005 h 1160647"/>
                  <a:gd name="connsiteX155" fmla="*/ 918091 w 3195788"/>
                  <a:gd name="connsiteY155" fmla="*/ 733654 h 1160647"/>
                  <a:gd name="connsiteX156" fmla="*/ 932278 w 3195788"/>
                  <a:gd name="connsiteY156" fmla="*/ 724196 h 1160647"/>
                  <a:gd name="connsiteX157" fmla="*/ 938358 w 3195788"/>
                  <a:gd name="connsiteY157" fmla="*/ 683122 h 1160647"/>
                  <a:gd name="connsiteX158" fmla="*/ 939118 w 3195788"/>
                  <a:gd name="connsiteY158" fmla="*/ 682852 h 1160647"/>
                  <a:gd name="connsiteX159" fmla="*/ 944438 w 3195788"/>
                  <a:gd name="connsiteY159" fmla="*/ 680960 h 1160647"/>
                  <a:gd name="connsiteX160" fmla="*/ 946465 w 3195788"/>
                  <a:gd name="connsiteY160" fmla="*/ 611783 h 1160647"/>
                  <a:gd name="connsiteX161" fmla="*/ 948492 w 3195788"/>
                  <a:gd name="connsiteY161" fmla="*/ 680960 h 1160647"/>
                  <a:gd name="connsiteX162" fmla="*/ 949252 w 3195788"/>
                  <a:gd name="connsiteY162" fmla="*/ 681230 h 1160647"/>
                  <a:gd name="connsiteX163" fmla="*/ 954572 w 3195788"/>
                  <a:gd name="connsiteY163" fmla="*/ 683122 h 1160647"/>
                  <a:gd name="connsiteX164" fmla="*/ 954572 w 3195788"/>
                  <a:gd name="connsiteY164" fmla="*/ 596651 h 1160647"/>
                  <a:gd name="connsiteX165" fmla="*/ 958625 w 3195788"/>
                  <a:gd name="connsiteY165" fmla="*/ 564224 h 1160647"/>
                  <a:gd name="connsiteX166" fmla="*/ 997132 w 3195788"/>
                  <a:gd name="connsiteY166" fmla="*/ 564224 h 1160647"/>
                  <a:gd name="connsiteX167" fmla="*/ 997132 w 3195788"/>
                  <a:gd name="connsiteY167" fmla="*/ 596651 h 1160647"/>
                  <a:gd name="connsiteX168" fmla="*/ 997892 w 3195788"/>
                  <a:gd name="connsiteY168" fmla="*/ 596651 h 1160647"/>
                  <a:gd name="connsiteX169" fmla="*/ 1003212 w 3195788"/>
                  <a:gd name="connsiteY169" fmla="*/ 596651 h 1160647"/>
                  <a:gd name="connsiteX170" fmla="*/ 1003212 w 3195788"/>
                  <a:gd name="connsiteY170" fmla="*/ 514503 h 1160647"/>
                  <a:gd name="connsiteX171" fmla="*/ 1004986 w 3195788"/>
                  <a:gd name="connsiteY171" fmla="*/ 514503 h 1160647"/>
                  <a:gd name="connsiteX172" fmla="*/ 1017399 w 3195788"/>
                  <a:gd name="connsiteY172" fmla="*/ 514503 h 1160647"/>
                  <a:gd name="connsiteX173" fmla="*/ 1017399 w 3195788"/>
                  <a:gd name="connsiteY173" fmla="*/ 512612 h 1160647"/>
                  <a:gd name="connsiteX174" fmla="*/ 1017399 w 3195788"/>
                  <a:gd name="connsiteY174" fmla="*/ 499371 h 1160647"/>
                  <a:gd name="connsiteX175" fmla="*/ 1039693 w 3195788"/>
                  <a:gd name="connsiteY175" fmla="*/ 499371 h 1160647"/>
                  <a:gd name="connsiteX176" fmla="*/ 1039693 w 3195788"/>
                  <a:gd name="connsiteY176" fmla="*/ 498290 h 1160647"/>
                  <a:gd name="connsiteX177" fmla="*/ 1039693 w 3195788"/>
                  <a:gd name="connsiteY177" fmla="*/ 490724 h 1160647"/>
                  <a:gd name="connsiteX178" fmla="*/ 1041466 w 3195788"/>
                  <a:gd name="connsiteY178" fmla="*/ 490724 h 1160647"/>
                  <a:gd name="connsiteX179" fmla="*/ 1053880 w 3195788"/>
                  <a:gd name="connsiteY179" fmla="*/ 490724 h 1160647"/>
                  <a:gd name="connsiteX180" fmla="*/ 1053880 w 3195788"/>
                  <a:gd name="connsiteY180" fmla="*/ 491805 h 1160647"/>
                  <a:gd name="connsiteX181" fmla="*/ 1053880 w 3195788"/>
                  <a:gd name="connsiteY181" fmla="*/ 499371 h 1160647"/>
                  <a:gd name="connsiteX182" fmla="*/ 1054640 w 3195788"/>
                  <a:gd name="connsiteY182" fmla="*/ 499371 h 1160647"/>
                  <a:gd name="connsiteX183" fmla="*/ 1059960 w 3195788"/>
                  <a:gd name="connsiteY183" fmla="*/ 499371 h 1160647"/>
                  <a:gd name="connsiteX184" fmla="*/ 1070093 w 3195788"/>
                  <a:gd name="connsiteY184" fmla="*/ 495047 h 1160647"/>
                  <a:gd name="connsiteX185" fmla="*/ 1074146 w 3195788"/>
                  <a:gd name="connsiteY185" fmla="*/ 498290 h 1160647"/>
                  <a:gd name="connsiteX186" fmla="*/ 1074146 w 3195788"/>
                  <a:gd name="connsiteY186" fmla="*/ 490724 h 1160647"/>
                  <a:gd name="connsiteX187" fmla="*/ 1076426 w 3195788"/>
                  <a:gd name="connsiteY187" fmla="*/ 490724 h 1160647"/>
                  <a:gd name="connsiteX188" fmla="*/ 1092387 w 3195788"/>
                  <a:gd name="connsiteY188" fmla="*/ 490724 h 1160647"/>
                  <a:gd name="connsiteX189" fmla="*/ 1092387 w 3195788"/>
                  <a:gd name="connsiteY189" fmla="*/ 491805 h 1160647"/>
                  <a:gd name="connsiteX190" fmla="*/ 1092387 w 3195788"/>
                  <a:gd name="connsiteY190" fmla="*/ 499371 h 1160647"/>
                  <a:gd name="connsiteX191" fmla="*/ 1122787 w 3195788"/>
                  <a:gd name="connsiteY191" fmla="*/ 499371 h 1160647"/>
                  <a:gd name="connsiteX192" fmla="*/ 1122787 w 3195788"/>
                  <a:gd name="connsiteY192" fmla="*/ 500992 h 1160647"/>
                  <a:gd name="connsiteX193" fmla="*/ 1122787 w 3195788"/>
                  <a:gd name="connsiteY193" fmla="*/ 512342 h 1160647"/>
                  <a:gd name="connsiteX194" fmla="*/ 1149134 w 3195788"/>
                  <a:gd name="connsiteY194" fmla="*/ 512342 h 1160647"/>
                  <a:gd name="connsiteX195" fmla="*/ 1149134 w 3195788"/>
                  <a:gd name="connsiteY195" fmla="*/ 542606 h 1160647"/>
                  <a:gd name="connsiteX196" fmla="*/ 1149894 w 3195788"/>
                  <a:gd name="connsiteY196" fmla="*/ 542606 h 1160647"/>
                  <a:gd name="connsiteX197" fmla="*/ 1155214 w 3195788"/>
                  <a:gd name="connsiteY197" fmla="*/ 542606 h 1160647"/>
                  <a:gd name="connsiteX198" fmla="*/ 1155214 w 3195788"/>
                  <a:gd name="connsiteY198" fmla="*/ 543687 h 1160647"/>
                  <a:gd name="connsiteX199" fmla="*/ 1155214 w 3195788"/>
                  <a:gd name="connsiteY199" fmla="*/ 551254 h 1160647"/>
                  <a:gd name="connsiteX200" fmla="*/ 1159268 w 3195788"/>
                  <a:gd name="connsiteY200" fmla="*/ 581518 h 1160647"/>
                  <a:gd name="connsiteX201" fmla="*/ 1160028 w 3195788"/>
                  <a:gd name="connsiteY201" fmla="*/ 581518 h 1160647"/>
                  <a:gd name="connsiteX202" fmla="*/ 1165348 w 3195788"/>
                  <a:gd name="connsiteY202" fmla="*/ 581518 h 1160647"/>
                  <a:gd name="connsiteX203" fmla="*/ 1165348 w 3195788"/>
                  <a:gd name="connsiteY203" fmla="*/ 582329 h 1160647"/>
                  <a:gd name="connsiteX204" fmla="*/ 1165348 w 3195788"/>
                  <a:gd name="connsiteY204" fmla="*/ 588004 h 1160647"/>
                  <a:gd name="connsiteX205" fmla="*/ 1166361 w 3195788"/>
                  <a:gd name="connsiteY205" fmla="*/ 588004 h 1160647"/>
                  <a:gd name="connsiteX206" fmla="*/ 1173454 w 3195788"/>
                  <a:gd name="connsiteY206" fmla="*/ 588004 h 1160647"/>
                  <a:gd name="connsiteX207" fmla="*/ 1173454 w 3195788"/>
                  <a:gd name="connsiteY207" fmla="*/ 618269 h 1160647"/>
                  <a:gd name="connsiteX208" fmla="*/ 1175481 w 3195788"/>
                  <a:gd name="connsiteY208" fmla="*/ 618269 h 1160647"/>
                  <a:gd name="connsiteX209" fmla="*/ 1189668 w 3195788"/>
                  <a:gd name="connsiteY209" fmla="*/ 618269 h 1160647"/>
                  <a:gd name="connsiteX210" fmla="*/ 1189668 w 3195788"/>
                  <a:gd name="connsiteY210" fmla="*/ 642048 h 1160647"/>
                  <a:gd name="connsiteX211" fmla="*/ 1191695 w 3195788"/>
                  <a:gd name="connsiteY211" fmla="*/ 643669 h 1160647"/>
                  <a:gd name="connsiteX212" fmla="*/ 1191695 w 3195788"/>
                  <a:gd name="connsiteY212" fmla="*/ 655019 h 1160647"/>
                  <a:gd name="connsiteX213" fmla="*/ 1192455 w 3195788"/>
                  <a:gd name="connsiteY213" fmla="*/ 655019 h 1160647"/>
                  <a:gd name="connsiteX214" fmla="*/ 1197775 w 3195788"/>
                  <a:gd name="connsiteY214" fmla="*/ 655019 h 1160647"/>
                  <a:gd name="connsiteX215" fmla="*/ 1197775 w 3195788"/>
                  <a:gd name="connsiteY215" fmla="*/ 678798 h 1160647"/>
                  <a:gd name="connsiteX216" fmla="*/ 1199041 w 3195788"/>
                  <a:gd name="connsiteY216" fmla="*/ 678798 h 1160647"/>
                  <a:gd name="connsiteX217" fmla="*/ 1207908 w 3195788"/>
                  <a:gd name="connsiteY217" fmla="*/ 678798 h 1160647"/>
                  <a:gd name="connsiteX218" fmla="*/ 1209935 w 3195788"/>
                  <a:gd name="connsiteY218" fmla="*/ 682852 h 1160647"/>
                  <a:gd name="connsiteX219" fmla="*/ 1209935 w 3195788"/>
                  <a:gd name="connsiteY219" fmla="*/ 696093 h 1160647"/>
                  <a:gd name="connsiteX220" fmla="*/ 1211455 w 3195788"/>
                  <a:gd name="connsiteY220" fmla="*/ 694201 h 1160647"/>
                  <a:gd name="connsiteX221" fmla="*/ 1222095 w 3195788"/>
                  <a:gd name="connsiteY221" fmla="*/ 680960 h 1160647"/>
                  <a:gd name="connsiteX222" fmla="*/ 1250469 w 3195788"/>
                  <a:gd name="connsiteY222" fmla="*/ 680960 h 1160647"/>
                  <a:gd name="connsiteX223" fmla="*/ 1250469 w 3195788"/>
                  <a:gd name="connsiteY223" fmla="*/ 767431 h 1160647"/>
                  <a:gd name="connsiteX224" fmla="*/ 1251229 w 3195788"/>
                  <a:gd name="connsiteY224" fmla="*/ 767431 h 1160647"/>
                  <a:gd name="connsiteX225" fmla="*/ 1256549 w 3195788"/>
                  <a:gd name="connsiteY225" fmla="*/ 767431 h 1160647"/>
                  <a:gd name="connsiteX226" fmla="*/ 1257309 w 3195788"/>
                  <a:gd name="connsiteY226" fmla="*/ 766080 h 1160647"/>
                  <a:gd name="connsiteX227" fmla="*/ 1262629 w 3195788"/>
                  <a:gd name="connsiteY227" fmla="*/ 756622 h 1160647"/>
                  <a:gd name="connsiteX228" fmla="*/ 1262629 w 3195788"/>
                  <a:gd name="connsiteY228" fmla="*/ 758514 h 1160647"/>
                  <a:gd name="connsiteX229" fmla="*/ 1262629 w 3195788"/>
                  <a:gd name="connsiteY229" fmla="*/ 771755 h 1160647"/>
                  <a:gd name="connsiteX230" fmla="*/ 1266682 w 3195788"/>
                  <a:gd name="connsiteY230" fmla="*/ 726358 h 1160647"/>
                  <a:gd name="connsiteX231" fmla="*/ 1267442 w 3195788"/>
                  <a:gd name="connsiteY231" fmla="*/ 726358 h 1160647"/>
                  <a:gd name="connsiteX232" fmla="*/ 1272762 w 3195788"/>
                  <a:gd name="connsiteY232" fmla="*/ 726358 h 1160647"/>
                  <a:gd name="connsiteX233" fmla="*/ 1272762 w 3195788"/>
                  <a:gd name="connsiteY233" fmla="*/ 661504 h 1160647"/>
                  <a:gd name="connsiteX234" fmla="*/ 1273776 w 3195788"/>
                  <a:gd name="connsiteY234" fmla="*/ 661504 h 1160647"/>
                  <a:gd name="connsiteX235" fmla="*/ 1280869 w 3195788"/>
                  <a:gd name="connsiteY235" fmla="*/ 661504 h 1160647"/>
                  <a:gd name="connsiteX236" fmla="*/ 1293029 w 3195788"/>
                  <a:gd name="connsiteY236" fmla="*/ 618269 h 1160647"/>
                  <a:gd name="connsiteX237" fmla="*/ 1294296 w 3195788"/>
                  <a:gd name="connsiteY237" fmla="*/ 618269 h 1160647"/>
                  <a:gd name="connsiteX238" fmla="*/ 1303163 w 3195788"/>
                  <a:gd name="connsiteY238" fmla="*/ 618269 h 1160647"/>
                  <a:gd name="connsiteX239" fmla="*/ 1313296 w 3195788"/>
                  <a:gd name="connsiteY239" fmla="*/ 661504 h 1160647"/>
                  <a:gd name="connsiteX240" fmla="*/ 1314309 w 3195788"/>
                  <a:gd name="connsiteY240" fmla="*/ 661504 h 1160647"/>
                  <a:gd name="connsiteX241" fmla="*/ 1321403 w 3195788"/>
                  <a:gd name="connsiteY241" fmla="*/ 661504 h 1160647"/>
                  <a:gd name="connsiteX242" fmla="*/ 1321403 w 3195788"/>
                  <a:gd name="connsiteY242" fmla="*/ 700416 h 1160647"/>
                  <a:gd name="connsiteX243" fmla="*/ 1323176 w 3195788"/>
                  <a:gd name="connsiteY243" fmla="*/ 700416 h 1160647"/>
                  <a:gd name="connsiteX244" fmla="*/ 1335590 w 3195788"/>
                  <a:gd name="connsiteY244" fmla="*/ 700416 h 1160647"/>
                  <a:gd name="connsiteX245" fmla="*/ 1335590 w 3195788"/>
                  <a:gd name="connsiteY245" fmla="*/ 702578 h 1160647"/>
                  <a:gd name="connsiteX246" fmla="*/ 1335590 w 3195788"/>
                  <a:gd name="connsiteY246" fmla="*/ 717710 h 1160647"/>
                  <a:gd name="connsiteX247" fmla="*/ 1339643 w 3195788"/>
                  <a:gd name="connsiteY247" fmla="*/ 715549 h 1160647"/>
                  <a:gd name="connsiteX248" fmla="*/ 1339643 w 3195788"/>
                  <a:gd name="connsiteY248" fmla="*/ 700416 h 1160647"/>
                  <a:gd name="connsiteX249" fmla="*/ 1341163 w 3195788"/>
                  <a:gd name="connsiteY249" fmla="*/ 700416 h 1160647"/>
                  <a:gd name="connsiteX250" fmla="*/ 1351803 w 3195788"/>
                  <a:gd name="connsiteY250" fmla="*/ 700416 h 1160647"/>
                  <a:gd name="connsiteX251" fmla="*/ 1351803 w 3195788"/>
                  <a:gd name="connsiteY251" fmla="*/ 702037 h 1160647"/>
                  <a:gd name="connsiteX252" fmla="*/ 1351803 w 3195788"/>
                  <a:gd name="connsiteY252" fmla="*/ 713387 h 1160647"/>
                  <a:gd name="connsiteX253" fmla="*/ 1382204 w 3195788"/>
                  <a:gd name="connsiteY253" fmla="*/ 713387 h 1160647"/>
                  <a:gd name="connsiteX254" fmla="*/ 1382204 w 3195788"/>
                  <a:gd name="connsiteY254" fmla="*/ 676637 h 1160647"/>
                  <a:gd name="connsiteX255" fmla="*/ 1383470 w 3195788"/>
                  <a:gd name="connsiteY255" fmla="*/ 676637 h 1160647"/>
                  <a:gd name="connsiteX256" fmla="*/ 1392337 w 3195788"/>
                  <a:gd name="connsiteY256" fmla="*/ 676637 h 1160647"/>
                  <a:gd name="connsiteX257" fmla="*/ 1392337 w 3195788"/>
                  <a:gd name="connsiteY257" fmla="*/ 698254 h 1160647"/>
                  <a:gd name="connsiteX258" fmla="*/ 1394364 w 3195788"/>
                  <a:gd name="connsiteY258" fmla="*/ 665828 h 1160647"/>
                  <a:gd name="connsiteX259" fmla="*/ 1416657 w 3195788"/>
                  <a:gd name="connsiteY259" fmla="*/ 665828 h 1160647"/>
                  <a:gd name="connsiteX260" fmla="*/ 1416657 w 3195788"/>
                  <a:gd name="connsiteY260" fmla="*/ 664206 h 1160647"/>
                  <a:gd name="connsiteX261" fmla="*/ 1416657 w 3195788"/>
                  <a:gd name="connsiteY261" fmla="*/ 652857 h 1160647"/>
                  <a:gd name="connsiteX262" fmla="*/ 1417417 w 3195788"/>
                  <a:gd name="connsiteY262" fmla="*/ 652857 h 1160647"/>
                  <a:gd name="connsiteX263" fmla="*/ 1422737 w 3195788"/>
                  <a:gd name="connsiteY263" fmla="*/ 652857 h 1160647"/>
                  <a:gd name="connsiteX264" fmla="*/ 1422737 w 3195788"/>
                  <a:gd name="connsiteY264" fmla="*/ 650966 h 1160647"/>
                  <a:gd name="connsiteX265" fmla="*/ 1422737 w 3195788"/>
                  <a:gd name="connsiteY265" fmla="*/ 637725 h 1160647"/>
                  <a:gd name="connsiteX266" fmla="*/ 1426791 w 3195788"/>
                  <a:gd name="connsiteY266" fmla="*/ 644210 h 1160647"/>
                  <a:gd name="connsiteX267" fmla="*/ 1429071 w 3195788"/>
                  <a:gd name="connsiteY267" fmla="*/ 644210 h 1160647"/>
                  <a:gd name="connsiteX268" fmla="*/ 1445031 w 3195788"/>
                  <a:gd name="connsiteY268" fmla="*/ 644210 h 1160647"/>
                  <a:gd name="connsiteX269" fmla="*/ 1445031 w 3195788"/>
                  <a:gd name="connsiteY269" fmla="*/ 643399 h 1160647"/>
                  <a:gd name="connsiteX270" fmla="*/ 1445031 w 3195788"/>
                  <a:gd name="connsiteY270" fmla="*/ 637725 h 1160647"/>
                  <a:gd name="connsiteX271" fmla="*/ 1445791 w 3195788"/>
                  <a:gd name="connsiteY271" fmla="*/ 637725 h 1160647"/>
                  <a:gd name="connsiteX272" fmla="*/ 1451111 w 3195788"/>
                  <a:gd name="connsiteY272" fmla="*/ 637725 h 1160647"/>
                  <a:gd name="connsiteX273" fmla="*/ 1451111 w 3195788"/>
                  <a:gd name="connsiteY273" fmla="*/ 639076 h 1160647"/>
                  <a:gd name="connsiteX274" fmla="*/ 1451111 w 3195788"/>
                  <a:gd name="connsiteY274" fmla="*/ 648534 h 1160647"/>
                  <a:gd name="connsiteX275" fmla="*/ 1489618 w 3195788"/>
                  <a:gd name="connsiteY275" fmla="*/ 648534 h 1160647"/>
                  <a:gd name="connsiteX276" fmla="*/ 1489618 w 3195788"/>
                  <a:gd name="connsiteY276" fmla="*/ 786887 h 1160647"/>
                  <a:gd name="connsiteX277" fmla="*/ 1491138 w 3195788"/>
                  <a:gd name="connsiteY277" fmla="*/ 786887 h 1160647"/>
                  <a:gd name="connsiteX278" fmla="*/ 1501778 w 3195788"/>
                  <a:gd name="connsiteY278" fmla="*/ 786887 h 1160647"/>
                  <a:gd name="connsiteX279" fmla="*/ 1501778 w 3195788"/>
                  <a:gd name="connsiteY279" fmla="*/ 773917 h 1160647"/>
                  <a:gd name="connsiteX280" fmla="*/ 1505832 w 3195788"/>
                  <a:gd name="connsiteY280" fmla="*/ 773917 h 1160647"/>
                  <a:gd name="connsiteX281" fmla="*/ 1505832 w 3195788"/>
                  <a:gd name="connsiteY281" fmla="*/ 786887 h 1160647"/>
                  <a:gd name="connsiteX282" fmla="*/ 1536232 w 3195788"/>
                  <a:gd name="connsiteY282" fmla="*/ 786887 h 1160647"/>
                  <a:gd name="connsiteX283" fmla="*/ 1536232 w 3195788"/>
                  <a:gd name="connsiteY283" fmla="*/ 756622 h 1160647"/>
                  <a:gd name="connsiteX284" fmla="*/ 1548392 w 3195788"/>
                  <a:gd name="connsiteY284" fmla="*/ 756622 h 1160647"/>
                  <a:gd name="connsiteX285" fmla="*/ 1560552 w 3195788"/>
                  <a:gd name="connsiteY285" fmla="*/ 754461 h 1160647"/>
                  <a:gd name="connsiteX286" fmla="*/ 1564606 w 3195788"/>
                  <a:gd name="connsiteY286" fmla="*/ 756622 h 1160647"/>
                  <a:gd name="connsiteX287" fmla="*/ 1574739 w 3195788"/>
                  <a:gd name="connsiteY287" fmla="*/ 756622 h 1160647"/>
                  <a:gd name="connsiteX288" fmla="*/ 1574739 w 3195788"/>
                  <a:gd name="connsiteY288" fmla="*/ 786887 h 1160647"/>
                  <a:gd name="connsiteX289" fmla="*/ 1582846 w 3195788"/>
                  <a:gd name="connsiteY289" fmla="*/ 786887 h 1160647"/>
                  <a:gd name="connsiteX290" fmla="*/ 1582846 w 3195788"/>
                  <a:gd name="connsiteY290" fmla="*/ 804182 h 1160647"/>
                  <a:gd name="connsiteX291" fmla="*/ 1592182 w 3195788"/>
                  <a:gd name="connsiteY291" fmla="*/ 805087 h 1160647"/>
                  <a:gd name="connsiteX292" fmla="*/ 1605140 w 3195788"/>
                  <a:gd name="connsiteY292" fmla="*/ 805087 h 1160647"/>
                  <a:gd name="connsiteX293" fmla="*/ 1605140 w 3195788"/>
                  <a:gd name="connsiteY293" fmla="*/ 789049 h 1160647"/>
                  <a:gd name="connsiteX294" fmla="*/ 1673096 w 3195788"/>
                  <a:gd name="connsiteY294" fmla="*/ 789049 h 1160647"/>
                  <a:gd name="connsiteX295" fmla="*/ 1673096 w 3195788"/>
                  <a:gd name="connsiteY295" fmla="*/ 703796 h 1160647"/>
                  <a:gd name="connsiteX296" fmla="*/ 1745104 w 3195788"/>
                  <a:gd name="connsiteY296" fmla="*/ 703796 h 1160647"/>
                  <a:gd name="connsiteX297" fmla="*/ 1745104 w 3195788"/>
                  <a:gd name="connsiteY297" fmla="*/ 782564 h 1160647"/>
                  <a:gd name="connsiteX298" fmla="*/ 1747008 w 3195788"/>
                  <a:gd name="connsiteY298" fmla="*/ 782564 h 1160647"/>
                  <a:gd name="connsiteX299" fmla="*/ 1748250 w 3195788"/>
                  <a:gd name="connsiteY299" fmla="*/ 805087 h 1160647"/>
                  <a:gd name="connsiteX300" fmla="*/ 1757926 w 3195788"/>
                  <a:gd name="connsiteY300" fmla="*/ 805087 h 1160647"/>
                  <a:gd name="connsiteX301" fmla="*/ 1759168 w 3195788"/>
                  <a:gd name="connsiteY301" fmla="*/ 782564 h 1160647"/>
                  <a:gd name="connsiteX302" fmla="*/ 1765248 w 3195788"/>
                  <a:gd name="connsiteY302" fmla="*/ 782564 h 1160647"/>
                  <a:gd name="connsiteX303" fmla="*/ 1766490 w 3195788"/>
                  <a:gd name="connsiteY303" fmla="*/ 805087 h 1160647"/>
                  <a:gd name="connsiteX304" fmla="*/ 1817112 w 3195788"/>
                  <a:gd name="connsiteY304" fmla="*/ 805087 h 1160647"/>
                  <a:gd name="connsiteX305" fmla="*/ 1817112 w 3195788"/>
                  <a:gd name="connsiteY305" fmla="*/ 642059 h 1160647"/>
                  <a:gd name="connsiteX306" fmla="*/ 2014439 w 3195788"/>
                  <a:gd name="connsiteY306" fmla="*/ 642059 h 1160647"/>
                  <a:gd name="connsiteX307" fmla="*/ 2014439 w 3195788"/>
                  <a:gd name="connsiteY307" fmla="*/ 805087 h 1160647"/>
                  <a:gd name="connsiteX308" fmla="*/ 2033136 w 3195788"/>
                  <a:gd name="connsiteY308" fmla="*/ 805087 h 1160647"/>
                  <a:gd name="connsiteX309" fmla="*/ 2033136 w 3195788"/>
                  <a:gd name="connsiteY309" fmla="*/ 722394 h 1160647"/>
                  <a:gd name="connsiteX310" fmla="*/ 2128256 w 3195788"/>
                  <a:gd name="connsiteY310" fmla="*/ 722394 h 1160647"/>
                  <a:gd name="connsiteX311" fmla="*/ 2140186 w 3195788"/>
                  <a:gd name="connsiteY311" fmla="*/ 404253 h 1160647"/>
                  <a:gd name="connsiteX312" fmla="*/ 2128026 w 3195788"/>
                  <a:gd name="connsiteY312" fmla="*/ 382635 h 1160647"/>
                  <a:gd name="connsiteX313" fmla="*/ 2121946 w 3195788"/>
                  <a:gd name="connsiteY313" fmla="*/ 378311 h 1160647"/>
                  <a:gd name="connsiteX314" fmla="*/ 2130053 w 3195788"/>
                  <a:gd name="connsiteY314" fmla="*/ 354532 h 1160647"/>
                  <a:gd name="connsiteX315" fmla="*/ 2130053 w 3195788"/>
                  <a:gd name="connsiteY315" fmla="*/ 337238 h 1160647"/>
                  <a:gd name="connsiteX316" fmla="*/ 2144240 w 3195788"/>
                  <a:gd name="connsiteY316" fmla="*/ 337238 h 1160647"/>
                  <a:gd name="connsiteX317" fmla="*/ 2144240 w 3195788"/>
                  <a:gd name="connsiteY317" fmla="*/ 315620 h 1160647"/>
                  <a:gd name="connsiteX318" fmla="*/ 2146266 w 3195788"/>
                  <a:gd name="connsiteY318" fmla="*/ 311296 h 1160647"/>
                  <a:gd name="connsiteX319" fmla="*/ 2146266 w 3195788"/>
                  <a:gd name="connsiteY319" fmla="*/ 233472 h 1160647"/>
                  <a:gd name="connsiteX320" fmla="*/ 2144240 w 3195788"/>
                  <a:gd name="connsiteY320" fmla="*/ 226987 h 1160647"/>
                  <a:gd name="connsiteX321" fmla="*/ 2150320 w 3195788"/>
                  <a:gd name="connsiteY321" fmla="*/ 220501 h 1160647"/>
                  <a:gd name="connsiteX322" fmla="*/ 2150320 w 3195788"/>
                  <a:gd name="connsiteY322" fmla="*/ 162133 h 1160647"/>
                  <a:gd name="connsiteX323" fmla="*/ 2152346 w 3195788"/>
                  <a:gd name="connsiteY323" fmla="*/ 157810 h 1160647"/>
                  <a:gd name="connsiteX324" fmla="*/ 2152346 w 3195788"/>
                  <a:gd name="connsiteY324" fmla="*/ 101604 h 1160647"/>
                  <a:gd name="connsiteX325" fmla="*/ 2154373 w 3195788"/>
                  <a:gd name="connsiteY325" fmla="*/ 82148 h 1160647"/>
                  <a:gd name="connsiteX326" fmla="*/ 2158427 w 3195788"/>
                  <a:gd name="connsiteY326" fmla="*/ 99442 h 1160647"/>
                  <a:gd name="connsiteX327" fmla="*/ 2160453 w 3195788"/>
                  <a:gd name="connsiteY327" fmla="*/ 157810 h 1160647"/>
                  <a:gd name="connsiteX328" fmla="*/ 2162480 w 3195788"/>
                  <a:gd name="connsiteY328" fmla="*/ 220501 h 1160647"/>
                  <a:gd name="connsiteX329" fmla="*/ 2168560 w 3195788"/>
                  <a:gd name="connsiteY329" fmla="*/ 226987 h 1160647"/>
                  <a:gd name="connsiteX330" fmla="*/ 2166533 w 3195788"/>
                  <a:gd name="connsiteY330" fmla="*/ 233472 h 1160647"/>
                  <a:gd name="connsiteX331" fmla="*/ 2166533 w 3195788"/>
                  <a:gd name="connsiteY331" fmla="*/ 311296 h 1160647"/>
                  <a:gd name="connsiteX332" fmla="*/ 2168560 w 3195788"/>
                  <a:gd name="connsiteY332" fmla="*/ 315620 h 1160647"/>
                  <a:gd name="connsiteX333" fmla="*/ 2168560 w 3195788"/>
                  <a:gd name="connsiteY333" fmla="*/ 337238 h 1160647"/>
                  <a:gd name="connsiteX334" fmla="*/ 2182747 w 3195788"/>
                  <a:gd name="connsiteY334" fmla="*/ 337238 h 1160647"/>
                  <a:gd name="connsiteX335" fmla="*/ 2182747 w 3195788"/>
                  <a:gd name="connsiteY335" fmla="*/ 354532 h 1160647"/>
                  <a:gd name="connsiteX336" fmla="*/ 2190854 w 3195788"/>
                  <a:gd name="connsiteY336" fmla="*/ 378311 h 1160647"/>
                  <a:gd name="connsiteX337" fmla="*/ 2184774 w 3195788"/>
                  <a:gd name="connsiteY337" fmla="*/ 382635 h 1160647"/>
                  <a:gd name="connsiteX338" fmla="*/ 2172613 w 3195788"/>
                  <a:gd name="connsiteY338" fmla="*/ 404253 h 1160647"/>
                  <a:gd name="connsiteX339" fmla="*/ 2180720 w 3195788"/>
                  <a:gd name="connsiteY339" fmla="*/ 657181 h 1160647"/>
                  <a:gd name="connsiteX340" fmla="*/ 2245574 w 3195788"/>
                  <a:gd name="connsiteY340" fmla="*/ 657181 h 1160647"/>
                  <a:gd name="connsiteX341" fmla="*/ 2245574 w 3195788"/>
                  <a:gd name="connsiteY341" fmla="*/ 732843 h 1160647"/>
                  <a:gd name="connsiteX342" fmla="*/ 2253681 w 3195788"/>
                  <a:gd name="connsiteY342" fmla="*/ 732843 h 1160647"/>
                  <a:gd name="connsiteX343" fmla="*/ 2255708 w 3195788"/>
                  <a:gd name="connsiteY343" fmla="*/ 726358 h 1160647"/>
                  <a:gd name="connsiteX344" fmla="*/ 2261788 w 3195788"/>
                  <a:gd name="connsiteY344" fmla="*/ 726358 h 1160647"/>
                  <a:gd name="connsiteX345" fmla="*/ 2263815 w 3195788"/>
                  <a:gd name="connsiteY345" fmla="*/ 735005 h 1160647"/>
                  <a:gd name="connsiteX346" fmla="*/ 2275975 w 3195788"/>
                  <a:gd name="connsiteY346" fmla="*/ 735005 h 1160647"/>
                  <a:gd name="connsiteX347" fmla="*/ 2275975 w 3195788"/>
                  <a:gd name="connsiteY347" fmla="*/ 728519 h 1160647"/>
                  <a:gd name="connsiteX348" fmla="*/ 2298268 w 3195788"/>
                  <a:gd name="connsiteY348" fmla="*/ 728519 h 1160647"/>
                  <a:gd name="connsiteX349" fmla="*/ 2298268 w 3195788"/>
                  <a:gd name="connsiteY349" fmla="*/ 735005 h 1160647"/>
                  <a:gd name="connsiteX350" fmla="*/ 2318535 w 3195788"/>
                  <a:gd name="connsiteY350" fmla="*/ 735005 h 1160647"/>
                  <a:gd name="connsiteX351" fmla="*/ 2318535 w 3195788"/>
                  <a:gd name="connsiteY351" fmla="*/ 780402 h 1160647"/>
                  <a:gd name="connsiteX352" fmla="*/ 2332722 w 3195788"/>
                  <a:gd name="connsiteY352" fmla="*/ 780402 h 1160647"/>
                  <a:gd name="connsiteX353" fmla="*/ 2332722 w 3195788"/>
                  <a:gd name="connsiteY353" fmla="*/ 767431 h 1160647"/>
                  <a:gd name="connsiteX354" fmla="*/ 2348936 w 3195788"/>
                  <a:gd name="connsiteY354" fmla="*/ 767431 h 1160647"/>
                  <a:gd name="connsiteX355" fmla="*/ 2348936 w 3195788"/>
                  <a:gd name="connsiteY355" fmla="*/ 588004 h 1160647"/>
                  <a:gd name="connsiteX356" fmla="*/ 2355016 w 3195788"/>
                  <a:gd name="connsiteY356" fmla="*/ 581518 h 1160647"/>
                  <a:gd name="connsiteX357" fmla="*/ 2427977 w 3195788"/>
                  <a:gd name="connsiteY357" fmla="*/ 581518 h 1160647"/>
                  <a:gd name="connsiteX358" fmla="*/ 2427977 w 3195788"/>
                  <a:gd name="connsiteY358" fmla="*/ 590166 h 1160647"/>
                  <a:gd name="connsiteX359" fmla="*/ 2438110 w 3195788"/>
                  <a:gd name="connsiteY359" fmla="*/ 590166 h 1160647"/>
                  <a:gd name="connsiteX360" fmla="*/ 2438110 w 3195788"/>
                  <a:gd name="connsiteY360" fmla="*/ 704740 h 1160647"/>
                  <a:gd name="connsiteX361" fmla="*/ 2460404 w 3195788"/>
                  <a:gd name="connsiteY361" fmla="*/ 704740 h 1160647"/>
                  <a:gd name="connsiteX362" fmla="*/ 2460404 w 3195788"/>
                  <a:gd name="connsiteY362" fmla="*/ 637725 h 1160647"/>
                  <a:gd name="connsiteX363" fmla="*/ 2486751 w 3195788"/>
                  <a:gd name="connsiteY363" fmla="*/ 637725 h 1160647"/>
                  <a:gd name="connsiteX364" fmla="*/ 2490804 w 3195788"/>
                  <a:gd name="connsiteY364" fmla="*/ 633401 h 1160647"/>
                  <a:gd name="connsiteX365" fmla="*/ 2498911 w 3195788"/>
                  <a:gd name="connsiteY365" fmla="*/ 633401 h 1160647"/>
                  <a:gd name="connsiteX366" fmla="*/ 2502964 w 3195788"/>
                  <a:gd name="connsiteY366" fmla="*/ 637725 h 1160647"/>
                  <a:gd name="connsiteX367" fmla="*/ 2525258 w 3195788"/>
                  <a:gd name="connsiteY367" fmla="*/ 637725 h 1160647"/>
                  <a:gd name="connsiteX368" fmla="*/ 2525258 w 3195788"/>
                  <a:gd name="connsiteY368" fmla="*/ 520989 h 1160647"/>
                  <a:gd name="connsiteX369" fmla="*/ 2582005 w 3195788"/>
                  <a:gd name="connsiteY369" fmla="*/ 510180 h 1160647"/>
                  <a:gd name="connsiteX370" fmla="*/ 2582005 w 3195788"/>
                  <a:gd name="connsiteY370" fmla="*/ 511261 h 1160647"/>
                  <a:gd name="connsiteX371" fmla="*/ 2582005 w 3195788"/>
                  <a:gd name="connsiteY371" fmla="*/ 518827 h 1160647"/>
                  <a:gd name="connsiteX372" fmla="*/ 2608352 w 3195788"/>
                  <a:gd name="connsiteY372" fmla="*/ 518827 h 1160647"/>
                  <a:gd name="connsiteX373" fmla="*/ 2608352 w 3195788"/>
                  <a:gd name="connsiteY373" fmla="*/ 773917 h 1160647"/>
                  <a:gd name="connsiteX374" fmla="*/ 2630646 w 3195788"/>
                  <a:gd name="connsiteY374" fmla="*/ 773917 h 1160647"/>
                  <a:gd name="connsiteX375" fmla="*/ 2630646 w 3195788"/>
                  <a:gd name="connsiteY375" fmla="*/ 769593 h 1160647"/>
                  <a:gd name="connsiteX376" fmla="*/ 2642806 w 3195788"/>
                  <a:gd name="connsiteY376" fmla="*/ 769593 h 1160647"/>
                  <a:gd name="connsiteX377" fmla="*/ 2642806 w 3195788"/>
                  <a:gd name="connsiteY377" fmla="*/ 773917 h 1160647"/>
                  <a:gd name="connsiteX378" fmla="*/ 2667126 w 3195788"/>
                  <a:gd name="connsiteY378" fmla="*/ 773917 h 1160647"/>
                  <a:gd name="connsiteX379" fmla="*/ 2667126 w 3195788"/>
                  <a:gd name="connsiteY379" fmla="*/ 760946 h 1160647"/>
                  <a:gd name="connsiteX380" fmla="*/ 2695500 w 3195788"/>
                  <a:gd name="connsiteY380" fmla="*/ 760946 h 1160647"/>
                  <a:gd name="connsiteX381" fmla="*/ 2707660 w 3195788"/>
                  <a:gd name="connsiteY381" fmla="*/ 756622 h 1160647"/>
                  <a:gd name="connsiteX382" fmla="*/ 2727927 w 3195788"/>
                  <a:gd name="connsiteY382" fmla="*/ 760946 h 1160647"/>
                  <a:gd name="connsiteX383" fmla="*/ 2727927 w 3195788"/>
                  <a:gd name="connsiteY383" fmla="*/ 743652 h 1160647"/>
                  <a:gd name="connsiteX384" fmla="*/ 2736034 w 3195788"/>
                  <a:gd name="connsiteY384" fmla="*/ 743652 h 1160647"/>
                  <a:gd name="connsiteX385" fmla="*/ 2736034 w 3195788"/>
                  <a:gd name="connsiteY385" fmla="*/ 730681 h 1160647"/>
                  <a:gd name="connsiteX386" fmla="*/ 2792781 w 3195788"/>
                  <a:gd name="connsiteY386" fmla="*/ 730681 h 1160647"/>
                  <a:gd name="connsiteX387" fmla="*/ 2792781 w 3195788"/>
                  <a:gd name="connsiteY387" fmla="*/ 700416 h 1160647"/>
                  <a:gd name="connsiteX388" fmla="*/ 2811021 w 3195788"/>
                  <a:gd name="connsiteY388" fmla="*/ 700416 h 1160647"/>
                  <a:gd name="connsiteX389" fmla="*/ 2811021 w 3195788"/>
                  <a:gd name="connsiteY389" fmla="*/ 693931 h 1160647"/>
                  <a:gd name="connsiteX390" fmla="*/ 2823181 w 3195788"/>
                  <a:gd name="connsiteY390" fmla="*/ 693931 h 1160647"/>
                  <a:gd name="connsiteX391" fmla="*/ 2823181 w 3195788"/>
                  <a:gd name="connsiteY391" fmla="*/ 700416 h 1160647"/>
                  <a:gd name="connsiteX392" fmla="*/ 2839395 w 3195788"/>
                  <a:gd name="connsiteY392" fmla="*/ 700416 h 1160647"/>
                  <a:gd name="connsiteX393" fmla="*/ 2839395 w 3195788"/>
                  <a:gd name="connsiteY393" fmla="*/ 750137 h 1160647"/>
                  <a:gd name="connsiteX394" fmla="*/ 2871822 w 3195788"/>
                  <a:gd name="connsiteY394" fmla="*/ 750137 h 1160647"/>
                  <a:gd name="connsiteX395" fmla="*/ 2871822 w 3195788"/>
                  <a:gd name="connsiteY395" fmla="*/ 724196 h 1160647"/>
                  <a:gd name="connsiteX396" fmla="*/ 2910329 w 3195788"/>
                  <a:gd name="connsiteY396" fmla="*/ 724196 h 1160647"/>
                  <a:gd name="connsiteX397" fmla="*/ 2910329 w 3195788"/>
                  <a:gd name="connsiteY397" fmla="*/ 693931 h 1160647"/>
                  <a:gd name="connsiteX398" fmla="*/ 2958970 w 3195788"/>
                  <a:gd name="connsiteY398" fmla="*/ 693931 h 1160647"/>
                  <a:gd name="connsiteX399" fmla="*/ 2958970 w 3195788"/>
                  <a:gd name="connsiteY399" fmla="*/ 805087 h 1160647"/>
                  <a:gd name="connsiteX400" fmla="*/ 2958970 w 3195788"/>
                  <a:gd name="connsiteY400" fmla="*/ 818866 h 1160647"/>
                  <a:gd name="connsiteX401" fmla="*/ 2968113 w 3195788"/>
                  <a:gd name="connsiteY401" fmla="*/ 818866 h 1160647"/>
                  <a:gd name="connsiteX402" fmla="*/ 2968113 w 3195788"/>
                  <a:gd name="connsiteY402" fmla="*/ 762555 h 1160647"/>
                  <a:gd name="connsiteX403" fmla="*/ 2971450 w 3195788"/>
                  <a:gd name="connsiteY403" fmla="*/ 756622 h 1160647"/>
                  <a:gd name="connsiteX404" fmla="*/ 2971450 w 3195788"/>
                  <a:gd name="connsiteY404" fmla="*/ 758514 h 1160647"/>
                  <a:gd name="connsiteX405" fmla="*/ 2971450 w 3195788"/>
                  <a:gd name="connsiteY405" fmla="*/ 771755 h 1160647"/>
                  <a:gd name="connsiteX406" fmla="*/ 2975503 w 3195788"/>
                  <a:gd name="connsiteY406" fmla="*/ 726358 h 1160647"/>
                  <a:gd name="connsiteX407" fmla="*/ 2976263 w 3195788"/>
                  <a:gd name="connsiteY407" fmla="*/ 726358 h 1160647"/>
                  <a:gd name="connsiteX408" fmla="*/ 2981583 w 3195788"/>
                  <a:gd name="connsiteY408" fmla="*/ 726358 h 1160647"/>
                  <a:gd name="connsiteX409" fmla="*/ 2981583 w 3195788"/>
                  <a:gd name="connsiteY409" fmla="*/ 661504 h 1160647"/>
                  <a:gd name="connsiteX410" fmla="*/ 2982597 w 3195788"/>
                  <a:gd name="connsiteY410" fmla="*/ 661504 h 1160647"/>
                  <a:gd name="connsiteX411" fmla="*/ 2989690 w 3195788"/>
                  <a:gd name="connsiteY411" fmla="*/ 661504 h 1160647"/>
                  <a:gd name="connsiteX412" fmla="*/ 3001850 w 3195788"/>
                  <a:gd name="connsiteY412" fmla="*/ 618269 h 1160647"/>
                  <a:gd name="connsiteX413" fmla="*/ 3003117 w 3195788"/>
                  <a:gd name="connsiteY413" fmla="*/ 618269 h 1160647"/>
                  <a:gd name="connsiteX414" fmla="*/ 3011984 w 3195788"/>
                  <a:gd name="connsiteY414" fmla="*/ 618269 h 1160647"/>
                  <a:gd name="connsiteX415" fmla="*/ 3022117 w 3195788"/>
                  <a:gd name="connsiteY415" fmla="*/ 661504 h 1160647"/>
                  <a:gd name="connsiteX416" fmla="*/ 3023130 w 3195788"/>
                  <a:gd name="connsiteY416" fmla="*/ 661504 h 1160647"/>
                  <a:gd name="connsiteX417" fmla="*/ 3030224 w 3195788"/>
                  <a:gd name="connsiteY417" fmla="*/ 661504 h 1160647"/>
                  <a:gd name="connsiteX418" fmla="*/ 3030224 w 3195788"/>
                  <a:gd name="connsiteY418" fmla="*/ 700416 h 1160647"/>
                  <a:gd name="connsiteX419" fmla="*/ 3031997 w 3195788"/>
                  <a:gd name="connsiteY419" fmla="*/ 700416 h 1160647"/>
                  <a:gd name="connsiteX420" fmla="*/ 3044411 w 3195788"/>
                  <a:gd name="connsiteY420" fmla="*/ 700416 h 1160647"/>
                  <a:gd name="connsiteX421" fmla="*/ 3044411 w 3195788"/>
                  <a:gd name="connsiteY421" fmla="*/ 702578 h 1160647"/>
                  <a:gd name="connsiteX422" fmla="*/ 3044411 w 3195788"/>
                  <a:gd name="connsiteY422" fmla="*/ 717710 h 1160647"/>
                  <a:gd name="connsiteX423" fmla="*/ 3048464 w 3195788"/>
                  <a:gd name="connsiteY423" fmla="*/ 715549 h 1160647"/>
                  <a:gd name="connsiteX424" fmla="*/ 3048464 w 3195788"/>
                  <a:gd name="connsiteY424" fmla="*/ 700416 h 1160647"/>
                  <a:gd name="connsiteX425" fmla="*/ 3049984 w 3195788"/>
                  <a:gd name="connsiteY425" fmla="*/ 700416 h 1160647"/>
                  <a:gd name="connsiteX426" fmla="*/ 3060624 w 3195788"/>
                  <a:gd name="connsiteY426" fmla="*/ 700416 h 1160647"/>
                  <a:gd name="connsiteX427" fmla="*/ 3060624 w 3195788"/>
                  <a:gd name="connsiteY427" fmla="*/ 702037 h 1160647"/>
                  <a:gd name="connsiteX428" fmla="*/ 3060624 w 3195788"/>
                  <a:gd name="connsiteY428" fmla="*/ 713387 h 1160647"/>
                  <a:gd name="connsiteX429" fmla="*/ 3091025 w 3195788"/>
                  <a:gd name="connsiteY429" fmla="*/ 713387 h 1160647"/>
                  <a:gd name="connsiteX430" fmla="*/ 3091025 w 3195788"/>
                  <a:gd name="connsiteY430" fmla="*/ 676637 h 1160647"/>
                  <a:gd name="connsiteX431" fmla="*/ 3092291 w 3195788"/>
                  <a:gd name="connsiteY431" fmla="*/ 676637 h 1160647"/>
                  <a:gd name="connsiteX432" fmla="*/ 3101158 w 3195788"/>
                  <a:gd name="connsiteY432" fmla="*/ 676637 h 1160647"/>
                  <a:gd name="connsiteX433" fmla="*/ 3101158 w 3195788"/>
                  <a:gd name="connsiteY433" fmla="*/ 698254 h 1160647"/>
                  <a:gd name="connsiteX434" fmla="*/ 3103185 w 3195788"/>
                  <a:gd name="connsiteY434" fmla="*/ 665828 h 1160647"/>
                  <a:gd name="connsiteX435" fmla="*/ 3125478 w 3195788"/>
                  <a:gd name="connsiteY435" fmla="*/ 665828 h 1160647"/>
                  <a:gd name="connsiteX436" fmla="*/ 3125478 w 3195788"/>
                  <a:gd name="connsiteY436" fmla="*/ 664206 h 1160647"/>
                  <a:gd name="connsiteX437" fmla="*/ 3125478 w 3195788"/>
                  <a:gd name="connsiteY437" fmla="*/ 652857 h 1160647"/>
                  <a:gd name="connsiteX438" fmla="*/ 3126238 w 3195788"/>
                  <a:gd name="connsiteY438" fmla="*/ 652857 h 1160647"/>
                  <a:gd name="connsiteX439" fmla="*/ 3131558 w 3195788"/>
                  <a:gd name="connsiteY439" fmla="*/ 652857 h 1160647"/>
                  <a:gd name="connsiteX440" fmla="*/ 3131558 w 3195788"/>
                  <a:gd name="connsiteY440" fmla="*/ 650966 h 1160647"/>
                  <a:gd name="connsiteX441" fmla="*/ 3131558 w 3195788"/>
                  <a:gd name="connsiteY441" fmla="*/ 637725 h 1160647"/>
                  <a:gd name="connsiteX442" fmla="*/ 3135612 w 3195788"/>
                  <a:gd name="connsiteY442" fmla="*/ 644210 h 1160647"/>
                  <a:gd name="connsiteX443" fmla="*/ 3137892 w 3195788"/>
                  <a:gd name="connsiteY443" fmla="*/ 644210 h 1160647"/>
                  <a:gd name="connsiteX444" fmla="*/ 3153852 w 3195788"/>
                  <a:gd name="connsiteY444" fmla="*/ 644210 h 1160647"/>
                  <a:gd name="connsiteX445" fmla="*/ 3153852 w 3195788"/>
                  <a:gd name="connsiteY445" fmla="*/ 643399 h 1160647"/>
                  <a:gd name="connsiteX446" fmla="*/ 3153852 w 3195788"/>
                  <a:gd name="connsiteY446" fmla="*/ 637725 h 1160647"/>
                  <a:gd name="connsiteX447" fmla="*/ 3154612 w 3195788"/>
                  <a:gd name="connsiteY447" fmla="*/ 637725 h 1160647"/>
                  <a:gd name="connsiteX448" fmla="*/ 3159932 w 3195788"/>
                  <a:gd name="connsiteY448" fmla="*/ 637725 h 1160647"/>
                  <a:gd name="connsiteX449" fmla="*/ 3159932 w 3195788"/>
                  <a:gd name="connsiteY449" fmla="*/ 639076 h 1160647"/>
                  <a:gd name="connsiteX450" fmla="*/ 3159932 w 3195788"/>
                  <a:gd name="connsiteY450" fmla="*/ 648534 h 1160647"/>
                  <a:gd name="connsiteX451" fmla="*/ 3195788 w 3195788"/>
                  <a:gd name="connsiteY451" fmla="*/ 648534 h 1160647"/>
                  <a:gd name="connsiteX452" fmla="*/ 3195788 w 3195788"/>
                  <a:gd name="connsiteY452" fmla="*/ 1159457 h 1160647"/>
                  <a:gd name="connsiteX453" fmla="*/ 3031533 w 3195788"/>
                  <a:gd name="connsiteY453" fmla="*/ 1159331 h 1160647"/>
                  <a:gd name="connsiteX454" fmla="*/ 3031520 w 3195788"/>
                  <a:gd name="connsiteY454" fmla="*/ 1160647 h 1160647"/>
                  <a:gd name="connsiteX455" fmla="*/ 2054 w 3195788"/>
                  <a:gd name="connsiteY455" fmla="*/ 1158314 h 1160647"/>
                  <a:gd name="connsiteX456" fmla="*/ 0 w 3195788"/>
                  <a:gd name="connsiteY456" fmla="*/ 724196 h 1160647"/>
                  <a:gd name="connsiteX457" fmla="*/ 20267 w 3195788"/>
                  <a:gd name="connsiteY457" fmla="*/ 724196 h 1160647"/>
                  <a:gd name="connsiteX458" fmla="*/ 20774 w 3195788"/>
                  <a:gd name="connsiteY458" fmla="*/ 723115 h 1160647"/>
                  <a:gd name="connsiteX459" fmla="*/ 24320 w 3195788"/>
                  <a:gd name="connsiteY459" fmla="*/ 715549 h 1160647"/>
                  <a:gd name="connsiteX460" fmla="*/ 26094 w 3195788"/>
                  <a:gd name="connsiteY460" fmla="*/ 715819 h 1160647"/>
                  <a:gd name="connsiteX461" fmla="*/ 38507 w 3195788"/>
                  <a:gd name="connsiteY461" fmla="*/ 717710 h 1160647"/>
                  <a:gd name="connsiteX462" fmla="*/ 39014 w 3195788"/>
                  <a:gd name="connsiteY462" fmla="*/ 719062 h 1160647"/>
                  <a:gd name="connsiteX463" fmla="*/ 42560 w 3195788"/>
                  <a:gd name="connsiteY463" fmla="*/ 728519 h 1160647"/>
                  <a:gd name="connsiteX464" fmla="*/ 68907 w 3195788"/>
                  <a:gd name="connsiteY464" fmla="*/ 730681 h 1160647"/>
                  <a:gd name="connsiteX465" fmla="*/ 68907 w 3195788"/>
                  <a:gd name="connsiteY465" fmla="*/ 607460 h 1160647"/>
                  <a:gd name="connsiteX466" fmla="*/ 70934 w 3195788"/>
                  <a:gd name="connsiteY466" fmla="*/ 607460 h 1160647"/>
                  <a:gd name="connsiteX467" fmla="*/ 85121 w 3195788"/>
                  <a:gd name="connsiteY467" fmla="*/ 607460 h 1160647"/>
                  <a:gd name="connsiteX468" fmla="*/ 85121 w 3195788"/>
                  <a:gd name="connsiteY468" fmla="*/ 471268 h 1160647"/>
                  <a:gd name="connsiteX469" fmla="*/ 86894 w 3195788"/>
                  <a:gd name="connsiteY469" fmla="*/ 471268 h 1160647"/>
                  <a:gd name="connsiteX470" fmla="*/ 99308 w 3195788"/>
                  <a:gd name="connsiteY470" fmla="*/ 471268 h 1160647"/>
                  <a:gd name="connsiteX471" fmla="*/ 99308 w 3195788"/>
                  <a:gd name="connsiteY471" fmla="*/ 356694 h 1160647"/>
                  <a:gd name="connsiteX472" fmla="*/ 103361 w 3195788"/>
                  <a:gd name="connsiteY472" fmla="*/ 328590 h 1160647"/>
                  <a:gd name="connsiteX473" fmla="*/ 105388 w 3195788"/>
                  <a:gd name="connsiteY473" fmla="*/ 328590 h 1160647"/>
                  <a:gd name="connsiteX474" fmla="*/ 119575 w 3195788"/>
                  <a:gd name="connsiteY474" fmla="*/ 328590 h 1160647"/>
                  <a:gd name="connsiteX475" fmla="*/ 156055 w 3195788"/>
                  <a:gd name="connsiteY475" fmla="*/ 246443 h 1160647"/>
                  <a:gd name="connsiteX476" fmla="*/ 160109 w 3195788"/>
                  <a:gd name="connsiteY476" fmla="*/ 0 h 1160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Lst>
                <a:rect l="l" t="t" r="r" b="b"/>
                <a:pathLst>
                  <a:path w="3195788" h="1160647">
                    <a:moveTo>
                      <a:pt x="160109" y="0"/>
                    </a:moveTo>
                    <a:cubicBezTo>
                      <a:pt x="160109" y="18"/>
                      <a:pt x="160125" y="2040"/>
                      <a:pt x="162135" y="246443"/>
                    </a:cubicBezTo>
                    <a:cubicBezTo>
                      <a:pt x="162147" y="246467"/>
                      <a:pt x="162792" y="247808"/>
                      <a:pt x="200642" y="326429"/>
                    </a:cubicBezTo>
                    <a:lnTo>
                      <a:pt x="202669" y="326429"/>
                    </a:lnTo>
                    <a:lnTo>
                      <a:pt x="216856" y="326429"/>
                    </a:lnTo>
                    <a:lnTo>
                      <a:pt x="216856" y="350208"/>
                    </a:lnTo>
                    <a:cubicBezTo>
                      <a:pt x="216858" y="350214"/>
                      <a:pt x="216896" y="350272"/>
                      <a:pt x="217363" y="351019"/>
                    </a:cubicBezTo>
                    <a:lnTo>
                      <a:pt x="220909" y="356694"/>
                    </a:lnTo>
                    <a:lnTo>
                      <a:pt x="220909" y="471268"/>
                    </a:lnTo>
                    <a:lnTo>
                      <a:pt x="223189" y="471268"/>
                    </a:lnTo>
                    <a:lnTo>
                      <a:pt x="239150" y="471268"/>
                    </a:lnTo>
                    <a:lnTo>
                      <a:pt x="239150" y="611783"/>
                    </a:lnTo>
                    <a:cubicBezTo>
                      <a:pt x="239160" y="611782"/>
                      <a:pt x="239272" y="611761"/>
                      <a:pt x="240670" y="611513"/>
                    </a:cubicBezTo>
                    <a:lnTo>
                      <a:pt x="251310" y="609622"/>
                    </a:lnTo>
                    <a:cubicBezTo>
                      <a:pt x="251310" y="609644"/>
                      <a:pt x="251280" y="610978"/>
                      <a:pt x="249283" y="698254"/>
                    </a:cubicBezTo>
                    <a:cubicBezTo>
                      <a:pt x="249293" y="698256"/>
                      <a:pt x="249404" y="698276"/>
                      <a:pt x="250803" y="698525"/>
                    </a:cubicBezTo>
                    <a:lnTo>
                      <a:pt x="261443" y="700416"/>
                    </a:lnTo>
                    <a:cubicBezTo>
                      <a:pt x="261445" y="700423"/>
                      <a:pt x="261465" y="700487"/>
                      <a:pt x="261696" y="701227"/>
                    </a:cubicBezTo>
                    <a:lnTo>
                      <a:pt x="263470" y="706902"/>
                    </a:lnTo>
                    <a:cubicBezTo>
                      <a:pt x="263472" y="706893"/>
                      <a:pt x="263517" y="706750"/>
                      <a:pt x="264230" y="704470"/>
                    </a:cubicBezTo>
                    <a:lnTo>
                      <a:pt x="269550" y="687446"/>
                    </a:lnTo>
                    <a:lnTo>
                      <a:pt x="271323" y="687446"/>
                    </a:lnTo>
                    <a:lnTo>
                      <a:pt x="283737" y="687446"/>
                    </a:lnTo>
                    <a:lnTo>
                      <a:pt x="283737" y="719872"/>
                    </a:lnTo>
                    <a:cubicBezTo>
                      <a:pt x="283743" y="719877"/>
                      <a:pt x="283820" y="719917"/>
                      <a:pt x="284750" y="720413"/>
                    </a:cubicBezTo>
                    <a:lnTo>
                      <a:pt x="291844" y="724196"/>
                    </a:lnTo>
                    <a:lnTo>
                      <a:pt x="291844" y="725547"/>
                    </a:lnTo>
                    <a:lnTo>
                      <a:pt x="291844" y="735005"/>
                    </a:lnTo>
                    <a:lnTo>
                      <a:pt x="336431" y="735005"/>
                    </a:lnTo>
                    <a:lnTo>
                      <a:pt x="336431" y="736086"/>
                    </a:lnTo>
                    <a:lnTo>
                      <a:pt x="336431" y="743652"/>
                    </a:lnTo>
                    <a:lnTo>
                      <a:pt x="338457" y="743652"/>
                    </a:lnTo>
                    <a:lnTo>
                      <a:pt x="352644" y="743652"/>
                    </a:lnTo>
                    <a:lnTo>
                      <a:pt x="352644" y="713387"/>
                    </a:lnTo>
                    <a:lnTo>
                      <a:pt x="397231" y="713387"/>
                    </a:lnTo>
                    <a:lnTo>
                      <a:pt x="397231" y="712036"/>
                    </a:lnTo>
                    <a:lnTo>
                      <a:pt x="397231" y="702578"/>
                    </a:lnTo>
                    <a:lnTo>
                      <a:pt x="398245" y="702578"/>
                    </a:lnTo>
                    <a:lnTo>
                      <a:pt x="405338" y="702578"/>
                    </a:lnTo>
                    <a:lnTo>
                      <a:pt x="405338" y="700687"/>
                    </a:lnTo>
                    <a:lnTo>
                      <a:pt x="405338" y="687446"/>
                    </a:lnTo>
                    <a:lnTo>
                      <a:pt x="406098" y="687446"/>
                    </a:lnTo>
                    <a:lnTo>
                      <a:pt x="411418" y="687446"/>
                    </a:lnTo>
                    <a:lnTo>
                      <a:pt x="411418" y="686365"/>
                    </a:lnTo>
                    <a:lnTo>
                      <a:pt x="411418" y="678798"/>
                    </a:lnTo>
                    <a:lnTo>
                      <a:pt x="413445" y="678798"/>
                    </a:lnTo>
                    <a:lnTo>
                      <a:pt x="427632" y="678798"/>
                    </a:lnTo>
                    <a:lnTo>
                      <a:pt x="427632" y="679879"/>
                    </a:lnTo>
                    <a:lnTo>
                      <a:pt x="427632" y="687446"/>
                    </a:lnTo>
                    <a:lnTo>
                      <a:pt x="449925" y="687446"/>
                    </a:lnTo>
                    <a:lnTo>
                      <a:pt x="449925" y="685554"/>
                    </a:lnTo>
                    <a:lnTo>
                      <a:pt x="449925" y="672313"/>
                    </a:lnTo>
                    <a:lnTo>
                      <a:pt x="451699" y="672313"/>
                    </a:lnTo>
                    <a:lnTo>
                      <a:pt x="464112" y="672313"/>
                    </a:lnTo>
                    <a:lnTo>
                      <a:pt x="464112" y="696093"/>
                    </a:lnTo>
                    <a:lnTo>
                      <a:pt x="465126" y="696093"/>
                    </a:lnTo>
                    <a:lnTo>
                      <a:pt x="472219" y="696093"/>
                    </a:lnTo>
                    <a:lnTo>
                      <a:pt x="472219" y="695012"/>
                    </a:lnTo>
                    <a:lnTo>
                      <a:pt x="472219" y="687446"/>
                    </a:lnTo>
                    <a:lnTo>
                      <a:pt x="473992" y="687446"/>
                    </a:lnTo>
                    <a:lnTo>
                      <a:pt x="486406" y="687446"/>
                    </a:lnTo>
                    <a:lnTo>
                      <a:pt x="486406" y="713387"/>
                    </a:lnTo>
                    <a:lnTo>
                      <a:pt x="488433" y="713387"/>
                    </a:lnTo>
                    <a:lnTo>
                      <a:pt x="502619" y="713387"/>
                    </a:lnTo>
                    <a:lnTo>
                      <a:pt x="502619" y="715008"/>
                    </a:lnTo>
                    <a:lnTo>
                      <a:pt x="502619" y="726358"/>
                    </a:lnTo>
                    <a:lnTo>
                      <a:pt x="503379" y="726358"/>
                    </a:lnTo>
                    <a:lnTo>
                      <a:pt x="508700" y="726358"/>
                    </a:lnTo>
                    <a:lnTo>
                      <a:pt x="508700" y="725547"/>
                    </a:lnTo>
                    <a:lnTo>
                      <a:pt x="508700" y="719872"/>
                    </a:lnTo>
                    <a:lnTo>
                      <a:pt x="539100" y="719872"/>
                    </a:lnTo>
                    <a:lnTo>
                      <a:pt x="539100" y="743652"/>
                    </a:lnTo>
                    <a:lnTo>
                      <a:pt x="540113" y="743652"/>
                    </a:lnTo>
                    <a:lnTo>
                      <a:pt x="547207" y="743652"/>
                    </a:lnTo>
                    <a:lnTo>
                      <a:pt x="547207" y="744733"/>
                    </a:lnTo>
                    <a:lnTo>
                      <a:pt x="547207" y="752299"/>
                    </a:lnTo>
                    <a:lnTo>
                      <a:pt x="547967" y="752299"/>
                    </a:lnTo>
                    <a:lnTo>
                      <a:pt x="553287" y="752299"/>
                    </a:lnTo>
                    <a:lnTo>
                      <a:pt x="553287" y="750137"/>
                    </a:lnTo>
                    <a:lnTo>
                      <a:pt x="553287" y="735005"/>
                    </a:lnTo>
                    <a:lnTo>
                      <a:pt x="554300" y="735005"/>
                    </a:lnTo>
                    <a:lnTo>
                      <a:pt x="561394" y="735005"/>
                    </a:lnTo>
                    <a:lnTo>
                      <a:pt x="561394" y="736086"/>
                    </a:lnTo>
                    <a:lnTo>
                      <a:pt x="561394" y="743652"/>
                    </a:lnTo>
                    <a:lnTo>
                      <a:pt x="566714" y="741659"/>
                    </a:lnTo>
                    <a:cubicBezTo>
                      <a:pt x="567474" y="741287"/>
                      <a:pt x="567474" y="741085"/>
                      <a:pt x="567474" y="740679"/>
                    </a:cubicBezTo>
                    <a:lnTo>
                      <a:pt x="567474" y="735005"/>
                    </a:lnTo>
                    <a:lnTo>
                      <a:pt x="605981" y="735005"/>
                    </a:lnTo>
                    <a:lnTo>
                      <a:pt x="605981" y="758784"/>
                    </a:lnTo>
                    <a:lnTo>
                      <a:pt x="608007" y="758784"/>
                    </a:lnTo>
                    <a:lnTo>
                      <a:pt x="622194" y="758784"/>
                    </a:lnTo>
                    <a:lnTo>
                      <a:pt x="622194" y="759865"/>
                    </a:lnTo>
                    <a:lnTo>
                      <a:pt x="622194" y="767431"/>
                    </a:lnTo>
                    <a:lnTo>
                      <a:pt x="623968" y="767431"/>
                    </a:lnTo>
                    <a:lnTo>
                      <a:pt x="636381" y="767431"/>
                    </a:lnTo>
                    <a:lnTo>
                      <a:pt x="636381" y="743652"/>
                    </a:lnTo>
                    <a:lnTo>
                      <a:pt x="637394" y="743652"/>
                    </a:lnTo>
                    <a:lnTo>
                      <a:pt x="644488" y="743652"/>
                    </a:lnTo>
                    <a:lnTo>
                      <a:pt x="644488" y="711225"/>
                    </a:lnTo>
                    <a:lnTo>
                      <a:pt x="645501" y="711225"/>
                    </a:lnTo>
                    <a:lnTo>
                      <a:pt x="652595" y="711225"/>
                    </a:lnTo>
                    <a:lnTo>
                      <a:pt x="652595" y="709334"/>
                    </a:lnTo>
                    <a:lnTo>
                      <a:pt x="652595" y="696093"/>
                    </a:lnTo>
                    <a:cubicBezTo>
                      <a:pt x="650568" y="696093"/>
                      <a:pt x="650568" y="696093"/>
                      <a:pt x="651328" y="694471"/>
                    </a:cubicBezTo>
                    <a:lnTo>
                      <a:pt x="656648" y="683122"/>
                    </a:lnTo>
                    <a:cubicBezTo>
                      <a:pt x="656653" y="683139"/>
                      <a:pt x="656848" y="683813"/>
                      <a:pt x="664755" y="711225"/>
                    </a:cubicBezTo>
                    <a:lnTo>
                      <a:pt x="665515" y="711225"/>
                    </a:lnTo>
                    <a:lnTo>
                      <a:pt x="670835" y="711225"/>
                    </a:lnTo>
                    <a:lnTo>
                      <a:pt x="670835" y="605298"/>
                    </a:lnTo>
                    <a:lnTo>
                      <a:pt x="672355" y="605298"/>
                    </a:lnTo>
                    <a:lnTo>
                      <a:pt x="682995" y="605298"/>
                    </a:lnTo>
                    <a:lnTo>
                      <a:pt x="682995" y="557739"/>
                    </a:lnTo>
                    <a:lnTo>
                      <a:pt x="709342" y="557739"/>
                    </a:lnTo>
                    <a:lnTo>
                      <a:pt x="709342" y="536121"/>
                    </a:lnTo>
                    <a:lnTo>
                      <a:pt x="743796" y="536121"/>
                    </a:lnTo>
                    <a:lnTo>
                      <a:pt x="743796" y="538553"/>
                    </a:lnTo>
                    <a:lnTo>
                      <a:pt x="743796" y="555577"/>
                    </a:lnTo>
                    <a:lnTo>
                      <a:pt x="746076" y="555577"/>
                    </a:lnTo>
                    <a:lnTo>
                      <a:pt x="762036" y="555577"/>
                    </a:lnTo>
                    <a:lnTo>
                      <a:pt x="762036" y="603136"/>
                    </a:lnTo>
                    <a:lnTo>
                      <a:pt x="763049" y="603136"/>
                    </a:lnTo>
                    <a:lnTo>
                      <a:pt x="770143" y="603136"/>
                    </a:lnTo>
                    <a:lnTo>
                      <a:pt x="784330" y="607460"/>
                    </a:lnTo>
                    <a:lnTo>
                      <a:pt x="784330" y="646372"/>
                    </a:lnTo>
                    <a:lnTo>
                      <a:pt x="785343" y="646372"/>
                    </a:lnTo>
                    <a:lnTo>
                      <a:pt x="792436" y="646372"/>
                    </a:lnTo>
                    <a:lnTo>
                      <a:pt x="792436" y="647993"/>
                    </a:lnTo>
                    <a:lnTo>
                      <a:pt x="792436" y="659342"/>
                    </a:lnTo>
                    <a:lnTo>
                      <a:pt x="794463" y="659342"/>
                    </a:lnTo>
                    <a:lnTo>
                      <a:pt x="808650" y="659342"/>
                    </a:lnTo>
                    <a:lnTo>
                      <a:pt x="814730" y="665828"/>
                    </a:lnTo>
                    <a:lnTo>
                      <a:pt x="814730" y="687446"/>
                    </a:lnTo>
                    <a:lnTo>
                      <a:pt x="817010" y="687446"/>
                    </a:lnTo>
                    <a:lnTo>
                      <a:pt x="832970" y="687446"/>
                    </a:lnTo>
                    <a:lnTo>
                      <a:pt x="832970" y="688526"/>
                    </a:lnTo>
                    <a:lnTo>
                      <a:pt x="832970" y="696093"/>
                    </a:lnTo>
                    <a:lnTo>
                      <a:pt x="834237" y="696093"/>
                    </a:lnTo>
                    <a:lnTo>
                      <a:pt x="843104" y="696093"/>
                    </a:lnTo>
                    <a:lnTo>
                      <a:pt x="843104" y="698254"/>
                    </a:lnTo>
                    <a:lnTo>
                      <a:pt x="843104" y="713387"/>
                    </a:lnTo>
                    <a:cubicBezTo>
                      <a:pt x="847157" y="713387"/>
                      <a:pt x="847157" y="713387"/>
                      <a:pt x="847157" y="711495"/>
                    </a:cubicBezTo>
                    <a:lnTo>
                      <a:pt x="847157" y="698254"/>
                    </a:lnTo>
                    <a:lnTo>
                      <a:pt x="848170" y="698254"/>
                    </a:lnTo>
                    <a:lnTo>
                      <a:pt x="855264" y="698254"/>
                    </a:lnTo>
                    <a:lnTo>
                      <a:pt x="855264" y="699876"/>
                    </a:lnTo>
                    <a:lnTo>
                      <a:pt x="855264" y="711225"/>
                    </a:lnTo>
                    <a:lnTo>
                      <a:pt x="856024" y="711225"/>
                    </a:lnTo>
                    <a:lnTo>
                      <a:pt x="861344" y="711225"/>
                    </a:lnTo>
                    <a:cubicBezTo>
                      <a:pt x="861344" y="706902"/>
                      <a:pt x="861344" y="706902"/>
                      <a:pt x="909984" y="706902"/>
                    </a:cubicBezTo>
                    <a:lnTo>
                      <a:pt x="909984" y="708253"/>
                    </a:lnTo>
                    <a:lnTo>
                      <a:pt x="909984" y="717710"/>
                    </a:lnTo>
                    <a:lnTo>
                      <a:pt x="910744" y="717710"/>
                    </a:lnTo>
                    <a:lnTo>
                      <a:pt x="916065" y="717710"/>
                    </a:lnTo>
                    <a:lnTo>
                      <a:pt x="916065" y="719872"/>
                    </a:lnTo>
                    <a:lnTo>
                      <a:pt x="916065" y="735005"/>
                    </a:lnTo>
                    <a:cubicBezTo>
                      <a:pt x="916073" y="735001"/>
                      <a:pt x="916189" y="734923"/>
                      <a:pt x="918091" y="733654"/>
                    </a:cubicBezTo>
                    <a:lnTo>
                      <a:pt x="932278" y="724196"/>
                    </a:lnTo>
                    <a:cubicBezTo>
                      <a:pt x="932280" y="724177"/>
                      <a:pt x="932411" y="723302"/>
                      <a:pt x="938358" y="683122"/>
                    </a:cubicBezTo>
                    <a:cubicBezTo>
                      <a:pt x="938367" y="683120"/>
                      <a:pt x="938436" y="683094"/>
                      <a:pt x="939118" y="682852"/>
                    </a:cubicBezTo>
                    <a:lnTo>
                      <a:pt x="944438" y="680960"/>
                    </a:lnTo>
                    <a:cubicBezTo>
                      <a:pt x="944438" y="680944"/>
                      <a:pt x="944471" y="679883"/>
                      <a:pt x="946465" y="611783"/>
                    </a:cubicBezTo>
                    <a:cubicBezTo>
                      <a:pt x="946465" y="611801"/>
                      <a:pt x="946498" y="612892"/>
                      <a:pt x="948492" y="680960"/>
                    </a:cubicBezTo>
                    <a:cubicBezTo>
                      <a:pt x="948501" y="680963"/>
                      <a:pt x="948572" y="680988"/>
                      <a:pt x="949252" y="681230"/>
                    </a:cubicBezTo>
                    <a:lnTo>
                      <a:pt x="954572" y="683122"/>
                    </a:lnTo>
                    <a:lnTo>
                      <a:pt x="954572" y="596651"/>
                    </a:lnTo>
                    <a:cubicBezTo>
                      <a:pt x="958625" y="596651"/>
                      <a:pt x="958625" y="596651"/>
                      <a:pt x="958625" y="564224"/>
                    </a:cubicBezTo>
                    <a:lnTo>
                      <a:pt x="997132" y="564224"/>
                    </a:lnTo>
                    <a:lnTo>
                      <a:pt x="997132" y="596651"/>
                    </a:lnTo>
                    <a:lnTo>
                      <a:pt x="997892" y="596651"/>
                    </a:lnTo>
                    <a:lnTo>
                      <a:pt x="1003212" y="596651"/>
                    </a:lnTo>
                    <a:lnTo>
                      <a:pt x="1003212" y="514503"/>
                    </a:lnTo>
                    <a:lnTo>
                      <a:pt x="1004986" y="514503"/>
                    </a:lnTo>
                    <a:lnTo>
                      <a:pt x="1017399" y="514503"/>
                    </a:lnTo>
                    <a:lnTo>
                      <a:pt x="1017399" y="512612"/>
                    </a:lnTo>
                    <a:lnTo>
                      <a:pt x="1017399" y="499371"/>
                    </a:lnTo>
                    <a:lnTo>
                      <a:pt x="1039693" y="499371"/>
                    </a:lnTo>
                    <a:lnTo>
                      <a:pt x="1039693" y="498290"/>
                    </a:lnTo>
                    <a:lnTo>
                      <a:pt x="1039693" y="490724"/>
                    </a:lnTo>
                    <a:lnTo>
                      <a:pt x="1041466" y="490724"/>
                    </a:lnTo>
                    <a:lnTo>
                      <a:pt x="1053880" y="490724"/>
                    </a:lnTo>
                    <a:lnTo>
                      <a:pt x="1053880" y="491805"/>
                    </a:lnTo>
                    <a:lnTo>
                      <a:pt x="1053880" y="499371"/>
                    </a:lnTo>
                    <a:lnTo>
                      <a:pt x="1054640" y="499371"/>
                    </a:lnTo>
                    <a:lnTo>
                      <a:pt x="1059960" y="499371"/>
                    </a:lnTo>
                    <a:lnTo>
                      <a:pt x="1070093" y="495047"/>
                    </a:lnTo>
                    <a:lnTo>
                      <a:pt x="1074146" y="498290"/>
                    </a:lnTo>
                    <a:lnTo>
                      <a:pt x="1074146" y="490724"/>
                    </a:lnTo>
                    <a:lnTo>
                      <a:pt x="1076426" y="490724"/>
                    </a:lnTo>
                    <a:lnTo>
                      <a:pt x="1092387" y="490724"/>
                    </a:lnTo>
                    <a:lnTo>
                      <a:pt x="1092387" y="491805"/>
                    </a:lnTo>
                    <a:lnTo>
                      <a:pt x="1092387" y="499371"/>
                    </a:lnTo>
                    <a:lnTo>
                      <a:pt x="1122787" y="499371"/>
                    </a:lnTo>
                    <a:lnTo>
                      <a:pt x="1122787" y="500992"/>
                    </a:lnTo>
                    <a:lnTo>
                      <a:pt x="1122787" y="512342"/>
                    </a:lnTo>
                    <a:lnTo>
                      <a:pt x="1149134" y="512342"/>
                    </a:lnTo>
                    <a:lnTo>
                      <a:pt x="1149134" y="542606"/>
                    </a:lnTo>
                    <a:lnTo>
                      <a:pt x="1149894" y="542606"/>
                    </a:lnTo>
                    <a:lnTo>
                      <a:pt x="1155214" y="542606"/>
                    </a:lnTo>
                    <a:lnTo>
                      <a:pt x="1155214" y="543687"/>
                    </a:lnTo>
                    <a:lnTo>
                      <a:pt x="1155214" y="551254"/>
                    </a:lnTo>
                    <a:cubicBezTo>
                      <a:pt x="1159268" y="551254"/>
                      <a:pt x="1159268" y="551254"/>
                      <a:pt x="1159268" y="581518"/>
                    </a:cubicBezTo>
                    <a:lnTo>
                      <a:pt x="1160028" y="581518"/>
                    </a:lnTo>
                    <a:lnTo>
                      <a:pt x="1165348" y="581518"/>
                    </a:lnTo>
                    <a:lnTo>
                      <a:pt x="1165348" y="582329"/>
                    </a:lnTo>
                    <a:lnTo>
                      <a:pt x="1165348" y="588004"/>
                    </a:lnTo>
                    <a:lnTo>
                      <a:pt x="1166361" y="588004"/>
                    </a:lnTo>
                    <a:lnTo>
                      <a:pt x="1173454" y="588004"/>
                    </a:lnTo>
                    <a:lnTo>
                      <a:pt x="1173454" y="618269"/>
                    </a:lnTo>
                    <a:lnTo>
                      <a:pt x="1175481" y="618269"/>
                    </a:lnTo>
                    <a:lnTo>
                      <a:pt x="1189668" y="618269"/>
                    </a:lnTo>
                    <a:lnTo>
                      <a:pt x="1189668" y="642048"/>
                    </a:lnTo>
                    <a:cubicBezTo>
                      <a:pt x="1191695" y="642048"/>
                      <a:pt x="1191695" y="642048"/>
                      <a:pt x="1191695" y="643669"/>
                    </a:cubicBezTo>
                    <a:lnTo>
                      <a:pt x="1191695" y="655019"/>
                    </a:lnTo>
                    <a:lnTo>
                      <a:pt x="1192455" y="655019"/>
                    </a:lnTo>
                    <a:lnTo>
                      <a:pt x="1197775" y="655019"/>
                    </a:lnTo>
                    <a:lnTo>
                      <a:pt x="1197775" y="678798"/>
                    </a:lnTo>
                    <a:lnTo>
                      <a:pt x="1199041" y="678798"/>
                    </a:lnTo>
                    <a:lnTo>
                      <a:pt x="1207908" y="678798"/>
                    </a:lnTo>
                    <a:cubicBezTo>
                      <a:pt x="1209935" y="680960"/>
                      <a:pt x="1209935" y="680960"/>
                      <a:pt x="1209935" y="682852"/>
                    </a:cubicBezTo>
                    <a:lnTo>
                      <a:pt x="1209935" y="696093"/>
                    </a:lnTo>
                    <a:cubicBezTo>
                      <a:pt x="1209940" y="696086"/>
                      <a:pt x="1210027" y="695979"/>
                      <a:pt x="1211455" y="694201"/>
                    </a:cubicBezTo>
                    <a:lnTo>
                      <a:pt x="1222095" y="680960"/>
                    </a:lnTo>
                    <a:lnTo>
                      <a:pt x="1250469" y="680960"/>
                    </a:lnTo>
                    <a:lnTo>
                      <a:pt x="1250469" y="767431"/>
                    </a:lnTo>
                    <a:lnTo>
                      <a:pt x="1251229" y="767431"/>
                    </a:lnTo>
                    <a:lnTo>
                      <a:pt x="1256549" y="767431"/>
                    </a:lnTo>
                    <a:cubicBezTo>
                      <a:pt x="1256553" y="767423"/>
                      <a:pt x="1256612" y="767323"/>
                      <a:pt x="1257309" y="766080"/>
                    </a:cubicBezTo>
                    <a:lnTo>
                      <a:pt x="1262629" y="756622"/>
                    </a:lnTo>
                    <a:lnTo>
                      <a:pt x="1262629" y="758514"/>
                    </a:lnTo>
                    <a:lnTo>
                      <a:pt x="1262629" y="771755"/>
                    </a:lnTo>
                    <a:cubicBezTo>
                      <a:pt x="1266682" y="771755"/>
                      <a:pt x="1266682" y="771755"/>
                      <a:pt x="1266682" y="726358"/>
                    </a:cubicBezTo>
                    <a:lnTo>
                      <a:pt x="1267442" y="726358"/>
                    </a:lnTo>
                    <a:lnTo>
                      <a:pt x="1272762" y="726358"/>
                    </a:lnTo>
                    <a:lnTo>
                      <a:pt x="1272762" y="661504"/>
                    </a:lnTo>
                    <a:lnTo>
                      <a:pt x="1273776" y="661504"/>
                    </a:lnTo>
                    <a:lnTo>
                      <a:pt x="1280869" y="661504"/>
                    </a:lnTo>
                    <a:cubicBezTo>
                      <a:pt x="1280875" y="661483"/>
                      <a:pt x="1281139" y="660543"/>
                      <a:pt x="1293029" y="618269"/>
                    </a:cubicBezTo>
                    <a:lnTo>
                      <a:pt x="1294296" y="618269"/>
                    </a:lnTo>
                    <a:lnTo>
                      <a:pt x="1303163" y="618269"/>
                    </a:lnTo>
                    <a:cubicBezTo>
                      <a:pt x="1303168" y="618292"/>
                      <a:pt x="1303394" y="619258"/>
                      <a:pt x="1313296" y="661504"/>
                    </a:cubicBezTo>
                    <a:lnTo>
                      <a:pt x="1314309" y="661504"/>
                    </a:lnTo>
                    <a:lnTo>
                      <a:pt x="1321403" y="661504"/>
                    </a:lnTo>
                    <a:lnTo>
                      <a:pt x="1321403" y="700416"/>
                    </a:lnTo>
                    <a:lnTo>
                      <a:pt x="1323176" y="700416"/>
                    </a:lnTo>
                    <a:lnTo>
                      <a:pt x="1335590" y="700416"/>
                    </a:lnTo>
                    <a:lnTo>
                      <a:pt x="1335590" y="702578"/>
                    </a:lnTo>
                    <a:lnTo>
                      <a:pt x="1335590" y="717710"/>
                    </a:lnTo>
                    <a:cubicBezTo>
                      <a:pt x="1339643" y="717710"/>
                      <a:pt x="1339643" y="717710"/>
                      <a:pt x="1339643" y="715549"/>
                    </a:cubicBezTo>
                    <a:lnTo>
                      <a:pt x="1339643" y="700416"/>
                    </a:lnTo>
                    <a:lnTo>
                      <a:pt x="1341163" y="700416"/>
                    </a:lnTo>
                    <a:lnTo>
                      <a:pt x="1351803" y="700416"/>
                    </a:lnTo>
                    <a:lnTo>
                      <a:pt x="1351803" y="702037"/>
                    </a:lnTo>
                    <a:lnTo>
                      <a:pt x="1351803" y="713387"/>
                    </a:lnTo>
                    <a:lnTo>
                      <a:pt x="1382204" y="713387"/>
                    </a:lnTo>
                    <a:lnTo>
                      <a:pt x="1382204" y="676637"/>
                    </a:lnTo>
                    <a:lnTo>
                      <a:pt x="1383470" y="676637"/>
                    </a:lnTo>
                    <a:lnTo>
                      <a:pt x="1392337" y="676637"/>
                    </a:lnTo>
                    <a:lnTo>
                      <a:pt x="1392337" y="698254"/>
                    </a:lnTo>
                    <a:cubicBezTo>
                      <a:pt x="1394364" y="698254"/>
                      <a:pt x="1394364" y="698254"/>
                      <a:pt x="1394364" y="665828"/>
                    </a:cubicBezTo>
                    <a:lnTo>
                      <a:pt x="1416657" y="665828"/>
                    </a:lnTo>
                    <a:lnTo>
                      <a:pt x="1416657" y="664206"/>
                    </a:lnTo>
                    <a:lnTo>
                      <a:pt x="1416657" y="652857"/>
                    </a:lnTo>
                    <a:lnTo>
                      <a:pt x="1417417" y="652857"/>
                    </a:lnTo>
                    <a:lnTo>
                      <a:pt x="1422737" y="652857"/>
                    </a:lnTo>
                    <a:lnTo>
                      <a:pt x="1422737" y="650966"/>
                    </a:lnTo>
                    <a:lnTo>
                      <a:pt x="1422737" y="637725"/>
                    </a:lnTo>
                    <a:lnTo>
                      <a:pt x="1426791" y="644210"/>
                    </a:lnTo>
                    <a:lnTo>
                      <a:pt x="1429071" y="644210"/>
                    </a:lnTo>
                    <a:lnTo>
                      <a:pt x="1445031" y="644210"/>
                    </a:lnTo>
                    <a:lnTo>
                      <a:pt x="1445031" y="643399"/>
                    </a:lnTo>
                    <a:lnTo>
                      <a:pt x="1445031" y="637725"/>
                    </a:lnTo>
                    <a:lnTo>
                      <a:pt x="1445791" y="637725"/>
                    </a:lnTo>
                    <a:lnTo>
                      <a:pt x="1451111" y="637725"/>
                    </a:lnTo>
                    <a:lnTo>
                      <a:pt x="1451111" y="639076"/>
                    </a:lnTo>
                    <a:lnTo>
                      <a:pt x="1451111" y="648534"/>
                    </a:lnTo>
                    <a:lnTo>
                      <a:pt x="1489618" y="648534"/>
                    </a:lnTo>
                    <a:lnTo>
                      <a:pt x="1489618" y="786887"/>
                    </a:lnTo>
                    <a:lnTo>
                      <a:pt x="1491138" y="786887"/>
                    </a:lnTo>
                    <a:lnTo>
                      <a:pt x="1501778" y="786887"/>
                    </a:lnTo>
                    <a:lnTo>
                      <a:pt x="1501778" y="773917"/>
                    </a:lnTo>
                    <a:lnTo>
                      <a:pt x="1505832" y="773917"/>
                    </a:lnTo>
                    <a:lnTo>
                      <a:pt x="1505832" y="786887"/>
                    </a:lnTo>
                    <a:lnTo>
                      <a:pt x="1536232" y="786887"/>
                    </a:lnTo>
                    <a:lnTo>
                      <a:pt x="1536232" y="756622"/>
                    </a:lnTo>
                    <a:lnTo>
                      <a:pt x="1548392" y="756622"/>
                    </a:lnTo>
                    <a:lnTo>
                      <a:pt x="1560552" y="754461"/>
                    </a:lnTo>
                    <a:cubicBezTo>
                      <a:pt x="1562579" y="754461"/>
                      <a:pt x="1562579" y="756622"/>
                      <a:pt x="1564606" y="756622"/>
                    </a:cubicBezTo>
                    <a:lnTo>
                      <a:pt x="1574739" y="756622"/>
                    </a:lnTo>
                    <a:lnTo>
                      <a:pt x="1574739" y="786887"/>
                    </a:lnTo>
                    <a:lnTo>
                      <a:pt x="1582846" y="786887"/>
                    </a:lnTo>
                    <a:lnTo>
                      <a:pt x="1582846" y="804182"/>
                    </a:lnTo>
                    <a:lnTo>
                      <a:pt x="1592182" y="805087"/>
                    </a:lnTo>
                    <a:lnTo>
                      <a:pt x="1605140" y="805087"/>
                    </a:lnTo>
                    <a:lnTo>
                      <a:pt x="1605140" y="789049"/>
                    </a:lnTo>
                    <a:lnTo>
                      <a:pt x="1673096" y="789049"/>
                    </a:lnTo>
                    <a:lnTo>
                      <a:pt x="1673096" y="703796"/>
                    </a:lnTo>
                    <a:lnTo>
                      <a:pt x="1745104" y="703796"/>
                    </a:lnTo>
                    <a:lnTo>
                      <a:pt x="1745104" y="782564"/>
                    </a:lnTo>
                    <a:lnTo>
                      <a:pt x="1747008" y="782564"/>
                    </a:lnTo>
                    <a:lnTo>
                      <a:pt x="1748250" y="805087"/>
                    </a:lnTo>
                    <a:lnTo>
                      <a:pt x="1757926" y="805087"/>
                    </a:lnTo>
                    <a:cubicBezTo>
                      <a:pt x="1758462" y="797873"/>
                      <a:pt x="1759168" y="790219"/>
                      <a:pt x="1759168" y="782564"/>
                    </a:cubicBezTo>
                    <a:lnTo>
                      <a:pt x="1765248" y="782564"/>
                    </a:lnTo>
                    <a:lnTo>
                      <a:pt x="1766490" y="805087"/>
                    </a:lnTo>
                    <a:lnTo>
                      <a:pt x="1817112" y="805087"/>
                    </a:lnTo>
                    <a:lnTo>
                      <a:pt x="1817112" y="642059"/>
                    </a:lnTo>
                    <a:lnTo>
                      <a:pt x="2014439" y="642059"/>
                    </a:lnTo>
                    <a:lnTo>
                      <a:pt x="2014439" y="805087"/>
                    </a:lnTo>
                    <a:lnTo>
                      <a:pt x="2033136" y="805087"/>
                    </a:lnTo>
                    <a:lnTo>
                      <a:pt x="2033136" y="722394"/>
                    </a:lnTo>
                    <a:lnTo>
                      <a:pt x="2128256" y="722394"/>
                    </a:lnTo>
                    <a:cubicBezTo>
                      <a:pt x="2132331" y="616373"/>
                      <a:pt x="2135709" y="510899"/>
                      <a:pt x="2140186" y="404253"/>
                    </a:cubicBezTo>
                    <a:cubicBezTo>
                      <a:pt x="2130053" y="404253"/>
                      <a:pt x="2105733" y="391282"/>
                      <a:pt x="2128026" y="382635"/>
                    </a:cubicBezTo>
                    <a:cubicBezTo>
                      <a:pt x="2125999" y="380473"/>
                      <a:pt x="2123973" y="378311"/>
                      <a:pt x="2121946" y="378311"/>
                    </a:cubicBezTo>
                    <a:cubicBezTo>
                      <a:pt x="2121946" y="365341"/>
                      <a:pt x="2119919" y="363179"/>
                      <a:pt x="2130053" y="354532"/>
                    </a:cubicBezTo>
                    <a:lnTo>
                      <a:pt x="2130053" y="337238"/>
                    </a:lnTo>
                    <a:lnTo>
                      <a:pt x="2144240" y="337238"/>
                    </a:lnTo>
                    <a:lnTo>
                      <a:pt x="2144240" y="315620"/>
                    </a:lnTo>
                    <a:cubicBezTo>
                      <a:pt x="2144240" y="313458"/>
                      <a:pt x="2146266" y="313458"/>
                      <a:pt x="2146266" y="311296"/>
                    </a:cubicBezTo>
                    <a:lnTo>
                      <a:pt x="2146266" y="233472"/>
                    </a:lnTo>
                    <a:cubicBezTo>
                      <a:pt x="2146266" y="231310"/>
                      <a:pt x="2144240" y="229149"/>
                      <a:pt x="2144240" y="226987"/>
                    </a:cubicBezTo>
                    <a:lnTo>
                      <a:pt x="2150320" y="220501"/>
                    </a:lnTo>
                    <a:lnTo>
                      <a:pt x="2150320" y="162133"/>
                    </a:lnTo>
                    <a:cubicBezTo>
                      <a:pt x="2150320" y="159972"/>
                      <a:pt x="2150320" y="159972"/>
                      <a:pt x="2152346" y="157810"/>
                    </a:cubicBezTo>
                    <a:lnTo>
                      <a:pt x="2152346" y="101604"/>
                    </a:lnTo>
                    <a:cubicBezTo>
                      <a:pt x="2154373" y="92957"/>
                      <a:pt x="2154373" y="88633"/>
                      <a:pt x="2154373" y="82148"/>
                    </a:cubicBezTo>
                    <a:cubicBezTo>
                      <a:pt x="2158427" y="88633"/>
                      <a:pt x="2158427" y="92957"/>
                      <a:pt x="2158427" y="99442"/>
                    </a:cubicBezTo>
                    <a:cubicBezTo>
                      <a:pt x="2160453" y="121060"/>
                      <a:pt x="2160453" y="140516"/>
                      <a:pt x="2160453" y="157810"/>
                    </a:cubicBezTo>
                    <a:cubicBezTo>
                      <a:pt x="2162480" y="181589"/>
                      <a:pt x="2162480" y="201045"/>
                      <a:pt x="2162480" y="220501"/>
                    </a:cubicBezTo>
                    <a:lnTo>
                      <a:pt x="2168560" y="226987"/>
                    </a:lnTo>
                    <a:cubicBezTo>
                      <a:pt x="2168560" y="229149"/>
                      <a:pt x="2166533" y="231310"/>
                      <a:pt x="2166533" y="233472"/>
                    </a:cubicBezTo>
                    <a:lnTo>
                      <a:pt x="2166533" y="311296"/>
                    </a:lnTo>
                    <a:cubicBezTo>
                      <a:pt x="2166533" y="313458"/>
                      <a:pt x="2168560" y="313458"/>
                      <a:pt x="2168560" y="315620"/>
                    </a:cubicBezTo>
                    <a:lnTo>
                      <a:pt x="2168560" y="337238"/>
                    </a:lnTo>
                    <a:lnTo>
                      <a:pt x="2182747" y="337238"/>
                    </a:lnTo>
                    <a:lnTo>
                      <a:pt x="2182747" y="354532"/>
                    </a:lnTo>
                    <a:cubicBezTo>
                      <a:pt x="2190854" y="363179"/>
                      <a:pt x="2190854" y="363179"/>
                      <a:pt x="2190854" y="378311"/>
                    </a:cubicBezTo>
                    <a:cubicBezTo>
                      <a:pt x="2188827" y="378311"/>
                      <a:pt x="2186800" y="380473"/>
                      <a:pt x="2184774" y="382635"/>
                    </a:cubicBezTo>
                    <a:cubicBezTo>
                      <a:pt x="2205040" y="393444"/>
                      <a:pt x="2180720" y="402091"/>
                      <a:pt x="2172613" y="404253"/>
                    </a:cubicBezTo>
                    <a:cubicBezTo>
                      <a:pt x="2174640" y="488562"/>
                      <a:pt x="2178693" y="572871"/>
                      <a:pt x="2180720" y="657181"/>
                    </a:cubicBezTo>
                    <a:lnTo>
                      <a:pt x="2245574" y="657181"/>
                    </a:lnTo>
                    <a:lnTo>
                      <a:pt x="2245574" y="732843"/>
                    </a:lnTo>
                    <a:lnTo>
                      <a:pt x="2253681" y="732843"/>
                    </a:lnTo>
                    <a:cubicBezTo>
                      <a:pt x="2253681" y="730681"/>
                      <a:pt x="2255708" y="728519"/>
                      <a:pt x="2255708" y="726358"/>
                    </a:cubicBezTo>
                    <a:lnTo>
                      <a:pt x="2261788" y="726358"/>
                    </a:lnTo>
                    <a:cubicBezTo>
                      <a:pt x="2261788" y="728519"/>
                      <a:pt x="2261788" y="730681"/>
                      <a:pt x="2263815" y="735005"/>
                    </a:cubicBezTo>
                    <a:lnTo>
                      <a:pt x="2275975" y="735005"/>
                    </a:lnTo>
                    <a:lnTo>
                      <a:pt x="2275975" y="728519"/>
                    </a:lnTo>
                    <a:lnTo>
                      <a:pt x="2298268" y="728519"/>
                    </a:lnTo>
                    <a:lnTo>
                      <a:pt x="2298268" y="735005"/>
                    </a:lnTo>
                    <a:lnTo>
                      <a:pt x="2318535" y="735005"/>
                    </a:lnTo>
                    <a:lnTo>
                      <a:pt x="2318535" y="780402"/>
                    </a:lnTo>
                    <a:lnTo>
                      <a:pt x="2332722" y="780402"/>
                    </a:lnTo>
                    <a:lnTo>
                      <a:pt x="2332722" y="767431"/>
                    </a:lnTo>
                    <a:lnTo>
                      <a:pt x="2348936" y="767431"/>
                    </a:lnTo>
                    <a:lnTo>
                      <a:pt x="2348936" y="588004"/>
                    </a:lnTo>
                    <a:lnTo>
                      <a:pt x="2355016" y="581518"/>
                    </a:lnTo>
                    <a:lnTo>
                      <a:pt x="2427977" y="581518"/>
                    </a:lnTo>
                    <a:lnTo>
                      <a:pt x="2427977" y="590166"/>
                    </a:lnTo>
                    <a:lnTo>
                      <a:pt x="2438110" y="590166"/>
                    </a:lnTo>
                    <a:lnTo>
                      <a:pt x="2438110" y="704740"/>
                    </a:lnTo>
                    <a:lnTo>
                      <a:pt x="2460404" y="704740"/>
                    </a:lnTo>
                    <a:lnTo>
                      <a:pt x="2460404" y="637725"/>
                    </a:lnTo>
                    <a:lnTo>
                      <a:pt x="2486751" y="637725"/>
                    </a:lnTo>
                    <a:cubicBezTo>
                      <a:pt x="2488777" y="637725"/>
                      <a:pt x="2488777" y="635563"/>
                      <a:pt x="2490804" y="633401"/>
                    </a:cubicBezTo>
                    <a:lnTo>
                      <a:pt x="2498911" y="633401"/>
                    </a:lnTo>
                    <a:cubicBezTo>
                      <a:pt x="2500937" y="635563"/>
                      <a:pt x="2500937" y="637725"/>
                      <a:pt x="2502964" y="637725"/>
                    </a:cubicBezTo>
                    <a:lnTo>
                      <a:pt x="2525258" y="637725"/>
                    </a:lnTo>
                    <a:lnTo>
                      <a:pt x="2525258" y="520989"/>
                    </a:lnTo>
                    <a:cubicBezTo>
                      <a:pt x="2525272" y="520986"/>
                      <a:pt x="2526139" y="520822"/>
                      <a:pt x="2582005" y="510180"/>
                    </a:cubicBezTo>
                    <a:lnTo>
                      <a:pt x="2582005" y="511261"/>
                    </a:lnTo>
                    <a:lnTo>
                      <a:pt x="2582005" y="518827"/>
                    </a:lnTo>
                    <a:lnTo>
                      <a:pt x="2608352" y="518827"/>
                    </a:lnTo>
                    <a:lnTo>
                      <a:pt x="2608352" y="773917"/>
                    </a:lnTo>
                    <a:lnTo>
                      <a:pt x="2630646" y="773917"/>
                    </a:lnTo>
                    <a:lnTo>
                      <a:pt x="2630646" y="769593"/>
                    </a:lnTo>
                    <a:lnTo>
                      <a:pt x="2642806" y="769593"/>
                    </a:lnTo>
                    <a:lnTo>
                      <a:pt x="2642806" y="773917"/>
                    </a:lnTo>
                    <a:lnTo>
                      <a:pt x="2667126" y="773917"/>
                    </a:lnTo>
                    <a:lnTo>
                      <a:pt x="2667126" y="760946"/>
                    </a:lnTo>
                    <a:lnTo>
                      <a:pt x="2695500" y="760946"/>
                    </a:lnTo>
                    <a:cubicBezTo>
                      <a:pt x="2699553" y="756622"/>
                      <a:pt x="2703607" y="756622"/>
                      <a:pt x="2707660" y="756622"/>
                    </a:cubicBezTo>
                    <a:cubicBezTo>
                      <a:pt x="2713740" y="760946"/>
                      <a:pt x="2721847" y="760946"/>
                      <a:pt x="2727927" y="760946"/>
                    </a:cubicBezTo>
                    <a:lnTo>
                      <a:pt x="2727927" y="743652"/>
                    </a:lnTo>
                    <a:lnTo>
                      <a:pt x="2736034" y="743652"/>
                    </a:lnTo>
                    <a:lnTo>
                      <a:pt x="2736034" y="730681"/>
                    </a:lnTo>
                    <a:lnTo>
                      <a:pt x="2792781" y="730681"/>
                    </a:lnTo>
                    <a:lnTo>
                      <a:pt x="2792781" y="700416"/>
                    </a:lnTo>
                    <a:lnTo>
                      <a:pt x="2811021" y="700416"/>
                    </a:lnTo>
                    <a:lnTo>
                      <a:pt x="2811021" y="693931"/>
                    </a:lnTo>
                    <a:lnTo>
                      <a:pt x="2823181" y="693931"/>
                    </a:lnTo>
                    <a:lnTo>
                      <a:pt x="2823181" y="700416"/>
                    </a:lnTo>
                    <a:lnTo>
                      <a:pt x="2839395" y="700416"/>
                    </a:lnTo>
                    <a:lnTo>
                      <a:pt x="2839395" y="750137"/>
                    </a:lnTo>
                    <a:lnTo>
                      <a:pt x="2871822" y="750137"/>
                    </a:lnTo>
                    <a:lnTo>
                      <a:pt x="2871822" y="724196"/>
                    </a:lnTo>
                    <a:lnTo>
                      <a:pt x="2910329" y="724196"/>
                    </a:lnTo>
                    <a:lnTo>
                      <a:pt x="2910329" y="693931"/>
                    </a:lnTo>
                    <a:lnTo>
                      <a:pt x="2958970" y="693931"/>
                    </a:lnTo>
                    <a:lnTo>
                      <a:pt x="2958970" y="805087"/>
                    </a:lnTo>
                    <a:lnTo>
                      <a:pt x="2958970" y="818866"/>
                    </a:lnTo>
                    <a:lnTo>
                      <a:pt x="2968113" y="818866"/>
                    </a:lnTo>
                    <a:lnTo>
                      <a:pt x="2968113" y="762555"/>
                    </a:lnTo>
                    <a:lnTo>
                      <a:pt x="2971450" y="756622"/>
                    </a:lnTo>
                    <a:lnTo>
                      <a:pt x="2971450" y="758514"/>
                    </a:lnTo>
                    <a:lnTo>
                      <a:pt x="2971450" y="771755"/>
                    </a:lnTo>
                    <a:cubicBezTo>
                      <a:pt x="2975503" y="771755"/>
                      <a:pt x="2975503" y="771755"/>
                      <a:pt x="2975503" y="726358"/>
                    </a:cubicBezTo>
                    <a:lnTo>
                      <a:pt x="2976263" y="726358"/>
                    </a:lnTo>
                    <a:lnTo>
                      <a:pt x="2981583" y="726358"/>
                    </a:lnTo>
                    <a:lnTo>
                      <a:pt x="2981583" y="661504"/>
                    </a:lnTo>
                    <a:lnTo>
                      <a:pt x="2982597" y="661504"/>
                    </a:lnTo>
                    <a:lnTo>
                      <a:pt x="2989690" y="661504"/>
                    </a:lnTo>
                    <a:cubicBezTo>
                      <a:pt x="2989696" y="661483"/>
                      <a:pt x="2989960" y="660543"/>
                      <a:pt x="3001850" y="618269"/>
                    </a:cubicBezTo>
                    <a:lnTo>
                      <a:pt x="3003117" y="618269"/>
                    </a:lnTo>
                    <a:lnTo>
                      <a:pt x="3011984" y="618269"/>
                    </a:lnTo>
                    <a:cubicBezTo>
                      <a:pt x="3011989" y="618292"/>
                      <a:pt x="3012215" y="619258"/>
                      <a:pt x="3022117" y="661504"/>
                    </a:cubicBezTo>
                    <a:lnTo>
                      <a:pt x="3023130" y="661504"/>
                    </a:lnTo>
                    <a:lnTo>
                      <a:pt x="3030224" y="661504"/>
                    </a:lnTo>
                    <a:lnTo>
                      <a:pt x="3030224" y="700416"/>
                    </a:lnTo>
                    <a:lnTo>
                      <a:pt x="3031997" y="700416"/>
                    </a:lnTo>
                    <a:lnTo>
                      <a:pt x="3044411" y="700416"/>
                    </a:lnTo>
                    <a:lnTo>
                      <a:pt x="3044411" y="702578"/>
                    </a:lnTo>
                    <a:lnTo>
                      <a:pt x="3044411" y="717710"/>
                    </a:lnTo>
                    <a:cubicBezTo>
                      <a:pt x="3048464" y="717710"/>
                      <a:pt x="3048464" y="717710"/>
                      <a:pt x="3048464" y="715549"/>
                    </a:cubicBezTo>
                    <a:lnTo>
                      <a:pt x="3048464" y="700416"/>
                    </a:lnTo>
                    <a:lnTo>
                      <a:pt x="3049984" y="700416"/>
                    </a:lnTo>
                    <a:lnTo>
                      <a:pt x="3060624" y="700416"/>
                    </a:lnTo>
                    <a:lnTo>
                      <a:pt x="3060624" y="702037"/>
                    </a:lnTo>
                    <a:lnTo>
                      <a:pt x="3060624" y="713387"/>
                    </a:lnTo>
                    <a:lnTo>
                      <a:pt x="3091025" y="713387"/>
                    </a:lnTo>
                    <a:lnTo>
                      <a:pt x="3091025" y="676637"/>
                    </a:lnTo>
                    <a:lnTo>
                      <a:pt x="3092291" y="676637"/>
                    </a:lnTo>
                    <a:lnTo>
                      <a:pt x="3101158" y="676637"/>
                    </a:lnTo>
                    <a:lnTo>
                      <a:pt x="3101158" y="698254"/>
                    </a:lnTo>
                    <a:cubicBezTo>
                      <a:pt x="3103185" y="698254"/>
                      <a:pt x="3103185" y="698254"/>
                      <a:pt x="3103185" y="665828"/>
                    </a:cubicBezTo>
                    <a:lnTo>
                      <a:pt x="3125478" y="665828"/>
                    </a:lnTo>
                    <a:lnTo>
                      <a:pt x="3125478" y="664206"/>
                    </a:lnTo>
                    <a:lnTo>
                      <a:pt x="3125478" y="652857"/>
                    </a:lnTo>
                    <a:lnTo>
                      <a:pt x="3126238" y="652857"/>
                    </a:lnTo>
                    <a:lnTo>
                      <a:pt x="3131558" y="652857"/>
                    </a:lnTo>
                    <a:lnTo>
                      <a:pt x="3131558" y="650966"/>
                    </a:lnTo>
                    <a:lnTo>
                      <a:pt x="3131558" y="637725"/>
                    </a:lnTo>
                    <a:lnTo>
                      <a:pt x="3135612" y="644210"/>
                    </a:lnTo>
                    <a:lnTo>
                      <a:pt x="3137892" y="644210"/>
                    </a:lnTo>
                    <a:lnTo>
                      <a:pt x="3153852" y="644210"/>
                    </a:lnTo>
                    <a:lnTo>
                      <a:pt x="3153852" y="643399"/>
                    </a:lnTo>
                    <a:lnTo>
                      <a:pt x="3153852" y="637725"/>
                    </a:lnTo>
                    <a:lnTo>
                      <a:pt x="3154612" y="637725"/>
                    </a:lnTo>
                    <a:lnTo>
                      <a:pt x="3159932" y="637725"/>
                    </a:lnTo>
                    <a:lnTo>
                      <a:pt x="3159932" y="639076"/>
                    </a:lnTo>
                    <a:lnTo>
                      <a:pt x="3159932" y="648534"/>
                    </a:lnTo>
                    <a:lnTo>
                      <a:pt x="3195788" y="648534"/>
                    </a:lnTo>
                    <a:lnTo>
                      <a:pt x="3195788" y="1159457"/>
                    </a:lnTo>
                    <a:lnTo>
                      <a:pt x="3031533" y="1159331"/>
                    </a:lnTo>
                    <a:lnTo>
                      <a:pt x="3031520" y="1160647"/>
                    </a:lnTo>
                    <a:lnTo>
                      <a:pt x="2054" y="1158314"/>
                    </a:lnTo>
                    <a:cubicBezTo>
                      <a:pt x="1369" y="1010750"/>
                      <a:pt x="685" y="871760"/>
                      <a:pt x="0" y="724196"/>
                    </a:cubicBezTo>
                    <a:lnTo>
                      <a:pt x="20267" y="724196"/>
                    </a:lnTo>
                    <a:cubicBezTo>
                      <a:pt x="20271" y="724190"/>
                      <a:pt x="20308" y="724108"/>
                      <a:pt x="20774" y="723115"/>
                    </a:cubicBezTo>
                    <a:lnTo>
                      <a:pt x="24320" y="715549"/>
                    </a:lnTo>
                    <a:cubicBezTo>
                      <a:pt x="24329" y="715550"/>
                      <a:pt x="24442" y="715568"/>
                      <a:pt x="26094" y="715819"/>
                    </a:cubicBezTo>
                    <a:lnTo>
                      <a:pt x="38507" y="717710"/>
                    </a:lnTo>
                    <a:cubicBezTo>
                      <a:pt x="38510" y="717720"/>
                      <a:pt x="38548" y="717821"/>
                      <a:pt x="39014" y="719062"/>
                    </a:cubicBezTo>
                    <a:lnTo>
                      <a:pt x="42560" y="728519"/>
                    </a:lnTo>
                    <a:cubicBezTo>
                      <a:pt x="42574" y="728520"/>
                      <a:pt x="43170" y="728570"/>
                      <a:pt x="68907" y="730681"/>
                    </a:cubicBezTo>
                    <a:lnTo>
                      <a:pt x="68907" y="607460"/>
                    </a:lnTo>
                    <a:lnTo>
                      <a:pt x="70934" y="607460"/>
                    </a:lnTo>
                    <a:lnTo>
                      <a:pt x="85121" y="607460"/>
                    </a:lnTo>
                    <a:lnTo>
                      <a:pt x="85121" y="471268"/>
                    </a:lnTo>
                    <a:lnTo>
                      <a:pt x="86894" y="471268"/>
                    </a:lnTo>
                    <a:lnTo>
                      <a:pt x="99308" y="471268"/>
                    </a:lnTo>
                    <a:lnTo>
                      <a:pt x="99308" y="356694"/>
                    </a:lnTo>
                    <a:cubicBezTo>
                      <a:pt x="103361" y="354532"/>
                      <a:pt x="103361" y="354532"/>
                      <a:pt x="103361" y="328590"/>
                    </a:cubicBezTo>
                    <a:lnTo>
                      <a:pt x="105388" y="328590"/>
                    </a:lnTo>
                    <a:lnTo>
                      <a:pt x="119575" y="328590"/>
                    </a:lnTo>
                    <a:cubicBezTo>
                      <a:pt x="119586" y="328567"/>
                      <a:pt x="120192" y="327200"/>
                      <a:pt x="156055" y="246443"/>
                    </a:cubicBezTo>
                    <a:cubicBezTo>
                      <a:pt x="156055" y="246429"/>
                      <a:pt x="156089" y="244478"/>
                      <a:pt x="160109" y="0"/>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grpSp>
        <p:sp>
          <p:nvSpPr>
            <p:cNvPr id="34" name="Freeform: Shape 33">
              <a:extLst>
                <a:ext uri="{FF2B5EF4-FFF2-40B4-BE49-F238E27FC236}">
                  <a16:creationId xmlns:a16="http://schemas.microsoft.com/office/drawing/2014/main" id="{50810F11-AD7E-4D6F-AFAF-DAF3AC0D1235}"/>
                </a:ext>
              </a:extLst>
            </p:cNvPr>
            <p:cNvSpPr/>
            <p:nvPr/>
          </p:nvSpPr>
          <p:spPr>
            <a:xfrm>
              <a:off x="1397596" y="1613174"/>
              <a:ext cx="688161" cy="957305"/>
            </a:xfrm>
            <a:custGeom>
              <a:avLst/>
              <a:gdLst>
                <a:gd name="connsiteX0" fmla="*/ 1022274 w 4159710"/>
                <a:gd name="connsiteY0" fmla="*/ 5419078 h 5786598"/>
                <a:gd name="connsiteX1" fmla="*/ 976163 w 4159710"/>
                <a:gd name="connsiteY1" fmla="*/ 5507455 h 5786598"/>
                <a:gd name="connsiteX2" fmla="*/ 1068385 w 4159710"/>
                <a:gd name="connsiteY2" fmla="*/ 5507455 h 5786598"/>
                <a:gd name="connsiteX3" fmla="*/ 1318025 w 4159710"/>
                <a:gd name="connsiteY3" fmla="*/ 5289802 h 5786598"/>
                <a:gd name="connsiteX4" fmla="*/ 1204463 w 4159710"/>
                <a:gd name="connsiteY4" fmla="*/ 5507455 h 5786598"/>
                <a:gd name="connsiteX5" fmla="*/ 1431587 w 4159710"/>
                <a:gd name="connsiteY5" fmla="*/ 5507455 h 5786598"/>
                <a:gd name="connsiteX6" fmla="*/ 708685 w 4159710"/>
                <a:gd name="connsiteY6" fmla="*/ 5255614 h 5786598"/>
                <a:gd name="connsiteX7" fmla="*/ 577286 w 4159710"/>
                <a:gd name="connsiteY7" fmla="*/ 5507455 h 5786598"/>
                <a:gd name="connsiteX8" fmla="*/ 840085 w 4159710"/>
                <a:gd name="connsiteY8" fmla="*/ 5507455 h 5786598"/>
                <a:gd name="connsiteX9" fmla="*/ 1203875 w 4159710"/>
                <a:gd name="connsiteY9" fmla="*/ 5071022 h 5786598"/>
                <a:gd name="connsiteX10" fmla="*/ 1053938 w 4159710"/>
                <a:gd name="connsiteY10" fmla="*/ 5358390 h 5786598"/>
                <a:gd name="connsiteX11" fmla="*/ 1131714 w 4159710"/>
                <a:gd name="connsiteY11" fmla="*/ 5507455 h 5786598"/>
                <a:gd name="connsiteX12" fmla="*/ 1141134 w 4159710"/>
                <a:gd name="connsiteY12" fmla="*/ 5507455 h 5786598"/>
                <a:gd name="connsiteX13" fmla="*/ 1286361 w 4159710"/>
                <a:gd name="connsiteY13" fmla="*/ 5229113 h 5786598"/>
                <a:gd name="connsiteX14" fmla="*/ 822835 w 4159710"/>
                <a:gd name="connsiteY14" fmla="*/ 5036834 h 5786598"/>
                <a:gd name="connsiteX15" fmla="*/ 740350 w 4159710"/>
                <a:gd name="connsiteY15" fmla="*/ 5194926 h 5786598"/>
                <a:gd name="connsiteX16" fmla="*/ 903414 w 4159710"/>
                <a:gd name="connsiteY16" fmla="*/ 5507455 h 5786598"/>
                <a:gd name="connsiteX17" fmla="*/ 912834 w 4159710"/>
                <a:gd name="connsiteY17" fmla="*/ 5507455 h 5786598"/>
                <a:gd name="connsiteX18" fmla="*/ 990609 w 4159710"/>
                <a:gd name="connsiteY18" fmla="*/ 5358390 h 5786598"/>
                <a:gd name="connsiteX19" fmla="*/ 1451724 w 4159710"/>
                <a:gd name="connsiteY19" fmla="*/ 5033553 h 5786598"/>
                <a:gd name="connsiteX20" fmla="*/ 1355112 w 4159710"/>
                <a:gd name="connsiteY20" fmla="*/ 5218720 h 5786598"/>
                <a:gd name="connsiteX21" fmla="*/ 1505762 w 4159710"/>
                <a:gd name="connsiteY21" fmla="*/ 5507455 h 5786598"/>
                <a:gd name="connsiteX22" fmla="*/ 1698986 w 4159710"/>
                <a:gd name="connsiteY22" fmla="*/ 5507455 h 5786598"/>
                <a:gd name="connsiteX23" fmla="*/ 574986 w 4159710"/>
                <a:gd name="connsiteY23" fmla="*/ 4999366 h 5786598"/>
                <a:gd name="connsiteX24" fmla="*/ 309887 w 4159710"/>
                <a:gd name="connsiteY24" fmla="*/ 5507455 h 5786598"/>
                <a:gd name="connsiteX25" fmla="*/ 503111 w 4159710"/>
                <a:gd name="connsiteY25" fmla="*/ 5507455 h 5786598"/>
                <a:gd name="connsiteX26" fmla="*/ 671598 w 4159710"/>
                <a:gd name="connsiteY26" fmla="*/ 5184533 h 5786598"/>
                <a:gd name="connsiteX27" fmla="*/ 1290352 w 4159710"/>
                <a:gd name="connsiteY27" fmla="*/ 4905281 h 5786598"/>
                <a:gd name="connsiteX28" fmla="*/ 1240962 w 4159710"/>
                <a:gd name="connsiteY28" fmla="*/ 4999940 h 5786598"/>
                <a:gd name="connsiteX29" fmla="*/ 1323448 w 4159710"/>
                <a:gd name="connsiteY29" fmla="*/ 5158032 h 5786598"/>
                <a:gd name="connsiteX30" fmla="*/ 1420060 w 4159710"/>
                <a:gd name="connsiteY30" fmla="*/ 4972866 h 5786598"/>
                <a:gd name="connsiteX31" fmla="*/ 1384797 w 4159710"/>
                <a:gd name="connsiteY31" fmla="*/ 4905281 h 5786598"/>
                <a:gd name="connsiteX32" fmla="*/ 1191573 w 4159710"/>
                <a:gd name="connsiteY32" fmla="*/ 4905281 h 5786598"/>
                <a:gd name="connsiteX33" fmla="*/ 1209298 w 4159710"/>
                <a:gd name="connsiteY33" fmla="*/ 4939252 h 5786598"/>
                <a:gd name="connsiteX34" fmla="*/ 1227023 w 4159710"/>
                <a:gd name="connsiteY34" fmla="*/ 4905281 h 5786598"/>
                <a:gd name="connsiteX35" fmla="*/ 891474 w 4159710"/>
                <a:gd name="connsiteY35" fmla="*/ 4905281 h 5786598"/>
                <a:gd name="connsiteX36" fmla="*/ 854499 w 4159710"/>
                <a:gd name="connsiteY36" fmla="*/ 4976146 h 5786598"/>
                <a:gd name="connsiteX37" fmla="*/ 1022274 w 4159710"/>
                <a:gd name="connsiteY37" fmla="*/ 5297702 h 5786598"/>
                <a:gd name="connsiteX38" fmla="*/ 1172210 w 4159710"/>
                <a:gd name="connsiteY38" fmla="*/ 5010334 h 5786598"/>
                <a:gd name="connsiteX39" fmla="*/ 1117398 w 4159710"/>
                <a:gd name="connsiteY39" fmla="*/ 4905281 h 5786598"/>
                <a:gd name="connsiteX40" fmla="*/ 624075 w 4159710"/>
                <a:gd name="connsiteY40" fmla="*/ 4905281 h 5786598"/>
                <a:gd name="connsiteX41" fmla="*/ 606650 w 4159710"/>
                <a:gd name="connsiteY41" fmla="*/ 4938678 h 5786598"/>
                <a:gd name="connsiteX42" fmla="*/ 703262 w 4159710"/>
                <a:gd name="connsiteY42" fmla="*/ 5123845 h 5786598"/>
                <a:gd name="connsiteX43" fmla="*/ 785748 w 4159710"/>
                <a:gd name="connsiteY43" fmla="*/ 4965752 h 5786598"/>
                <a:gd name="connsiteX44" fmla="*/ 754196 w 4159710"/>
                <a:gd name="connsiteY44" fmla="*/ 4905281 h 5786598"/>
                <a:gd name="connsiteX45" fmla="*/ 1286363 w 4159710"/>
                <a:gd name="connsiteY45" fmla="*/ 4716622 h 5786598"/>
                <a:gd name="connsiteX46" fmla="*/ 1286363 w 4159710"/>
                <a:gd name="connsiteY46" fmla="*/ 4742928 h 5786598"/>
                <a:gd name="connsiteX47" fmla="*/ 1280308 w 4159710"/>
                <a:gd name="connsiteY47" fmla="*/ 4772921 h 5786598"/>
                <a:gd name="connsiteX48" fmla="*/ 1315738 w 4159710"/>
                <a:gd name="connsiteY48" fmla="*/ 4772921 h 5786598"/>
                <a:gd name="connsiteX49" fmla="*/ 760478 w 4159710"/>
                <a:gd name="connsiteY49" fmla="*/ 4643851 h 5786598"/>
                <a:gd name="connsiteX50" fmla="*/ 693135 w 4159710"/>
                <a:gd name="connsiteY50" fmla="*/ 4772921 h 5786598"/>
                <a:gd name="connsiteX51" fmla="*/ 766533 w 4159710"/>
                <a:gd name="connsiteY51" fmla="*/ 4772921 h 5786598"/>
                <a:gd name="connsiteX52" fmla="*/ 760478 w 4159710"/>
                <a:gd name="connsiteY52" fmla="*/ 4742928 h 5786598"/>
                <a:gd name="connsiteX53" fmla="*/ 1286363 w 4159710"/>
                <a:gd name="connsiteY53" fmla="*/ 4116690 h 5786598"/>
                <a:gd name="connsiteX54" fmla="*/ 1286363 w 4159710"/>
                <a:gd name="connsiteY54" fmla="*/ 4574458 h 5786598"/>
                <a:gd name="connsiteX55" fmla="*/ 1389913 w 4159710"/>
                <a:gd name="connsiteY55" fmla="*/ 4772921 h 5786598"/>
                <a:gd name="connsiteX56" fmla="*/ 1441619 w 4159710"/>
                <a:gd name="connsiteY56" fmla="*/ 4772921 h 5786598"/>
                <a:gd name="connsiteX57" fmla="*/ 1441619 w 4159710"/>
                <a:gd name="connsiteY57" fmla="*/ 4116690 h 5786598"/>
                <a:gd name="connsiteX58" fmla="*/ 582362 w 4159710"/>
                <a:gd name="connsiteY58" fmla="*/ 4116689 h 5786598"/>
                <a:gd name="connsiteX59" fmla="*/ 582362 w 4159710"/>
                <a:gd name="connsiteY59" fmla="*/ 4772921 h 5786598"/>
                <a:gd name="connsiteX60" fmla="*/ 618960 w 4159710"/>
                <a:gd name="connsiteY60" fmla="*/ 4772921 h 5786598"/>
                <a:gd name="connsiteX61" fmla="*/ 760478 w 4159710"/>
                <a:gd name="connsiteY61" fmla="*/ 4501687 h 5786598"/>
                <a:gd name="connsiteX62" fmla="*/ 760478 w 4159710"/>
                <a:gd name="connsiteY62" fmla="*/ 4116689 h 5786598"/>
                <a:gd name="connsiteX63" fmla="*/ 1286363 w 4159710"/>
                <a:gd name="connsiteY63" fmla="*/ 3949802 h 5786598"/>
                <a:gd name="connsiteX64" fmla="*/ 1286363 w 4159710"/>
                <a:gd name="connsiteY64" fmla="*/ 4070970 h 5786598"/>
                <a:gd name="connsiteX65" fmla="*/ 1441619 w 4159710"/>
                <a:gd name="connsiteY65" fmla="*/ 4070970 h 5786598"/>
                <a:gd name="connsiteX66" fmla="*/ 1441619 w 4159710"/>
                <a:gd name="connsiteY66" fmla="*/ 3949802 h 5786598"/>
                <a:gd name="connsiteX67" fmla="*/ 582362 w 4159710"/>
                <a:gd name="connsiteY67" fmla="*/ 3949801 h 5786598"/>
                <a:gd name="connsiteX68" fmla="*/ 582362 w 4159710"/>
                <a:gd name="connsiteY68" fmla="*/ 4070970 h 5786598"/>
                <a:gd name="connsiteX69" fmla="*/ 760478 w 4159710"/>
                <a:gd name="connsiteY69" fmla="*/ 4070970 h 5786598"/>
                <a:gd name="connsiteX70" fmla="*/ 760478 w 4159710"/>
                <a:gd name="connsiteY70" fmla="*/ 3949801 h 5786598"/>
                <a:gd name="connsiteX71" fmla="*/ 1286363 w 4159710"/>
                <a:gd name="connsiteY71" fmla="*/ 3781025 h 5786598"/>
                <a:gd name="connsiteX72" fmla="*/ 1286363 w 4159710"/>
                <a:gd name="connsiteY72" fmla="*/ 3904082 h 5786598"/>
                <a:gd name="connsiteX73" fmla="*/ 1441619 w 4159710"/>
                <a:gd name="connsiteY73" fmla="*/ 3904082 h 5786598"/>
                <a:gd name="connsiteX74" fmla="*/ 1441619 w 4159710"/>
                <a:gd name="connsiteY74" fmla="*/ 3781025 h 5786598"/>
                <a:gd name="connsiteX75" fmla="*/ 582362 w 4159710"/>
                <a:gd name="connsiteY75" fmla="*/ 3781025 h 5786598"/>
                <a:gd name="connsiteX76" fmla="*/ 582362 w 4159710"/>
                <a:gd name="connsiteY76" fmla="*/ 3904082 h 5786598"/>
                <a:gd name="connsiteX77" fmla="*/ 760478 w 4159710"/>
                <a:gd name="connsiteY77" fmla="*/ 3904082 h 5786598"/>
                <a:gd name="connsiteX78" fmla="*/ 760478 w 4159710"/>
                <a:gd name="connsiteY78" fmla="*/ 3781025 h 5786598"/>
                <a:gd name="connsiteX79" fmla="*/ 1174823 w 4159710"/>
                <a:gd name="connsiteY79" fmla="*/ 2986866 h 5786598"/>
                <a:gd name="connsiteX80" fmla="*/ 1154863 w 4159710"/>
                <a:gd name="connsiteY80" fmla="*/ 3006826 h 5786598"/>
                <a:gd name="connsiteX81" fmla="*/ 1154863 w 4159710"/>
                <a:gd name="connsiteY81" fmla="*/ 3388285 h 5786598"/>
                <a:gd name="connsiteX82" fmla="*/ 1174823 w 4159710"/>
                <a:gd name="connsiteY82" fmla="*/ 3408245 h 5786598"/>
                <a:gd name="connsiteX83" fmla="*/ 1254662 w 4159710"/>
                <a:gd name="connsiteY83" fmla="*/ 3408245 h 5786598"/>
                <a:gd name="connsiteX84" fmla="*/ 1274622 w 4159710"/>
                <a:gd name="connsiteY84" fmla="*/ 3388285 h 5786598"/>
                <a:gd name="connsiteX85" fmla="*/ 1274622 w 4159710"/>
                <a:gd name="connsiteY85" fmla="*/ 3006826 h 5786598"/>
                <a:gd name="connsiteX86" fmla="*/ 1254662 w 4159710"/>
                <a:gd name="connsiteY86" fmla="*/ 2986866 h 5786598"/>
                <a:gd name="connsiteX87" fmla="*/ 694919 w 4159710"/>
                <a:gd name="connsiteY87" fmla="*/ 2986866 h 5786598"/>
                <a:gd name="connsiteX88" fmla="*/ 678402 w 4159710"/>
                <a:gd name="connsiteY88" fmla="*/ 3003383 h 5786598"/>
                <a:gd name="connsiteX89" fmla="*/ 678402 w 4159710"/>
                <a:gd name="connsiteY89" fmla="*/ 3391728 h 5786598"/>
                <a:gd name="connsiteX90" fmla="*/ 694919 w 4159710"/>
                <a:gd name="connsiteY90" fmla="*/ 3408245 h 5786598"/>
                <a:gd name="connsiteX91" fmla="*/ 760984 w 4159710"/>
                <a:gd name="connsiteY91" fmla="*/ 3408245 h 5786598"/>
                <a:gd name="connsiteX92" fmla="*/ 777501 w 4159710"/>
                <a:gd name="connsiteY92" fmla="*/ 3391728 h 5786598"/>
                <a:gd name="connsiteX93" fmla="*/ 777501 w 4159710"/>
                <a:gd name="connsiteY93" fmla="*/ 3003383 h 5786598"/>
                <a:gd name="connsiteX94" fmla="*/ 760984 w 4159710"/>
                <a:gd name="connsiteY94" fmla="*/ 2986866 h 5786598"/>
                <a:gd name="connsiteX95" fmla="*/ 502584 w 4159710"/>
                <a:gd name="connsiteY95" fmla="*/ 2986866 h 5786598"/>
                <a:gd name="connsiteX96" fmla="*/ 486067 w 4159710"/>
                <a:gd name="connsiteY96" fmla="*/ 3003383 h 5786598"/>
                <a:gd name="connsiteX97" fmla="*/ 486067 w 4159710"/>
                <a:gd name="connsiteY97" fmla="*/ 3391728 h 5786598"/>
                <a:gd name="connsiteX98" fmla="*/ 502584 w 4159710"/>
                <a:gd name="connsiteY98" fmla="*/ 3408245 h 5786598"/>
                <a:gd name="connsiteX99" fmla="*/ 568649 w 4159710"/>
                <a:gd name="connsiteY99" fmla="*/ 3408245 h 5786598"/>
                <a:gd name="connsiteX100" fmla="*/ 585166 w 4159710"/>
                <a:gd name="connsiteY100" fmla="*/ 3391728 h 5786598"/>
                <a:gd name="connsiteX101" fmla="*/ 585166 w 4159710"/>
                <a:gd name="connsiteY101" fmla="*/ 3003383 h 5786598"/>
                <a:gd name="connsiteX102" fmla="*/ 568649 w 4159710"/>
                <a:gd name="connsiteY102" fmla="*/ 2986866 h 5786598"/>
                <a:gd name="connsiteX103" fmla="*/ 310249 w 4159710"/>
                <a:gd name="connsiteY103" fmla="*/ 2986866 h 5786598"/>
                <a:gd name="connsiteX104" fmla="*/ 293732 w 4159710"/>
                <a:gd name="connsiteY104" fmla="*/ 3003383 h 5786598"/>
                <a:gd name="connsiteX105" fmla="*/ 293732 w 4159710"/>
                <a:gd name="connsiteY105" fmla="*/ 3391728 h 5786598"/>
                <a:gd name="connsiteX106" fmla="*/ 310249 w 4159710"/>
                <a:gd name="connsiteY106" fmla="*/ 3408245 h 5786598"/>
                <a:gd name="connsiteX107" fmla="*/ 376314 w 4159710"/>
                <a:gd name="connsiteY107" fmla="*/ 3408245 h 5786598"/>
                <a:gd name="connsiteX108" fmla="*/ 392831 w 4159710"/>
                <a:gd name="connsiteY108" fmla="*/ 3391728 h 5786598"/>
                <a:gd name="connsiteX109" fmla="*/ 392831 w 4159710"/>
                <a:gd name="connsiteY109" fmla="*/ 3003383 h 5786598"/>
                <a:gd name="connsiteX110" fmla="*/ 376314 w 4159710"/>
                <a:gd name="connsiteY110" fmla="*/ 2986866 h 5786598"/>
                <a:gd name="connsiteX111" fmla="*/ 871284 w 4159710"/>
                <a:gd name="connsiteY111" fmla="*/ 2156869 h 5786598"/>
                <a:gd name="connsiteX112" fmla="*/ 249133 w 4159710"/>
                <a:gd name="connsiteY112" fmla="*/ 2819733 h 5786598"/>
                <a:gd name="connsiteX113" fmla="*/ 830389 w 4159710"/>
                <a:gd name="connsiteY113" fmla="*/ 2819733 h 5786598"/>
                <a:gd name="connsiteX114" fmla="*/ 1322149 w 4159710"/>
                <a:gd name="connsiteY114" fmla="*/ 1457297 h 5786598"/>
                <a:gd name="connsiteX115" fmla="*/ 1134233 w 4159710"/>
                <a:gd name="connsiteY115" fmla="*/ 1473712 h 5786598"/>
                <a:gd name="connsiteX116" fmla="*/ 1155963 w 4159710"/>
                <a:gd name="connsiteY116" fmla="*/ 1825935 h 5786598"/>
                <a:gd name="connsiteX117" fmla="*/ 1248284 w 4159710"/>
                <a:gd name="connsiteY117" fmla="*/ 1825935 h 5786598"/>
                <a:gd name="connsiteX118" fmla="*/ 1257606 w 4159710"/>
                <a:gd name="connsiteY118" fmla="*/ 1835257 h 5786598"/>
                <a:gd name="connsiteX119" fmla="*/ 1257606 w 4159710"/>
                <a:gd name="connsiteY119" fmla="*/ 1872543 h 5786598"/>
                <a:gd name="connsiteX120" fmla="*/ 1248284 w 4159710"/>
                <a:gd name="connsiteY120" fmla="*/ 1881866 h 5786598"/>
                <a:gd name="connsiteX121" fmla="*/ 1159414 w 4159710"/>
                <a:gd name="connsiteY121" fmla="*/ 1881866 h 5786598"/>
                <a:gd name="connsiteX122" fmla="*/ 1170086 w 4159710"/>
                <a:gd name="connsiteY122" fmla="*/ 2054855 h 5786598"/>
                <a:gd name="connsiteX123" fmla="*/ 1233364 w 4159710"/>
                <a:gd name="connsiteY123" fmla="*/ 2054855 h 5786598"/>
                <a:gd name="connsiteX124" fmla="*/ 1247840 w 4159710"/>
                <a:gd name="connsiteY124" fmla="*/ 2069332 h 5786598"/>
                <a:gd name="connsiteX125" fmla="*/ 1247840 w 4159710"/>
                <a:gd name="connsiteY125" fmla="*/ 2127235 h 5786598"/>
                <a:gd name="connsiteX126" fmla="*/ 1233364 w 4159710"/>
                <a:gd name="connsiteY126" fmla="*/ 2141711 h 5786598"/>
                <a:gd name="connsiteX127" fmla="*/ 1175445 w 4159710"/>
                <a:gd name="connsiteY127" fmla="*/ 2141711 h 5786598"/>
                <a:gd name="connsiteX128" fmla="*/ 1217275 w 4159710"/>
                <a:gd name="connsiteY128" fmla="*/ 2819733 h 5786598"/>
                <a:gd name="connsiteX129" fmla="*/ 1538655 w 4159710"/>
                <a:gd name="connsiteY129" fmla="*/ 2819733 h 5786598"/>
                <a:gd name="connsiteX130" fmla="*/ 1538655 w 4159710"/>
                <a:gd name="connsiteY130" fmla="*/ 2916015 h 5786598"/>
                <a:gd name="connsiteX131" fmla="*/ 1834975 w 4159710"/>
                <a:gd name="connsiteY131" fmla="*/ 2426775 h 5786598"/>
                <a:gd name="connsiteX132" fmla="*/ 2470117 w 4159710"/>
                <a:gd name="connsiteY132" fmla="*/ 140636 h 5786598"/>
                <a:gd name="connsiteX133" fmla="*/ 2450688 w 4159710"/>
                <a:gd name="connsiteY133" fmla="*/ 169453 h 5786598"/>
                <a:gd name="connsiteX134" fmla="*/ 2380499 w 4159710"/>
                <a:gd name="connsiteY134" fmla="*/ 198526 h 5786598"/>
                <a:gd name="connsiteX135" fmla="*/ 2341862 w 4159710"/>
                <a:gd name="connsiteY135" fmla="*/ 190726 h 5786598"/>
                <a:gd name="connsiteX136" fmla="*/ 2319689 w 4159710"/>
                <a:gd name="connsiteY136" fmla="*/ 175776 h 5786598"/>
                <a:gd name="connsiteX137" fmla="*/ 1188989 w 4159710"/>
                <a:gd name="connsiteY137" fmla="*/ 1308426 h 5786598"/>
                <a:gd name="connsiteX138" fmla="*/ 1342990 w 4159710"/>
                <a:gd name="connsiteY138" fmla="*/ 1294974 h 5786598"/>
                <a:gd name="connsiteX139" fmla="*/ 1353866 w 4159710"/>
                <a:gd name="connsiteY139" fmla="*/ 1419480 h 5786598"/>
                <a:gd name="connsiteX140" fmla="*/ 1862584 w 4159710"/>
                <a:gd name="connsiteY140" fmla="*/ 2381191 h 5786598"/>
                <a:gd name="connsiteX141" fmla="*/ 3029209 w 4159710"/>
                <a:gd name="connsiteY141" fmla="*/ 455030 h 5786598"/>
                <a:gd name="connsiteX142" fmla="*/ 2380499 w 4159710"/>
                <a:gd name="connsiteY142" fmla="*/ 0 h 5786598"/>
                <a:gd name="connsiteX143" fmla="*/ 2479762 w 4159710"/>
                <a:gd name="connsiteY143" fmla="*/ 99263 h 5786598"/>
                <a:gd name="connsiteX144" fmla="*/ 2478311 w 4159710"/>
                <a:gd name="connsiteY144" fmla="*/ 106448 h 5786598"/>
                <a:gd name="connsiteX145" fmla="*/ 3219890 w 4159710"/>
                <a:gd name="connsiteY145" fmla="*/ 215733 h 5786598"/>
                <a:gd name="connsiteX146" fmla="*/ 3217054 w 4159710"/>
                <a:gd name="connsiteY146" fmla="*/ 220776 h 5786598"/>
                <a:gd name="connsiteX147" fmla="*/ 4067223 w 4159710"/>
                <a:gd name="connsiteY147" fmla="*/ 1004298 h 5786598"/>
                <a:gd name="connsiteX148" fmla="*/ 4069653 w 4159710"/>
                <a:gd name="connsiteY148" fmla="*/ 1000693 h 5786598"/>
                <a:gd name="connsiteX149" fmla="*/ 4106956 w 4159710"/>
                <a:gd name="connsiteY149" fmla="*/ 985242 h 5786598"/>
                <a:gd name="connsiteX150" fmla="*/ 4159710 w 4159710"/>
                <a:gd name="connsiteY150" fmla="*/ 1037996 h 5786598"/>
                <a:gd name="connsiteX151" fmla="*/ 4106956 w 4159710"/>
                <a:gd name="connsiteY151" fmla="*/ 1090750 h 5786598"/>
                <a:gd name="connsiteX152" fmla="*/ 4054202 w 4159710"/>
                <a:gd name="connsiteY152" fmla="*/ 1037996 h 5786598"/>
                <a:gd name="connsiteX153" fmla="*/ 4058348 w 4159710"/>
                <a:gd name="connsiteY153" fmla="*/ 1017462 h 5786598"/>
                <a:gd name="connsiteX154" fmla="*/ 4060261 w 4159710"/>
                <a:gd name="connsiteY154" fmla="*/ 1014623 h 5786598"/>
                <a:gd name="connsiteX155" fmla="*/ 3137412 w 4159710"/>
                <a:gd name="connsiteY155" fmla="*/ 519074 h 5786598"/>
                <a:gd name="connsiteX156" fmla="*/ 1538655 w 4159710"/>
                <a:gd name="connsiteY156" fmla="*/ 3357254 h 5786598"/>
                <a:gd name="connsiteX157" fmla="*/ 1538655 w 4159710"/>
                <a:gd name="connsiteY157" fmla="*/ 3364856 h 5786598"/>
                <a:gd name="connsiteX158" fmla="*/ 1696915 w 4159710"/>
                <a:gd name="connsiteY158" fmla="*/ 3364856 h 5786598"/>
                <a:gd name="connsiteX159" fmla="*/ 1696915 w 4159710"/>
                <a:gd name="connsiteY159" fmla="*/ 3781025 h 5786598"/>
                <a:gd name="connsiteX160" fmla="*/ 1487338 w 4159710"/>
                <a:gd name="connsiteY160" fmla="*/ 3781025 h 5786598"/>
                <a:gd name="connsiteX161" fmla="*/ 1487338 w 4159710"/>
                <a:gd name="connsiteY161" fmla="*/ 3904082 h 5786598"/>
                <a:gd name="connsiteX162" fmla="*/ 1563403 w 4159710"/>
                <a:gd name="connsiteY162" fmla="*/ 3904082 h 5786598"/>
                <a:gd name="connsiteX163" fmla="*/ 1586263 w 4159710"/>
                <a:gd name="connsiteY163" fmla="*/ 3926942 h 5786598"/>
                <a:gd name="connsiteX164" fmla="*/ 1586262 w 4159710"/>
                <a:gd name="connsiteY164" fmla="*/ 3926942 h 5786598"/>
                <a:gd name="connsiteX165" fmla="*/ 1563402 w 4159710"/>
                <a:gd name="connsiteY165" fmla="*/ 3949802 h 5786598"/>
                <a:gd name="connsiteX166" fmla="*/ 1487338 w 4159710"/>
                <a:gd name="connsiteY166" fmla="*/ 3949802 h 5786598"/>
                <a:gd name="connsiteX167" fmla="*/ 1487338 w 4159710"/>
                <a:gd name="connsiteY167" fmla="*/ 4070970 h 5786598"/>
                <a:gd name="connsiteX168" fmla="*/ 1563403 w 4159710"/>
                <a:gd name="connsiteY168" fmla="*/ 4070970 h 5786598"/>
                <a:gd name="connsiteX169" fmla="*/ 1586263 w 4159710"/>
                <a:gd name="connsiteY169" fmla="*/ 4093830 h 5786598"/>
                <a:gd name="connsiteX170" fmla="*/ 1586262 w 4159710"/>
                <a:gd name="connsiteY170" fmla="*/ 4093830 h 5786598"/>
                <a:gd name="connsiteX171" fmla="*/ 1563402 w 4159710"/>
                <a:gd name="connsiteY171" fmla="*/ 4116690 h 5786598"/>
                <a:gd name="connsiteX172" fmla="*/ 1487338 w 4159710"/>
                <a:gd name="connsiteY172" fmla="*/ 4116690 h 5786598"/>
                <a:gd name="connsiteX173" fmla="*/ 1487338 w 4159710"/>
                <a:gd name="connsiteY173" fmla="*/ 4772921 h 5786598"/>
                <a:gd name="connsiteX174" fmla="*/ 1529674 w 4159710"/>
                <a:gd name="connsiteY174" fmla="*/ 4772921 h 5786598"/>
                <a:gd name="connsiteX175" fmla="*/ 1586262 w 4159710"/>
                <a:gd name="connsiteY175" fmla="*/ 4829509 h 5786598"/>
                <a:gd name="connsiteX176" fmla="*/ 1586262 w 4159710"/>
                <a:gd name="connsiteY176" fmla="*/ 4848693 h 5786598"/>
                <a:gd name="connsiteX177" fmla="*/ 1529674 w 4159710"/>
                <a:gd name="connsiteY177" fmla="*/ 4905281 h 5786598"/>
                <a:gd name="connsiteX178" fmla="*/ 1518652 w 4159710"/>
                <a:gd name="connsiteY178" fmla="*/ 4905281 h 5786598"/>
                <a:gd name="connsiteX179" fmla="*/ 1488812 w 4159710"/>
                <a:gd name="connsiteY179" fmla="*/ 4962472 h 5786598"/>
                <a:gd name="connsiteX180" fmla="*/ 1773161 w 4159710"/>
                <a:gd name="connsiteY180" fmla="*/ 5507455 h 5786598"/>
                <a:gd name="connsiteX181" fmla="*/ 1945385 w 4159710"/>
                <a:gd name="connsiteY181" fmla="*/ 5507455 h 5786598"/>
                <a:gd name="connsiteX182" fmla="*/ 2015377 w 4159710"/>
                <a:gd name="connsiteY182" fmla="*/ 5577447 h 5786598"/>
                <a:gd name="connsiteX183" fmla="*/ 2015377 w 4159710"/>
                <a:gd name="connsiteY183" fmla="*/ 5716606 h 5786598"/>
                <a:gd name="connsiteX184" fmla="*/ 1945385 w 4159710"/>
                <a:gd name="connsiteY184" fmla="*/ 5786598 h 5786598"/>
                <a:gd name="connsiteX185" fmla="*/ 166286 w 4159710"/>
                <a:gd name="connsiteY185" fmla="*/ 5786598 h 5786598"/>
                <a:gd name="connsiteX186" fmla="*/ 96294 w 4159710"/>
                <a:gd name="connsiteY186" fmla="*/ 5716606 h 5786598"/>
                <a:gd name="connsiteX187" fmla="*/ 96294 w 4159710"/>
                <a:gd name="connsiteY187" fmla="*/ 5577447 h 5786598"/>
                <a:gd name="connsiteX188" fmla="*/ 166286 w 4159710"/>
                <a:gd name="connsiteY188" fmla="*/ 5507455 h 5786598"/>
                <a:gd name="connsiteX189" fmla="*/ 235712 w 4159710"/>
                <a:gd name="connsiteY189" fmla="*/ 5507455 h 5786598"/>
                <a:gd name="connsiteX190" fmla="*/ 537898 w 4159710"/>
                <a:gd name="connsiteY190" fmla="*/ 4928284 h 5786598"/>
                <a:gd name="connsiteX191" fmla="*/ 525896 w 4159710"/>
                <a:gd name="connsiteY191" fmla="*/ 4905281 h 5786598"/>
                <a:gd name="connsiteX192" fmla="*/ 517166 w 4159710"/>
                <a:gd name="connsiteY192" fmla="*/ 4905281 h 5786598"/>
                <a:gd name="connsiteX193" fmla="*/ 460578 w 4159710"/>
                <a:gd name="connsiteY193" fmla="*/ 4848693 h 5786598"/>
                <a:gd name="connsiteX194" fmla="*/ 460578 w 4159710"/>
                <a:gd name="connsiteY194" fmla="*/ 4829509 h 5786598"/>
                <a:gd name="connsiteX195" fmla="*/ 517166 w 4159710"/>
                <a:gd name="connsiteY195" fmla="*/ 4772921 h 5786598"/>
                <a:gd name="connsiteX196" fmla="*/ 536643 w 4159710"/>
                <a:gd name="connsiteY196" fmla="*/ 4772921 h 5786598"/>
                <a:gd name="connsiteX197" fmla="*/ 536643 w 4159710"/>
                <a:gd name="connsiteY197" fmla="*/ 4116689 h 5786598"/>
                <a:gd name="connsiteX198" fmla="*/ 483438 w 4159710"/>
                <a:gd name="connsiteY198" fmla="*/ 4116689 h 5786598"/>
                <a:gd name="connsiteX199" fmla="*/ 467274 w 4159710"/>
                <a:gd name="connsiteY199" fmla="*/ 4109993 h 5786598"/>
                <a:gd name="connsiteX200" fmla="*/ 460578 w 4159710"/>
                <a:gd name="connsiteY200" fmla="*/ 4093829 h 5786598"/>
                <a:gd name="connsiteX201" fmla="*/ 467274 w 4159710"/>
                <a:gd name="connsiteY201" fmla="*/ 4077665 h 5786598"/>
                <a:gd name="connsiteX202" fmla="*/ 483438 w 4159710"/>
                <a:gd name="connsiteY202" fmla="*/ 4070970 h 5786598"/>
                <a:gd name="connsiteX203" fmla="*/ 536643 w 4159710"/>
                <a:gd name="connsiteY203" fmla="*/ 4070970 h 5786598"/>
                <a:gd name="connsiteX204" fmla="*/ 536643 w 4159710"/>
                <a:gd name="connsiteY204" fmla="*/ 3949801 h 5786598"/>
                <a:gd name="connsiteX205" fmla="*/ 483438 w 4159710"/>
                <a:gd name="connsiteY205" fmla="*/ 3949801 h 5786598"/>
                <a:gd name="connsiteX206" fmla="*/ 467274 w 4159710"/>
                <a:gd name="connsiteY206" fmla="*/ 3943105 h 5786598"/>
                <a:gd name="connsiteX207" fmla="*/ 460578 w 4159710"/>
                <a:gd name="connsiteY207" fmla="*/ 3926941 h 5786598"/>
                <a:gd name="connsiteX208" fmla="*/ 467274 w 4159710"/>
                <a:gd name="connsiteY208" fmla="*/ 3910777 h 5786598"/>
                <a:gd name="connsiteX209" fmla="*/ 483438 w 4159710"/>
                <a:gd name="connsiteY209" fmla="*/ 3904082 h 5786598"/>
                <a:gd name="connsiteX210" fmla="*/ 536643 w 4159710"/>
                <a:gd name="connsiteY210" fmla="*/ 3904082 h 5786598"/>
                <a:gd name="connsiteX211" fmla="*/ 536643 w 4159710"/>
                <a:gd name="connsiteY211" fmla="*/ 3781025 h 5786598"/>
                <a:gd name="connsiteX212" fmla="*/ 0 w 4159710"/>
                <a:gd name="connsiteY212" fmla="*/ 3781025 h 5786598"/>
                <a:gd name="connsiteX213" fmla="*/ 0 w 4159710"/>
                <a:gd name="connsiteY213" fmla="*/ 3364856 h 5786598"/>
                <a:gd name="connsiteX214" fmla="*/ 1 w 4159710"/>
                <a:gd name="connsiteY214" fmla="*/ 3364856 h 5786598"/>
                <a:gd name="connsiteX215" fmla="*/ 1 w 4159710"/>
                <a:gd name="connsiteY215" fmla="*/ 2819733 h 5786598"/>
                <a:gd name="connsiteX216" fmla="*/ 186431 w 4159710"/>
                <a:gd name="connsiteY216" fmla="*/ 2819733 h 5786598"/>
                <a:gd name="connsiteX217" fmla="*/ 823097 w 4159710"/>
                <a:gd name="connsiteY217" fmla="*/ 2141404 h 5786598"/>
                <a:gd name="connsiteX218" fmla="*/ 813602 w 4159710"/>
                <a:gd name="connsiteY218" fmla="*/ 2137471 h 5786598"/>
                <a:gd name="connsiteX219" fmla="*/ 809362 w 4159710"/>
                <a:gd name="connsiteY219" fmla="*/ 2127235 h 5786598"/>
                <a:gd name="connsiteX220" fmla="*/ 809362 w 4159710"/>
                <a:gd name="connsiteY220" fmla="*/ 2069332 h 5786598"/>
                <a:gd name="connsiteX221" fmla="*/ 823838 w 4159710"/>
                <a:gd name="connsiteY221" fmla="*/ 2054855 h 5786598"/>
                <a:gd name="connsiteX222" fmla="*/ 877577 w 4159710"/>
                <a:gd name="connsiteY222" fmla="*/ 2054855 h 5786598"/>
                <a:gd name="connsiteX223" fmla="*/ 888250 w 4159710"/>
                <a:gd name="connsiteY223" fmla="*/ 1881866 h 5786598"/>
                <a:gd name="connsiteX224" fmla="*/ 828450 w 4159710"/>
                <a:gd name="connsiteY224" fmla="*/ 1881866 h 5786598"/>
                <a:gd name="connsiteX225" fmla="*/ 819128 w 4159710"/>
                <a:gd name="connsiteY225" fmla="*/ 1872543 h 5786598"/>
                <a:gd name="connsiteX226" fmla="*/ 819128 w 4159710"/>
                <a:gd name="connsiteY226" fmla="*/ 1835257 h 5786598"/>
                <a:gd name="connsiteX227" fmla="*/ 828450 w 4159710"/>
                <a:gd name="connsiteY227" fmla="*/ 1825935 h 5786598"/>
                <a:gd name="connsiteX228" fmla="*/ 891700 w 4159710"/>
                <a:gd name="connsiteY228" fmla="*/ 1825935 h 5786598"/>
                <a:gd name="connsiteX229" fmla="*/ 912234 w 4159710"/>
                <a:gd name="connsiteY229" fmla="*/ 1493103 h 5786598"/>
                <a:gd name="connsiteX230" fmla="*/ 860727 w 4159710"/>
                <a:gd name="connsiteY230" fmla="*/ 1497602 h 5786598"/>
                <a:gd name="connsiteX231" fmla="*/ 861169 w 4159710"/>
                <a:gd name="connsiteY231" fmla="*/ 1501090 h 5786598"/>
                <a:gd name="connsiteX232" fmla="*/ 562355 w 4159710"/>
                <a:gd name="connsiteY232" fmla="*/ 1538964 h 5786598"/>
                <a:gd name="connsiteX233" fmla="*/ 573819 w 4159710"/>
                <a:gd name="connsiteY233" fmla="*/ 1582489 h 5786598"/>
                <a:gd name="connsiteX234" fmla="*/ 537257 w 4159710"/>
                <a:gd name="connsiteY234" fmla="*/ 1645198 h 5786598"/>
                <a:gd name="connsiteX235" fmla="*/ 530211 w 4159710"/>
                <a:gd name="connsiteY235" fmla="*/ 1647053 h 5786598"/>
                <a:gd name="connsiteX236" fmla="*/ 476492 w 4159710"/>
                <a:gd name="connsiteY236" fmla="*/ 1628784 h 5786598"/>
                <a:gd name="connsiteX237" fmla="*/ 469491 w 4159710"/>
                <a:gd name="connsiteY237" fmla="*/ 1614538 h 5786598"/>
                <a:gd name="connsiteX238" fmla="*/ 470721 w 4159710"/>
                <a:gd name="connsiteY238" fmla="*/ 1635605 h 5786598"/>
                <a:gd name="connsiteX239" fmla="*/ 430195 w 4159710"/>
                <a:gd name="connsiteY239" fmla="*/ 1681081 h 5786598"/>
                <a:gd name="connsiteX240" fmla="*/ 422631 w 4159710"/>
                <a:gd name="connsiteY240" fmla="*/ 1683073 h 5786598"/>
                <a:gd name="connsiteX241" fmla="*/ 355310 w 4159710"/>
                <a:gd name="connsiteY241" fmla="*/ 1643823 h 5786598"/>
                <a:gd name="connsiteX242" fmla="*/ 315776 w 4159710"/>
                <a:gd name="connsiteY242" fmla="*/ 1493723 h 5786598"/>
                <a:gd name="connsiteX243" fmla="*/ 355027 w 4159710"/>
                <a:gd name="connsiteY243" fmla="*/ 1426402 h 5786598"/>
                <a:gd name="connsiteX244" fmla="*/ 362591 w 4159710"/>
                <a:gd name="connsiteY244" fmla="*/ 1424410 h 5786598"/>
                <a:gd name="connsiteX245" fmla="*/ 420261 w 4159710"/>
                <a:gd name="connsiteY245" fmla="*/ 1444022 h 5786598"/>
                <a:gd name="connsiteX246" fmla="*/ 427578 w 4159710"/>
                <a:gd name="connsiteY246" fmla="*/ 1458912 h 5786598"/>
                <a:gd name="connsiteX247" fmla="*/ 426045 w 4159710"/>
                <a:gd name="connsiteY247" fmla="*/ 1453091 h 5786598"/>
                <a:gd name="connsiteX248" fmla="*/ 462607 w 4159710"/>
                <a:gd name="connsiteY248" fmla="*/ 1390382 h 5786598"/>
                <a:gd name="connsiteX249" fmla="*/ 469653 w 4159710"/>
                <a:gd name="connsiteY249" fmla="*/ 1388526 h 5786598"/>
                <a:gd name="connsiteX250" fmla="*/ 532361 w 4159710"/>
                <a:gd name="connsiteY250" fmla="*/ 1425088 h 5786598"/>
                <a:gd name="connsiteX251" fmla="*/ 549415 w 4159710"/>
                <a:gd name="connsiteY251" fmla="*/ 1489834 h 5786598"/>
                <a:gd name="connsiteX252" fmla="*/ 840002 w 4159710"/>
                <a:gd name="connsiteY252" fmla="*/ 1334084 h 5786598"/>
                <a:gd name="connsiteX253" fmla="*/ 840607 w 4159710"/>
                <a:gd name="connsiteY253" fmla="*/ 1338857 h 5786598"/>
                <a:gd name="connsiteX254" fmla="*/ 1112835 w 4159710"/>
                <a:gd name="connsiteY254" fmla="*/ 1315078 h 5786598"/>
                <a:gd name="connsiteX255" fmla="*/ 2288860 w 4159710"/>
                <a:gd name="connsiteY255" fmla="*/ 137025 h 5786598"/>
                <a:gd name="connsiteX256" fmla="*/ 2281236 w 4159710"/>
                <a:gd name="connsiteY256" fmla="*/ 99263 h 5786598"/>
                <a:gd name="connsiteX257" fmla="*/ 2380499 w 4159710"/>
                <a:gd name="connsiteY257" fmla="*/ 0 h 5786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4159710" h="5786598">
                  <a:moveTo>
                    <a:pt x="1022274" y="5419078"/>
                  </a:moveTo>
                  <a:lnTo>
                    <a:pt x="976163" y="5507455"/>
                  </a:lnTo>
                  <a:lnTo>
                    <a:pt x="1068385" y="5507455"/>
                  </a:lnTo>
                  <a:close/>
                  <a:moveTo>
                    <a:pt x="1318025" y="5289802"/>
                  </a:moveTo>
                  <a:lnTo>
                    <a:pt x="1204463" y="5507455"/>
                  </a:lnTo>
                  <a:lnTo>
                    <a:pt x="1431587" y="5507455"/>
                  </a:lnTo>
                  <a:close/>
                  <a:moveTo>
                    <a:pt x="708685" y="5255614"/>
                  </a:moveTo>
                  <a:lnTo>
                    <a:pt x="577286" y="5507455"/>
                  </a:lnTo>
                  <a:lnTo>
                    <a:pt x="840085" y="5507455"/>
                  </a:lnTo>
                  <a:close/>
                  <a:moveTo>
                    <a:pt x="1203875" y="5071022"/>
                  </a:moveTo>
                  <a:lnTo>
                    <a:pt x="1053938" y="5358390"/>
                  </a:lnTo>
                  <a:lnTo>
                    <a:pt x="1131714" y="5507455"/>
                  </a:lnTo>
                  <a:lnTo>
                    <a:pt x="1141134" y="5507455"/>
                  </a:lnTo>
                  <a:lnTo>
                    <a:pt x="1286361" y="5229113"/>
                  </a:lnTo>
                  <a:close/>
                  <a:moveTo>
                    <a:pt x="822835" y="5036834"/>
                  </a:moveTo>
                  <a:lnTo>
                    <a:pt x="740350" y="5194926"/>
                  </a:lnTo>
                  <a:lnTo>
                    <a:pt x="903414" y="5507455"/>
                  </a:lnTo>
                  <a:lnTo>
                    <a:pt x="912834" y="5507455"/>
                  </a:lnTo>
                  <a:lnTo>
                    <a:pt x="990609" y="5358390"/>
                  </a:lnTo>
                  <a:close/>
                  <a:moveTo>
                    <a:pt x="1451724" y="5033553"/>
                  </a:moveTo>
                  <a:lnTo>
                    <a:pt x="1355112" y="5218720"/>
                  </a:lnTo>
                  <a:lnTo>
                    <a:pt x="1505762" y="5507455"/>
                  </a:lnTo>
                  <a:lnTo>
                    <a:pt x="1698986" y="5507455"/>
                  </a:lnTo>
                  <a:close/>
                  <a:moveTo>
                    <a:pt x="574986" y="4999366"/>
                  </a:moveTo>
                  <a:lnTo>
                    <a:pt x="309887" y="5507455"/>
                  </a:lnTo>
                  <a:lnTo>
                    <a:pt x="503111" y="5507455"/>
                  </a:lnTo>
                  <a:lnTo>
                    <a:pt x="671598" y="5184533"/>
                  </a:lnTo>
                  <a:close/>
                  <a:moveTo>
                    <a:pt x="1290352" y="4905281"/>
                  </a:moveTo>
                  <a:lnTo>
                    <a:pt x="1240962" y="4999940"/>
                  </a:lnTo>
                  <a:lnTo>
                    <a:pt x="1323448" y="5158032"/>
                  </a:lnTo>
                  <a:lnTo>
                    <a:pt x="1420060" y="4972866"/>
                  </a:lnTo>
                  <a:lnTo>
                    <a:pt x="1384797" y="4905281"/>
                  </a:lnTo>
                  <a:close/>
                  <a:moveTo>
                    <a:pt x="1191573" y="4905281"/>
                  </a:moveTo>
                  <a:lnTo>
                    <a:pt x="1209298" y="4939252"/>
                  </a:lnTo>
                  <a:lnTo>
                    <a:pt x="1227023" y="4905281"/>
                  </a:lnTo>
                  <a:close/>
                  <a:moveTo>
                    <a:pt x="891474" y="4905281"/>
                  </a:moveTo>
                  <a:lnTo>
                    <a:pt x="854499" y="4976146"/>
                  </a:lnTo>
                  <a:lnTo>
                    <a:pt x="1022274" y="5297702"/>
                  </a:lnTo>
                  <a:lnTo>
                    <a:pt x="1172210" y="5010334"/>
                  </a:lnTo>
                  <a:lnTo>
                    <a:pt x="1117398" y="4905281"/>
                  </a:lnTo>
                  <a:close/>
                  <a:moveTo>
                    <a:pt x="624075" y="4905281"/>
                  </a:moveTo>
                  <a:lnTo>
                    <a:pt x="606650" y="4938678"/>
                  </a:lnTo>
                  <a:lnTo>
                    <a:pt x="703262" y="5123845"/>
                  </a:lnTo>
                  <a:lnTo>
                    <a:pt x="785748" y="4965752"/>
                  </a:lnTo>
                  <a:lnTo>
                    <a:pt x="754196" y="4905281"/>
                  </a:lnTo>
                  <a:close/>
                  <a:moveTo>
                    <a:pt x="1286363" y="4716622"/>
                  </a:moveTo>
                  <a:lnTo>
                    <a:pt x="1286363" y="4742928"/>
                  </a:lnTo>
                  <a:lnTo>
                    <a:pt x="1280308" y="4772921"/>
                  </a:lnTo>
                  <a:lnTo>
                    <a:pt x="1315738" y="4772921"/>
                  </a:lnTo>
                  <a:close/>
                  <a:moveTo>
                    <a:pt x="760478" y="4643851"/>
                  </a:moveTo>
                  <a:lnTo>
                    <a:pt x="693135" y="4772921"/>
                  </a:lnTo>
                  <a:lnTo>
                    <a:pt x="766533" y="4772921"/>
                  </a:lnTo>
                  <a:lnTo>
                    <a:pt x="760478" y="4742928"/>
                  </a:lnTo>
                  <a:close/>
                  <a:moveTo>
                    <a:pt x="1286363" y="4116690"/>
                  </a:moveTo>
                  <a:lnTo>
                    <a:pt x="1286363" y="4574458"/>
                  </a:lnTo>
                  <a:lnTo>
                    <a:pt x="1389913" y="4772921"/>
                  </a:lnTo>
                  <a:lnTo>
                    <a:pt x="1441619" y="4772921"/>
                  </a:lnTo>
                  <a:lnTo>
                    <a:pt x="1441619" y="4116690"/>
                  </a:lnTo>
                  <a:close/>
                  <a:moveTo>
                    <a:pt x="582362" y="4116689"/>
                  </a:moveTo>
                  <a:lnTo>
                    <a:pt x="582362" y="4772921"/>
                  </a:lnTo>
                  <a:lnTo>
                    <a:pt x="618960" y="4772921"/>
                  </a:lnTo>
                  <a:lnTo>
                    <a:pt x="760478" y="4501687"/>
                  </a:lnTo>
                  <a:lnTo>
                    <a:pt x="760478" y="4116689"/>
                  </a:lnTo>
                  <a:close/>
                  <a:moveTo>
                    <a:pt x="1286363" y="3949802"/>
                  </a:moveTo>
                  <a:lnTo>
                    <a:pt x="1286363" y="4070970"/>
                  </a:lnTo>
                  <a:lnTo>
                    <a:pt x="1441619" y="4070970"/>
                  </a:lnTo>
                  <a:lnTo>
                    <a:pt x="1441619" y="3949802"/>
                  </a:lnTo>
                  <a:close/>
                  <a:moveTo>
                    <a:pt x="582362" y="3949801"/>
                  </a:moveTo>
                  <a:lnTo>
                    <a:pt x="582362" y="4070970"/>
                  </a:lnTo>
                  <a:lnTo>
                    <a:pt x="760478" y="4070970"/>
                  </a:lnTo>
                  <a:lnTo>
                    <a:pt x="760478" y="3949801"/>
                  </a:lnTo>
                  <a:close/>
                  <a:moveTo>
                    <a:pt x="1286363" y="3781025"/>
                  </a:moveTo>
                  <a:lnTo>
                    <a:pt x="1286363" y="3904082"/>
                  </a:lnTo>
                  <a:lnTo>
                    <a:pt x="1441619" y="3904082"/>
                  </a:lnTo>
                  <a:lnTo>
                    <a:pt x="1441619" y="3781025"/>
                  </a:lnTo>
                  <a:close/>
                  <a:moveTo>
                    <a:pt x="582362" y="3781025"/>
                  </a:moveTo>
                  <a:lnTo>
                    <a:pt x="582362" y="3904082"/>
                  </a:lnTo>
                  <a:lnTo>
                    <a:pt x="760478" y="3904082"/>
                  </a:lnTo>
                  <a:lnTo>
                    <a:pt x="760478" y="3781025"/>
                  </a:lnTo>
                  <a:close/>
                  <a:moveTo>
                    <a:pt x="1174823" y="2986866"/>
                  </a:moveTo>
                  <a:cubicBezTo>
                    <a:pt x="1163799" y="2986866"/>
                    <a:pt x="1154863" y="2995802"/>
                    <a:pt x="1154863" y="3006826"/>
                  </a:cubicBezTo>
                  <a:lnTo>
                    <a:pt x="1154863" y="3388285"/>
                  </a:lnTo>
                  <a:cubicBezTo>
                    <a:pt x="1154863" y="3399309"/>
                    <a:pt x="1163799" y="3408245"/>
                    <a:pt x="1174823" y="3408245"/>
                  </a:cubicBezTo>
                  <a:lnTo>
                    <a:pt x="1254662" y="3408245"/>
                  </a:lnTo>
                  <a:cubicBezTo>
                    <a:pt x="1265686" y="3408245"/>
                    <a:pt x="1274622" y="3399309"/>
                    <a:pt x="1274622" y="3388285"/>
                  </a:cubicBezTo>
                  <a:lnTo>
                    <a:pt x="1274622" y="3006826"/>
                  </a:lnTo>
                  <a:cubicBezTo>
                    <a:pt x="1274622" y="2995802"/>
                    <a:pt x="1265686" y="2986866"/>
                    <a:pt x="1254662" y="2986866"/>
                  </a:cubicBezTo>
                  <a:close/>
                  <a:moveTo>
                    <a:pt x="694919" y="2986866"/>
                  </a:moveTo>
                  <a:cubicBezTo>
                    <a:pt x="685797" y="2986866"/>
                    <a:pt x="678402" y="2994261"/>
                    <a:pt x="678402" y="3003383"/>
                  </a:cubicBezTo>
                  <a:lnTo>
                    <a:pt x="678402" y="3391728"/>
                  </a:lnTo>
                  <a:cubicBezTo>
                    <a:pt x="678402" y="3400850"/>
                    <a:pt x="685797" y="3408245"/>
                    <a:pt x="694919" y="3408245"/>
                  </a:cubicBezTo>
                  <a:lnTo>
                    <a:pt x="760984" y="3408245"/>
                  </a:lnTo>
                  <a:cubicBezTo>
                    <a:pt x="770106" y="3408245"/>
                    <a:pt x="777501" y="3400850"/>
                    <a:pt x="777501" y="3391728"/>
                  </a:cubicBezTo>
                  <a:lnTo>
                    <a:pt x="777501" y="3003383"/>
                  </a:lnTo>
                  <a:cubicBezTo>
                    <a:pt x="777501" y="2994261"/>
                    <a:pt x="770106" y="2986866"/>
                    <a:pt x="760984" y="2986866"/>
                  </a:cubicBezTo>
                  <a:close/>
                  <a:moveTo>
                    <a:pt x="502584" y="2986866"/>
                  </a:moveTo>
                  <a:cubicBezTo>
                    <a:pt x="493462" y="2986866"/>
                    <a:pt x="486067" y="2994261"/>
                    <a:pt x="486067" y="3003383"/>
                  </a:cubicBezTo>
                  <a:lnTo>
                    <a:pt x="486067" y="3391728"/>
                  </a:lnTo>
                  <a:cubicBezTo>
                    <a:pt x="486067" y="3400850"/>
                    <a:pt x="493462" y="3408245"/>
                    <a:pt x="502584" y="3408245"/>
                  </a:cubicBezTo>
                  <a:lnTo>
                    <a:pt x="568649" y="3408245"/>
                  </a:lnTo>
                  <a:cubicBezTo>
                    <a:pt x="577771" y="3408245"/>
                    <a:pt x="585166" y="3400850"/>
                    <a:pt x="585166" y="3391728"/>
                  </a:cubicBezTo>
                  <a:lnTo>
                    <a:pt x="585166" y="3003383"/>
                  </a:lnTo>
                  <a:cubicBezTo>
                    <a:pt x="585166" y="2994261"/>
                    <a:pt x="577771" y="2986866"/>
                    <a:pt x="568649" y="2986866"/>
                  </a:cubicBezTo>
                  <a:close/>
                  <a:moveTo>
                    <a:pt x="310249" y="2986866"/>
                  </a:moveTo>
                  <a:cubicBezTo>
                    <a:pt x="301127" y="2986866"/>
                    <a:pt x="293732" y="2994261"/>
                    <a:pt x="293732" y="3003383"/>
                  </a:cubicBezTo>
                  <a:lnTo>
                    <a:pt x="293732" y="3391728"/>
                  </a:lnTo>
                  <a:cubicBezTo>
                    <a:pt x="293732" y="3400850"/>
                    <a:pt x="301127" y="3408245"/>
                    <a:pt x="310249" y="3408245"/>
                  </a:cubicBezTo>
                  <a:lnTo>
                    <a:pt x="376314" y="3408245"/>
                  </a:lnTo>
                  <a:cubicBezTo>
                    <a:pt x="385436" y="3408245"/>
                    <a:pt x="392831" y="3400850"/>
                    <a:pt x="392831" y="3391728"/>
                  </a:cubicBezTo>
                  <a:lnTo>
                    <a:pt x="392831" y="3003383"/>
                  </a:lnTo>
                  <a:cubicBezTo>
                    <a:pt x="392831" y="2994261"/>
                    <a:pt x="385436" y="2986866"/>
                    <a:pt x="376314" y="2986866"/>
                  </a:cubicBezTo>
                  <a:close/>
                  <a:moveTo>
                    <a:pt x="871284" y="2156869"/>
                  </a:moveTo>
                  <a:lnTo>
                    <a:pt x="249133" y="2819733"/>
                  </a:lnTo>
                  <a:lnTo>
                    <a:pt x="830389" y="2819733"/>
                  </a:lnTo>
                  <a:close/>
                  <a:moveTo>
                    <a:pt x="1322149" y="1457297"/>
                  </a:moveTo>
                  <a:lnTo>
                    <a:pt x="1134233" y="1473712"/>
                  </a:lnTo>
                  <a:lnTo>
                    <a:pt x="1155963" y="1825935"/>
                  </a:lnTo>
                  <a:lnTo>
                    <a:pt x="1248284" y="1825935"/>
                  </a:lnTo>
                  <a:cubicBezTo>
                    <a:pt x="1253432" y="1825935"/>
                    <a:pt x="1257606" y="1830109"/>
                    <a:pt x="1257606" y="1835257"/>
                  </a:cubicBezTo>
                  <a:lnTo>
                    <a:pt x="1257606" y="1872543"/>
                  </a:lnTo>
                  <a:cubicBezTo>
                    <a:pt x="1257606" y="1877691"/>
                    <a:pt x="1253432" y="1881866"/>
                    <a:pt x="1248284" y="1881866"/>
                  </a:cubicBezTo>
                  <a:lnTo>
                    <a:pt x="1159414" y="1881866"/>
                  </a:lnTo>
                  <a:lnTo>
                    <a:pt x="1170086" y="2054855"/>
                  </a:lnTo>
                  <a:lnTo>
                    <a:pt x="1233364" y="2054855"/>
                  </a:lnTo>
                  <a:cubicBezTo>
                    <a:pt x="1241359" y="2054855"/>
                    <a:pt x="1247840" y="2061336"/>
                    <a:pt x="1247840" y="2069332"/>
                  </a:cubicBezTo>
                  <a:lnTo>
                    <a:pt x="1247840" y="2127235"/>
                  </a:lnTo>
                  <a:cubicBezTo>
                    <a:pt x="1247840" y="2135230"/>
                    <a:pt x="1241359" y="2141711"/>
                    <a:pt x="1233364" y="2141711"/>
                  </a:cubicBezTo>
                  <a:lnTo>
                    <a:pt x="1175445" y="2141711"/>
                  </a:lnTo>
                  <a:lnTo>
                    <a:pt x="1217275" y="2819733"/>
                  </a:lnTo>
                  <a:lnTo>
                    <a:pt x="1538655" y="2819733"/>
                  </a:lnTo>
                  <a:lnTo>
                    <a:pt x="1538655" y="2916015"/>
                  </a:lnTo>
                  <a:lnTo>
                    <a:pt x="1834975" y="2426775"/>
                  </a:lnTo>
                  <a:close/>
                  <a:moveTo>
                    <a:pt x="2470117" y="140636"/>
                  </a:moveTo>
                  <a:lnTo>
                    <a:pt x="2450688" y="169453"/>
                  </a:lnTo>
                  <a:cubicBezTo>
                    <a:pt x="2432725" y="187416"/>
                    <a:pt x="2407910" y="198526"/>
                    <a:pt x="2380499" y="198526"/>
                  </a:cubicBezTo>
                  <a:cubicBezTo>
                    <a:pt x="2366794" y="198526"/>
                    <a:pt x="2353737" y="195749"/>
                    <a:pt x="2341862" y="190726"/>
                  </a:cubicBezTo>
                  <a:lnTo>
                    <a:pt x="2319689" y="175776"/>
                  </a:lnTo>
                  <a:lnTo>
                    <a:pt x="1188989" y="1308426"/>
                  </a:lnTo>
                  <a:lnTo>
                    <a:pt x="1342990" y="1294974"/>
                  </a:lnTo>
                  <a:lnTo>
                    <a:pt x="1353866" y="1419480"/>
                  </a:lnTo>
                  <a:lnTo>
                    <a:pt x="1862584" y="2381191"/>
                  </a:lnTo>
                  <a:lnTo>
                    <a:pt x="3029209" y="455030"/>
                  </a:lnTo>
                  <a:close/>
                  <a:moveTo>
                    <a:pt x="2380499" y="0"/>
                  </a:moveTo>
                  <a:cubicBezTo>
                    <a:pt x="2435320" y="0"/>
                    <a:pt x="2479762" y="44442"/>
                    <a:pt x="2479762" y="99263"/>
                  </a:cubicBezTo>
                  <a:lnTo>
                    <a:pt x="2478311" y="106448"/>
                  </a:lnTo>
                  <a:lnTo>
                    <a:pt x="3219890" y="215733"/>
                  </a:lnTo>
                  <a:lnTo>
                    <a:pt x="3217054" y="220776"/>
                  </a:lnTo>
                  <a:lnTo>
                    <a:pt x="4067223" y="1004298"/>
                  </a:lnTo>
                  <a:lnTo>
                    <a:pt x="4069653" y="1000693"/>
                  </a:lnTo>
                  <a:cubicBezTo>
                    <a:pt x="4079200" y="991147"/>
                    <a:pt x="4092388" y="985242"/>
                    <a:pt x="4106956" y="985242"/>
                  </a:cubicBezTo>
                  <a:cubicBezTo>
                    <a:pt x="4136091" y="985242"/>
                    <a:pt x="4159710" y="1008861"/>
                    <a:pt x="4159710" y="1037996"/>
                  </a:cubicBezTo>
                  <a:cubicBezTo>
                    <a:pt x="4159710" y="1067131"/>
                    <a:pt x="4136091" y="1090750"/>
                    <a:pt x="4106956" y="1090750"/>
                  </a:cubicBezTo>
                  <a:cubicBezTo>
                    <a:pt x="4077821" y="1090750"/>
                    <a:pt x="4054202" y="1067131"/>
                    <a:pt x="4054202" y="1037996"/>
                  </a:cubicBezTo>
                  <a:cubicBezTo>
                    <a:pt x="4054202" y="1030713"/>
                    <a:pt x="4055678" y="1023773"/>
                    <a:pt x="4058348" y="1017462"/>
                  </a:cubicBezTo>
                  <a:lnTo>
                    <a:pt x="4060261" y="1014623"/>
                  </a:lnTo>
                  <a:lnTo>
                    <a:pt x="3137412" y="519074"/>
                  </a:lnTo>
                  <a:lnTo>
                    <a:pt x="1538655" y="3357254"/>
                  </a:lnTo>
                  <a:lnTo>
                    <a:pt x="1538655" y="3364856"/>
                  </a:lnTo>
                  <a:lnTo>
                    <a:pt x="1696915" y="3364856"/>
                  </a:lnTo>
                  <a:lnTo>
                    <a:pt x="1696915" y="3781025"/>
                  </a:lnTo>
                  <a:lnTo>
                    <a:pt x="1487338" y="3781025"/>
                  </a:lnTo>
                  <a:lnTo>
                    <a:pt x="1487338" y="3904082"/>
                  </a:lnTo>
                  <a:lnTo>
                    <a:pt x="1563403" y="3904082"/>
                  </a:lnTo>
                  <a:cubicBezTo>
                    <a:pt x="1576028" y="3904082"/>
                    <a:pt x="1586263" y="3914317"/>
                    <a:pt x="1586263" y="3926942"/>
                  </a:cubicBezTo>
                  <a:lnTo>
                    <a:pt x="1586262" y="3926942"/>
                  </a:lnTo>
                  <a:cubicBezTo>
                    <a:pt x="1586262" y="3939567"/>
                    <a:pt x="1576027" y="3949802"/>
                    <a:pt x="1563402" y="3949802"/>
                  </a:cubicBezTo>
                  <a:lnTo>
                    <a:pt x="1487338" y="3949802"/>
                  </a:lnTo>
                  <a:lnTo>
                    <a:pt x="1487338" y="4070970"/>
                  </a:lnTo>
                  <a:lnTo>
                    <a:pt x="1563403" y="4070970"/>
                  </a:lnTo>
                  <a:cubicBezTo>
                    <a:pt x="1576028" y="4070970"/>
                    <a:pt x="1586263" y="4081205"/>
                    <a:pt x="1586263" y="4093830"/>
                  </a:cubicBezTo>
                  <a:lnTo>
                    <a:pt x="1586262" y="4093830"/>
                  </a:lnTo>
                  <a:cubicBezTo>
                    <a:pt x="1586262" y="4106455"/>
                    <a:pt x="1576027" y="4116690"/>
                    <a:pt x="1563402" y="4116690"/>
                  </a:cubicBezTo>
                  <a:lnTo>
                    <a:pt x="1487338" y="4116690"/>
                  </a:lnTo>
                  <a:lnTo>
                    <a:pt x="1487338" y="4772921"/>
                  </a:lnTo>
                  <a:lnTo>
                    <a:pt x="1529674" y="4772921"/>
                  </a:lnTo>
                  <a:cubicBezTo>
                    <a:pt x="1560927" y="4772921"/>
                    <a:pt x="1586262" y="4798256"/>
                    <a:pt x="1586262" y="4829509"/>
                  </a:cubicBezTo>
                  <a:lnTo>
                    <a:pt x="1586262" y="4848693"/>
                  </a:lnTo>
                  <a:cubicBezTo>
                    <a:pt x="1586262" y="4879946"/>
                    <a:pt x="1560927" y="4905281"/>
                    <a:pt x="1529674" y="4905281"/>
                  </a:cubicBezTo>
                  <a:lnTo>
                    <a:pt x="1518652" y="4905281"/>
                  </a:lnTo>
                  <a:lnTo>
                    <a:pt x="1488812" y="4962472"/>
                  </a:lnTo>
                  <a:lnTo>
                    <a:pt x="1773161" y="5507455"/>
                  </a:lnTo>
                  <a:lnTo>
                    <a:pt x="1945385" y="5507455"/>
                  </a:lnTo>
                  <a:cubicBezTo>
                    <a:pt x="1984041" y="5507455"/>
                    <a:pt x="2015377" y="5538791"/>
                    <a:pt x="2015377" y="5577447"/>
                  </a:cubicBezTo>
                  <a:lnTo>
                    <a:pt x="2015377" y="5716606"/>
                  </a:lnTo>
                  <a:cubicBezTo>
                    <a:pt x="2015377" y="5755262"/>
                    <a:pt x="1984041" y="5786598"/>
                    <a:pt x="1945385" y="5786598"/>
                  </a:cubicBezTo>
                  <a:lnTo>
                    <a:pt x="166286" y="5786598"/>
                  </a:lnTo>
                  <a:cubicBezTo>
                    <a:pt x="127630" y="5786598"/>
                    <a:pt x="96294" y="5755262"/>
                    <a:pt x="96294" y="5716606"/>
                  </a:cubicBezTo>
                  <a:lnTo>
                    <a:pt x="96294" y="5577447"/>
                  </a:lnTo>
                  <a:cubicBezTo>
                    <a:pt x="96294" y="5538791"/>
                    <a:pt x="127630" y="5507455"/>
                    <a:pt x="166286" y="5507455"/>
                  </a:cubicBezTo>
                  <a:lnTo>
                    <a:pt x="235712" y="5507455"/>
                  </a:lnTo>
                  <a:lnTo>
                    <a:pt x="537898" y="4928284"/>
                  </a:lnTo>
                  <a:lnTo>
                    <a:pt x="525896" y="4905281"/>
                  </a:lnTo>
                  <a:lnTo>
                    <a:pt x="517166" y="4905281"/>
                  </a:lnTo>
                  <a:cubicBezTo>
                    <a:pt x="485913" y="4905281"/>
                    <a:pt x="460578" y="4879946"/>
                    <a:pt x="460578" y="4848693"/>
                  </a:cubicBezTo>
                  <a:lnTo>
                    <a:pt x="460578" y="4829509"/>
                  </a:lnTo>
                  <a:cubicBezTo>
                    <a:pt x="460578" y="4798256"/>
                    <a:pt x="485913" y="4772921"/>
                    <a:pt x="517166" y="4772921"/>
                  </a:cubicBezTo>
                  <a:lnTo>
                    <a:pt x="536643" y="4772921"/>
                  </a:lnTo>
                  <a:lnTo>
                    <a:pt x="536643" y="4116689"/>
                  </a:lnTo>
                  <a:lnTo>
                    <a:pt x="483438" y="4116689"/>
                  </a:lnTo>
                  <a:cubicBezTo>
                    <a:pt x="477126" y="4116689"/>
                    <a:pt x="471411" y="4114130"/>
                    <a:pt x="467274" y="4109993"/>
                  </a:cubicBezTo>
                  <a:lnTo>
                    <a:pt x="460578" y="4093829"/>
                  </a:lnTo>
                  <a:lnTo>
                    <a:pt x="467274" y="4077665"/>
                  </a:lnTo>
                  <a:cubicBezTo>
                    <a:pt x="471411" y="4073529"/>
                    <a:pt x="477126" y="4070970"/>
                    <a:pt x="483438" y="4070970"/>
                  </a:cubicBezTo>
                  <a:lnTo>
                    <a:pt x="536643" y="4070970"/>
                  </a:lnTo>
                  <a:lnTo>
                    <a:pt x="536643" y="3949801"/>
                  </a:lnTo>
                  <a:lnTo>
                    <a:pt x="483438" y="3949801"/>
                  </a:lnTo>
                  <a:cubicBezTo>
                    <a:pt x="477126" y="3949801"/>
                    <a:pt x="471411" y="3947242"/>
                    <a:pt x="467274" y="3943105"/>
                  </a:cubicBezTo>
                  <a:lnTo>
                    <a:pt x="460578" y="3926941"/>
                  </a:lnTo>
                  <a:lnTo>
                    <a:pt x="467274" y="3910777"/>
                  </a:lnTo>
                  <a:cubicBezTo>
                    <a:pt x="471411" y="3906640"/>
                    <a:pt x="477126" y="3904082"/>
                    <a:pt x="483438" y="3904082"/>
                  </a:cubicBezTo>
                  <a:lnTo>
                    <a:pt x="536643" y="3904082"/>
                  </a:lnTo>
                  <a:lnTo>
                    <a:pt x="536643" y="3781025"/>
                  </a:lnTo>
                  <a:lnTo>
                    <a:pt x="0" y="3781025"/>
                  </a:lnTo>
                  <a:lnTo>
                    <a:pt x="0" y="3364856"/>
                  </a:lnTo>
                  <a:lnTo>
                    <a:pt x="1" y="3364856"/>
                  </a:lnTo>
                  <a:lnTo>
                    <a:pt x="1" y="2819733"/>
                  </a:lnTo>
                  <a:lnTo>
                    <a:pt x="186431" y="2819733"/>
                  </a:lnTo>
                  <a:lnTo>
                    <a:pt x="823097" y="2141404"/>
                  </a:lnTo>
                  <a:lnTo>
                    <a:pt x="813602" y="2137471"/>
                  </a:lnTo>
                  <a:cubicBezTo>
                    <a:pt x="810982" y="2134852"/>
                    <a:pt x="809362" y="2131233"/>
                    <a:pt x="809362" y="2127235"/>
                  </a:cubicBezTo>
                  <a:lnTo>
                    <a:pt x="809362" y="2069332"/>
                  </a:lnTo>
                  <a:cubicBezTo>
                    <a:pt x="809362" y="2061336"/>
                    <a:pt x="815843" y="2054855"/>
                    <a:pt x="823838" y="2054855"/>
                  </a:cubicBezTo>
                  <a:lnTo>
                    <a:pt x="877577" y="2054855"/>
                  </a:lnTo>
                  <a:lnTo>
                    <a:pt x="888250" y="1881866"/>
                  </a:lnTo>
                  <a:lnTo>
                    <a:pt x="828450" y="1881866"/>
                  </a:lnTo>
                  <a:cubicBezTo>
                    <a:pt x="823302" y="1881866"/>
                    <a:pt x="819128" y="1877691"/>
                    <a:pt x="819128" y="1872543"/>
                  </a:cubicBezTo>
                  <a:lnTo>
                    <a:pt x="819128" y="1835257"/>
                  </a:lnTo>
                  <a:cubicBezTo>
                    <a:pt x="819128" y="1830109"/>
                    <a:pt x="823302" y="1825935"/>
                    <a:pt x="828450" y="1825935"/>
                  </a:cubicBezTo>
                  <a:lnTo>
                    <a:pt x="891700" y="1825935"/>
                  </a:lnTo>
                  <a:lnTo>
                    <a:pt x="912234" y="1493103"/>
                  </a:lnTo>
                  <a:lnTo>
                    <a:pt x="860727" y="1497602"/>
                  </a:lnTo>
                  <a:lnTo>
                    <a:pt x="861169" y="1501090"/>
                  </a:lnTo>
                  <a:lnTo>
                    <a:pt x="562355" y="1538964"/>
                  </a:lnTo>
                  <a:lnTo>
                    <a:pt x="573819" y="1582489"/>
                  </a:lnTo>
                  <a:cubicBezTo>
                    <a:pt x="581039" y="1609902"/>
                    <a:pt x="564670" y="1637977"/>
                    <a:pt x="537257" y="1645198"/>
                  </a:cubicBezTo>
                  <a:lnTo>
                    <a:pt x="530211" y="1647053"/>
                  </a:lnTo>
                  <a:cubicBezTo>
                    <a:pt x="509651" y="1652468"/>
                    <a:pt x="488719" y="1644615"/>
                    <a:pt x="476492" y="1628784"/>
                  </a:cubicBezTo>
                  <a:lnTo>
                    <a:pt x="469491" y="1614538"/>
                  </a:lnTo>
                  <a:lnTo>
                    <a:pt x="470721" y="1635605"/>
                  </a:lnTo>
                  <a:cubicBezTo>
                    <a:pt x="467670" y="1656861"/>
                    <a:pt x="452267" y="1675268"/>
                    <a:pt x="430195" y="1681081"/>
                  </a:cubicBezTo>
                  <a:lnTo>
                    <a:pt x="422631" y="1683073"/>
                  </a:lnTo>
                  <a:cubicBezTo>
                    <a:pt x="393202" y="1690825"/>
                    <a:pt x="363062" y="1673252"/>
                    <a:pt x="355310" y="1643823"/>
                  </a:cubicBezTo>
                  <a:lnTo>
                    <a:pt x="315776" y="1493723"/>
                  </a:lnTo>
                  <a:cubicBezTo>
                    <a:pt x="308025" y="1464294"/>
                    <a:pt x="325598" y="1434153"/>
                    <a:pt x="355027" y="1426402"/>
                  </a:cubicBezTo>
                  <a:lnTo>
                    <a:pt x="362591" y="1424410"/>
                  </a:lnTo>
                  <a:cubicBezTo>
                    <a:pt x="384663" y="1418597"/>
                    <a:pt x="407134" y="1427028"/>
                    <a:pt x="420261" y="1444022"/>
                  </a:cubicBezTo>
                  <a:lnTo>
                    <a:pt x="427578" y="1458912"/>
                  </a:lnTo>
                  <a:lnTo>
                    <a:pt x="426045" y="1453091"/>
                  </a:lnTo>
                  <a:cubicBezTo>
                    <a:pt x="418825" y="1425678"/>
                    <a:pt x="435194" y="1397602"/>
                    <a:pt x="462607" y="1390382"/>
                  </a:cubicBezTo>
                  <a:lnTo>
                    <a:pt x="469653" y="1388526"/>
                  </a:lnTo>
                  <a:cubicBezTo>
                    <a:pt x="497066" y="1381306"/>
                    <a:pt x="525141" y="1397675"/>
                    <a:pt x="532361" y="1425088"/>
                  </a:cubicBezTo>
                  <a:lnTo>
                    <a:pt x="549415" y="1489834"/>
                  </a:lnTo>
                  <a:lnTo>
                    <a:pt x="840002" y="1334084"/>
                  </a:lnTo>
                  <a:lnTo>
                    <a:pt x="840607" y="1338857"/>
                  </a:lnTo>
                  <a:lnTo>
                    <a:pt x="1112835" y="1315078"/>
                  </a:lnTo>
                  <a:lnTo>
                    <a:pt x="2288860" y="137025"/>
                  </a:lnTo>
                  <a:lnTo>
                    <a:pt x="2281236" y="99263"/>
                  </a:lnTo>
                  <a:cubicBezTo>
                    <a:pt x="2281236" y="44442"/>
                    <a:pt x="2325678" y="0"/>
                    <a:pt x="2380499" y="0"/>
                  </a:cubicBez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grpSp>
          <p:nvGrpSpPr>
            <p:cNvPr id="8" name="Group 34">
              <a:extLst>
                <a:ext uri="{FF2B5EF4-FFF2-40B4-BE49-F238E27FC236}">
                  <a16:creationId xmlns:a16="http://schemas.microsoft.com/office/drawing/2014/main" id="{5346D2EA-C13B-4F10-B32F-A74A6DB422F5}"/>
                </a:ext>
              </a:extLst>
            </p:cNvPr>
            <p:cNvGrpSpPr/>
            <p:nvPr/>
          </p:nvGrpSpPr>
          <p:grpSpPr>
            <a:xfrm flipH="1">
              <a:off x="2388493" y="1455245"/>
              <a:ext cx="1220370" cy="1115234"/>
              <a:chOff x="10038248" y="1087963"/>
              <a:chExt cx="3493565" cy="3192589"/>
            </a:xfrm>
            <a:solidFill>
              <a:schemeClr val="bg1">
                <a:lumMod val="75000"/>
              </a:schemeClr>
            </a:solidFill>
          </p:grpSpPr>
          <p:sp>
            <p:nvSpPr>
              <p:cNvPr id="36" name="Freeform: Shape 35">
                <a:extLst>
                  <a:ext uri="{FF2B5EF4-FFF2-40B4-BE49-F238E27FC236}">
                    <a16:creationId xmlns:a16="http://schemas.microsoft.com/office/drawing/2014/main" id="{D9726E60-32BA-46BD-9D9F-00519E0A17FA}"/>
                  </a:ext>
                </a:extLst>
              </p:cNvPr>
              <p:cNvSpPr/>
              <p:nvPr/>
            </p:nvSpPr>
            <p:spPr>
              <a:xfrm>
                <a:off x="10038248" y="2837935"/>
                <a:ext cx="632499" cy="678474"/>
              </a:xfrm>
              <a:custGeom>
                <a:avLst/>
                <a:gdLst>
                  <a:gd name="connsiteX0" fmla="*/ 597314 w 638668"/>
                  <a:gd name="connsiteY0" fmla="*/ 306119 h 685090"/>
                  <a:gd name="connsiteX1" fmla="*/ 597314 w 638668"/>
                  <a:gd name="connsiteY1" fmla="*/ 577205 h 685090"/>
                  <a:gd name="connsiteX2" fmla="*/ 616698 w 638668"/>
                  <a:gd name="connsiteY2" fmla="*/ 572897 h 685090"/>
                  <a:gd name="connsiteX3" fmla="*/ 616698 w 638668"/>
                  <a:gd name="connsiteY3" fmla="*/ 313155 h 685090"/>
                  <a:gd name="connsiteX4" fmla="*/ 561418 w 638668"/>
                  <a:gd name="connsiteY4" fmla="*/ 292910 h 685090"/>
                  <a:gd name="connsiteX5" fmla="*/ 561418 w 638668"/>
                  <a:gd name="connsiteY5" fmla="*/ 585245 h 685090"/>
                  <a:gd name="connsiteX6" fmla="*/ 582094 w 638668"/>
                  <a:gd name="connsiteY6" fmla="*/ 580651 h 685090"/>
                  <a:gd name="connsiteX7" fmla="*/ 582094 w 638668"/>
                  <a:gd name="connsiteY7" fmla="*/ 300520 h 685090"/>
                  <a:gd name="connsiteX8" fmla="*/ 525522 w 638668"/>
                  <a:gd name="connsiteY8" fmla="*/ 279844 h 685090"/>
                  <a:gd name="connsiteX9" fmla="*/ 525522 w 638668"/>
                  <a:gd name="connsiteY9" fmla="*/ 593286 h 685090"/>
                  <a:gd name="connsiteX10" fmla="*/ 546198 w 638668"/>
                  <a:gd name="connsiteY10" fmla="*/ 588691 h 685090"/>
                  <a:gd name="connsiteX11" fmla="*/ 546198 w 638668"/>
                  <a:gd name="connsiteY11" fmla="*/ 287454 h 685090"/>
                  <a:gd name="connsiteX12" fmla="*/ 489626 w 638668"/>
                  <a:gd name="connsiteY12" fmla="*/ 266778 h 685090"/>
                  <a:gd name="connsiteX13" fmla="*/ 489626 w 638668"/>
                  <a:gd name="connsiteY13" fmla="*/ 601327 h 685090"/>
                  <a:gd name="connsiteX14" fmla="*/ 510303 w 638668"/>
                  <a:gd name="connsiteY14" fmla="*/ 596732 h 685090"/>
                  <a:gd name="connsiteX15" fmla="*/ 510303 w 638668"/>
                  <a:gd name="connsiteY15" fmla="*/ 274244 h 685090"/>
                  <a:gd name="connsiteX16" fmla="*/ 453730 w 638668"/>
                  <a:gd name="connsiteY16" fmla="*/ 253568 h 685090"/>
                  <a:gd name="connsiteX17" fmla="*/ 453730 w 638668"/>
                  <a:gd name="connsiteY17" fmla="*/ 609224 h 685090"/>
                  <a:gd name="connsiteX18" fmla="*/ 474407 w 638668"/>
                  <a:gd name="connsiteY18" fmla="*/ 604629 h 685090"/>
                  <a:gd name="connsiteX19" fmla="*/ 474407 w 638668"/>
                  <a:gd name="connsiteY19" fmla="*/ 261178 h 685090"/>
                  <a:gd name="connsiteX20" fmla="*/ 417835 w 638668"/>
                  <a:gd name="connsiteY20" fmla="*/ 240502 h 685090"/>
                  <a:gd name="connsiteX21" fmla="*/ 417835 w 638668"/>
                  <a:gd name="connsiteY21" fmla="*/ 617265 h 685090"/>
                  <a:gd name="connsiteX22" fmla="*/ 438367 w 638668"/>
                  <a:gd name="connsiteY22" fmla="*/ 612670 h 685090"/>
                  <a:gd name="connsiteX23" fmla="*/ 438367 w 638668"/>
                  <a:gd name="connsiteY23" fmla="*/ 248112 h 685090"/>
                  <a:gd name="connsiteX24" fmla="*/ 381939 w 638668"/>
                  <a:gd name="connsiteY24" fmla="*/ 227436 h 685090"/>
                  <a:gd name="connsiteX25" fmla="*/ 381939 w 638668"/>
                  <a:gd name="connsiteY25" fmla="*/ 625305 h 685090"/>
                  <a:gd name="connsiteX26" fmla="*/ 402471 w 638668"/>
                  <a:gd name="connsiteY26" fmla="*/ 620710 h 685090"/>
                  <a:gd name="connsiteX27" fmla="*/ 402471 w 638668"/>
                  <a:gd name="connsiteY27" fmla="*/ 234902 h 685090"/>
                  <a:gd name="connsiteX28" fmla="*/ 345899 w 638668"/>
                  <a:gd name="connsiteY28" fmla="*/ 214370 h 685090"/>
                  <a:gd name="connsiteX29" fmla="*/ 345899 w 638668"/>
                  <a:gd name="connsiteY29" fmla="*/ 633346 h 685090"/>
                  <a:gd name="connsiteX30" fmla="*/ 366575 w 638668"/>
                  <a:gd name="connsiteY30" fmla="*/ 628751 h 685090"/>
                  <a:gd name="connsiteX31" fmla="*/ 366575 w 638668"/>
                  <a:gd name="connsiteY31" fmla="*/ 221836 h 685090"/>
                  <a:gd name="connsiteX32" fmla="*/ 296650 w 638668"/>
                  <a:gd name="connsiteY32" fmla="*/ 196278 h 685090"/>
                  <a:gd name="connsiteX33" fmla="*/ 296650 w 638668"/>
                  <a:gd name="connsiteY33" fmla="*/ 644258 h 685090"/>
                  <a:gd name="connsiteX34" fmla="*/ 330679 w 638668"/>
                  <a:gd name="connsiteY34" fmla="*/ 636648 h 685090"/>
                  <a:gd name="connsiteX35" fmla="*/ 330679 w 638668"/>
                  <a:gd name="connsiteY35" fmla="*/ 208770 h 685090"/>
                  <a:gd name="connsiteX36" fmla="*/ 313736 w 638668"/>
                  <a:gd name="connsiteY36" fmla="*/ 20102 h 685090"/>
                  <a:gd name="connsiteX37" fmla="*/ 122196 w 638668"/>
                  <a:gd name="connsiteY37" fmla="*/ 196278 h 685090"/>
                  <a:gd name="connsiteX38" fmla="*/ 246827 w 638668"/>
                  <a:gd name="connsiteY38" fmla="*/ 152916 h 685090"/>
                  <a:gd name="connsiteX39" fmla="*/ 277553 w 638668"/>
                  <a:gd name="connsiteY39" fmla="*/ 151768 h 685090"/>
                  <a:gd name="connsiteX40" fmla="*/ 396440 w 638668"/>
                  <a:gd name="connsiteY40" fmla="*/ 201878 h 685090"/>
                  <a:gd name="connsiteX41" fmla="*/ 537152 w 638668"/>
                  <a:gd name="connsiteY41" fmla="*/ 262470 h 685090"/>
                  <a:gd name="connsiteX42" fmla="*/ 313736 w 638668"/>
                  <a:gd name="connsiteY42" fmla="*/ 20102 h 685090"/>
                  <a:gd name="connsiteX43" fmla="*/ 311439 w 638668"/>
                  <a:gd name="connsiteY43" fmla="*/ 0 h 685090"/>
                  <a:gd name="connsiteX44" fmla="*/ 561417 w 638668"/>
                  <a:gd name="connsiteY44" fmla="*/ 273526 h 685090"/>
                  <a:gd name="connsiteX45" fmla="*/ 622010 w 638668"/>
                  <a:gd name="connsiteY45" fmla="*/ 298653 h 685090"/>
                  <a:gd name="connsiteX46" fmla="*/ 638665 w 638668"/>
                  <a:gd name="connsiteY46" fmla="*/ 324068 h 685090"/>
                  <a:gd name="connsiteX47" fmla="*/ 638522 w 638668"/>
                  <a:gd name="connsiteY47" fmla="*/ 575913 h 685090"/>
                  <a:gd name="connsiteX48" fmla="*/ 625025 w 638668"/>
                  <a:gd name="connsiteY48" fmla="*/ 598168 h 685090"/>
                  <a:gd name="connsiteX49" fmla="*/ 403763 w 638668"/>
                  <a:gd name="connsiteY49" fmla="*/ 657324 h 685090"/>
                  <a:gd name="connsiteX50" fmla="*/ 303398 w 638668"/>
                  <a:gd name="connsiteY50" fmla="*/ 684174 h 685090"/>
                  <a:gd name="connsiteX51" fmla="*/ 282722 w 638668"/>
                  <a:gd name="connsiteY51" fmla="*/ 683313 h 685090"/>
                  <a:gd name="connsiteX52" fmla="*/ 26713 w 638668"/>
                  <a:gd name="connsiteY52" fmla="*/ 587543 h 685090"/>
                  <a:gd name="connsiteX53" fmla="*/ 7 w 638668"/>
                  <a:gd name="connsiteY53" fmla="*/ 552652 h 685090"/>
                  <a:gd name="connsiteX54" fmla="*/ 581 w 638668"/>
                  <a:gd name="connsiteY54" fmla="*/ 264337 h 685090"/>
                  <a:gd name="connsiteX55" fmla="*/ 22406 w 638668"/>
                  <a:gd name="connsiteY55" fmla="*/ 235333 h 685090"/>
                  <a:gd name="connsiteX56" fmla="*/ 92044 w 638668"/>
                  <a:gd name="connsiteY56" fmla="*/ 206760 h 685090"/>
                  <a:gd name="connsiteX57" fmla="*/ 311439 w 638668"/>
                  <a:gd name="connsiteY57" fmla="*/ 0 h 6850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638668" h="685090">
                    <a:moveTo>
                      <a:pt x="597314" y="306119"/>
                    </a:moveTo>
                    <a:lnTo>
                      <a:pt x="597314" y="577205"/>
                    </a:lnTo>
                    <a:lnTo>
                      <a:pt x="616698" y="572897"/>
                    </a:lnTo>
                    <a:lnTo>
                      <a:pt x="616698" y="313155"/>
                    </a:lnTo>
                    <a:close/>
                    <a:moveTo>
                      <a:pt x="561418" y="292910"/>
                    </a:moveTo>
                    <a:lnTo>
                      <a:pt x="561418" y="585245"/>
                    </a:lnTo>
                    <a:lnTo>
                      <a:pt x="582094" y="580651"/>
                    </a:lnTo>
                    <a:lnTo>
                      <a:pt x="582094" y="300520"/>
                    </a:lnTo>
                    <a:close/>
                    <a:moveTo>
                      <a:pt x="525522" y="279844"/>
                    </a:moveTo>
                    <a:lnTo>
                      <a:pt x="525522" y="593286"/>
                    </a:lnTo>
                    <a:lnTo>
                      <a:pt x="546198" y="588691"/>
                    </a:lnTo>
                    <a:lnTo>
                      <a:pt x="546198" y="287454"/>
                    </a:lnTo>
                    <a:close/>
                    <a:moveTo>
                      <a:pt x="489626" y="266778"/>
                    </a:moveTo>
                    <a:lnTo>
                      <a:pt x="489626" y="601327"/>
                    </a:lnTo>
                    <a:lnTo>
                      <a:pt x="510303" y="596732"/>
                    </a:lnTo>
                    <a:lnTo>
                      <a:pt x="510303" y="274244"/>
                    </a:lnTo>
                    <a:close/>
                    <a:moveTo>
                      <a:pt x="453730" y="253568"/>
                    </a:moveTo>
                    <a:lnTo>
                      <a:pt x="453730" y="609224"/>
                    </a:lnTo>
                    <a:lnTo>
                      <a:pt x="474407" y="604629"/>
                    </a:lnTo>
                    <a:lnTo>
                      <a:pt x="474407" y="261178"/>
                    </a:lnTo>
                    <a:close/>
                    <a:moveTo>
                      <a:pt x="417835" y="240502"/>
                    </a:moveTo>
                    <a:lnTo>
                      <a:pt x="417835" y="617265"/>
                    </a:lnTo>
                    <a:lnTo>
                      <a:pt x="438367" y="612670"/>
                    </a:lnTo>
                    <a:lnTo>
                      <a:pt x="438367" y="248112"/>
                    </a:lnTo>
                    <a:close/>
                    <a:moveTo>
                      <a:pt x="381939" y="227436"/>
                    </a:moveTo>
                    <a:lnTo>
                      <a:pt x="381939" y="625305"/>
                    </a:lnTo>
                    <a:lnTo>
                      <a:pt x="402471" y="620710"/>
                    </a:lnTo>
                    <a:lnTo>
                      <a:pt x="402471" y="234902"/>
                    </a:lnTo>
                    <a:close/>
                    <a:moveTo>
                      <a:pt x="345899" y="214370"/>
                    </a:moveTo>
                    <a:lnTo>
                      <a:pt x="345899" y="633346"/>
                    </a:lnTo>
                    <a:lnTo>
                      <a:pt x="366575" y="628751"/>
                    </a:lnTo>
                    <a:lnTo>
                      <a:pt x="366575" y="221836"/>
                    </a:lnTo>
                    <a:close/>
                    <a:moveTo>
                      <a:pt x="296650" y="196278"/>
                    </a:moveTo>
                    <a:lnTo>
                      <a:pt x="296650" y="644258"/>
                    </a:lnTo>
                    <a:lnTo>
                      <a:pt x="330679" y="636648"/>
                    </a:lnTo>
                    <a:lnTo>
                      <a:pt x="330679" y="208770"/>
                    </a:lnTo>
                    <a:close/>
                    <a:moveTo>
                      <a:pt x="313736" y="20102"/>
                    </a:moveTo>
                    <a:cubicBezTo>
                      <a:pt x="250129" y="80263"/>
                      <a:pt x="184081" y="137696"/>
                      <a:pt x="122196" y="196278"/>
                    </a:cubicBezTo>
                    <a:cubicBezTo>
                      <a:pt x="164410" y="185940"/>
                      <a:pt x="206767" y="165982"/>
                      <a:pt x="246827" y="152916"/>
                    </a:cubicBezTo>
                    <a:cubicBezTo>
                      <a:pt x="256303" y="149901"/>
                      <a:pt x="268651" y="148178"/>
                      <a:pt x="277553" y="151768"/>
                    </a:cubicBezTo>
                    <a:cubicBezTo>
                      <a:pt x="317613" y="167275"/>
                      <a:pt x="356811" y="185079"/>
                      <a:pt x="396440" y="201878"/>
                    </a:cubicBezTo>
                    <a:cubicBezTo>
                      <a:pt x="444253" y="222123"/>
                      <a:pt x="489339" y="242225"/>
                      <a:pt x="537152" y="262470"/>
                    </a:cubicBezTo>
                    <a:cubicBezTo>
                      <a:pt x="537870" y="261465"/>
                      <a:pt x="391128" y="102949"/>
                      <a:pt x="313736" y="20102"/>
                    </a:cubicBezTo>
                    <a:close/>
                    <a:moveTo>
                      <a:pt x="311439" y="0"/>
                    </a:moveTo>
                    <a:cubicBezTo>
                      <a:pt x="311439" y="0"/>
                      <a:pt x="522219" y="228872"/>
                      <a:pt x="561417" y="273526"/>
                    </a:cubicBezTo>
                    <a:cubicBezTo>
                      <a:pt x="590134" y="286592"/>
                      <a:pt x="591857" y="288459"/>
                      <a:pt x="622010" y="298653"/>
                    </a:cubicBezTo>
                    <a:cubicBezTo>
                      <a:pt x="635076" y="303104"/>
                      <a:pt x="638809" y="310571"/>
                      <a:pt x="638665" y="324068"/>
                    </a:cubicBezTo>
                    <a:cubicBezTo>
                      <a:pt x="638091" y="408064"/>
                      <a:pt x="638378" y="491916"/>
                      <a:pt x="638522" y="575913"/>
                    </a:cubicBezTo>
                    <a:cubicBezTo>
                      <a:pt x="638522" y="586394"/>
                      <a:pt x="638953" y="594578"/>
                      <a:pt x="625025" y="598168"/>
                    </a:cubicBezTo>
                    <a:cubicBezTo>
                      <a:pt x="550075" y="617264"/>
                      <a:pt x="478426" y="637366"/>
                      <a:pt x="403763" y="657324"/>
                    </a:cubicBezTo>
                    <a:cubicBezTo>
                      <a:pt x="370308" y="666226"/>
                      <a:pt x="336997" y="675703"/>
                      <a:pt x="303398" y="684174"/>
                    </a:cubicBezTo>
                    <a:cubicBezTo>
                      <a:pt x="296937" y="685754"/>
                      <a:pt x="288753" y="685179"/>
                      <a:pt x="282722" y="683313"/>
                    </a:cubicBezTo>
                    <a:cubicBezTo>
                      <a:pt x="187527" y="652730"/>
                      <a:pt x="118319" y="617983"/>
                      <a:pt x="26713" y="587543"/>
                    </a:cubicBezTo>
                    <a:cubicBezTo>
                      <a:pt x="8765" y="581512"/>
                      <a:pt x="-281" y="573184"/>
                      <a:pt x="7" y="552652"/>
                    </a:cubicBezTo>
                    <a:cubicBezTo>
                      <a:pt x="1012" y="456595"/>
                      <a:pt x="1012" y="360538"/>
                      <a:pt x="581" y="264337"/>
                    </a:cubicBezTo>
                    <a:cubicBezTo>
                      <a:pt x="581" y="247968"/>
                      <a:pt x="6899" y="239784"/>
                      <a:pt x="22406" y="235333"/>
                    </a:cubicBezTo>
                    <a:cubicBezTo>
                      <a:pt x="47102" y="228010"/>
                      <a:pt x="68783" y="217529"/>
                      <a:pt x="92044" y="206760"/>
                    </a:cubicBezTo>
                    <a:cubicBezTo>
                      <a:pt x="106258" y="200155"/>
                      <a:pt x="311726" y="4308"/>
                      <a:pt x="311439" y="0"/>
                    </a:cubicBezTo>
                    <a:close/>
                  </a:path>
                </a:pathLst>
              </a:custGeom>
              <a:grpFill/>
              <a:ln w="5501"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grpSp>
            <p:nvGrpSpPr>
              <p:cNvPr id="9" name="Group 36">
                <a:extLst>
                  <a:ext uri="{FF2B5EF4-FFF2-40B4-BE49-F238E27FC236}">
                    <a16:creationId xmlns:a16="http://schemas.microsoft.com/office/drawing/2014/main" id="{E727C491-25EA-46FD-ABEC-CAD5C7BBEDAB}"/>
                  </a:ext>
                </a:extLst>
              </p:cNvPr>
              <p:cNvGrpSpPr/>
              <p:nvPr/>
            </p:nvGrpSpPr>
            <p:grpSpPr>
              <a:xfrm>
                <a:off x="10112869" y="1087963"/>
                <a:ext cx="3418944" cy="3192589"/>
                <a:chOff x="10112869" y="1087963"/>
                <a:chExt cx="3418944" cy="3192589"/>
              </a:xfrm>
              <a:grpFill/>
            </p:grpSpPr>
            <p:sp>
              <p:nvSpPr>
                <p:cNvPr id="38" name="Rectangle: Rounded Corners 37">
                  <a:extLst>
                    <a:ext uri="{FF2B5EF4-FFF2-40B4-BE49-F238E27FC236}">
                      <a16:creationId xmlns:a16="http://schemas.microsoft.com/office/drawing/2014/main" id="{3B506814-C6D2-46A1-B00F-E60B78745750}"/>
                    </a:ext>
                  </a:extLst>
                </p:cNvPr>
                <p:cNvSpPr/>
                <p:nvPr/>
              </p:nvSpPr>
              <p:spPr>
                <a:xfrm>
                  <a:off x="10147853" y="2407464"/>
                  <a:ext cx="3383960" cy="86947"/>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39" name="Rectangle 38">
                  <a:extLst>
                    <a:ext uri="{FF2B5EF4-FFF2-40B4-BE49-F238E27FC236}">
                      <a16:creationId xmlns:a16="http://schemas.microsoft.com/office/drawing/2014/main" id="{9D699840-A8B3-4918-A07A-952D9EA9F14D}"/>
                    </a:ext>
                  </a:extLst>
                </p:cNvPr>
                <p:cNvSpPr/>
                <p:nvPr/>
              </p:nvSpPr>
              <p:spPr>
                <a:xfrm>
                  <a:off x="11772474" y="3314205"/>
                  <a:ext cx="1343744" cy="9255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40" name="Rectangle 39">
                  <a:extLst>
                    <a:ext uri="{FF2B5EF4-FFF2-40B4-BE49-F238E27FC236}">
                      <a16:creationId xmlns:a16="http://schemas.microsoft.com/office/drawing/2014/main" id="{90A8E30A-E3A2-4599-907E-C819CCD730B7}"/>
                    </a:ext>
                  </a:extLst>
                </p:cNvPr>
                <p:cNvSpPr/>
                <p:nvPr/>
              </p:nvSpPr>
              <p:spPr>
                <a:xfrm>
                  <a:off x="11766761" y="2239508"/>
                  <a:ext cx="80436" cy="20392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41" name="Rectangle 40">
                  <a:extLst>
                    <a:ext uri="{FF2B5EF4-FFF2-40B4-BE49-F238E27FC236}">
                      <a16:creationId xmlns:a16="http://schemas.microsoft.com/office/drawing/2014/main" id="{A8C541DF-45A0-4BB5-81F3-D8FE799288C8}"/>
                    </a:ext>
                  </a:extLst>
                </p:cNvPr>
                <p:cNvSpPr/>
                <p:nvPr/>
              </p:nvSpPr>
              <p:spPr>
                <a:xfrm>
                  <a:off x="12239858" y="2239508"/>
                  <a:ext cx="80436" cy="20392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42" name="Rectangle 41">
                  <a:extLst>
                    <a:ext uri="{FF2B5EF4-FFF2-40B4-BE49-F238E27FC236}">
                      <a16:creationId xmlns:a16="http://schemas.microsoft.com/office/drawing/2014/main" id="{BA0CB118-EF53-44CB-9B50-F9803D48E784}"/>
                    </a:ext>
                  </a:extLst>
                </p:cNvPr>
                <p:cNvSpPr/>
                <p:nvPr/>
              </p:nvSpPr>
              <p:spPr>
                <a:xfrm>
                  <a:off x="13026689" y="2239508"/>
                  <a:ext cx="80436" cy="20392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43" name="Rectangle 42">
                  <a:extLst>
                    <a:ext uri="{FF2B5EF4-FFF2-40B4-BE49-F238E27FC236}">
                      <a16:creationId xmlns:a16="http://schemas.microsoft.com/office/drawing/2014/main" id="{000C6C67-96B2-4F4E-9476-38ABF55047E7}"/>
                    </a:ext>
                  </a:extLst>
                </p:cNvPr>
                <p:cNvSpPr/>
                <p:nvPr/>
              </p:nvSpPr>
              <p:spPr>
                <a:xfrm>
                  <a:off x="12523780" y="2451528"/>
                  <a:ext cx="77841" cy="182720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44" name="Rectangle 43">
                  <a:extLst>
                    <a:ext uri="{FF2B5EF4-FFF2-40B4-BE49-F238E27FC236}">
                      <a16:creationId xmlns:a16="http://schemas.microsoft.com/office/drawing/2014/main" id="{AAD40848-747C-413E-A7F3-980D1D047E86}"/>
                    </a:ext>
                  </a:extLst>
                </p:cNvPr>
                <p:cNvSpPr/>
                <p:nvPr/>
              </p:nvSpPr>
              <p:spPr>
                <a:xfrm rot="2465944">
                  <a:off x="12622677" y="2284600"/>
                  <a:ext cx="45720" cy="11753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45" name="Rectangle 44">
                  <a:extLst>
                    <a:ext uri="{FF2B5EF4-FFF2-40B4-BE49-F238E27FC236}">
                      <a16:creationId xmlns:a16="http://schemas.microsoft.com/office/drawing/2014/main" id="{00989AAA-5823-4EAE-AB86-605F884DA957}"/>
                    </a:ext>
                  </a:extLst>
                </p:cNvPr>
                <p:cNvSpPr/>
                <p:nvPr/>
              </p:nvSpPr>
              <p:spPr>
                <a:xfrm rot="658490">
                  <a:off x="11863647" y="1255476"/>
                  <a:ext cx="64929" cy="105520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46" name="Rectangle 45">
                  <a:extLst>
                    <a:ext uri="{FF2B5EF4-FFF2-40B4-BE49-F238E27FC236}">
                      <a16:creationId xmlns:a16="http://schemas.microsoft.com/office/drawing/2014/main" id="{C1D65E7F-ABCE-4B95-943C-F6FB0FB074EE}"/>
                    </a:ext>
                  </a:extLst>
                </p:cNvPr>
                <p:cNvSpPr/>
                <p:nvPr/>
              </p:nvSpPr>
              <p:spPr>
                <a:xfrm rot="20633081">
                  <a:off x="12106628" y="1224307"/>
                  <a:ext cx="64929" cy="105520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47" name="Rectangle 46">
                  <a:extLst>
                    <a:ext uri="{FF2B5EF4-FFF2-40B4-BE49-F238E27FC236}">
                      <a16:creationId xmlns:a16="http://schemas.microsoft.com/office/drawing/2014/main" id="{F3DFDBB8-E75A-4C9B-9CDA-8A861BB5FF00}"/>
                    </a:ext>
                  </a:extLst>
                </p:cNvPr>
                <p:cNvSpPr/>
                <p:nvPr/>
              </p:nvSpPr>
              <p:spPr>
                <a:xfrm rot="19505308">
                  <a:off x="12382395" y="1087963"/>
                  <a:ext cx="47366" cy="145364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48" name="Rectangle 47">
                  <a:extLst>
                    <a:ext uri="{FF2B5EF4-FFF2-40B4-BE49-F238E27FC236}">
                      <a16:creationId xmlns:a16="http://schemas.microsoft.com/office/drawing/2014/main" id="{4ABD058E-F3A9-4E0D-BB32-08D34A28E0B8}"/>
                    </a:ext>
                  </a:extLst>
                </p:cNvPr>
                <p:cNvSpPr/>
                <p:nvPr/>
              </p:nvSpPr>
              <p:spPr>
                <a:xfrm>
                  <a:off x="12417111" y="2056336"/>
                  <a:ext cx="962547" cy="36212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49" name="Rectangle 48">
                  <a:extLst>
                    <a:ext uri="{FF2B5EF4-FFF2-40B4-BE49-F238E27FC236}">
                      <a16:creationId xmlns:a16="http://schemas.microsoft.com/office/drawing/2014/main" id="{BE445AA5-2952-4291-959D-D4A56C6AE983}"/>
                    </a:ext>
                  </a:extLst>
                </p:cNvPr>
                <p:cNvSpPr/>
                <p:nvPr/>
              </p:nvSpPr>
              <p:spPr>
                <a:xfrm rot="3295761" flipH="1">
                  <a:off x="11139455" y="771268"/>
                  <a:ext cx="36576" cy="208974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50" name="Rectangle 49">
                  <a:extLst>
                    <a:ext uri="{FF2B5EF4-FFF2-40B4-BE49-F238E27FC236}">
                      <a16:creationId xmlns:a16="http://schemas.microsoft.com/office/drawing/2014/main" id="{2BF92A5E-E35E-4431-A04F-2EC7B88F4BAB}"/>
                    </a:ext>
                  </a:extLst>
                </p:cNvPr>
                <p:cNvSpPr/>
                <p:nvPr/>
              </p:nvSpPr>
              <p:spPr>
                <a:xfrm>
                  <a:off x="11766760" y="2239508"/>
                  <a:ext cx="521564" cy="758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51" name="Rectangle: Top Corners Rounded 50">
                  <a:extLst>
                    <a:ext uri="{FF2B5EF4-FFF2-40B4-BE49-F238E27FC236}">
                      <a16:creationId xmlns:a16="http://schemas.microsoft.com/office/drawing/2014/main" id="{299BD0BA-B5B7-4195-975D-FE9F434D7388}"/>
                    </a:ext>
                  </a:extLst>
                </p:cNvPr>
                <p:cNvSpPr/>
                <p:nvPr/>
              </p:nvSpPr>
              <p:spPr>
                <a:xfrm>
                  <a:off x="11734846" y="4112596"/>
                  <a:ext cx="144264" cy="167956"/>
                </a:xfrm>
                <a:prstGeom prst="round2Same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52" name="Rectangle: Top Corners Rounded 51">
                  <a:extLst>
                    <a:ext uri="{FF2B5EF4-FFF2-40B4-BE49-F238E27FC236}">
                      <a16:creationId xmlns:a16="http://schemas.microsoft.com/office/drawing/2014/main" id="{1AE97E66-31DF-4A2D-A409-9B5319D152FB}"/>
                    </a:ext>
                  </a:extLst>
                </p:cNvPr>
                <p:cNvSpPr/>
                <p:nvPr/>
              </p:nvSpPr>
              <p:spPr>
                <a:xfrm>
                  <a:off x="12200132" y="4112596"/>
                  <a:ext cx="144264" cy="167956"/>
                </a:xfrm>
                <a:prstGeom prst="round2Same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53" name="Rectangle: Top Corners Rounded 52">
                  <a:extLst>
                    <a:ext uri="{FF2B5EF4-FFF2-40B4-BE49-F238E27FC236}">
                      <a16:creationId xmlns:a16="http://schemas.microsoft.com/office/drawing/2014/main" id="{ED6EDF77-8E3C-45FA-A002-974AEEC33F4E}"/>
                    </a:ext>
                  </a:extLst>
                </p:cNvPr>
                <p:cNvSpPr/>
                <p:nvPr/>
              </p:nvSpPr>
              <p:spPr>
                <a:xfrm>
                  <a:off x="12490568" y="4112596"/>
                  <a:ext cx="144264" cy="167956"/>
                </a:xfrm>
                <a:prstGeom prst="round2Same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54" name="Rectangle: Top Corners Rounded 53">
                  <a:extLst>
                    <a:ext uri="{FF2B5EF4-FFF2-40B4-BE49-F238E27FC236}">
                      <a16:creationId xmlns:a16="http://schemas.microsoft.com/office/drawing/2014/main" id="{4B5AF755-39B6-4978-BE8C-82DB1DD485B8}"/>
                    </a:ext>
                  </a:extLst>
                </p:cNvPr>
                <p:cNvSpPr/>
                <p:nvPr/>
              </p:nvSpPr>
              <p:spPr>
                <a:xfrm>
                  <a:off x="12994775" y="4112596"/>
                  <a:ext cx="144264" cy="167956"/>
                </a:xfrm>
                <a:prstGeom prst="round2Same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55" name="Rectangle 54">
                  <a:extLst>
                    <a:ext uri="{FF2B5EF4-FFF2-40B4-BE49-F238E27FC236}">
                      <a16:creationId xmlns:a16="http://schemas.microsoft.com/office/drawing/2014/main" id="{35ACD3E9-629A-419F-81B7-3283E7994EC5}"/>
                    </a:ext>
                  </a:extLst>
                </p:cNvPr>
                <p:cNvSpPr/>
                <p:nvPr/>
              </p:nvSpPr>
              <p:spPr>
                <a:xfrm rot="2465944">
                  <a:off x="12155656" y="2331293"/>
                  <a:ext cx="45720" cy="11753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56" name="Rectangle 55">
                  <a:extLst>
                    <a:ext uri="{FF2B5EF4-FFF2-40B4-BE49-F238E27FC236}">
                      <a16:creationId xmlns:a16="http://schemas.microsoft.com/office/drawing/2014/main" id="{09B31E4D-6793-49B8-A65A-88F44D85606E}"/>
                    </a:ext>
                  </a:extLst>
                </p:cNvPr>
                <p:cNvSpPr/>
                <p:nvPr/>
              </p:nvSpPr>
              <p:spPr>
                <a:xfrm>
                  <a:off x="10326532" y="2433584"/>
                  <a:ext cx="45719" cy="43629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57" name="Rectangle 56">
                  <a:extLst>
                    <a:ext uri="{FF2B5EF4-FFF2-40B4-BE49-F238E27FC236}">
                      <a16:creationId xmlns:a16="http://schemas.microsoft.com/office/drawing/2014/main" id="{34BECE78-518F-40FA-8463-DDE037C5893C}"/>
                    </a:ext>
                  </a:extLst>
                </p:cNvPr>
                <p:cNvSpPr/>
                <p:nvPr/>
              </p:nvSpPr>
              <p:spPr>
                <a:xfrm flipV="1">
                  <a:off x="11921107" y="1202428"/>
                  <a:ext cx="164311" cy="6181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grpSp>
        </p:grpSp>
        <p:sp>
          <p:nvSpPr>
            <p:cNvPr id="58" name="Freeform: Shape 57">
              <a:extLst>
                <a:ext uri="{FF2B5EF4-FFF2-40B4-BE49-F238E27FC236}">
                  <a16:creationId xmlns:a16="http://schemas.microsoft.com/office/drawing/2014/main" id="{7298CAF7-4538-42B9-AEBB-0F5B1A360788}"/>
                </a:ext>
              </a:extLst>
            </p:cNvPr>
            <p:cNvSpPr/>
            <p:nvPr/>
          </p:nvSpPr>
          <p:spPr>
            <a:xfrm flipH="1">
              <a:off x="8334426" y="1613174"/>
              <a:ext cx="688161" cy="957305"/>
            </a:xfrm>
            <a:custGeom>
              <a:avLst/>
              <a:gdLst>
                <a:gd name="connsiteX0" fmla="*/ 1022274 w 4159710"/>
                <a:gd name="connsiteY0" fmla="*/ 5419078 h 5786598"/>
                <a:gd name="connsiteX1" fmla="*/ 976163 w 4159710"/>
                <a:gd name="connsiteY1" fmla="*/ 5507455 h 5786598"/>
                <a:gd name="connsiteX2" fmla="*/ 1068385 w 4159710"/>
                <a:gd name="connsiteY2" fmla="*/ 5507455 h 5786598"/>
                <a:gd name="connsiteX3" fmla="*/ 1318025 w 4159710"/>
                <a:gd name="connsiteY3" fmla="*/ 5289802 h 5786598"/>
                <a:gd name="connsiteX4" fmla="*/ 1204463 w 4159710"/>
                <a:gd name="connsiteY4" fmla="*/ 5507455 h 5786598"/>
                <a:gd name="connsiteX5" fmla="*/ 1431587 w 4159710"/>
                <a:gd name="connsiteY5" fmla="*/ 5507455 h 5786598"/>
                <a:gd name="connsiteX6" fmla="*/ 708685 w 4159710"/>
                <a:gd name="connsiteY6" fmla="*/ 5255614 h 5786598"/>
                <a:gd name="connsiteX7" fmla="*/ 577286 w 4159710"/>
                <a:gd name="connsiteY7" fmla="*/ 5507455 h 5786598"/>
                <a:gd name="connsiteX8" fmla="*/ 840085 w 4159710"/>
                <a:gd name="connsiteY8" fmla="*/ 5507455 h 5786598"/>
                <a:gd name="connsiteX9" fmla="*/ 1203875 w 4159710"/>
                <a:gd name="connsiteY9" fmla="*/ 5071022 h 5786598"/>
                <a:gd name="connsiteX10" fmla="*/ 1053938 w 4159710"/>
                <a:gd name="connsiteY10" fmla="*/ 5358390 h 5786598"/>
                <a:gd name="connsiteX11" fmla="*/ 1131714 w 4159710"/>
                <a:gd name="connsiteY11" fmla="*/ 5507455 h 5786598"/>
                <a:gd name="connsiteX12" fmla="*/ 1141134 w 4159710"/>
                <a:gd name="connsiteY12" fmla="*/ 5507455 h 5786598"/>
                <a:gd name="connsiteX13" fmla="*/ 1286361 w 4159710"/>
                <a:gd name="connsiteY13" fmla="*/ 5229113 h 5786598"/>
                <a:gd name="connsiteX14" fmla="*/ 822835 w 4159710"/>
                <a:gd name="connsiteY14" fmla="*/ 5036834 h 5786598"/>
                <a:gd name="connsiteX15" fmla="*/ 740350 w 4159710"/>
                <a:gd name="connsiteY15" fmla="*/ 5194926 h 5786598"/>
                <a:gd name="connsiteX16" fmla="*/ 903414 w 4159710"/>
                <a:gd name="connsiteY16" fmla="*/ 5507455 h 5786598"/>
                <a:gd name="connsiteX17" fmla="*/ 912834 w 4159710"/>
                <a:gd name="connsiteY17" fmla="*/ 5507455 h 5786598"/>
                <a:gd name="connsiteX18" fmla="*/ 990609 w 4159710"/>
                <a:gd name="connsiteY18" fmla="*/ 5358390 h 5786598"/>
                <a:gd name="connsiteX19" fmla="*/ 1451724 w 4159710"/>
                <a:gd name="connsiteY19" fmla="*/ 5033553 h 5786598"/>
                <a:gd name="connsiteX20" fmla="*/ 1355112 w 4159710"/>
                <a:gd name="connsiteY20" fmla="*/ 5218720 h 5786598"/>
                <a:gd name="connsiteX21" fmla="*/ 1505762 w 4159710"/>
                <a:gd name="connsiteY21" fmla="*/ 5507455 h 5786598"/>
                <a:gd name="connsiteX22" fmla="*/ 1698986 w 4159710"/>
                <a:gd name="connsiteY22" fmla="*/ 5507455 h 5786598"/>
                <a:gd name="connsiteX23" fmla="*/ 574986 w 4159710"/>
                <a:gd name="connsiteY23" fmla="*/ 4999366 h 5786598"/>
                <a:gd name="connsiteX24" fmla="*/ 309887 w 4159710"/>
                <a:gd name="connsiteY24" fmla="*/ 5507455 h 5786598"/>
                <a:gd name="connsiteX25" fmla="*/ 503111 w 4159710"/>
                <a:gd name="connsiteY25" fmla="*/ 5507455 h 5786598"/>
                <a:gd name="connsiteX26" fmla="*/ 671598 w 4159710"/>
                <a:gd name="connsiteY26" fmla="*/ 5184533 h 5786598"/>
                <a:gd name="connsiteX27" fmla="*/ 1290352 w 4159710"/>
                <a:gd name="connsiteY27" fmla="*/ 4905281 h 5786598"/>
                <a:gd name="connsiteX28" fmla="*/ 1240962 w 4159710"/>
                <a:gd name="connsiteY28" fmla="*/ 4999940 h 5786598"/>
                <a:gd name="connsiteX29" fmla="*/ 1323448 w 4159710"/>
                <a:gd name="connsiteY29" fmla="*/ 5158032 h 5786598"/>
                <a:gd name="connsiteX30" fmla="*/ 1420060 w 4159710"/>
                <a:gd name="connsiteY30" fmla="*/ 4972866 h 5786598"/>
                <a:gd name="connsiteX31" fmla="*/ 1384797 w 4159710"/>
                <a:gd name="connsiteY31" fmla="*/ 4905281 h 5786598"/>
                <a:gd name="connsiteX32" fmla="*/ 1191573 w 4159710"/>
                <a:gd name="connsiteY32" fmla="*/ 4905281 h 5786598"/>
                <a:gd name="connsiteX33" fmla="*/ 1209298 w 4159710"/>
                <a:gd name="connsiteY33" fmla="*/ 4939252 h 5786598"/>
                <a:gd name="connsiteX34" fmla="*/ 1227023 w 4159710"/>
                <a:gd name="connsiteY34" fmla="*/ 4905281 h 5786598"/>
                <a:gd name="connsiteX35" fmla="*/ 891474 w 4159710"/>
                <a:gd name="connsiteY35" fmla="*/ 4905281 h 5786598"/>
                <a:gd name="connsiteX36" fmla="*/ 854499 w 4159710"/>
                <a:gd name="connsiteY36" fmla="*/ 4976146 h 5786598"/>
                <a:gd name="connsiteX37" fmla="*/ 1022274 w 4159710"/>
                <a:gd name="connsiteY37" fmla="*/ 5297702 h 5786598"/>
                <a:gd name="connsiteX38" fmla="*/ 1172210 w 4159710"/>
                <a:gd name="connsiteY38" fmla="*/ 5010334 h 5786598"/>
                <a:gd name="connsiteX39" fmla="*/ 1117398 w 4159710"/>
                <a:gd name="connsiteY39" fmla="*/ 4905281 h 5786598"/>
                <a:gd name="connsiteX40" fmla="*/ 624075 w 4159710"/>
                <a:gd name="connsiteY40" fmla="*/ 4905281 h 5786598"/>
                <a:gd name="connsiteX41" fmla="*/ 606650 w 4159710"/>
                <a:gd name="connsiteY41" fmla="*/ 4938678 h 5786598"/>
                <a:gd name="connsiteX42" fmla="*/ 703262 w 4159710"/>
                <a:gd name="connsiteY42" fmla="*/ 5123845 h 5786598"/>
                <a:gd name="connsiteX43" fmla="*/ 785748 w 4159710"/>
                <a:gd name="connsiteY43" fmla="*/ 4965752 h 5786598"/>
                <a:gd name="connsiteX44" fmla="*/ 754196 w 4159710"/>
                <a:gd name="connsiteY44" fmla="*/ 4905281 h 5786598"/>
                <a:gd name="connsiteX45" fmla="*/ 1286363 w 4159710"/>
                <a:gd name="connsiteY45" fmla="*/ 4716622 h 5786598"/>
                <a:gd name="connsiteX46" fmla="*/ 1286363 w 4159710"/>
                <a:gd name="connsiteY46" fmla="*/ 4742928 h 5786598"/>
                <a:gd name="connsiteX47" fmla="*/ 1280308 w 4159710"/>
                <a:gd name="connsiteY47" fmla="*/ 4772921 h 5786598"/>
                <a:gd name="connsiteX48" fmla="*/ 1315738 w 4159710"/>
                <a:gd name="connsiteY48" fmla="*/ 4772921 h 5786598"/>
                <a:gd name="connsiteX49" fmla="*/ 760478 w 4159710"/>
                <a:gd name="connsiteY49" fmla="*/ 4643851 h 5786598"/>
                <a:gd name="connsiteX50" fmla="*/ 693135 w 4159710"/>
                <a:gd name="connsiteY50" fmla="*/ 4772921 h 5786598"/>
                <a:gd name="connsiteX51" fmla="*/ 766533 w 4159710"/>
                <a:gd name="connsiteY51" fmla="*/ 4772921 h 5786598"/>
                <a:gd name="connsiteX52" fmla="*/ 760478 w 4159710"/>
                <a:gd name="connsiteY52" fmla="*/ 4742928 h 5786598"/>
                <a:gd name="connsiteX53" fmla="*/ 1286363 w 4159710"/>
                <a:gd name="connsiteY53" fmla="*/ 4116690 h 5786598"/>
                <a:gd name="connsiteX54" fmla="*/ 1286363 w 4159710"/>
                <a:gd name="connsiteY54" fmla="*/ 4574458 h 5786598"/>
                <a:gd name="connsiteX55" fmla="*/ 1389913 w 4159710"/>
                <a:gd name="connsiteY55" fmla="*/ 4772921 h 5786598"/>
                <a:gd name="connsiteX56" fmla="*/ 1441619 w 4159710"/>
                <a:gd name="connsiteY56" fmla="*/ 4772921 h 5786598"/>
                <a:gd name="connsiteX57" fmla="*/ 1441619 w 4159710"/>
                <a:gd name="connsiteY57" fmla="*/ 4116690 h 5786598"/>
                <a:gd name="connsiteX58" fmla="*/ 582362 w 4159710"/>
                <a:gd name="connsiteY58" fmla="*/ 4116689 h 5786598"/>
                <a:gd name="connsiteX59" fmla="*/ 582362 w 4159710"/>
                <a:gd name="connsiteY59" fmla="*/ 4772921 h 5786598"/>
                <a:gd name="connsiteX60" fmla="*/ 618960 w 4159710"/>
                <a:gd name="connsiteY60" fmla="*/ 4772921 h 5786598"/>
                <a:gd name="connsiteX61" fmla="*/ 760478 w 4159710"/>
                <a:gd name="connsiteY61" fmla="*/ 4501687 h 5786598"/>
                <a:gd name="connsiteX62" fmla="*/ 760478 w 4159710"/>
                <a:gd name="connsiteY62" fmla="*/ 4116689 h 5786598"/>
                <a:gd name="connsiteX63" fmla="*/ 1286363 w 4159710"/>
                <a:gd name="connsiteY63" fmla="*/ 3949802 h 5786598"/>
                <a:gd name="connsiteX64" fmla="*/ 1286363 w 4159710"/>
                <a:gd name="connsiteY64" fmla="*/ 4070970 h 5786598"/>
                <a:gd name="connsiteX65" fmla="*/ 1441619 w 4159710"/>
                <a:gd name="connsiteY65" fmla="*/ 4070970 h 5786598"/>
                <a:gd name="connsiteX66" fmla="*/ 1441619 w 4159710"/>
                <a:gd name="connsiteY66" fmla="*/ 3949802 h 5786598"/>
                <a:gd name="connsiteX67" fmla="*/ 582362 w 4159710"/>
                <a:gd name="connsiteY67" fmla="*/ 3949801 h 5786598"/>
                <a:gd name="connsiteX68" fmla="*/ 582362 w 4159710"/>
                <a:gd name="connsiteY68" fmla="*/ 4070970 h 5786598"/>
                <a:gd name="connsiteX69" fmla="*/ 760478 w 4159710"/>
                <a:gd name="connsiteY69" fmla="*/ 4070970 h 5786598"/>
                <a:gd name="connsiteX70" fmla="*/ 760478 w 4159710"/>
                <a:gd name="connsiteY70" fmla="*/ 3949801 h 5786598"/>
                <a:gd name="connsiteX71" fmla="*/ 1286363 w 4159710"/>
                <a:gd name="connsiteY71" fmla="*/ 3781025 h 5786598"/>
                <a:gd name="connsiteX72" fmla="*/ 1286363 w 4159710"/>
                <a:gd name="connsiteY72" fmla="*/ 3904082 h 5786598"/>
                <a:gd name="connsiteX73" fmla="*/ 1441619 w 4159710"/>
                <a:gd name="connsiteY73" fmla="*/ 3904082 h 5786598"/>
                <a:gd name="connsiteX74" fmla="*/ 1441619 w 4159710"/>
                <a:gd name="connsiteY74" fmla="*/ 3781025 h 5786598"/>
                <a:gd name="connsiteX75" fmla="*/ 582362 w 4159710"/>
                <a:gd name="connsiteY75" fmla="*/ 3781025 h 5786598"/>
                <a:gd name="connsiteX76" fmla="*/ 582362 w 4159710"/>
                <a:gd name="connsiteY76" fmla="*/ 3904082 h 5786598"/>
                <a:gd name="connsiteX77" fmla="*/ 760478 w 4159710"/>
                <a:gd name="connsiteY77" fmla="*/ 3904082 h 5786598"/>
                <a:gd name="connsiteX78" fmla="*/ 760478 w 4159710"/>
                <a:gd name="connsiteY78" fmla="*/ 3781025 h 5786598"/>
                <a:gd name="connsiteX79" fmla="*/ 1174823 w 4159710"/>
                <a:gd name="connsiteY79" fmla="*/ 2986866 h 5786598"/>
                <a:gd name="connsiteX80" fmla="*/ 1154863 w 4159710"/>
                <a:gd name="connsiteY80" fmla="*/ 3006826 h 5786598"/>
                <a:gd name="connsiteX81" fmla="*/ 1154863 w 4159710"/>
                <a:gd name="connsiteY81" fmla="*/ 3388285 h 5786598"/>
                <a:gd name="connsiteX82" fmla="*/ 1174823 w 4159710"/>
                <a:gd name="connsiteY82" fmla="*/ 3408245 h 5786598"/>
                <a:gd name="connsiteX83" fmla="*/ 1254662 w 4159710"/>
                <a:gd name="connsiteY83" fmla="*/ 3408245 h 5786598"/>
                <a:gd name="connsiteX84" fmla="*/ 1274622 w 4159710"/>
                <a:gd name="connsiteY84" fmla="*/ 3388285 h 5786598"/>
                <a:gd name="connsiteX85" fmla="*/ 1274622 w 4159710"/>
                <a:gd name="connsiteY85" fmla="*/ 3006826 h 5786598"/>
                <a:gd name="connsiteX86" fmla="*/ 1254662 w 4159710"/>
                <a:gd name="connsiteY86" fmla="*/ 2986866 h 5786598"/>
                <a:gd name="connsiteX87" fmla="*/ 694919 w 4159710"/>
                <a:gd name="connsiteY87" fmla="*/ 2986866 h 5786598"/>
                <a:gd name="connsiteX88" fmla="*/ 678402 w 4159710"/>
                <a:gd name="connsiteY88" fmla="*/ 3003383 h 5786598"/>
                <a:gd name="connsiteX89" fmla="*/ 678402 w 4159710"/>
                <a:gd name="connsiteY89" fmla="*/ 3391728 h 5786598"/>
                <a:gd name="connsiteX90" fmla="*/ 694919 w 4159710"/>
                <a:gd name="connsiteY90" fmla="*/ 3408245 h 5786598"/>
                <a:gd name="connsiteX91" fmla="*/ 760984 w 4159710"/>
                <a:gd name="connsiteY91" fmla="*/ 3408245 h 5786598"/>
                <a:gd name="connsiteX92" fmla="*/ 777501 w 4159710"/>
                <a:gd name="connsiteY92" fmla="*/ 3391728 h 5786598"/>
                <a:gd name="connsiteX93" fmla="*/ 777501 w 4159710"/>
                <a:gd name="connsiteY93" fmla="*/ 3003383 h 5786598"/>
                <a:gd name="connsiteX94" fmla="*/ 760984 w 4159710"/>
                <a:gd name="connsiteY94" fmla="*/ 2986866 h 5786598"/>
                <a:gd name="connsiteX95" fmla="*/ 502584 w 4159710"/>
                <a:gd name="connsiteY95" fmla="*/ 2986866 h 5786598"/>
                <a:gd name="connsiteX96" fmla="*/ 486067 w 4159710"/>
                <a:gd name="connsiteY96" fmla="*/ 3003383 h 5786598"/>
                <a:gd name="connsiteX97" fmla="*/ 486067 w 4159710"/>
                <a:gd name="connsiteY97" fmla="*/ 3391728 h 5786598"/>
                <a:gd name="connsiteX98" fmla="*/ 502584 w 4159710"/>
                <a:gd name="connsiteY98" fmla="*/ 3408245 h 5786598"/>
                <a:gd name="connsiteX99" fmla="*/ 568649 w 4159710"/>
                <a:gd name="connsiteY99" fmla="*/ 3408245 h 5786598"/>
                <a:gd name="connsiteX100" fmla="*/ 585166 w 4159710"/>
                <a:gd name="connsiteY100" fmla="*/ 3391728 h 5786598"/>
                <a:gd name="connsiteX101" fmla="*/ 585166 w 4159710"/>
                <a:gd name="connsiteY101" fmla="*/ 3003383 h 5786598"/>
                <a:gd name="connsiteX102" fmla="*/ 568649 w 4159710"/>
                <a:gd name="connsiteY102" fmla="*/ 2986866 h 5786598"/>
                <a:gd name="connsiteX103" fmla="*/ 310249 w 4159710"/>
                <a:gd name="connsiteY103" fmla="*/ 2986866 h 5786598"/>
                <a:gd name="connsiteX104" fmla="*/ 293732 w 4159710"/>
                <a:gd name="connsiteY104" fmla="*/ 3003383 h 5786598"/>
                <a:gd name="connsiteX105" fmla="*/ 293732 w 4159710"/>
                <a:gd name="connsiteY105" fmla="*/ 3391728 h 5786598"/>
                <a:gd name="connsiteX106" fmla="*/ 310249 w 4159710"/>
                <a:gd name="connsiteY106" fmla="*/ 3408245 h 5786598"/>
                <a:gd name="connsiteX107" fmla="*/ 376314 w 4159710"/>
                <a:gd name="connsiteY107" fmla="*/ 3408245 h 5786598"/>
                <a:gd name="connsiteX108" fmla="*/ 392831 w 4159710"/>
                <a:gd name="connsiteY108" fmla="*/ 3391728 h 5786598"/>
                <a:gd name="connsiteX109" fmla="*/ 392831 w 4159710"/>
                <a:gd name="connsiteY109" fmla="*/ 3003383 h 5786598"/>
                <a:gd name="connsiteX110" fmla="*/ 376314 w 4159710"/>
                <a:gd name="connsiteY110" fmla="*/ 2986866 h 5786598"/>
                <a:gd name="connsiteX111" fmla="*/ 871284 w 4159710"/>
                <a:gd name="connsiteY111" fmla="*/ 2156869 h 5786598"/>
                <a:gd name="connsiteX112" fmla="*/ 249133 w 4159710"/>
                <a:gd name="connsiteY112" fmla="*/ 2819733 h 5786598"/>
                <a:gd name="connsiteX113" fmla="*/ 830389 w 4159710"/>
                <a:gd name="connsiteY113" fmla="*/ 2819733 h 5786598"/>
                <a:gd name="connsiteX114" fmla="*/ 1322149 w 4159710"/>
                <a:gd name="connsiteY114" fmla="*/ 1457297 h 5786598"/>
                <a:gd name="connsiteX115" fmla="*/ 1134233 w 4159710"/>
                <a:gd name="connsiteY115" fmla="*/ 1473712 h 5786598"/>
                <a:gd name="connsiteX116" fmla="*/ 1155963 w 4159710"/>
                <a:gd name="connsiteY116" fmla="*/ 1825935 h 5786598"/>
                <a:gd name="connsiteX117" fmla="*/ 1248284 w 4159710"/>
                <a:gd name="connsiteY117" fmla="*/ 1825935 h 5786598"/>
                <a:gd name="connsiteX118" fmla="*/ 1257606 w 4159710"/>
                <a:gd name="connsiteY118" fmla="*/ 1835257 h 5786598"/>
                <a:gd name="connsiteX119" fmla="*/ 1257606 w 4159710"/>
                <a:gd name="connsiteY119" fmla="*/ 1872543 h 5786598"/>
                <a:gd name="connsiteX120" fmla="*/ 1248284 w 4159710"/>
                <a:gd name="connsiteY120" fmla="*/ 1881866 h 5786598"/>
                <a:gd name="connsiteX121" fmla="*/ 1159414 w 4159710"/>
                <a:gd name="connsiteY121" fmla="*/ 1881866 h 5786598"/>
                <a:gd name="connsiteX122" fmla="*/ 1170086 w 4159710"/>
                <a:gd name="connsiteY122" fmla="*/ 2054855 h 5786598"/>
                <a:gd name="connsiteX123" fmla="*/ 1233364 w 4159710"/>
                <a:gd name="connsiteY123" fmla="*/ 2054855 h 5786598"/>
                <a:gd name="connsiteX124" fmla="*/ 1247840 w 4159710"/>
                <a:gd name="connsiteY124" fmla="*/ 2069332 h 5786598"/>
                <a:gd name="connsiteX125" fmla="*/ 1247840 w 4159710"/>
                <a:gd name="connsiteY125" fmla="*/ 2127235 h 5786598"/>
                <a:gd name="connsiteX126" fmla="*/ 1233364 w 4159710"/>
                <a:gd name="connsiteY126" fmla="*/ 2141711 h 5786598"/>
                <a:gd name="connsiteX127" fmla="*/ 1175445 w 4159710"/>
                <a:gd name="connsiteY127" fmla="*/ 2141711 h 5786598"/>
                <a:gd name="connsiteX128" fmla="*/ 1217275 w 4159710"/>
                <a:gd name="connsiteY128" fmla="*/ 2819733 h 5786598"/>
                <a:gd name="connsiteX129" fmla="*/ 1538655 w 4159710"/>
                <a:gd name="connsiteY129" fmla="*/ 2819733 h 5786598"/>
                <a:gd name="connsiteX130" fmla="*/ 1538655 w 4159710"/>
                <a:gd name="connsiteY130" fmla="*/ 2916015 h 5786598"/>
                <a:gd name="connsiteX131" fmla="*/ 1834975 w 4159710"/>
                <a:gd name="connsiteY131" fmla="*/ 2426775 h 5786598"/>
                <a:gd name="connsiteX132" fmla="*/ 2470117 w 4159710"/>
                <a:gd name="connsiteY132" fmla="*/ 140636 h 5786598"/>
                <a:gd name="connsiteX133" fmla="*/ 2450688 w 4159710"/>
                <a:gd name="connsiteY133" fmla="*/ 169453 h 5786598"/>
                <a:gd name="connsiteX134" fmla="*/ 2380499 w 4159710"/>
                <a:gd name="connsiteY134" fmla="*/ 198526 h 5786598"/>
                <a:gd name="connsiteX135" fmla="*/ 2341862 w 4159710"/>
                <a:gd name="connsiteY135" fmla="*/ 190726 h 5786598"/>
                <a:gd name="connsiteX136" fmla="*/ 2319689 w 4159710"/>
                <a:gd name="connsiteY136" fmla="*/ 175776 h 5786598"/>
                <a:gd name="connsiteX137" fmla="*/ 1188989 w 4159710"/>
                <a:gd name="connsiteY137" fmla="*/ 1308426 h 5786598"/>
                <a:gd name="connsiteX138" fmla="*/ 1342990 w 4159710"/>
                <a:gd name="connsiteY138" fmla="*/ 1294974 h 5786598"/>
                <a:gd name="connsiteX139" fmla="*/ 1353866 w 4159710"/>
                <a:gd name="connsiteY139" fmla="*/ 1419480 h 5786598"/>
                <a:gd name="connsiteX140" fmla="*/ 1862584 w 4159710"/>
                <a:gd name="connsiteY140" fmla="*/ 2381191 h 5786598"/>
                <a:gd name="connsiteX141" fmla="*/ 3029209 w 4159710"/>
                <a:gd name="connsiteY141" fmla="*/ 455030 h 5786598"/>
                <a:gd name="connsiteX142" fmla="*/ 2380499 w 4159710"/>
                <a:gd name="connsiteY142" fmla="*/ 0 h 5786598"/>
                <a:gd name="connsiteX143" fmla="*/ 2479762 w 4159710"/>
                <a:gd name="connsiteY143" fmla="*/ 99263 h 5786598"/>
                <a:gd name="connsiteX144" fmla="*/ 2478311 w 4159710"/>
                <a:gd name="connsiteY144" fmla="*/ 106448 h 5786598"/>
                <a:gd name="connsiteX145" fmla="*/ 3219890 w 4159710"/>
                <a:gd name="connsiteY145" fmla="*/ 215733 h 5786598"/>
                <a:gd name="connsiteX146" fmla="*/ 3217054 w 4159710"/>
                <a:gd name="connsiteY146" fmla="*/ 220776 h 5786598"/>
                <a:gd name="connsiteX147" fmla="*/ 4067223 w 4159710"/>
                <a:gd name="connsiteY147" fmla="*/ 1004298 h 5786598"/>
                <a:gd name="connsiteX148" fmla="*/ 4069653 w 4159710"/>
                <a:gd name="connsiteY148" fmla="*/ 1000693 h 5786598"/>
                <a:gd name="connsiteX149" fmla="*/ 4106956 w 4159710"/>
                <a:gd name="connsiteY149" fmla="*/ 985242 h 5786598"/>
                <a:gd name="connsiteX150" fmla="*/ 4159710 w 4159710"/>
                <a:gd name="connsiteY150" fmla="*/ 1037996 h 5786598"/>
                <a:gd name="connsiteX151" fmla="*/ 4106956 w 4159710"/>
                <a:gd name="connsiteY151" fmla="*/ 1090750 h 5786598"/>
                <a:gd name="connsiteX152" fmla="*/ 4054202 w 4159710"/>
                <a:gd name="connsiteY152" fmla="*/ 1037996 h 5786598"/>
                <a:gd name="connsiteX153" fmla="*/ 4058348 w 4159710"/>
                <a:gd name="connsiteY153" fmla="*/ 1017462 h 5786598"/>
                <a:gd name="connsiteX154" fmla="*/ 4060261 w 4159710"/>
                <a:gd name="connsiteY154" fmla="*/ 1014623 h 5786598"/>
                <a:gd name="connsiteX155" fmla="*/ 3137412 w 4159710"/>
                <a:gd name="connsiteY155" fmla="*/ 519074 h 5786598"/>
                <a:gd name="connsiteX156" fmla="*/ 1538655 w 4159710"/>
                <a:gd name="connsiteY156" fmla="*/ 3357254 h 5786598"/>
                <a:gd name="connsiteX157" fmla="*/ 1538655 w 4159710"/>
                <a:gd name="connsiteY157" fmla="*/ 3364856 h 5786598"/>
                <a:gd name="connsiteX158" fmla="*/ 1696915 w 4159710"/>
                <a:gd name="connsiteY158" fmla="*/ 3364856 h 5786598"/>
                <a:gd name="connsiteX159" fmla="*/ 1696915 w 4159710"/>
                <a:gd name="connsiteY159" fmla="*/ 3781025 h 5786598"/>
                <a:gd name="connsiteX160" fmla="*/ 1487338 w 4159710"/>
                <a:gd name="connsiteY160" fmla="*/ 3781025 h 5786598"/>
                <a:gd name="connsiteX161" fmla="*/ 1487338 w 4159710"/>
                <a:gd name="connsiteY161" fmla="*/ 3904082 h 5786598"/>
                <a:gd name="connsiteX162" fmla="*/ 1563403 w 4159710"/>
                <a:gd name="connsiteY162" fmla="*/ 3904082 h 5786598"/>
                <a:gd name="connsiteX163" fmla="*/ 1586263 w 4159710"/>
                <a:gd name="connsiteY163" fmla="*/ 3926942 h 5786598"/>
                <a:gd name="connsiteX164" fmla="*/ 1586262 w 4159710"/>
                <a:gd name="connsiteY164" fmla="*/ 3926942 h 5786598"/>
                <a:gd name="connsiteX165" fmla="*/ 1563402 w 4159710"/>
                <a:gd name="connsiteY165" fmla="*/ 3949802 h 5786598"/>
                <a:gd name="connsiteX166" fmla="*/ 1487338 w 4159710"/>
                <a:gd name="connsiteY166" fmla="*/ 3949802 h 5786598"/>
                <a:gd name="connsiteX167" fmla="*/ 1487338 w 4159710"/>
                <a:gd name="connsiteY167" fmla="*/ 4070970 h 5786598"/>
                <a:gd name="connsiteX168" fmla="*/ 1563403 w 4159710"/>
                <a:gd name="connsiteY168" fmla="*/ 4070970 h 5786598"/>
                <a:gd name="connsiteX169" fmla="*/ 1586263 w 4159710"/>
                <a:gd name="connsiteY169" fmla="*/ 4093830 h 5786598"/>
                <a:gd name="connsiteX170" fmla="*/ 1586262 w 4159710"/>
                <a:gd name="connsiteY170" fmla="*/ 4093830 h 5786598"/>
                <a:gd name="connsiteX171" fmla="*/ 1563402 w 4159710"/>
                <a:gd name="connsiteY171" fmla="*/ 4116690 h 5786598"/>
                <a:gd name="connsiteX172" fmla="*/ 1487338 w 4159710"/>
                <a:gd name="connsiteY172" fmla="*/ 4116690 h 5786598"/>
                <a:gd name="connsiteX173" fmla="*/ 1487338 w 4159710"/>
                <a:gd name="connsiteY173" fmla="*/ 4772921 h 5786598"/>
                <a:gd name="connsiteX174" fmla="*/ 1529674 w 4159710"/>
                <a:gd name="connsiteY174" fmla="*/ 4772921 h 5786598"/>
                <a:gd name="connsiteX175" fmla="*/ 1586262 w 4159710"/>
                <a:gd name="connsiteY175" fmla="*/ 4829509 h 5786598"/>
                <a:gd name="connsiteX176" fmla="*/ 1586262 w 4159710"/>
                <a:gd name="connsiteY176" fmla="*/ 4848693 h 5786598"/>
                <a:gd name="connsiteX177" fmla="*/ 1529674 w 4159710"/>
                <a:gd name="connsiteY177" fmla="*/ 4905281 h 5786598"/>
                <a:gd name="connsiteX178" fmla="*/ 1518652 w 4159710"/>
                <a:gd name="connsiteY178" fmla="*/ 4905281 h 5786598"/>
                <a:gd name="connsiteX179" fmla="*/ 1488812 w 4159710"/>
                <a:gd name="connsiteY179" fmla="*/ 4962472 h 5786598"/>
                <a:gd name="connsiteX180" fmla="*/ 1773161 w 4159710"/>
                <a:gd name="connsiteY180" fmla="*/ 5507455 h 5786598"/>
                <a:gd name="connsiteX181" fmla="*/ 1945385 w 4159710"/>
                <a:gd name="connsiteY181" fmla="*/ 5507455 h 5786598"/>
                <a:gd name="connsiteX182" fmla="*/ 2015377 w 4159710"/>
                <a:gd name="connsiteY182" fmla="*/ 5577447 h 5786598"/>
                <a:gd name="connsiteX183" fmla="*/ 2015377 w 4159710"/>
                <a:gd name="connsiteY183" fmla="*/ 5716606 h 5786598"/>
                <a:gd name="connsiteX184" fmla="*/ 1945385 w 4159710"/>
                <a:gd name="connsiteY184" fmla="*/ 5786598 h 5786598"/>
                <a:gd name="connsiteX185" fmla="*/ 166286 w 4159710"/>
                <a:gd name="connsiteY185" fmla="*/ 5786598 h 5786598"/>
                <a:gd name="connsiteX186" fmla="*/ 96294 w 4159710"/>
                <a:gd name="connsiteY186" fmla="*/ 5716606 h 5786598"/>
                <a:gd name="connsiteX187" fmla="*/ 96294 w 4159710"/>
                <a:gd name="connsiteY187" fmla="*/ 5577447 h 5786598"/>
                <a:gd name="connsiteX188" fmla="*/ 166286 w 4159710"/>
                <a:gd name="connsiteY188" fmla="*/ 5507455 h 5786598"/>
                <a:gd name="connsiteX189" fmla="*/ 235712 w 4159710"/>
                <a:gd name="connsiteY189" fmla="*/ 5507455 h 5786598"/>
                <a:gd name="connsiteX190" fmla="*/ 537898 w 4159710"/>
                <a:gd name="connsiteY190" fmla="*/ 4928284 h 5786598"/>
                <a:gd name="connsiteX191" fmla="*/ 525896 w 4159710"/>
                <a:gd name="connsiteY191" fmla="*/ 4905281 h 5786598"/>
                <a:gd name="connsiteX192" fmla="*/ 517166 w 4159710"/>
                <a:gd name="connsiteY192" fmla="*/ 4905281 h 5786598"/>
                <a:gd name="connsiteX193" fmla="*/ 460578 w 4159710"/>
                <a:gd name="connsiteY193" fmla="*/ 4848693 h 5786598"/>
                <a:gd name="connsiteX194" fmla="*/ 460578 w 4159710"/>
                <a:gd name="connsiteY194" fmla="*/ 4829509 h 5786598"/>
                <a:gd name="connsiteX195" fmla="*/ 517166 w 4159710"/>
                <a:gd name="connsiteY195" fmla="*/ 4772921 h 5786598"/>
                <a:gd name="connsiteX196" fmla="*/ 536643 w 4159710"/>
                <a:gd name="connsiteY196" fmla="*/ 4772921 h 5786598"/>
                <a:gd name="connsiteX197" fmla="*/ 536643 w 4159710"/>
                <a:gd name="connsiteY197" fmla="*/ 4116689 h 5786598"/>
                <a:gd name="connsiteX198" fmla="*/ 483438 w 4159710"/>
                <a:gd name="connsiteY198" fmla="*/ 4116689 h 5786598"/>
                <a:gd name="connsiteX199" fmla="*/ 467274 w 4159710"/>
                <a:gd name="connsiteY199" fmla="*/ 4109993 h 5786598"/>
                <a:gd name="connsiteX200" fmla="*/ 460578 w 4159710"/>
                <a:gd name="connsiteY200" fmla="*/ 4093829 h 5786598"/>
                <a:gd name="connsiteX201" fmla="*/ 467274 w 4159710"/>
                <a:gd name="connsiteY201" fmla="*/ 4077665 h 5786598"/>
                <a:gd name="connsiteX202" fmla="*/ 483438 w 4159710"/>
                <a:gd name="connsiteY202" fmla="*/ 4070970 h 5786598"/>
                <a:gd name="connsiteX203" fmla="*/ 536643 w 4159710"/>
                <a:gd name="connsiteY203" fmla="*/ 4070970 h 5786598"/>
                <a:gd name="connsiteX204" fmla="*/ 536643 w 4159710"/>
                <a:gd name="connsiteY204" fmla="*/ 3949801 h 5786598"/>
                <a:gd name="connsiteX205" fmla="*/ 483438 w 4159710"/>
                <a:gd name="connsiteY205" fmla="*/ 3949801 h 5786598"/>
                <a:gd name="connsiteX206" fmla="*/ 467274 w 4159710"/>
                <a:gd name="connsiteY206" fmla="*/ 3943105 h 5786598"/>
                <a:gd name="connsiteX207" fmla="*/ 460578 w 4159710"/>
                <a:gd name="connsiteY207" fmla="*/ 3926941 h 5786598"/>
                <a:gd name="connsiteX208" fmla="*/ 467274 w 4159710"/>
                <a:gd name="connsiteY208" fmla="*/ 3910777 h 5786598"/>
                <a:gd name="connsiteX209" fmla="*/ 483438 w 4159710"/>
                <a:gd name="connsiteY209" fmla="*/ 3904082 h 5786598"/>
                <a:gd name="connsiteX210" fmla="*/ 536643 w 4159710"/>
                <a:gd name="connsiteY210" fmla="*/ 3904082 h 5786598"/>
                <a:gd name="connsiteX211" fmla="*/ 536643 w 4159710"/>
                <a:gd name="connsiteY211" fmla="*/ 3781025 h 5786598"/>
                <a:gd name="connsiteX212" fmla="*/ 0 w 4159710"/>
                <a:gd name="connsiteY212" fmla="*/ 3781025 h 5786598"/>
                <a:gd name="connsiteX213" fmla="*/ 0 w 4159710"/>
                <a:gd name="connsiteY213" fmla="*/ 3364856 h 5786598"/>
                <a:gd name="connsiteX214" fmla="*/ 1 w 4159710"/>
                <a:gd name="connsiteY214" fmla="*/ 3364856 h 5786598"/>
                <a:gd name="connsiteX215" fmla="*/ 1 w 4159710"/>
                <a:gd name="connsiteY215" fmla="*/ 2819733 h 5786598"/>
                <a:gd name="connsiteX216" fmla="*/ 186431 w 4159710"/>
                <a:gd name="connsiteY216" fmla="*/ 2819733 h 5786598"/>
                <a:gd name="connsiteX217" fmla="*/ 823097 w 4159710"/>
                <a:gd name="connsiteY217" fmla="*/ 2141404 h 5786598"/>
                <a:gd name="connsiteX218" fmla="*/ 813602 w 4159710"/>
                <a:gd name="connsiteY218" fmla="*/ 2137471 h 5786598"/>
                <a:gd name="connsiteX219" fmla="*/ 809362 w 4159710"/>
                <a:gd name="connsiteY219" fmla="*/ 2127235 h 5786598"/>
                <a:gd name="connsiteX220" fmla="*/ 809362 w 4159710"/>
                <a:gd name="connsiteY220" fmla="*/ 2069332 h 5786598"/>
                <a:gd name="connsiteX221" fmla="*/ 823838 w 4159710"/>
                <a:gd name="connsiteY221" fmla="*/ 2054855 h 5786598"/>
                <a:gd name="connsiteX222" fmla="*/ 877577 w 4159710"/>
                <a:gd name="connsiteY222" fmla="*/ 2054855 h 5786598"/>
                <a:gd name="connsiteX223" fmla="*/ 888250 w 4159710"/>
                <a:gd name="connsiteY223" fmla="*/ 1881866 h 5786598"/>
                <a:gd name="connsiteX224" fmla="*/ 828450 w 4159710"/>
                <a:gd name="connsiteY224" fmla="*/ 1881866 h 5786598"/>
                <a:gd name="connsiteX225" fmla="*/ 819128 w 4159710"/>
                <a:gd name="connsiteY225" fmla="*/ 1872543 h 5786598"/>
                <a:gd name="connsiteX226" fmla="*/ 819128 w 4159710"/>
                <a:gd name="connsiteY226" fmla="*/ 1835257 h 5786598"/>
                <a:gd name="connsiteX227" fmla="*/ 828450 w 4159710"/>
                <a:gd name="connsiteY227" fmla="*/ 1825935 h 5786598"/>
                <a:gd name="connsiteX228" fmla="*/ 891700 w 4159710"/>
                <a:gd name="connsiteY228" fmla="*/ 1825935 h 5786598"/>
                <a:gd name="connsiteX229" fmla="*/ 912234 w 4159710"/>
                <a:gd name="connsiteY229" fmla="*/ 1493103 h 5786598"/>
                <a:gd name="connsiteX230" fmla="*/ 860727 w 4159710"/>
                <a:gd name="connsiteY230" fmla="*/ 1497602 h 5786598"/>
                <a:gd name="connsiteX231" fmla="*/ 861169 w 4159710"/>
                <a:gd name="connsiteY231" fmla="*/ 1501090 h 5786598"/>
                <a:gd name="connsiteX232" fmla="*/ 562355 w 4159710"/>
                <a:gd name="connsiteY232" fmla="*/ 1538964 h 5786598"/>
                <a:gd name="connsiteX233" fmla="*/ 573819 w 4159710"/>
                <a:gd name="connsiteY233" fmla="*/ 1582489 h 5786598"/>
                <a:gd name="connsiteX234" fmla="*/ 537257 w 4159710"/>
                <a:gd name="connsiteY234" fmla="*/ 1645198 h 5786598"/>
                <a:gd name="connsiteX235" fmla="*/ 530211 w 4159710"/>
                <a:gd name="connsiteY235" fmla="*/ 1647053 h 5786598"/>
                <a:gd name="connsiteX236" fmla="*/ 476492 w 4159710"/>
                <a:gd name="connsiteY236" fmla="*/ 1628784 h 5786598"/>
                <a:gd name="connsiteX237" fmla="*/ 469491 w 4159710"/>
                <a:gd name="connsiteY237" fmla="*/ 1614538 h 5786598"/>
                <a:gd name="connsiteX238" fmla="*/ 470721 w 4159710"/>
                <a:gd name="connsiteY238" fmla="*/ 1635605 h 5786598"/>
                <a:gd name="connsiteX239" fmla="*/ 430195 w 4159710"/>
                <a:gd name="connsiteY239" fmla="*/ 1681081 h 5786598"/>
                <a:gd name="connsiteX240" fmla="*/ 422631 w 4159710"/>
                <a:gd name="connsiteY240" fmla="*/ 1683073 h 5786598"/>
                <a:gd name="connsiteX241" fmla="*/ 355310 w 4159710"/>
                <a:gd name="connsiteY241" fmla="*/ 1643823 h 5786598"/>
                <a:gd name="connsiteX242" fmla="*/ 315776 w 4159710"/>
                <a:gd name="connsiteY242" fmla="*/ 1493723 h 5786598"/>
                <a:gd name="connsiteX243" fmla="*/ 355027 w 4159710"/>
                <a:gd name="connsiteY243" fmla="*/ 1426402 h 5786598"/>
                <a:gd name="connsiteX244" fmla="*/ 362591 w 4159710"/>
                <a:gd name="connsiteY244" fmla="*/ 1424410 h 5786598"/>
                <a:gd name="connsiteX245" fmla="*/ 420261 w 4159710"/>
                <a:gd name="connsiteY245" fmla="*/ 1444022 h 5786598"/>
                <a:gd name="connsiteX246" fmla="*/ 427578 w 4159710"/>
                <a:gd name="connsiteY246" fmla="*/ 1458912 h 5786598"/>
                <a:gd name="connsiteX247" fmla="*/ 426045 w 4159710"/>
                <a:gd name="connsiteY247" fmla="*/ 1453091 h 5786598"/>
                <a:gd name="connsiteX248" fmla="*/ 462607 w 4159710"/>
                <a:gd name="connsiteY248" fmla="*/ 1390382 h 5786598"/>
                <a:gd name="connsiteX249" fmla="*/ 469653 w 4159710"/>
                <a:gd name="connsiteY249" fmla="*/ 1388526 h 5786598"/>
                <a:gd name="connsiteX250" fmla="*/ 532361 w 4159710"/>
                <a:gd name="connsiteY250" fmla="*/ 1425088 h 5786598"/>
                <a:gd name="connsiteX251" fmla="*/ 549415 w 4159710"/>
                <a:gd name="connsiteY251" fmla="*/ 1489834 h 5786598"/>
                <a:gd name="connsiteX252" fmla="*/ 840002 w 4159710"/>
                <a:gd name="connsiteY252" fmla="*/ 1334084 h 5786598"/>
                <a:gd name="connsiteX253" fmla="*/ 840607 w 4159710"/>
                <a:gd name="connsiteY253" fmla="*/ 1338857 h 5786598"/>
                <a:gd name="connsiteX254" fmla="*/ 1112835 w 4159710"/>
                <a:gd name="connsiteY254" fmla="*/ 1315078 h 5786598"/>
                <a:gd name="connsiteX255" fmla="*/ 2288860 w 4159710"/>
                <a:gd name="connsiteY255" fmla="*/ 137025 h 5786598"/>
                <a:gd name="connsiteX256" fmla="*/ 2281236 w 4159710"/>
                <a:gd name="connsiteY256" fmla="*/ 99263 h 5786598"/>
                <a:gd name="connsiteX257" fmla="*/ 2380499 w 4159710"/>
                <a:gd name="connsiteY257" fmla="*/ 0 h 5786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Lst>
              <a:rect l="l" t="t" r="r" b="b"/>
              <a:pathLst>
                <a:path w="4159710" h="5786598">
                  <a:moveTo>
                    <a:pt x="1022274" y="5419078"/>
                  </a:moveTo>
                  <a:lnTo>
                    <a:pt x="976163" y="5507455"/>
                  </a:lnTo>
                  <a:lnTo>
                    <a:pt x="1068385" y="5507455"/>
                  </a:lnTo>
                  <a:close/>
                  <a:moveTo>
                    <a:pt x="1318025" y="5289802"/>
                  </a:moveTo>
                  <a:lnTo>
                    <a:pt x="1204463" y="5507455"/>
                  </a:lnTo>
                  <a:lnTo>
                    <a:pt x="1431587" y="5507455"/>
                  </a:lnTo>
                  <a:close/>
                  <a:moveTo>
                    <a:pt x="708685" y="5255614"/>
                  </a:moveTo>
                  <a:lnTo>
                    <a:pt x="577286" y="5507455"/>
                  </a:lnTo>
                  <a:lnTo>
                    <a:pt x="840085" y="5507455"/>
                  </a:lnTo>
                  <a:close/>
                  <a:moveTo>
                    <a:pt x="1203875" y="5071022"/>
                  </a:moveTo>
                  <a:lnTo>
                    <a:pt x="1053938" y="5358390"/>
                  </a:lnTo>
                  <a:lnTo>
                    <a:pt x="1131714" y="5507455"/>
                  </a:lnTo>
                  <a:lnTo>
                    <a:pt x="1141134" y="5507455"/>
                  </a:lnTo>
                  <a:lnTo>
                    <a:pt x="1286361" y="5229113"/>
                  </a:lnTo>
                  <a:close/>
                  <a:moveTo>
                    <a:pt x="822835" y="5036834"/>
                  </a:moveTo>
                  <a:lnTo>
                    <a:pt x="740350" y="5194926"/>
                  </a:lnTo>
                  <a:lnTo>
                    <a:pt x="903414" y="5507455"/>
                  </a:lnTo>
                  <a:lnTo>
                    <a:pt x="912834" y="5507455"/>
                  </a:lnTo>
                  <a:lnTo>
                    <a:pt x="990609" y="5358390"/>
                  </a:lnTo>
                  <a:close/>
                  <a:moveTo>
                    <a:pt x="1451724" y="5033553"/>
                  </a:moveTo>
                  <a:lnTo>
                    <a:pt x="1355112" y="5218720"/>
                  </a:lnTo>
                  <a:lnTo>
                    <a:pt x="1505762" y="5507455"/>
                  </a:lnTo>
                  <a:lnTo>
                    <a:pt x="1698986" y="5507455"/>
                  </a:lnTo>
                  <a:close/>
                  <a:moveTo>
                    <a:pt x="574986" y="4999366"/>
                  </a:moveTo>
                  <a:lnTo>
                    <a:pt x="309887" y="5507455"/>
                  </a:lnTo>
                  <a:lnTo>
                    <a:pt x="503111" y="5507455"/>
                  </a:lnTo>
                  <a:lnTo>
                    <a:pt x="671598" y="5184533"/>
                  </a:lnTo>
                  <a:close/>
                  <a:moveTo>
                    <a:pt x="1290352" y="4905281"/>
                  </a:moveTo>
                  <a:lnTo>
                    <a:pt x="1240962" y="4999940"/>
                  </a:lnTo>
                  <a:lnTo>
                    <a:pt x="1323448" y="5158032"/>
                  </a:lnTo>
                  <a:lnTo>
                    <a:pt x="1420060" y="4972866"/>
                  </a:lnTo>
                  <a:lnTo>
                    <a:pt x="1384797" y="4905281"/>
                  </a:lnTo>
                  <a:close/>
                  <a:moveTo>
                    <a:pt x="1191573" y="4905281"/>
                  </a:moveTo>
                  <a:lnTo>
                    <a:pt x="1209298" y="4939252"/>
                  </a:lnTo>
                  <a:lnTo>
                    <a:pt x="1227023" y="4905281"/>
                  </a:lnTo>
                  <a:close/>
                  <a:moveTo>
                    <a:pt x="891474" y="4905281"/>
                  </a:moveTo>
                  <a:lnTo>
                    <a:pt x="854499" y="4976146"/>
                  </a:lnTo>
                  <a:lnTo>
                    <a:pt x="1022274" y="5297702"/>
                  </a:lnTo>
                  <a:lnTo>
                    <a:pt x="1172210" y="5010334"/>
                  </a:lnTo>
                  <a:lnTo>
                    <a:pt x="1117398" y="4905281"/>
                  </a:lnTo>
                  <a:close/>
                  <a:moveTo>
                    <a:pt x="624075" y="4905281"/>
                  </a:moveTo>
                  <a:lnTo>
                    <a:pt x="606650" y="4938678"/>
                  </a:lnTo>
                  <a:lnTo>
                    <a:pt x="703262" y="5123845"/>
                  </a:lnTo>
                  <a:lnTo>
                    <a:pt x="785748" y="4965752"/>
                  </a:lnTo>
                  <a:lnTo>
                    <a:pt x="754196" y="4905281"/>
                  </a:lnTo>
                  <a:close/>
                  <a:moveTo>
                    <a:pt x="1286363" y="4716622"/>
                  </a:moveTo>
                  <a:lnTo>
                    <a:pt x="1286363" y="4742928"/>
                  </a:lnTo>
                  <a:lnTo>
                    <a:pt x="1280308" y="4772921"/>
                  </a:lnTo>
                  <a:lnTo>
                    <a:pt x="1315738" y="4772921"/>
                  </a:lnTo>
                  <a:close/>
                  <a:moveTo>
                    <a:pt x="760478" y="4643851"/>
                  </a:moveTo>
                  <a:lnTo>
                    <a:pt x="693135" y="4772921"/>
                  </a:lnTo>
                  <a:lnTo>
                    <a:pt x="766533" y="4772921"/>
                  </a:lnTo>
                  <a:lnTo>
                    <a:pt x="760478" y="4742928"/>
                  </a:lnTo>
                  <a:close/>
                  <a:moveTo>
                    <a:pt x="1286363" y="4116690"/>
                  </a:moveTo>
                  <a:lnTo>
                    <a:pt x="1286363" y="4574458"/>
                  </a:lnTo>
                  <a:lnTo>
                    <a:pt x="1389913" y="4772921"/>
                  </a:lnTo>
                  <a:lnTo>
                    <a:pt x="1441619" y="4772921"/>
                  </a:lnTo>
                  <a:lnTo>
                    <a:pt x="1441619" y="4116690"/>
                  </a:lnTo>
                  <a:close/>
                  <a:moveTo>
                    <a:pt x="582362" y="4116689"/>
                  </a:moveTo>
                  <a:lnTo>
                    <a:pt x="582362" y="4772921"/>
                  </a:lnTo>
                  <a:lnTo>
                    <a:pt x="618960" y="4772921"/>
                  </a:lnTo>
                  <a:lnTo>
                    <a:pt x="760478" y="4501687"/>
                  </a:lnTo>
                  <a:lnTo>
                    <a:pt x="760478" y="4116689"/>
                  </a:lnTo>
                  <a:close/>
                  <a:moveTo>
                    <a:pt x="1286363" y="3949802"/>
                  </a:moveTo>
                  <a:lnTo>
                    <a:pt x="1286363" y="4070970"/>
                  </a:lnTo>
                  <a:lnTo>
                    <a:pt x="1441619" y="4070970"/>
                  </a:lnTo>
                  <a:lnTo>
                    <a:pt x="1441619" y="3949802"/>
                  </a:lnTo>
                  <a:close/>
                  <a:moveTo>
                    <a:pt x="582362" y="3949801"/>
                  </a:moveTo>
                  <a:lnTo>
                    <a:pt x="582362" y="4070970"/>
                  </a:lnTo>
                  <a:lnTo>
                    <a:pt x="760478" y="4070970"/>
                  </a:lnTo>
                  <a:lnTo>
                    <a:pt x="760478" y="3949801"/>
                  </a:lnTo>
                  <a:close/>
                  <a:moveTo>
                    <a:pt x="1286363" y="3781025"/>
                  </a:moveTo>
                  <a:lnTo>
                    <a:pt x="1286363" y="3904082"/>
                  </a:lnTo>
                  <a:lnTo>
                    <a:pt x="1441619" y="3904082"/>
                  </a:lnTo>
                  <a:lnTo>
                    <a:pt x="1441619" y="3781025"/>
                  </a:lnTo>
                  <a:close/>
                  <a:moveTo>
                    <a:pt x="582362" y="3781025"/>
                  </a:moveTo>
                  <a:lnTo>
                    <a:pt x="582362" y="3904082"/>
                  </a:lnTo>
                  <a:lnTo>
                    <a:pt x="760478" y="3904082"/>
                  </a:lnTo>
                  <a:lnTo>
                    <a:pt x="760478" y="3781025"/>
                  </a:lnTo>
                  <a:close/>
                  <a:moveTo>
                    <a:pt x="1174823" y="2986866"/>
                  </a:moveTo>
                  <a:cubicBezTo>
                    <a:pt x="1163799" y="2986866"/>
                    <a:pt x="1154863" y="2995802"/>
                    <a:pt x="1154863" y="3006826"/>
                  </a:cubicBezTo>
                  <a:lnTo>
                    <a:pt x="1154863" y="3388285"/>
                  </a:lnTo>
                  <a:cubicBezTo>
                    <a:pt x="1154863" y="3399309"/>
                    <a:pt x="1163799" y="3408245"/>
                    <a:pt x="1174823" y="3408245"/>
                  </a:cubicBezTo>
                  <a:lnTo>
                    <a:pt x="1254662" y="3408245"/>
                  </a:lnTo>
                  <a:cubicBezTo>
                    <a:pt x="1265686" y="3408245"/>
                    <a:pt x="1274622" y="3399309"/>
                    <a:pt x="1274622" y="3388285"/>
                  </a:cubicBezTo>
                  <a:lnTo>
                    <a:pt x="1274622" y="3006826"/>
                  </a:lnTo>
                  <a:cubicBezTo>
                    <a:pt x="1274622" y="2995802"/>
                    <a:pt x="1265686" y="2986866"/>
                    <a:pt x="1254662" y="2986866"/>
                  </a:cubicBezTo>
                  <a:close/>
                  <a:moveTo>
                    <a:pt x="694919" y="2986866"/>
                  </a:moveTo>
                  <a:cubicBezTo>
                    <a:pt x="685797" y="2986866"/>
                    <a:pt x="678402" y="2994261"/>
                    <a:pt x="678402" y="3003383"/>
                  </a:cubicBezTo>
                  <a:lnTo>
                    <a:pt x="678402" y="3391728"/>
                  </a:lnTo>
                  <a:cubicBezTo>
                    <a:pt x="678402" y="3400850"/>
                    <a:pt x="685797" y="3408245"/>
                    <a:pt x="694919" y="3408245"/>
                  </a:cubicBezTo>
                  <a:lnTo>
                    <a:pt x="760984" y="3408245"/>
                  </a:lnTo>
                  <a:cubicBezTo>
                    <a:pt x="770106" y="3408245"/>
                    <a:pt x="777501" y="3400850"/>
                    <a:pt x="777501" y="3391728"/>
                  </a:cubicBezTo>
                  <a:lnTo>
                    <a:pt x="777501" y="3003383"/>
                  </a:lnTo>
                  <a:cubicBezTo>
                    <a:pt x="777501" y="2994261"/>
                    <a:pt x="770106" y="2986866"/>
                    <a:pt x="760984" y="2986866"/>
                  </a:cubicBezTo>
                  <a:close/>
                  <a:moveTo>
                    <a:pt x="502584" y="2986866"/>
                  </a:moveTo>
                  <a:cubicBezTo>
                    <a:pt x="493462" y="2986866"/>
                    <a:pt x="486067" y="2994261"/>
                    <a:pt x="486067" y="3003383"/>
                  </a:cubicBezTo>
                  <a:lnTo>
                    <a:pt x="486067" y="3391728"/>
                  </a:lnTo>
                  <a:cubicBezTo>
                    <a:pt x="486067" y="3400850"/>
                    <a:pt x="493462" y="3408245"/>
                    <a:pt x="502584" y="3408245"/>
                  </a:cubicBezTo>
                  <a:lnTo>
                    <a:pt x="568649" y="3408245"/>
                  </a:lnTo>
                  <a:cubicBezTo>
                    <a:pt x="577771" y="3408245"/>
                    <a:pt x="585166" y="3400850"/>
                    <a:pt x="585166" y="3391728"/>
                  </a:cubicBezTo>
                  <a:lnTo>
                    <a:pt x="585166" y="3003383"/>
                  </a:lnTo>
                  <a:cubicBezTo>
                    <a:pt x="585166" y="2994261"/>
                    <a:pt x="577771" y="2986866"/>
                    <a:pt x="568649" y="2986866"/>
                  </a:cubicBezTo>
                  <a:close/>
                  <a:moveTo>
                    <a:pt x="310249" y="2986866"/>
                  </a:moveTo>
                  <a:cubicBezTo>
                    <a:pt x="301127" y="2986866"/>
                    <a:pt x="293732" y="2994261"/>
                    <a:pt x="293732" y="3003383"/>
                  </a:cubicBezTo>
                  <a:lnTo>
                    <a:pt x="293732" y="3391728"/>
                  </a:lnTo>
                  <a:cubicBezTo>
                    <a:pt x="293732" y="3400850"/>
                    <a:pt x="301127" y="3408245"/>
                    <a:pt x="310249" y="3408245"/>
                  </a:cubicBezTo>
                  <a:lnTo>
                    <a:pt x="376314" y="3408245"/>
                  </a:lnTo>
                  <a:cubicBezTo>
                    <a:pt x="385436" y="3408245"/>
                    <a:pt x="392831" y="3400850"/>
                    <a:pt x="392831" y="3391728"/>
                  </a:cubicBezTo>
                  <a:lnTo>
                    <a:pt x="392831" y="3003383"/>
                  </a:lnTo>
                  <a:cubicBezTo>
                    <a:pt x="392831" y="2994261"/>
                    <a:pt x="385436" y="2986866"/>
                    <a:pt x="376314" y="2986866"/>
                  </a:cubicBezTo>
                  <a:close/>
                  <a:moveTo>
                    <a:pt x="871284" y="2156869"/>
                  </a:moveTo>
                  <a:lnTo>
                    <a:pt x="249133" y="2819733"/>
                  </a:lnTo>
                  <a:lnTo>
                    <a:pt x="830389" y="2819733"/>
                  </a:lnTo>
                  <a:close/>
                  <a:moveTo>
                    <a:pt x="1322149" y="1457297"/>
                  </a:moveTo>
                  <a:lnTo>
                    <a:pt x="1134233" y="1473712"/>
                  </a:lnTo>
                  <a:lnTo>
                    <a:pt x="1155963" y="1825935"/>
                  </a:lnTo>
                  <a:lnTo>
                    <a:pt x="1248284" y="1825935"/>
                  </a:lnTo>
                  <a:cubicBezTo>
                    <a:pt x="1253432" y="1825935"/>
                    <a:pt x="1257606" y="1830109"/>
                    <a:pt x="1257606" y="1835257"/>
                  </a:cubicBezTo>
                  <a:lnTo>
                    <a:pt x="1257606" y="1872543"/>
                  </a:lnTo>
                  <a:cubicBezTo>
                    <a:pt x="1257606" y="1877691"/>
                    <a:pt x="1253432" y="1881866"/>
                    <a:pt x="1248284" y="1881866"/>
                  </a:cubicBezTo>
                  <a:lnTo>
                    <a:pt x="1159414" y="1881866"/>
                  </a:lnTo>
                  <a:lnTo>
                    <a:pt x="1170086" y="2054855"/>
                  </a:lnTo>
                  <a:lnTo>
                    <a:pt x="1233364" y="2054855"/>
                  </a:lnTo>
                  <a:cubicBezTo>
                    <a:pt x="1241359" y="2054855"/>
                    <a:pt x="1247840" y="2061336"/>
                    <a:pt x="1247840" y="2069332"/>
                  </a:cubicBezTo>
                  <a:lnTo>
                    <a:pt x="1247840" y="2127235"/>
                  </a:lnTo>
                  <a:cubicBezTo>
                    <a:pt x="1247840" y="2135230"/>
                    <a:pt x="1241359" y="2141711"/>
                    <a:pt x="1233364" y="2141711"/>
                  </a:cubicBezTo>
                  <a:lnTo>
                    <a:pt x="1175445" y="2141711"/>
                  </a:lnTo>
                  <a:lnTo>
                    <a:pt x="1217275" y="2819733"/>
                  </a:lnTo>
                  <a:lnTo>
                    <a:pt x="1538655" y="2819733"/>
                  </a:lnTo>
                  <a:lnTo>
                    <a:pt x="1538655" y="2916015"/>
                  </a:lnTo>
                  <a:lnTo>
                    <a:pt x="1834975" y="2426775"/>
                  </a:lnTo>
                  <a:close/>
                  <a:moveTo>
                    <a:pt x="2470117" y="140636"/>
                  </a:moveTo>
                  <a:lnTo>
                    <a:pt x="2450688" y="169453"/>
                  </a:lnTo>
                  <a:cubicBezTo>
                    <a:pt x="2432725" y="187416"/>
                    <a:pt x="2407910" y="198526"/>
                    <a:pt x="2380499" y="198526"/>
                  </a:cubicBezTo>
                  <a:cubicBezTo>
                    <a:pt x="2366794" y="198526"/>
                    <a:pt x="2353737" y="195749"/>
                    <a:pt x="2341862" y="190726"/>
                  </a:cubicBezTo>
                  <a:lnTo>
                    <a:pt x="2319689" y="175776"/>
                  </a:lnTo>
                  <a:lnTo>
                    <a:pt x="1188989" y="1308426"/>
                  </a:lnTo>
                  <a:lnTo>
                    <a:pt x="1342990" y="1294974"/>
                  </a:lnTo>
                  <a:lnTo>
                    <a:pt x="1353866" y="1419480"/>
                  </a:lnTo>
                  <a:lnTo>
                    <a:pt x="1862584" y="2381191"/>
                  </a:lnTo>
                  <a:lnTo>
                    <a:pt x="3029209" y="455030"/>
                  </a:lnTo>
                  <a:close/>
                  <a:moveTo>
                    <a:pt x="2380499" y="0"/>
                  </a:moveTo>
                  <a:cubicBezTo>
                    <a:pt x="2435320" y="0"/>
                    <a:pt x="2479762" y="44442"/>
                    <a:pt x="2479762" y="99263"/>
                  </a:cubicBezTo>
                  <a:lnTo>
                    <a:pt x="2478311" y="106448"/>
                  </a:lnTo>
                  <a:lnTo>
                    <a:pt x="3219890" y="215733"/>
                  </a:lnTo>
                  <a:lnTo>
                    <a:pt x="3217054" y="220776"/>
                  </a:lnTo>
                  <a:lnTo>
                    <a:pt x="4067223" y="1004298"/>
                  </a:lnTo>
                  <a:lnTo>
                    <a:pt x="4069653" y="1000693"/>
                  </a:lnTo>
                  <a:cubicBezTo>
                    <a:pt x="4079200" y="991147"/>
                    <a:pt x="4092388" y="985242"/>
                    <a:pt x="4106956" y="985242"/>
                  </a:cubicBezTo>
                  <a:cubicBezTo>
                    <a:pt x="4136091" y="985242"/>
                    <a:pt x="4159710" y="1008861"/>
                    <a:pt x="4159710" y="1037996"/>
                  </a:cubicBezTo>
                  <a:cubicBezTo>
                    <a:pt x="4159710" y="1067131"/>
                    <a:pt x="4136091" y="1090750"/>
                    <a:pt x="4106956" y="1090750"/>
                  </a:cubicBezTo>
                  <a:cubicBezTo>
                    <a:pt x="4077821" y="1090750"/>
                    <a:pt x="4054202" y="1067131"/>
                    <a:pt x="4054202" y="1037996"/>
                  </a:cubicBezTo>
                  <a:cubicBezTo>
                    <a:pt x="4054202" y="1030713"/>
                    <a:pt x="4055678" y="1023773"/>
                    <a:pt x="4058348" y="1017462"/>
                  </a:cubicBezTo>
                  <a:lnTo>
                    <a:pt x="4060261" y="1014623"/>
                  </a:lnTo>
                  <a:lnTo>
                    <a:pt x="3137412" y="519074"/>
                  </a:lnTo>
                  <a:lnTo>
                    <a:pt x="1538655" y="3357254"/>
                  </a:lnTo>
                  <a:lnTo>
                    <a:pt x="1538655" y="3364856"/>
                  </a:lnTo>
                  <a:lnTo>
                    <a:pt x="1696915" y="3364856"/>
                  </a:lnTo>
                  <a:lnTo>
                    <a:pt x="1696915" y="3781025"/>
                  </a:lnTo>
                  <a:lnTo>
                    <a:pt x="1487338" y="3781025"/>
                  </a:lnTo>
                  <a:lnTo>
                    <a:pt x="1487338" y="3904082"/>
                  </a:lnTo>
                  <a:lnTo>
                    <a:pt x="1563403" y="3904082"/>
                  </a:lnTo>
                  <a:cubicBezTo>
                    <a:pt x="1576028" y="3904082"/>
                    <a:pt x="1586263" y="3914317"/>
                    <a:pt x="1586263" y="3926942"/>
                  </a:cubicBezTo>
                  <a:lnTo>
                    <a:pt x="1586262" y="3926942"/>
                  </a:lnTo>
                  <a:cubicBezTo>
                    <a:pt x="1586262" y="3939567"/>
                    <a:pt x="1576027" y="3949802"/>
                    <a:pt x="1563402" y="3949802"/>
                  </a:cubicBezTo>
                  <a:lnTo>
                    <a:pt x="1487338" y="3949802"/>
                  </a:lnTo>
                  <a:lnTo>
                    <a:pt x="1487338" y="4070970"/>
                  </a:lnTo>
                  <a:lnTo>
                    <a:pt x="1563403" y="4070970"/>
                  </a:lnTo>
                  <a:cubicBezTo>
                    <a:pt x="1576028" y="4070970"/>
                    <a:pt x="1586263" y="4081205"/>
                    <a:pt x="1586263" y="4093830"/>
                  </a:cubicBezTo>
                  <a:lnTo>
                    <a:pt x="1586262" y="4093830"/>
                  </a:lnTo>
                  <a:cubicBezTo>
                    <a:pt x="1586262" y="4106455"/>
                    <a:pt x="1576027" y="4116690"/>
                    <a:pt x="1563402" y="4116690"/>
                  </a:cubicBezTo>
                  <a:lnTo>
                    <a:pt x="1487338" y="4116690"/>
                  </a:lnTo>
                  <a:lnTo>
                    <a:pt x="1487338" y="4772921"/>
                  </a:lnTo>
                  <a:lnTo>
                    <a:pt x="1529674" y="4772921"/>
                  </a:lnTo>
                  <a:cubicBezTo>
                    <a:pt x="1560927" y="4772921"/>
                    <a:pt x="1586262" y="4798256"/>
                    <a:pt x="1586262" y="4829509"/>
                  </a:cubicBezTo>
                  <a:lnTo>
                    <a:pt x="1586262" y="4848693"/>
                  </a:lnTo>
                  <a:cubicBezTo>
                    <a:pt x="1586262" y="4879946"/>
                    <a:pt x="1560927" y="4905281"/>
                    <a:pt x="1529674" y="4905281"/>
                  </a:cubicBezTo>
                  <a:lnTo>
                    <a:pt x="1518652" y="4905281"/>
                  </a:lnTo>
                  <a:lnTo>
                    <a:pt x="1488812" y="4962472"/>
                  </a:lnTo>
                  <a:lnTo>
                    <a:pt x="1773161" y="5507455"/>
                  </a:lnTo>
                  <a:lnTo>
                    <a:pt x="1945385" y="5507455"/>
                  </a:lnTo>
                  <a:cubicBezTo>
                    <a:pt x="1984041" y="5507455"/>
                    <a:pt x="2015377" y="5538791"/>
                    <a:pt x="2015377" y="5577447"/>
                  </a:cubicBezTo>
                  <a:lnTo>
                    <a:pt x="2015377" y="5716606"/>
                  </a:lnTo>
                  <a:cubicBezTo>
                    <a:pt x="2015377" y="5755262"/>
                    <a:pt x="1984041" y="5786598"/>
                    <a:pt x="1945385" y="5786598"/>
                  </a:cubicBezTo>
                  <a:lnTo>
                    <a:pt x="166286" y="5786598"/>
                  </a:lnTo>
                  <a:cubicBezTo>
                    <a:pt x="127630" y="5786598"/>
                    <a:pt x="96294" y="5755262"/>
                    <a:pt x="96294" y="5716606"/>
                  </a:cubicBezTo>
                  <a:lnTo>
                    <a:pt x="96294" y="5577447"/>
                  </a:lnTo>
                  <a:cubicBezTo>
                    <a:pt x="96294" y="5538791"/>
                    <a:pt x="127630" y="5507455"/>
                    <a:pt x="166286" y="5507455"/>
                  </a:cubicBezTo>
                  <a:lnTo>
                    <a:pt x="235712" y="5507455"/>
                  </a:lnTo>
                  <a:lnTo>
                    <a:pt x="537898" y="4928284"/>
                  </a:lnTo>
                  <a:lnTo>
                    <a:pt x="525896" y="4905281"/>
                  </a:lnTo>
                  <a:lnTo>
                    <a:pt x="517166" y="4905281"/>
                  </a:lnTo>
                  <a:cubicBezTo>
                    <a:pt x="485913" y="4905281"/>
                    <a:pt x="460578" y="4879946"/>
                    <a:pt x="460578" y="4848693"/>
                  </a:cubicBezTo>
                  <a:lnTo>
                    <a:pt x="460578" y="4829509"/>
                  </a:lnTo>
                  <a:cubicBezTo>
                    <a:pt x="460578" y="4798256"/>
                    <a:pt x="485913" y="4772921"/>
                    <a:pt x="517166" y="4772921"/>
                  </a:cubicBezTo>
                  <a:lnTo>
                    <a:pt x="536643" y="4772921"/>
                  </a:lnTo>
                  <a:lnTo>
                    <a:pt x="536643" y="4116689"/>
                  </a:lnTo>
                  <a:lnTo>
                    <a:pt x="483438" y="4116689"/>
                  </a:lnTo>
                  <a:cubicBezTo>
                    <a:pt x="477126" y="4116689"/>
                    <a:pt x="471411" y="4114130"/>
                    <a:pt x="467274" y="4109993"/>
                  </a:cubicBezTo>
                  <a:lnTo>
                    <a:pt x="460578" y="4093829"/>
                  </a:lnTo>
                  <a:lnTo>
                    <a:pt x="467274" y="4077665"/>
                  </a:lnTo>
                  <a:cubicBezTo>
                    <a:pt x="471411" y="4073529"/>
                    <a:pt x="477126" y="4070970"/>
                    <a:pt x="483438" y="4070970"/>
                  </a:cubicBezTo>
                  <a:lnTo>
                    <a:pt x="536643" y="4070970"/>
                  </a:lnTo>
                  <a:lnTo>
                    <a:pt x="536643" y="3949801"/>
                  </a:lnTo>
                  <a:lnTo>
                    <a:pt x="483438" y="3949801"/>
                  </a:lnTo>
                  <a:cubicBezTo>
                    <a:pt x="477126" y="3949801"/>
                    <a:pt x="471411" y="3947242"/>
                    <a:pt x="467274" y="3943105"/>
                  </a:cubicBezTo>
                  <a:lnTo>
                    <a:pt x="460578" y="3926941"/>
                  </a:lnTo>
                  <a:lnTo>
                    <a:pt x="467274" y="3910777"/>
                  </a:lnTo>
                  <a:cubicBezTo>
                    <a:pt x="471411" y="3906640"/>
                    <a:pt x="477126" y="3904082"/>
                    <a:pt x="483438" y="3904082"/>
                  </a:cubicBezTo>
                  <a:lnTo>
                    <a:pt x="536643" y="3904082"/>
                  </a:lnTo>
                  <a:lnTo>
                    <a:pt x="536643" y="3781025"/>
                  </a:lnTo>
                  <a:lnTo>
                    <a:pt x="0" y="3781025"/>
                  </a:lnTo>
                  <a:lnTo>
                    <a:pt x="0" y="3364856"/>
                  </a:lnTo>
                  <a:lnTo>
                    <a:pt x="1" y="3364856"/>
                  </a:lnTo>
                  <a:lnTo>
                    <a:pt x="1" y="2819733"/>
                  </a:lnTo>
                  <a:lnTo>
                    <a:pt x="186431" y="2819733"/>
                  </a:lnTo>
                  <a:lnTo>
                    <a:pt x="823097" y="2141404"/>
                  </a:lnTo>
                  <a:lnTo>
                    <a:pt x="813602" y="2137471"/>
                  </a:lnTo>
                  <a:cubicBezTo>
                    <a:pt x="810982" y="2134852"/>
                    <a:pt x="809362" y="2131233"/>
                    <a:pt x="809362" y="2127235"/>
                  </a:cubicBezTo>
                  <a:lnTo>
                    <a:pt x="809362" y="2069332"/>
                  </a:lnTo>
                  <a:cubicBezTo>
                    <a:pt x="809362" y="2061336"/>
                    <a:pt x="815843" y="2054855"/>
                    <a:pt x="823838" y="2054855"/>
                  </a:cubicBezTo>
                  <a:lnTo>
                    <a:pt x="877577" y="2054855"/>
                  </a:lnTo>
                  <a:lnTo>
                    <a:pt x="888250" y="1881866"/>
                  </a:lnTo>
                  <a:lnTo>
                    <a:pt x="828450" y="1881866"/>
                  </a:lnTo>
                  <a:cubicBezTo>
                    <a:pt x="823302" y="1881866"/>
                    <a:pt x="819128" y="1877691"/>
                    <a:pt x="819128" y="1872543"/>
                  </a:cubicBezTo>
                  <a:lnTo>
                    <a:pt x="819128" y="1835257"/>
                  </a:lnTo>
                  <a:cubicBezTo>
                    <a:pt x="819128" y="1830109"/>
                    <a:pt x="823302" y="1825935"/>
                    <a:pt x="828450" y="1825935"/>
                  </a:cubicBezTo>
                  <a:lnTo>
                    <a:pt x="891700" y="1825935"/>
                  </a:lnTo>
                  <a:lnTo>
                    <a:pt x="912234" y="1493103"/>
                  </a:lnTo>
                  <a:lnTo>
                    <a:pt x="860727" y="1497602"/>
                  </a:lnTo>
                  <a:lnTo>
                    <a:pt x="861169" y="1501090"/>
                  </a:lnTo>
                  <a:lnTo>
                    <a:pt x="562355" y="1538964"/>
                  </a:lnTo>
                  <a:lnTo>
                    <a:pt x="573819" y="1582489"/>
                  </a:lnTo>
                  <a:cubicBezTo>
                    <a:pt x="581039" y="1609902"/>
                    <a:pt x="564670" y="1637977"/>
                    <a:pt x="537257" y="1645198"/>
                  </a:cubicBezTo>
                  <a:lnTo>
                    <a:pt x="530211" y="1647053"/>
                  </a:lnTo>
                  <a:cubicBezTo>
                    <a:pt x="509651" y="1652468"/>
                    <a:pt x="488719" y="1644615"/>
                    <a:pt x="476492" y="1628784"/>
                  </a:cubicBezTo>
                  <a:lnTo>
                    <a:pt x="469491" y="1614538"/>
                  </a:lnTo>
                  <a:lnTo>
                    <a:pt x="470721" y="1635605"/>
                  </a:lnTo>
                  <a:cubicBezTo>
                    <a:pt x="467670" y="1656861"/>
                    <a:pt x="452267" y="1675268"/>
                    <a:pt x="430195" y="1681081"/>
                  </a:cubicBezTo>
                  <a:lnTo>
                    <a:pt x="422631" y="1683073"/>
                  </a:lnTo>
                  <a:cubicBezTo>
                    <a:pt x="393202" y="1690825"/>
                    <a:pt x="363062" y="1673252"/>
                    <a:pt x="355310" y="1643823"/>
                  </a:cubicBezTo>
                  <a:lnTo>
                    <a:pt x="315776" y="1493723"/>
                  </a:lnTo>
                  <a:cubicBezTo>
                    <a:pt x="308025" y="1464294"/>
                    <a:pt x="325598" y="1434153"/>
                    <a:pt x="355027" y="1426402"/>
                  </a:cubicBezTo>
                  <a:lnTo>
                    <a:pt x="362591" y="1424410"/>
                  </a:lnTo>
                  <a:cubicBezTo>
                    <a:pt x="384663" y="1418597"/>
                    <a:pt x="407134" y="1427028"/>
                    <a:pt x="420261" y="1444022"/>
                  </a:cubicBezTo>
                  <a:lnTo>
                    <a:pt x="427578" y="1458912"/>
                  </a:lnTo>
                  <a:lnTo>
                    <a:pt x="426045" y="1453091"/>
                  </a:lnTo>
                  <a:cubicBezTo>
                    <a:pt x="418825" y="1425678"/>
                    <a:pt x="435194" y="1397602"/>
                    <a:pt x="462607" y="1390382"/>
                  </a:cubicBezTo>
                  <a:lnTo>
                    <a:pt x="469653" y="1388526"/>
                  </a:lnTo>
                  <a:cubicBezTo>
                    <a:pt x="497066" y="1381306"/>
                    <a:pt x="525141" y="1397675"/>
                    <a:pt x="532361" y="1425088"/>
                  </a:cubicBezTo>
                  <a:lnTo>
                    <a:pt x="549415" y="1489834"/>
                  </a:lnTo>
                  <a:lnTo>
                    <a:pt x="840002" y="1334084"/>
                  </a:lnTo>
                  <a:lnTo>
                    <a:pt x="840607" y="1338857"/>
                  </a:lnTo>
                  <a:lnTo>
                    <a:pt x="1112835" y="1315078"/>
                  </a:lnTo>
                  <a:lnTo>
                    <a:pt x="2288860" y="137025"/>
                  </a:lnTo>
                  <a:lnTo>
                    <a:pt x="2281236" y="99263"/>
                  </a:lnTo>
                  <a:cubicBezTo>
                    <a:pt x="2281236" y="44442"/>
                    <a:pt x="2325678" y="0"/>
                    <a:pt x="2380499" y="0"/>
                  </a:cubicBez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grpSp>
          <p:nvGrpSpPr>
            <p:cNvPr id="18" name="Group 58">
              <a:extLst>
                <a:ext uri="{FF2B5EF4-FFF2-40B4-BE49-F238E27FC236}">
                  <a16:creationId xmlns:a16="http://schemas.microsoft.com/office/drawing/2014/main" id="{6D177AEF-C9E7-42D6-8A79-344B4B5FA441}"/>
                </a:ext>
              </a:extLst>
            </p:cNvPr>
            <p:cNvGrpSpPr/>
            <p:nvPr/>
          </p:nvGrpSpPr>
          <p:grpSpPr>
            <a:xfrm>
              <a:off x="9325323" y="1455245"/>
              <a:ext cx="1220370" cy="1115234"/>
              <a:chOff x="10038248" y="1087963"/>
              <a:chExt cx="3493565" cy="3192589"/>
            </a:xfrm>
            <a:solidFill>
              <a:schemeClr val="bg1">
                <a:lumMod val="75000"/>
              </a:schemeClr>
            </a:solidFill>
          </p:grpSpPr>
          <p:sp>
            <p:nvSpPr>
              <p:cNvPr id="60" name="Freeform: Shape 59">
                <a:extLst>
                  <a:ext uri="{FF2B5EF4-FFF2-40B4-BE49-F238E27FC236}">
                    <a16:creationId xmlns:a16="http://schemas.microsoft.com/office/drawing/2014/main" id="{EF3D1AF1-3BCC-4192-A00F-F2EA562DB7E5}"/>
                  </a:ext>
                </a:extLst>
              </p:cNvPr>
              <p:cNvSpPr/>
              <p:nvPr/>
            </p:nvSpPr>
            <p:spPr>
              <a:xfrm>
                <a:off x="10038248" y="2837935"/>
                <a:ext cx="632499" cy="678474"/>
              </a:xfrm>
              <a:custGeom>
                <a:avLst/>
                <a:gdLst>
                  <a:gd name="connsiteX0" fmla="*/ 597314 w 638668"/>
                  <a:gd name="connsiteY0" fmla="*/ 306119 h 685090"/>
                  <a:gd name="connsiteX1" fmla="*/ 597314 w 638668"/>
                  <a:gd name="connsiteY1" fmla="*/ 577205 h 685090"/>
                  <a:gd name="connsiteX2" fmla="*/ 616698 w 638668"/>
                  <a:gd name="connsiteY2" fmla="*/ 572897 h 685090"/>
                  <a:gd name="connsiteX3" fmla="*/ 616698 w 638668"/>
                  <a:gd name="connsiteY3" fmla="*/ 313155 h 685090"/>
                  <a:gd name="connsiteX4" fmla="*/ 561418 w 638668"/>
                  <a:gd name="connsiteY4" fmla="*/ 292910 h 685090"/>
                  <a:gd name="connsiteX5" fmla="*/ 561418 w 638668"/>
                  <a:gd name="connsiteY5" fmla="*/ 585245 h 685090"/>
                  <a:gd name="connsiteX6" fmla="*/ 582094 w 638668"/>
                  <a:gd name="connsiteY6" fmla="*/ 580651 h 685090"/>
                  <a:gd name="connsiteX7" fmla="*/ 582094 w 638668"/>
                  <a:gd name="connsiteY7" fmla="*/ 300520 h 685090"/>
                  <a:gd name="connsiteX8" fmla="*/ 525522 w 638668"/>
                  <a:gd name="connsiteY8" fmla="*/ 279844 h 685090"/>
                  <a:gd name="connsiteX9" fmla="*/ 525522 w 638668"/>
                  <a:gd name="connsiteY9" fmla="*/ 593286 h 685090"/>
                  <a:gd name="connsiteX10" fmla="*/ 546198 w 638668"/>
                  <a:gd name="connsiteY10" fmla="*/ 588691 h 685090"/>
                  <a:gd name="connsiteX11" fmla="*/ 546198 w 638668"/>
                  <a:gd name="connsiteY11" fmla="*/ 287454 h 685090"/>
                  <a:gd name="connsiteX12" fmla="*/ 489626 w 638668"/>
                  <a:gd name="connsiteY12" fmla="*/ 266778 h 685090"/>
                  <a:gd name="connsiteX13" fmla="*/ 489626 w 638668"/>
                  <a:gd name="connsiteY13" fmla="*/ 601327 h 685090"/>
                  <a:gd name="connsiteX14" fmla="*/ 510303 w 638668"/>
                  <a:gd name="connsiteY14" fmla="*/ 596732 h 685090"/>
                  <a:gd name="connsiteX15" fmla="*/ 510303 w 638668"/>
                  <a:gd name="connsiteY15" fmla="*/ 274244 h 685090"/>
                  <a:gd name="connsiteX16" fmla="*/ 453730 w 638668"/>
                  <a:gd name="connsiteY16" fmla="*/ 253568 h 685090"/>
                  <a:gd name="connsiteX17" fmla="*/ 453730 w 638668"/>
                  <a:gd name="connsiteY17" fmla="*/ 609224 h 685090"/>
                  <a:gd name="connsiteX18" fmla="*/ 474407 w 638668"/>
                  <a:gd name="connsiteY18" fmla="*/ 604629 h 685090"/>
                  <a:gd name="connsiteX19" fmla="*/ 474407 w 638668"/>
                  <a:gd name="connsiteY19" fmla="*/ 261178 h 685090"/>
                  <a:gd name="connsiteX20" fmla="*/ 417835 w 638668"/>
                  <a:gd name="connsiteY20" fmla="*/ 240502 h 685090"/>
                  <a:gd name="connsiteX21" fmla="*/ 417835 w 638668"/>
                  <a:gd name="connsiteY21" fmla="*/ 617265 h 685090"/>
                  <a:gd name="connsiteX22" fmla="*/ 438367 w 638668"/>
                  <a:gd name="connsiteY22" fmla="*/ 612670 h 685090"/>
                  <a:gd name="connsiteX23" fmla="*/ 438367 w 638668"/>
                  <a:gd name="connsiteY23" fmla="*/ 248112 h 685090"/>
                  <a:gd name="connsiteX24" fmla="*/ 381939 w 638668"/>
                  <a:gd name="connsiteY24" fmla="*/ 227436 h 685090"/>
                  <a:gd name="connsiteX25" fmla="*/ 381939 w 638668"/>
                  <a:gd name="connsiteY25" fmla="*/ 625305 h 685090"/>
                  <a:gd name="connsiteX26" fmla="*/ 402471 w 638668"/>
                  <a:gd name="connsiteY26" fmla="*/ 620710 h 685090"/>
                  <a:gd name="connsiteX27" fmla="*/ 402471 w 638668"/>
                  <a:gd name="connsiteY27" fmla="*/ 234902 h 685090"/>
                  <a:gd name="connsiteX28" fmla="*/ 345899 w 638668"/>
                  <a:gd name="connsiteY28" fmla="*/ 214370 h 685090"/>
                  <a:gd name="connsiteX29" fmla="*/ 345899 w 638668"/>
                  <a:gd name="connsiteY29" fmla="*/ 633346 h 685090"/>
                  <a:gd name="connsiteX30" fmla="*/ 366575 w 638668"/>
                  <a:gd name="connsiteY30" fmla="*/ 628751 h 685090"/>
                  <a:gd name="connsiteX31" fmla="*/ 366575 w 638668"/>
                  <a:gd name="connsiteY31" fmla="*/ 221836 h 685090"/>
                  <a:gd name="connsiteX32" fmla="*/ 296650 w 638668"/>
                  <a:gd name="connsiteY32" fmla="*/ 196278 h 685090"/>
                  <a:gd name="connsiteX33" fmla="*/ 296650 w 638668"/>
                  <a:gd name="connsiteY33" fmla="*/ 644258 h 685090"/>
                  <a:gd name="connsiteX34" fmla="*/ 330679 w 638668"/>
                  <a:gd name="connsiteY34" fmla="*/ 636648 h 685090"/>
                  <a:gd name="connsiteX35" fmla="*/ 330679 w 638668"/>
                  <a:gd name="connsiteY35" fmla="*/ 208770 h 685090"/>
                  <a:gd name="connsiteX36" fmla="*/ 313736 w 638668"/>
                  <a:gd name="connsiteY36" fmla="*/ 20102 h 685090"/>
                  <a:gd name="connsiteX37" fmla="*/ 122196 w 638668"/>
                  <a:gd name="connsiteY37" fmla="*/ 196278 h 685090"/>
                  <a:gd name="connsiteX38" fmla="*/ 246827 w 638668"/>
                  <a:gd name="connsiteY38" fmla="*/ 152916 h 685090"/>
                  <a:gd name="connsiteX39" fmla="*/ 277553 w 638668"/>
                  <a:gd name="connsiteY39" fmla="*/ 151768 h 685090"/>
                  <a:gd name="connsiteX40" fmla="*/ 396440 w 638668"/>
                  <a:gd name="connsiteY40" fmla="*/ 201878 h 685090"/>
                  <a:gd name="connsiteX41" fmla="*/ 537152 w 638668"/>
                  <a:gd name="connsiteY41" fmla="*/ 262470 h 685090"/>
                  <a:gd name="connsiteX42" fmla="*/ 313736 w 638668"/>
                  <a:gd name="connsiteY42" fmla="*/ 20102 h 685090"/>
                  <a:gd name="connsiteX43" fmla="*/ 311439 w 638668"/>
                  <a:gd name="connsiteY43" fmla="*/ 0 h 685090"/>
                  <a:gd name="connsiteX44" fmla="*/ 561417 w 638668"/>
                  <a:gd name="connsiteY44" fmla="*/ 273526 h 685090"/>
                  <a:gd name="connsiteX45" fmla="*/ 622010 w 638668"/>
                  <a:gd name="connsiteY45" fmla="*/ 298653 h 685090"/>
                  <a:gd name="connsiteX46" fmla="*/ 638665 w 638668"/>
                  <a:gd name="connsiteY46" fmla="*/ 324068 h 685090"/>
                  <a:gd name="connsiteX47" fmla="*/ 638522 w 638668"/>
                  <a:gd name="connsiteY47" fmla="*/ 575913 h 685090"/>
                  <a:gd name="connsiteX48" fmla="*/ 625025 w 638668"/>
                  <a:gd name="connsiteY48" fmla="*/ 598168 h 685090"/>
                  <a:gd name="connsiteX49" fmla="*/ 403763 w 638668"/>
                  <a:gd name="connsiteY49" fmla="*/ 657324 h 685090"/>
                  <a:gd name="connsiteX50" fmla="*/ 303398 w 638668"/>
                  <a:gd name="connsiteY50" fmla="*/ 684174 h 685090"/>
                  <a:gd name="connsiteX51" fmla="*/ 282722 w 638668"/>
                  <a:gd name="connsiteY51" fmla="*/ 683313 h 685090"/>
                  <a:gd name="connsiteX52" fmla="*/ 26713 w 638668"/>
                  <a:gd name="connsiteY52" fmla="*/ 587543 h 685090"/>
                  <a:gd name="connsiteX53" fmla="*/ 7 w 638668"/>
                  <a:gd name="connsiteY53" fmla="*/ 552652 h 685090"/>
                  <a:gd name="connsiteX54" fmla="*/ 581 w 638668"/>
                  <a:gd name="connsiteY54" fmla="*/ 264337 h 685090"/>
                  <a:gd name="connsiteX55" fmla="*/ 22406 w 638668"/>
                  <a:gd name="connsiteY55" fmla="*/ 235333 h 685090"/>
                  <a:gd name="connsiteX56" fmla="*/ 92044 w 638668"/>
                  <a:gd name="connsiteY56" fmla="*/ 206760 h 685090"/>
                  <a:gd name="connsiteX57" fmla="*/ 311439 w 638668"/>
                  <a:gd name="connsiteY57" fmla="*/ 0 h 6850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638668" h="685090">
                    <a:moveTo>
                      <a:pt x="597314" y="306119"/>
                    </a:moveTo>
                    <a:lnTo>
                      <a:pt x="597314" y="577205"/>
                    </a:lnTo>
                    <a:lnTo>
                      <a:pt x="616698" y="572897"/>
                    </a:lnTo>
                    <a:lnTo>
                      <a:pt x="616698" y="313155"/>
                    </a:lnTo>
                    <a:close/>
                    <a:moveTo>
                      <a:pt x="561418" y="292910"/>
                    </a:moveTo>
                    <a:lnTo>
                      <a:pt x="561418" y="585245"/>
                    </a:lnTo>
                    <a:lnTo>
                      <a:pt x="582094" y="580651"/>
                    </a:lnTo>
                    <a:lnTo>
                      <a:pt x="582094" y="300520"/>
                    </a:lnTo>
                    <a:close/>
                    <a:moveTo>
                      <a:pt x="525522" y="279844"/>
                    </a:moveTo>
                    <a:lnTo>
                      <a:pt x="525522" y="593286"/>
                    </a:lnTo>
                    <a:lnTo>
                      <a:pt x="546198" y="588691"/>
                    </a:lnTo>
                    <a:lnTo>
                      <a:pt x="546198" y="287454"/>
                    </a:lnTo>
                    <a:close/>
                    <a:moveTo>
                      <a:pt x="489626" y="266778"/>
                    </a:moveTo>
                    <a:lnTo>
                      <a:pt x="489626" y="601327"/>
                    </a:lnTo>
                    <a:lnTo>
                      <a:pt x="510303" y="596732"/>
                    </a:lnTo>
                    <a:lnTo>
                      <a:pt x="510303" y="274244"/>
                    </a:lnTo>
                    <a:close/>
                    <a:moveTo>
                      <a:pt x="453730" y="253568"/>
                    </a:moveTo>
                    <a:lnTo>
                      <a:pt x="453730" y="609224"/>
                    </a:lnTo>
                    <a:lnTo>
                      <a:pt x="474407" y="604629"/>
                    </a:lnTo>
                    <a:lnTo>
                      <a:pt x="474407" y="261178"/>
                    </a:lnTo>
                    <a:close/>
                    <a:moveTo>
                      <a:pt x="417835" y="240502"/>
                    </a:moveTo>
                    <a:lnTo>
                      <a:pt x="417835" y="617265"/>
                    </a:lnTo>
                    <a:lnTo>
                      <a:pt x="438367" y="612670"/>
                    </a:lnTo>
                    <a:lnTo>
                      <a:pt x="438367" y="248112"/>
                    </a:lnTo>
                    <a:close/>
                    <a:moveTo>
                      <a:pt x="381939" y="227436"/>
                    </a:moveTo>
                    <a:lnTo>
                      <a:pt x="381939" y="625305"/>
                    </a:lnTo>
                    <a:lnTo>
                      <a:pt x="402471" y="620710"/>
                    </a:lnTo>
                    <a:lnTo>
                      <a:pt x="402471" y="234902"/>
                    </a:lnTo>
                    <a:close/>
                    <a:moveTo>
                      <a:pt x="345899" y="214370"/>
                    </a:moveTo>
                    <a:lnTo>
                      <a:pt x="345899" y="633346"/>
                    </a:lnTo>
                    <a:lnTo>
                      <a:pt x="366575" y="628751"/>
                    </a:lnTo>
                    <a:lnTo>
                      <a:pt x="366575" y="221836"/>
                    </a:lnTo>
                    <a:close/>
                    <a:moveTo>
                      <a:pt x="296650" y="196278"/>
                    </a:moveTo>
                    <a:lnTo>
                      <a:pt x="296650" y="644258"/>
                    </a:lnTo>
                    <a:lnTo>
                      <a:pt x="330679" y="636648"/>
                    </a:lnTo>
                    <a:lnTo>
                      <a:pt x="330679" y="208770"/>
                    </a:lnTo>
                    <a:close/>
                    <a:moveTo>
                      <a:pt x="313736" y="20102"/>
                    </a:moveTo>
                    <a:cubicBezTo>
                      <a:pt x="250129" y="80263"/>
                      <a:pt x="184081" y="137696"/>
                      <a:pt x="122196" y="196278"/>
                    </a:cubicBezTo>
                    <a:cubicBezTo>
                      <a:pt x="164410" y="185940"/>
                      <a:pt x="206767" y="165982"/>
                      <a:pt x="246827" y="152916"/>
                    </a:cubicBezTo>
                    <a:cubicBezTo>
                      <a:pt x="256303" y="149901"/>
                      <a:pt x="268651" y="148178"/>
                      <a:pt x="277553" y="151768"/>
                    </a:cubicBezTo>
                    <a:cubicBezTo>
                      <a:pt x="317613" y="167275"/>
                      <a:pt x="356811" y="185079"/>
                      <a:pt x="396440" y="201878"/>
                    </a:cubicBezTo>
                    <a:cubicBezTo>
                      <a:pt x="444253" y="222123"/>
                      <a:pt x="489339" y="242225"/>
                      <a:pt x="537152" y="262470"/>
                    </a:cubicBezTo>
                    <a:cubicBezTo>
                      <a:pt x="537870" y="261465"/>
                      <a:pt x="391128" y="102949"/>
                      <a:pt x="313736" y="20102"/>
                    </a:cubicBezTo>
                    <a:close/>
                    <a:moveTo>
                      <a:pt x="311439" y="0"/>
                    </a:moveTo>
                    <a:cubicBezTo>
                      <a:pt x="311439" y="0"/>
                      <a:pt x="522219" y="228872"/>
                      <a:pt x="561417" y="273526"/>
                    </a:cubicBezTo>
                    <a:cubicBezTo>
                      <a:pt x="590134" y="286592"/>
                      <a:pt x="591857" y="288459"/>
                      <a:pt x="622010" y="298653"/>
                    </a:cubicBezTo>
                    <a:cubicBezTo>
                      <a:pt x="635076" y="303104"/>
                      <a:pt x="638809" y="310571"/>
                      <a:pt x="638665" y="324068"/>
                    </a:cubicBezTo>
                    <a:cubicBezTo>
                      <a:pt x="638091" y="408064"/>
                      <a:pt x="638378" y="491916"/>
                      <a:pt x="638522" y="575913"/>
                    </a:cubicBezTo>
                    <a:cubicBezTo>
                      <a:pt x="638522" y="586394"/>
                      <a:pt x="638953" y="594578"/>
                      <a:pt x="625025" y="598168"/>
                    </a:cubicBezTo>
                    <a:cubicBezTo>
                      <a:pt x="550075" y="617264"/>
                      <a:pt x="478426" y="637366"/>
                      <a:pt x="403763" y="657324"/>
                    </a:cubicBezTo>
                    <a:cubicBezTo>
                      <a:pt x="370308" y="666226"/>
                      <a:pt x="336997" y="675703"/>
                      <a:pt x="303398" y="684174"/>
                    </a:cubicBezTo>
                    <a:cubicBezTo>
                      <a:pt x="296937" y="685754"/>
                      <a:pt x="288753" y="685179"/>
                      <a:pt x="282722" y="683313"/>
                    </a:cubicBezTo>
                    <a:cubicBezTo>
                      <a:pt x="187527" y="652730"/>
                      <a:pt x="118319" y="617983"/>
                      <a:pt x="26713" y="587543"/>
                    </a:cubicBezTo>
                    <a:cubicBezTo>
                      <a:pt x="8765" y="581512"/>
                      <a:pt x="-281" y="573184"/>
                      <a:pt x="7" y="552652"/>
                    </a:cubicBezTo>
                    <a:cubicBezTo>
                      <a:pt x="1012" y="456595"/>
                      <a:pt x="1012" y="360538"/>
                      <a:pt x="581" y="264337"/>
                    </a:cubicBezTo>
                    <a:cubicBezTo>
                      <a:pt x="581" y="247968"/>
                      <a:pt x="6899" y="239784"/>
                      <a:pt x="22406" y="235333"/>
                    </a:cubicBezTo>
                    <a:cubicBezTo>
                      <a:pt x="47102" y="228010"/>
                      <a:pt x="68783" y="217529"/>
                      <a:pt x="92044" y="206760"/>
                    </a:cubicBezTo>
                    <a:cubicBezTo>
                      <a:pt x="106258" y="200155"/>
                      <a:pt x="311726" y="4308"/>
                      <a:pt x="311439" y="0"/>
                    </a:cubicBezTo>
                    <a:close/>
                  </a:path>
                </a:pathLst>
              </a:custGeom>
              <a:grpFill/>
              <a:ln w="5501"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grpSp>
            <p:nvGrpSpPr>
              <p:cNvPr id="19" name="Group 60">
                <a:extLst>
                  <a:ext uri="{FF2B5EF4-FFF2-40B4-BE49-F238E27FC236}">
                    <a16:creationId xmlns:a16="http://schemas.microsoft.com/office/drawing/2014/main" id="{3B1E4F2F-C538-4AA1-8437-787A2404165F}"/>
                  </a:ext>
                </a:extLst>
              </p:cNvPr>
              <p:cNvGrpSpPr/>
              <p:nvPr/>
            </p:nvGrpSpPr>
            <p:grpSpPr>
              <a:xfrm>
                <a:off x="10112869" y="1087963"/>
                <a:ext cx="3418944" cy="3192589"/>
                <a:chOff x="10112869" y="1087963"/>
                <a:chExt cx="3418944" cy="3192589"/>
              </a:xfrm>
              <a:grpFill/>
            </p:grpSpPr>
            <p:sp>
              <p:nvSpPr>
                <p:cNvPr id="62" name="Rectangle: Rounded Corners 61">
                  <a:extLst>
                    <a:ext uri="{FF2B5EF4-FFF2-40B4-BE49-F238E27FC236}">
                      <a16:creationId xmlns:a16="http://schemas.microsoft.com/office/drawing/2014/main" id="{F77BED7A-9B30-43D5-9681-B4DD58C889AA}"/>
                    </a:ext>
                  </a:extLst>
                </p:cNvPr>
                <p:cNvSpPr/>
                <p:nvPr/>
              </p:nvSpPr>
              <p:spPr>
                <a:xfrm>
                  <a:off x="10147853" y="2407464"/>
                  <a:ext cx="3383960" cy="86947"/>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63" name="Rectangle 62">
                  <a:extLst>
                    <a:ext uri="{FF2B5EF4-FFF2-40B4-BE49-F238E27FC236}">
                      <a16:creationId xmlns:a16="http://schemas.microsoft.com/office/drawing/2014/main" id="{085751C7-3635-4E82-9F31-F9D73957A1A5}"/>
                    </a:ext>
                  </a:extLst>
                </p:cNvPr>
                <p:cNvSpPr/>
                <p:nvPr/>
              </p:nvSpPr>
              <p:spPr>
                <a:xfrm>
                  <a:off x="11772474" y="3314205"/>
                  <a:ext cx="1343744" cy="9255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64" name="Rectangle 63">
                  <a:extLst>
                    <a:ext uri="{FF2B5EF4-FFF2-40B4-BE49-F238E27FC236}">
                      <a16:creationId xmlns:a16="http://schemas.microsoft.com/office/drawing/2014/main" id="{B1211091-101E-4D3F-B63B-F9C83E5DBB16}"/>
                    </a:ext>
                  </a:extLst>
                </p:cNvPr>
                <p:cNvSpPr/>
                <p:nvPr/>
              </p:nvSpPr>
              <p:spPr>
                <a:xfrm>
                  <a:off x="11766761" y="2239508"/>
                  <a:ext cx="80436" cy="20392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65" name="Rectangle 64">
                  <a:extLst>
                    <a:ext uri="{FF2B5EF4-FFF2-40B4-BE49-F238E27FC236}">
                      <a16:creationId xmlns:a16="http://schemas.microsoft.com/office/drawing/2014/main" id="{5BCC2C38-DA71-422F-9989-9E6F83459540}"/>
                    </a:ext>
                  </a:extLst>
                </p:cNvPr>
                <p:cNvSpPr/>
                <p:nvPr/>
              </p:nvSpPr>
              <p:spPr>
                <a:xfrm>
                  <a:off x="12239858" y="2239508"/>
                  <a:ext cx="80436" cy="20392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66" name="Rectangle 65">
                  <a:extLst>
                    <a:ext uri="{FF2B5EF4-FFF2-40B4-BE49-F238E27FC236}">
                      <a16:creationId xmlns:a16="http://schemas.microsoft.com/office/drawing/2014/main" id="{D3865A45-0A9C-4E2B-B263-8F46A4DC25E3}"/>
                    </a:ext>
                  </a:extLst>
                </p:cNvPr>
                <p:cNvSpPr/>
                <p:nvPr/>
              </p:nvSpPr>
              <p:spPr>
                <a:xfrm>
                  <a:off x="13026689" y="2239508"/>
                  <a:ext cx="80436" cy="20392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67" name="Rectangle 66">
                  <a:extLst>
                    <a:ext uri="{FF2B5EF4-FFF2-40B4-BE49-F238E27FC236}">
                      <a16:creationId xmlns:a16="http://schemas.microsoft.com/office/drawing/2014/main" id="{8CE50BC9-00CB-43CA-BE85-9034D6737169}"/>
                    </a:ext>
                  </a:extLst>
                </p:cNvPr>
                <p:cNvSpPr/>
                <p:nvPr/>
              </p:nvSpPr>
              <p:spPr>
                <a:xfrm>
                  <a:off x="12523780" y="2451528"/>
                  <a:ext cx="77841" cy="182720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68" name="Rectangle 67">
                  <a:extLst>
                    <a:ext uri="{FF2B5EF4-FFF2-40B4-BE49-F238E27FC236}">
                      <a16:creationId xmlns:a16="http://schemas.microsoft.com/office/drawing/2014/main" id="{90AEA9F0-7C43-4067-8D7F-4B2949F43661}"/>
                    </a:ext>
                  </a:extLst>
                </p:cNvPr>
                <p:cNvSpPr/>
                <p:nvPr/>
              </p:nvSpPr>
              <p:spPr>
                <a:xfrm rot="2465944">
                  <a:off x="12622677" y="2284600"/>
                  <a:ext cx="45720" cy="11753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69" name="Rectangle 68">
                  <a:extLst>
                    <a:ext uri="{FF2B5EF4-FFF2-40B4-BE49-F238E27FC236}">
                      <a16:creationId xmlns:a16="http://schemas.microsoft.com/office/drawing/2014/main" id="{28D40846-8ACC-419C-B42E-BC2727A076FE}"/>
                    </a:ext>
                  </a:extLst>
                </p:cNvPr>
                <p:cNvSpPr/>
                <p:nvPr/>
              </p:nvSpPr>
              <p:spPr>
                <a:xfrm rot="658490">
                  <a:off x="11863647" y="1255476"/>
                  <a:ext cx="64929" cy="105520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70" name="Rectangle 69">
                  <a:extLst>
                    <a:ext uri="{FF2B5EF4-FFF2-40B4-BE49-F238E27FC236}">
                      <a16:creationId xmlns:a16="http://schemas.microsoft.com/office/drawing/2014/main" id="{7EF43504-E041-4F93-916E-5EFF2C06CD02}"/>
                    </a:ext>
                  </a:extLst>
                </p:cNvPr>
                <p:cNvSpPr/>
                <p:nvPr/>
              </p:nvSpPr>
              <p:spPr>
                <a:xfrm rot="20633081">
                  <a:off x="12106628" y="1224307"/>
                  <a:ext cx="64929" cy="105520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71" name="Rectangle 70">
                  <a:extLst>
                    <a:ext uri="{FF2B5EF4-FFF2-40B4-BE49-F238E27FC236}">
                      <a16:creationId xmlns:a16="http://schemas.microsoft.com/office/drawing/2014/main" id="{E8BA7E21-09CA-421E-BEDB-16B335BC3EDF}"/>
                    </a:ext>
                  </a:extLst>
                </p:cNvPr>
                <p:cNvSpPr/>
                <p:nvPr/>
              </p:nvSpPr>
              <p:spPr>
                <a:xfrm rot="19505308">
                  <a:off x="12382395" y="1087963"/>
                  <a:ext cx="47366" cy="145364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72" name="Rectangle 71">
                  <a:extLst>
                    <a:ext uri="{FF2B5EF4-FFF2-40B4-BE49-F238E27FC236}">
                      <a16:creationId xmlns:a16="http://schemas.microsoft.com/office/drawing/2014/main" id="{09AC2E4E-6D5A-4BDD-BC82-E0188066E24D}"/>
                    </a:ext>
                  </a:extLst>
                </p:cNvPr>
                <p:cNvSpPr/>
                <p:nvPr/>
              </p:nvSpPr>
              <p:spPr>
                <a:xfrm>
                  <a:off x="12417111" y="2056336"/>
                  <a:ext cx="962547" cy="36212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cs typeface="+mn-cs"/>
                  </a:endParaRPr>
                </a:p>
              </p:txBody>
            </p:sp>
            <p:sp>
              <p:nvSpPr>
                <p:cNvPr id="73" name="Rectangle 72">
                  <a:extLst>
                    <a:ext uri="{FF2B5EF4-FFF2-40B4-BE49-F238E27FC236}">
                      <a16:creationId xmlns:a16="http://schemas.microsoft.com/office/drawing/2014/main" id="{11F8FB03-F143-42C2-9171-545C31CD01AF}"/>
                    </a:ext>
                  </a:extLst>
                </p:cNvPr>
                <p:cNvSpPr/>
                <p:nvPr/>
              </p:nvSpPr>
              <p:spPr>
                <a:xfrm rot="3295761" flipH="1">
                  <a:off x="11139455" y="771268"/>
                  <a:ext cx="36576" cy="208974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74" name="Rectangle 73">
                  <a:extLst>
                    <a:ext uri="{FF2B5EF4-FFF2-40B4-BE49-F238E27FC236}">
                      <a16:creationId xmlns:a16="http://schemas.microsoft.com/office/drawing/2014/main" id="{06B5A1F7-C299-4C14-A7B2-CA22041E4BBC}"/>
                    </a:ext>
                  </a:extLst>
                </p:cNvPr>
                <p:cNvSpPr/>
                <p:nvPr/>
              </p:nvSpPr>
              <p:spPr>
                <a:xfrm>
                  <a:off x="11766760" y="2239508"/>
                  <a:ext cx="521564" cy="7582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75" name="Rectangle: Top Corners Rounded 74">
                  <a:extLst>
                    <a:ext uri="{FF2B5EF4-FFF2-40B4-BE49-F238E27FC236}">
                      <a16:creationId xmlns:a16="http://schemas.microsoft.com/office/drawing/2014/main" id="{C212ABD2-232E-445B-94DC-8AAD3164F0D8}"/>
                    </a:ext>
                  </a:extLst>
                </p:cNvPr>
                <p:cNvSpPr/>
                <p:nvPr/>
              </p:nvSpPr>
              <p:spPr>
                <a:xfrm>
                  <a:off x="11734846" y="4112596"/>
                  <a:ext cx="144264" cy="167956"/>
                </a:xfrm>
                <a:prstGeom prst="round2Same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76" name="Rectangle: Top Corners Rounded 75">
                  <a:extLst>
                    <a:ext uri="{FF2B5EF4-FFF2-40B4-BE49-F238E27FC236}">
                      <a16:creationId xmlns:a16="http://schemas.microsoft.com/office/drawing/2014/main" id="{101030E8-6A32-4DB6-8AF7-F67AACAF7D34}"/>
                    </a:ext>
                  </a:extLst>
                </p:cNvPr>
                <p:cNvSpPr/>
                <p:nvPr/>
              </p:nvSpPr>
              <p:spPr>
                <a:xfrm>
                  <a:off x="12200132" y="4112596"/>
                  <a:ext cx="144264" cy="167956"/>
                </a:xfrm>
                <a:prstGeom prst="round2Same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77" name="Rectangle: Top Corners Rounded 76">
                  <a:extLst>
                    <a:ext uri="{FF2B5EF4-FFF2-40B4-BE49-F238E27FC236}">
                      <a16:creationId xmlns:a16="http://schemas.microsoft.com/office/drawing/2014/main" id="{515A52AC-3596-43B3-B2DA-29F57B4000F5}"/>
                    </a:ext>
                  </a:extLst>
                </p:cNvPr>
                <p:cNvSpPr/>
                <p:nvPr/>
              </p:nvSpPr>
              <p:spPr>
                <a:xfrm>
                  <a:off x="12490568" y="4112596"/>
                  <a:ext cx="144264" cy="167956"/>
                </a:xfrm>
                <a:prstGeom prst="round2Same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78" name="Rectangle: Top Corners Rounded 77">
                  <a:extLst>
                    <a:ext uri="{FF2B5EF4-FFF2-40B4-BE49-F238E27FC236}">
                      <a16:creationId xmlns:a16="http://schemas.microsoft.com/office/drawing/2014/main" id="{DEA5C9A6-B5EA-43B5-8CF9-9E1804C4A7EB}"/>
                    </a:ext>
                  </a:extLst>
                </p:cNvPr>
                <p:cNvSpPr/>
                <p:nvPr/>
              </p:nvSpPr>
              <p:spPr>
                <a:xfrm>
                  <a:off x="12994775" y="4112596"/>
                  <a:ext cx="144264" cy="167956"/>
                </a:xfrm>
                <a:prstGeom prst="round2Same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79" name="Rectangle 78">
                  <a:extLst>
                    <a:ext uri="{FF2B5EF4-FFF2-40B4-BE49-F238E27FC236}">
                      <a16:creationId xmlns:a16="http://schemas.microsoft.com/office/drawing/2014/main" id="{6ED743A9-D5DA-4791-B3DA-BBA180E37B0A}"/>
                    </a:ext>
                  </a:extLst>
                </p:cNvPr>
                <p:cNvSpPr/>
                <p:nvPr/>
              </p:nvSpPr>
              <p:spPr>
                <a:xfrm rot="2465944">
                  <a:off x="12155656" y="2331293"/>
                  <a:ext cx="45720" cy="11753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80" name="Rectangle 79">
                  <a:extLst>
                    <a:ext uri="{FF2B5EF4-FFF2-40B4-BE49-F238E27FC236}">
                      <a16:creationId xmlns:a16="http://schemas.microsoft.com/office/drawing/2014/main" id="{FEF37C2D-ABB9-48A4-A8CA-9E3BC0D7D860}"/>
                    </a:ext>
                  </a:extLst>
                </p:cNvPr>
                <p:cNvSpPr/>
                <p:nvPr/>
              </p:nvSpPr>
              <p:spPr>
                <a:xfrm>
                  <a:off x="10326532" y="2433584"/>
                  <a:ext cx="45719" cy="43629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sp>
              <p:nvSpPr>
                <p:cNvPr id="81" name="Rectangle 80">
                  <a:extLst>
                    <a:ext uri="{FF2B5EF4-FFF2-40B4-BE49-F238E27FC236}">
                      <a16:creationId xmlns:a16="http://schemas.microsoft.com/office/drawing/2014/main" id="{87CD0AD0-CF45-4D91-B588-492B2C164E80}"/>
                    </a:ext>
                  </a:extLst>
                </p:cNvPr>
                <p:cNvSpPr/>
                <p:nvPr/>
              </p:nvSpPr>
              <p:spPr>
                <a:xfrm flipV="1">
                  <a:off x="11921107" y="1202428"/>
                  <a:ext cx="164311" cy="6181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cs typeface="+mn-cs"/>
                  </a:endParaRPr>
                </a:p>
              </p:txBody>
            </p:sp>
          </p:grpSp>
        </p:grpSp>
      </p:grpSp>
      <p:grpSp>
        <p:nvGrpSpPr>
          <p:cNvPr id="20" name="Group 7">
            <a:extLst>
              <a:ext uri="{FF2B5EF4-FFF2-40B4-BE49-F238E27FC236}">
                <a16:creationId xmlns:a16="http://schemas.microsoft.com/office/drawing/2014/main" id="{57F6128D-B1C7-4235-82DA-6F8D8E29A79E}"/>
              </a:ext>
            </a:extLst>
          </p:cNvPr>
          <p:cNvGrpSpPr/>
          <p:nvPr/>
        </p:nvGrpSpPr>
        <p:grpSpPr>
          <a:xfrm>
            <a:off x="4356674" y="2041916"/>
            <a:ext cx="3486149" cy="2833560"/>
            <a:chOff x="2676526" y="2041913"/>
            <a:chExt cx="3486148" cy="2833560"/>
          </a:xfrm>
        </p:grpSpPr>
        <p:grpSp>
          <p:nvGrpSpPr>
            <p:cNvPr id="21" name="Group 8">
              <a:extLst>
                <a:ext uri="{FF2B5EF4-FFF2-40B4-BE49-F238E27FC236}">
                  <a16:creationId xmlns:a16="http://schemas.microsoft.com/office/drawing/2014/main" id="{5D02857B-486B-41BF-9D57-0DAE58286108}"/>
                </a:ext>
              </a:extLst>
            </p:cNvPr>
            <p:cNvGrpSpPr/>
            <p:nvPr/>
          </p:nvGrpSpPr>
          <p:grpSpPr>
            <a:xfrm>
              <a:off x="2745022" y="2041913"/>
              <a:ext cx="3417652" cy="2755290"/>
              <a:chOff x="2745022" y="2041913"/>
              <a:chExt cx="3417652" cy="2755290"/>
            </a:xfrm>
            <a:solidFill>
              <a:srgbClr val="FAB117"/>
            </a:solidFill>
          </p:grpSpPr>
          <p:sp>
            <p:nvSpPr>
              <p:cNvPr id="11" name="Freeform 3">
                <a:extLst>
                  <a:ext uri="{FF2B5EF4-FFF2-40B4-BE49-F238E27FC236}">
                    <a16:creationId xmlns:a16="http://schemas.microsoft.com/office/drawing/2014/main" id="{9363527A-2790-48C7-BF47-4535FBB220EA}"/>
                  </a:ext>
                </a:extLst>
              </p:cNvPr>
              <p:cNvSpPr/>
              <p:nvPr/>
            </p:nvSpPr>
            <p:spPr>
              <a:xfrm>
                <a:off x="2901403" y="2041913"/>
                <a:ext cx="3261271" cy="1993269"/>
              </a:xfrm>
              <a:custGeom>
                <a:avLst/>
                <a:gdLst>
                  <a:gd name="connsiteX0" fmla="*/ 0 w 3228975"/>
                  <a:gd name="connsiteY0" fmla="*/ 790575 h 1866900"/>
                  <a:gd name="connsiteX1" fmla="*/ 0 w 3228975"/>
                  <a:gd name="connsiteY1" fmla="*/ 790575 h 1866900"/>
                  <a:gd name="connsiteX2" fmla="*/ 85725 w 3228975"/>
                  <a:gd name="connsiteY2" fmla="*/ 742950 h 1866900"/>
                  <a:gd name="connsiteX3" fmla="*/ 866775 w 3228975"/>
                  <a:gd name="connsiteY3" fmla="*/ 0 h 1866900"/>
                  <a:gd name="connsiteX4" fmla="*/ 962025 w 3228975"/>
                  <a:gd name="connsiteY4" fmla="*/ 19050 h 1866900"/>
                  <a:gd name="connsiteX5" fmla="*/ 2105025 w 3228975"/>
                  <a:gd name="connsiteY5" fmla="*/ 9525 h 1866900"/>
                  <a:gd name="connsiteX6" fmla="*/ 3228975 w 3228975"/>
                  <a:gd name="connsiteY6" fmla="*/ 476250 h 1866900"/>
                  <a:gd name="connsiteX7" fmla="*/ 3219450 w 3228975"/>
                  <a:gd name="connsiteY7" fmla="*/ 1866900 h 1866900"/>
                  <a:gd name="connsiteX8" fmla="*/ 3086100 w 3228975"/>
                  <a:gd name="connsiteY8" fmla="*/ 1847850 h 1866900"/>
                  <a:gd name="connsiteX9" fmla="*/ 2095500 w 3228975"/>
                  <a:gd name="connsiteY9" fmla="*/ 771525 h 1866900"/>
                  <a:gd name="connsiteX10" fmla="*/ 1095375 w 3228975"/>
                  <a:gd name="connsiteY10" fmla="*/ 571500 h 1866900"/>
                  <a:gd name="connsiteX11" fmla="*/ 0 w 3228975"/>
                  <a:gd name="connsiteY11" fmla="*/ 790575 h 1866900"/>
                  <a:gd name="connsiteX0" fmla="*/ 0 w 3228975"/>
                  <a:gd name="connsiteY0" fmla="*/ 790575 h 1866900"/>
                  <a:gd name="connsiteX1" fmla="*/ 0 w 3228975"/>
                  <a:gd name="connsiteY1" fmla="*/ 790575 h 1866900"/>
                  <a:gd name="connsiteX2" fmla="*/ 85725 w 3228975"/>
                  <a:gd name="connsiteY2" fmla="*/ 742950 h 1866900"/>
                  <a:gd name="connsiteX3" fmla="*/ 866775 w 3228975"/>
                  <a:gd name="connsiteY3" fmla="*/ 0 h 1866900"/>
                  <a:gd name="connsiteX4" fmla="*/ 2105025 w 3228975"/>
                  <a:gd name="connsiteY4" fmla="*/ 9525 h 1866900"/>
                  <a:gd name="connsiteX5" fmla="*/ 3228975 w 3228975"/>
                  <a:gd name="connsiteY5" fmla="*/ 476250 h 1866900"/>
                  <a:gd name="connsiteX6" fmla="*/ 3219450 w 3228975"/>
                  <a:gd name="connsiteY6" fmla="*/ 1866900 h 1866900"/>
                  <a:gd name="connsiteX7" fmla="*/ 3086100 w 3228975"/>
                  <a:gd name="connsiteY7" fmla="*/ 1847850 h 1866900"/>
                  <a:gd name="connsiteX8" fmla="*/ 2095500 w 3228975"/>
                  <a:gd name="connsiteY8" fmla="*/ 771525 h 1866900"/>
                  <a:gd name="connsiteX9" fmla="*/ 1095375 w 3228975"/>
                  <a:gd name="connsiteY9" fmla="*/ 571500 h 1866900"/>
                  <a:gd name="connsiteX10" fmla="*/ 0 w 3228975"/>
                  <a:gd name="connsiteY10" fmla="*/ 790575 h 1866900"/>
                  <a:gd name="connsiteX0" fmla="*/ 0 w 3228975"/>
                  <a:gd name="connsiteY0" fmla="*/ 790575 h 1866900"/>
                  <a:gd name="connsiteX1" fmla="*/ 0 w 3228975"/>
                  <a:gd name="connsiteY1" fmla="*/ 790575 h 1866900"/>
                  <a:gd name="connsiteX2" fmla="*/ 85725 w 3228975"/>
                  <a:gd name="connsiteY2" fmla="*/ 742950 h 1866900"/>
                  <a:gd name="connsiteX3" fmla="*/ 866775 w 3228975"/>
                  <a:gd name="connsiteY3" fmla="*/ 0 h 1866900"/>
                  <a:gd name="connsiteX4" fmla="*/ 2105025 w 3228975"/>
                  <a:gd name="connsiteY4" fmla="*/ 9525 h 1866900"/>
                  <a:gd name="connsiteX5" fmla="*/ 3228975 w 3228975"/>
                  <a:gd name="connsiteY5" fmla="*/ 476250 h 1866900"/>
                  <a:gd name="connsiteX6" fmla="*/ 3219450 w 3228975"/>
                  <a:gd name="connsiteY6" fmla="*/ 1866900 h 1866900"/>
                  <a:gd name="connsiteX7" fmla="*/ 3086100 w 3228975"/>
                  <a:gd name="connsiteY7" fmla="*/ 1847850 h 1866900"/>
                  <a:gd name="connsiteX8" fmla="*/ 2095500 w 3228975"/>
                  <a:gd name="connsiteY8" fmla="*/ 771525 h 1866900"/>
                  <a:gd name="connsiteX9" fmla="*/ 1095375 w 3228975"/>
                  <a:gd name="connsiteY9" fmla="*/ 571500 h 1866900"/>
                  <a:gd name="connsiteX10" fmla="*/ 0 w 3228975"/>
                  <a:gd name="connsiteY10" fmla="*/ 790575 h 1866900"/>
                  <a:gd name="connsiteX0" fmla="*/ 0 w 3228975"/>
                  <a:gd name="connsiteY0" fmla="*/ 790575 h 1866900"/>
                  <a:gd name="connsiteX1" fmla="*/ 0 w 3228975"/>
                  <a:gd name="connsiteY1" fmla="*/ 790575 h 1866900"/>
                  <a:gd name="connsiteX2" fmla="*/ 85725 w 3228975"/>
                  <a:gd name="connsiteY2" fmla="*/ 742950 h 1866900"/>
                  <a:gd name="connsiteX3" fmla="*/ 866775 w 3228975"/>
                  <a:gd name="connsiteY3" fmla="*/ 0 h 1866900"/>
                  <a:gd name="connsiteX4" fmla="*/ 2105025 w 3228975"/>
                  <a:gd name="connsiteY4" fmla="*/ 9525 h 1866900"/>
                  <a:gd name="connsiteX5" fmla="*/ 3228975 w 3228975"/>
                  <a:gd name="connsiteY5" fmla="*/ 476250 h 1866900"/>
                  <a:gd name="connsiteX6" fmla="*/ 3219450 w 3228975"/>
                  <a:gd name="connsiteY6" fmla="*/ 1866900 h 1866900"/>
                  <a:gd name="connsiteX7" fmla="*/ 3086100 w 3228975"/>
                  <a:gd name="connsiteY7" fmla="*/ 1847850 h 1866900"/>
                  <a:gd name="connsiteX8" fmla="*/ 2095500 w 3228975"/>
                  <a:gd name="connsiteY8" fmla="*/ 771525 h 1866900"/>
                  <a:gd name="connsiteX9" fmla="*/ 1095375 w 3228975"/>
                  <a:gd name="connsiteY9" fmla="*/ 571500 h 1866900"/>
                  <a:gd name="connsiteX10" fmla="*/ 0 w 3228975"/>
                  <a:gd name="connsiteY10" fmla="*/ 790575 h 1866900"/>
                  <a:gd name="connsiteX0" fmla="*/ 0 w 3228975"/>
                  <a:gd name="connsiteY0" fmla="*/ 790575 h 1866900"/>
                  <a:gd name="connsiteX1" fmla="*/ 0 w 3228975"/>
                  <a:gd name="connsiteY1" fmla="*/ 790575 h 1866900"/>
                  <a:gd name="connsiteX2" fmla="*/ 866775 w 3228975"/>
                  <a:gd name="connsiteY2" fmla="*/ 0 h 1866900"/>
                  <a:gd name="connsiteX3" fmla="*/ 2105025 w 3228975"/>
                  <a:gd name="connsiteY3" fmla="*/ 9525 h 1866900"/>
                  <a:gd name="connsiteX4" fmla="*/ 3228975 w 3228975"/>
                  <a:gd name="connsiteY4" fmla="*/ 476250 h 1866900"/>
                  <a:gd name="connsiteX5" fmla="*/ 3219450 w 3228975"/>
                  <a:gd name="connsiteY5" fmla="*/ 1866900 h 1866900"/>
                  <a:gd name="connsiteX6" fmla="*/ 3086100 w 3228975"/>
                  <a:gd name="connsiteY6" fmla="*/ 1847850 h 1866900"/>
                  <a:gd name="connsiteX7" fmla="*/ 2095500 w 3228975"/>
                  <a:gd name="connsiteY7" fmla="*/ 771525 h 1866900"/>
                  <a:gd name="connsiteX8" fmla="*/ 1095375 w 3228975"/>
                  <a:gd name="connsiteY8" fmla="*/ 571500 h 1866900"/>
                  <a:gd name="connsiteX9" fmla="*/ 0 w 3228975"/>
                  <a:gd name="connsiteY9" fmla="*/ 790575 h 1866900"/>
                  <a:gd name="connsiteX0" fmla="*/ 0 w 3228975"/>
                  <a:gd name="connsiteY0" fmla="*/ 790575 h 1866900"/>
                  <a:gd name="connsiteX1" fmla="*/ 0 w 3228975"/>
                  <a:gd name="connsiteY1" fmla="*/ 790575 h 1866900"/>
                  <a:gd name="connsiteX2" fmla="*/ 866775 w 3228975"/>
                  <a:gd name="connsiteY2" fmla="*/ 0 h 1866900"/>
                  <a:gd name="connsiteX3" fmla="*/ 2105025 w 3228975"/>
                  <a:gd name="connsiteY3" fmla="*/ 9525 h 1866900"/>
                  <a:gd name="connsiteX4" fmla="*/ 3228975 w 3228975"/>
                  <a:gd name="connsiteY4" fmla="*/ 476250 h 1866900"/>
                  <a:gd name="connsiteX5" fmla="*/ 3219450 w 3228975"/>
                  <a:gd name="connsiteY5" fmla="*/ 1866900 h 1866900"/>
                  <a:gd name="connsiteX6" fmla="*/ 3086100 w 3228975"/>
                  <a:gd name="connsiteY6" fmla="*/ 1847850 h 1866900"/>
                  <a:gd name="connsiteX7" fmla="*/ 2095500 w 3228975"/>
                  <a:gd name="connsiteY7" fmla="*/ 771525 h 1866900"/>
                  <a:gd name="connsiteX8" fmla="*/ 1095375 w 3228975"/>
                  <a:gd name="connsiteY8" fmla="*/ 571500 h 1866900"/>
                  <a:gd name="connsiteX9" fmla="*/ 0 w 3228975"/>
                  <a:gd name="connsiteY9" fmla="*/ 790575 h 1866900"/>
                  <a:gd name="connsiteX0" fmla="*/ 253889 w 3254264"/>
                  <a:gd name="connsiteY0" fmla="*/ 1143000 h 1866900"/>
                  <a:gd name="connsiteX1" fmla="*/ 25289 w 3254264"/>
                  <a:gd name="connsiteY1" fmla="*/ 790575 h 1866900"/>
                  <a:gd name="connsiteX2" fmla="*/ 892064 w 3254264"/>
                  <a:gd name="connsiteY2" fmla="*/ 0 h 1866900"/>
                  <a:gd name="connsiteX3" fmla="*/ 2130314 w 3254264"/>
                  <a:gd name="connsiteY3" fmla="*/ 9525 h 1866900"/>
                  <a:gd name="connsiteX4" fmla="*/ 3254264 w 3254264"/>
                  <a:gd name="connsiteY4" fmla="*/ 476250 h 1866900"/>
                  <a:gd name="connsiteX5" fmla="*/ 3244739 w 3254264"/>
                  <a:gd name="connsiteY5" fmla="*/ 1866900 h 1866900"/>
                  <a:gd name="connsiteX6" fmla="*/ 3111389 w 3254264"/>
                  <a:gd name="connsiteY6" fmla="*/ 1847850 h 1866900"/>
                  <a:gd name="connsiteX7" fmla="*/ 2120789 w 3254264"/>
                  <a:gd name="connsiteY7" fmla="*/ 771525 h 1866900"/>
                  <a:gd name="connsiteX8" fmla="*/ 1120664 w 3254264"/>
                  <a:gd name="connsiteY8" fmla="*/ 571500 h 1866900"/>
                  <a:gd name="connsiteX9" fmla="*/ 253889 w 3254264"/>
                  <a:gd name="connsiteY9" fmla="*/ 1143000 h 1866900"/>
                  <a:gd name="connsiteX0" fmla="*/ 1097065 w 3230665"/>
                  <a:gd name="connsiteY0" fmla="*/ 571500 h 1866900"/>
                  <a:gd name="connsiteX1" fmla="*/ 1690 w 3230665"/>
                  <a:gd name="connsiteY1" fmla="*/ 790575 h 1866900"/>
                  <a:gd name="connsiteX2" fmla="*/ 868465 w 3230665"/>
                  <a:gd name="connsiteY2" fmla="*/ 0 h 1866900"/>
                  <a:gd name="connsiteX3" fmla="*/ 2106715 w 3230665"/>
                  <a:gd name="connsiteY3" fmla="*/ 9525 h 1866900"/>
                  <a:gd name="connsiteX4" fmla="*/ 3230665 w 3230665"/>
                  <a:gd name="connsiteY4" fmla="*/ 476250 h 1866900"/>
                  <a:gd name="connsiteX5" fmla="*/ 3221140 w 3230665"/>
                  <a:gd name="connsiteY5" fmla="*/ 1866900 h 1866900"/>
                  <a:gd name="connsiteX6" fmla="*/ 3087790 w 3230665"/>
                  <a:gd name="connsiteY6" fmla="*/ 1847850 h 1866900"/>
                  <a:gd name="connsiteX7" fmla="*/ 2097190 w 3230665"/>
                  <a:gd name="connsiteY7" fmla="*/ 771525 h 1866900"/>
                  <a:gd name="connsiteX8" fmla="*/ 1097065 w 3230665"/>
                  <a:gd name="connsiteY8" fmla="*/ 571500 h 1866900"/>
                  <a:gd name="connsiteX0" fmla="*/ 1099783 w 3233383"/>
                  <a:gd name="connsiteY0" fmla="*/ 571500 h 1866900"/>
                  <a:gd name="connsiteX1" fmla="*/ 4408 w 3233383"/>
                  <a:gd name="connsiteY1" fmla="*/ 790575 h 1866900"/>
                  <a:gd name="connsiteX2" fmla="*/ 871183 w 3233383"/>
                  <a:gd name="connsiteY2" fmla="*/ 0 h 1866900"/>
                  <a:gd name="connsiteX3" fmla="*/ 2109433 w 3233383"/>
                  <a:gd name="connsiteY3" fmla="*/ 9525 h 1866900"/>
                  <a:gd name="connsiteX4" fmla="*/ 3233383 w 3233383"/>
                  <a:gd name="connsiteY4" fmla="*/ 476250 h 1866900"/>
                  <a:gd name="connsiteX5" fmla="*/ 3223858 w 3233383"/>
                  <a:gd name="connsiteY5" fmla="*/ 1866900 h 1866900"/>
                  <a:gd name="connsiteX6" fmla="*/ 3090508 w 3233383"/>
                  <a:gd name="connsiteY6" fmla="*/ 1847850 h 1866900"/>
                  <a:gd name="connsiteX7" fmla="*/ 2099908 w 3233383"/>
                  <a:gd name="connsiteY7" fmla="*/ 771525 h 1866900"/>
                  <a:gd name="connsiteX8" fmla="*/ 1099783 w 3233383"/>
                  <a:gd name="connsiteY8" fmla="*/ 571500 h 1866900"/>
                  <a:gd name="connsiteX0" fmla="*/ 1099783 w 3233383"/>
                  <a:gd name="connsiteY0" fmla="*/ 571500 h 1866900"/>
                  <a:gd name="connsiteX1" fmla="*/ 4408 w 3233383"/>
                  <a:gd name="connsiteY1" fmla="*/ 790575 h 1866900"/>
                  <a:gd name="connsiteX2" fmla="*/ 871183 w 3233383"/>
                  <a:gd name="connsiteY2" fmla="*/ 0 h 1866900"/>
                  <a:gd name="connsiteX3" fmla="*/ 2109433 w 3233383"/>
                  <a:gd name="connsiteY3" fmla="*/ 9525 h 1866900"/>
                  <a:gd name="connsiteX4" fmla="*/ 3233383 w 3233383"/>
                  <a:gd name="connsiteY4" fmla="*/ 476250 h 1866900"/>
                  <a:gd name="connsiteX5" fmla="*/ 3223858 w 3233383"/>
                  <a:gd name="connsiteY5" fmla="*/ 1866900 h 1866900"/>
                  <a:gd name="connsiteX6" fmla="*/ 3090508 w 3233383"/>
                  <a:gd name="connsiteY6" fmla="*/ 1847850 h 1866900"/>
                  <a:gd name="connsiteX7" fmla="*/ 2099908 w 3233383"/>
                  <a:gd name="connsiteY7" fmla="*/ 771525 h 1866900"/>
                  <a:gd name="connsiteX8" fmla="*/ 1099783 w 3233383"/>
                  <a:gd name="connsiteY8" fmla="*/ 571500 h 1866900"/>
                  <a:gd name="connsiteX0" fmla="*/ 1099427 w 3233027"/>
                  <a:gd name="connsiteY0" fmla="*/ 571500 h 1866900"/>
                  <a:gd name="connsiteX1" fmla="*/ 4052 w 3233027"/>
                  <a:gd name="connsiteY1" fmla="*/ 790575 h 1866900"/>
                  <a:gd name="connsiteX2" fmla="*/ 870827 w 3233027"/>
                  <a:gd name="connsiteY2" fmla="*/ 0 h 1866900"/>
                  <a:gd name="connsiteX3" fmla="*/ 2109077 w 3233027"/>
                  <a:gd name="connsiteY3" fmla="*/ 9525 h 1866900"/>
                  <a:gd name="connsiteX4" fmla="*/ 3233027 w 3233027"/>
                  <a:gd name="connsiteY4" fmla="*/ 476250 h 1866900"/>
                  <a:gd name="connsiteX5" fmla="*/ 3223502 w 3233027"/>
                  <a:gd name="connsiteY5" fmla="*/ 1866900 h 1866900"/>
                  <a:gd name="connsiteX6" fmla="*/ 3090152 w 3233027"/>
                  <a:gd name="connsiteY6" fmla="*/ 1847850 h 1866900"/>
                  <a:gd name="connsiteX7" fmla="*/ 2099552 w 3233027"/>
                  <a:gd name="connsiteY7" fmla="*/ 771525 h 1866900"/>
                  <a:gd name="connsiteX8" fmla="*/ 1099427 w 3233027"/>
                  <a:gd name="connsiteY8" fmla="*/ 571500 h 1866900"/>
                  <a:gd name="connsiteX0" fmla="*/ 1118366 w 3251966"/>
                  <a:gd name="connsiteY0" fmla="*/ 571500 h 1866900"/>
                  <a:gd name="connsiteX1" fmla="*/ 3941 w 3251966"/>
                  <a:gd name="connsiteY1" fmla="*/ 809625 h 1866900"/>
                  <a:gd name="connsiteX2" fmla="*/ 889766 w 3251966"/>
                  <a:gd name="connsiteY2" fmla="*/ 0 h 1866900"/>
                  <a:gd name="connsiteX3" fmla="*/ 2128016 w 3251966"/>
                  <a:gd name="connsiteY3" fmla="*/ 9525 h 1866900"/>
                  <a:gd name="connsiteX4" fmla="*/ 3251966 w 3251966"/>
                  <a:gd name="connsiteY4" fmla="*/ 476250 h 1866900"/>
                  <a:gd name="connsiteX5" fmla="*/ 3242441 w 3251966"/>
                  <a:gd name="connsiteY5" fmla="*/ 1866900 h 1866900"/>
                  <a:gd name="connsiteX6" fmla="*/ 3109091 w 3251966"/>
                  <a:gd name="connsiteY6" fmla="*/ 1847850 h 1866900"/>
                  <a:gd name="connsiteX7" fmla="*/ 2118491 w 3251966"/>
                  <a:gd name="connsiteY7" fmla="*/ 771525 h 1866900"/>
                  <a:gd name="connsiteX8" fmla="*/ 1118366 w 3251966"/>
                  <a:gd name="connsiteY8" fmla="*/ 571500 h 1866900"/>
                  <a:gd name="connsiteX0" fmla="*/ 1119025 w 3252625"/>
                  <a:gd name="connsiteY0" fmla="*/ 571500 h 1866900"/>
                  <a:gd name="connsiteX1" fmla="*/ 4600 w 3252625"/>
                  <a:gd name="connsiteY1" fmla="*/ 809625 h 1866900"/>
                  <a:gd name="connsiteX2" fmla="*/ 890425 w 3252625"/>
                  <a:gd name="connsiteY2" fmla="*/ 0 h 1866900"/>
                  <a:gd name="connsiteX3" fmla="*/ 2128675 w 3252625"/>
                  <a:gd name="connsiteY3" fmla="*/ 9525 h 1866900"/>
                  <a:gd name="connsiteX4" fmla="*/ 3252625 w 3252625"/>
                  <a:gd name="connsiteY4" fmla="*/ 476250 h 1866900"/>
                  <a:gd name="connsiteX5" fmla="*/ 3243100 w 3252625"/>
                  <a:gd name="connsiteY5" fmla="*/ 1866900 h 1866900"/>
                  <a:gd name="connsiteX6" fmla="*/ 3109750 w 3252625"/>
                  <a:gd name="connsiteY6" fmla="*/ 1847850 h 1866900"/>
                  <a:gd name="connsiteX7" fmla="*/ 2119150 w 3252625"/>
                  <a:gd name="connsiteY7" fmla="*/ 771525 h 1866900"/>
                  <a:gd name="connsiteX8" fmla="*/ 1119025 w 3252625"/>
                  <a:gd name="connsiteY8" fmla="*/ 571500 h 1866900"/>
                  <a:gd name="connsiteX0" fmla="*/ 1118146 w 3251746"/>
                  <a:gd name="connsiteY0" fmla="*/ 571500 h 1866900"/>
                  <a:gd name="connsiteX1" fmla="*/ 3721 w 3251746"/>
                  <a:gd name="connsiteY1" fmla="*/ 809625 h 1866900"/>
                  <a:gd name="connsiteX2" fmla="*/ 889546 w 3251746"/>
                  <a:gd name="connsiteY2" fmla="*/ 0 h 1866900"/>
                  <a:gd name="connsiteX3" fmla="*/ 2127796 w 3251746"/>
                  <a:gd name="connsiteY3" fmla="*/ 9525 h 1866900"/>
                  <a:gd name="connsiteX4" fmla="*/ 3251746 w 3251746"/>
                  <a:gd name="connsiteY4" fmla="*/ 476250 h 1866900"/>
                  <a:gd name="connsiteX5" fmla="*/ 3242221 w 3251746"/>
                  <a:gd name="connsiteY5" fmla="*/ 1866900 h 1866900"/>
                  <a:gd name="connsiteX6" fmla="*/ 3108871 w 3251746"/>
                  <a:gd name="connsiteY6" fmla="*/ 1847850 h 1866900"/>
                  <a:gd name="connsiteX7" fmla="*/ 2118271 w 3251746"/>
                  <a:gd name="connsiteY7" fmla="*/ 771525 h 1866900"/>
                  <a:gd name="connsiteX8" fmla="*/ 1118146 w 3251746"/>
                  <a:gd name="connsiteY8" fmla="*/ 571500 h 1866900"/>
                  <a:gd name="connsiteX0" fmla="*/ 1118146 w 3251746"/>
                  <a:gd name="connsiteY0" fmla="*/ 589645 h 1885045"/>
                  <a:gd name="connsiteX1" fmla="*/ 3721 w 3251746"/>
                  <a:gd name="connsiteY1" fmla="*/ 827770 h 1885045"/>
                  <a:gd name="connsiteX2" fmla="*/ 889546 w 3251746"/>
                  <a:gd name="connsiteY2" fmla="*/ 18145 h 1885045"/>
                  <a:gd name="connsiteX3" fmla="*/ 2127796 w 3251746"/>
                  <a:gd name="connsiteY3" fmla="*/ 27670 h 1885045"/>
                  <a:gd name="connsiteX4" fmla="*/ 3251746 w 3251746"/>
                  <a:gd name="connsiteY4" fmla="*/ 494395 h 1885045"/>
                  <a:gd name="connsiteX5" fmla="*/ 3242221 w 3251746"/>
                  <a:gd name="connsiteY5" fmla="*/ 1885045 h 1885045"/>
                  <a:gd name="connsiteX6" fmla="*/ 3108871 w 3251746"/>
                  <a:gd name="connsiteY6" fmla="*/ 1865995 h 1885045"/>
                  <a:gd name="connsiteX7" fmla="*/ 2118271 w 3251746"/>
                  <a:gd name="connsiteY7" fmla="*/ 789670 h 1885045"/>
                  <a:gd name="connsiteX8" fmla="*/ 1118146 w 3251746"/>
                  <a:gd name="connsiteY8" fmla="*/ 589645 h 1885045"/>
                  <a:gd name="connsiteX0" fmla="*/ 1118146 w 3251746"/>
                  <a:gd name="connsiteY0" fmla="*/ 606037 h 1901437"/>
                  <a:gd name="connsiteX1" fmla="*/ 3721 w 3251746"/>
                  <a:gd name="connsiteY1" fmla="*/ 844162 h 1901437"/>
                  <a:gd name="connsiteX2" fmla="*/ 889546 w 3251746"/>
                  <a:gd name="connsiteY2" fmla="*/ 34537 h 1901437"/>
                  <a:gd name="connsiteX3" fmla="*/ 2127796 w 3251746"/>
                  <a:gd name="connsiteY3" fmla="*/ 44062 h 1901437"/>
                  <a:gd name="connsiteX4" fmla="*/ 3251746 w 3251746"/>
                  <a:gd name="connsiteY4" fmla="*/ 510787 h 1901437"/>
                  <a:gd name="connsiteX5" fmla="*/ 3242221 w 3251746"/>
                  <a:gd name="connsiteY5" fmla="*/ 1901437 h 1901437"/>
                  <a:gd name="connsiteX6" fmla="*/ 3108871 w 3251746"/>
                  <a:gd name="connsiteY6" fmla="*/ 1882387 h 1901437"/>
                  <a:gd name="connsiteX7" fmla="*/ 2118271 w 3251746"/>
                  <a:gd name="connsiteY7" fmla="*/ 806062 h 1901437"/>
                  <a:gd name="connsiteX8" fmla="*/ 1118146 w 3251746"/>
                  <a:gd name="connsiteY8" fmla="*/ 606037 h 1901437"/>
                  <a:gd name="connsiteX0" fmla="*/ 1118146 w 3251746"/>
                  <a:gd name="connsiteY0" fmla="*/ 606037 h 1901437"/>
                  <a:gd name="connsiteX1" fmla="*/ 3721 w 3251746"/>
                  <a:gd name="connsiteY1" fmla="*/ 844162 h 1901437"/>
                  <a:gd name="connsiteX2" fmla="*/ 889546 w 3251746"/>
                  <a:gd name="connsiteY2" fmla="*/ 34537 h 1901437"/>
                  <a:gd name="connsiteX3" fmla="*/ 2127796 w 3251746"/>
                  <a:gd name="connsiteY3" fmla="*/ 44062 h 1901437"/>
                  <a:gd name="connsiteX4" fmla="*/ 3251746 w 3251746"/>
                  <a:gd name="connsiteY4" fmla="*/ 510787 h 1901437"/>
                  <a:gd name="connsiteX5" fmla="*/ 3242221 w 3251746"/>
                  <a:gd name="connsiteY5" fmla="*/ 1901437 h 1901437"/>
                  <a:gd name="connsiteX6" fmla="*/ 3108871 w 3251746"/>
                  <a:gd name="connsiteY6" fmla="*/ 1882387 h 1901437"/>
                  <a:gd name="connsiteX7" fmla="*/ 2118271 w 3251746"/>
                  <a:gd name="connsiteY7" fmla="*/ 806062 h 1901437"/>
                  <a:gd name="connsiteX8" fmla="*/ 1118146 w 3251746"/>
                  <a:gd name="connsiteY8" fmla="*/ 606037 h 1901437"/>
                  <a:gd name="connsiteX0" fmla="*/ 1118146 w 3251746"/>
                  <a:gd name="connsiteY0" fmla="*/ 606037 h 1901437"/>
                  <a:gd name="connsiteX1" fmla="*/ 3721 w 3251746"/>
                  <a:gd name="connsiteY1" fmla="*/ 844162 h 1901437"/>
                  <a:gd name="connsiteX2" fmla="*/ 889546 w 3251746"/>
                  <a:gd name="connsiteY2" fmla="*/ 34537 h 1901437"/>
                  <a:gd name="connsiteX3" fmla="*/ 2127796 w 3251746"/>
                  <a:gd name="connsiteY3" fmla="*/ 44062 h 1901437"/>
                  <a:gd name="connsiteX4" fmla="*/ 3251746 w 3251746"/>
                  <a:gd name="connsiteY4" fmla="*/ 510787 h 1901437"/>
                  <a:gd name="connsiteX5" fmla="*/ 3242221 w 3251746"/>
                  <a:gd name="connsiteY5" fmla="*/ 1901437 h 1901437"/>
                  <a:gd name="connsiteX6" fmla="*/ 3108871 w 3251746"/>
                  <a:gd name="connsiteY6" fmla="*/ 1882387 h 1901437"/>
                  <a:gd name="connsiteX7" fmla="*/ 2118271 w 3251746"/>
                  <a:gd name="connsiteY7" fmla="*/ 806062 h 1901437"/>
                  <a:gd name="connsiteX8" fmla="*/ 1118146 w 3251746"/>
                  <a:gd name="connsiteY8" fmla="*/ 606037 h 1901437"/>
                  <a:gd name="connsiteX0" fmla="*/ 1118146 w 3251746"/>
                  <a:gd name="connsiteY0" fmla="*/ 606037 h 1901437"/>
                  <a:gd name="connsiteX1" fmla="*/ 3721 w 3251746"/>
                  <a:gd name="connsiteY1" fmla="*/ 844162 h 1901437"/>
                  <a:gd name="connsiteX2" fmla="*/ 889546 w 3251746"/>
                  <a:gd name="connsiteY2" fmla="*/ 34537 h 1901437"/>
                  <a:gd name="connsiteX3" fmla="*/ 2127796 w 3251746"/>
                  <a:gd name="connsiteY3" fmla="*/ 44062 h 1901437"/>
                  <a:gd name="connsiteX4" fmla="*/ 3251746 w 3251746"/>
                  <a:gd name="connsiteY4" fmla="*/ 510787 h 1901437"/>
                  <a:gd name="connsiteX5" fmla="*/ 3242221 w 3251746"/>
                  <a:gd name="connsiteY5" fmla="*/ 1901437 h 1901437"/>
                  <a:gd name="connsiteX6" fmla="*/ 3080296 w 3251746"/>
                  <a:gd name="connsiteY6" fmla="*/ 1863337 h 1901437"/>
                  <a:gd name="connsiteX7" fmla="*/ 2118271 w 3251746"/>
                  <a:gd name="connsiteY7" fmla="*/ 806062 h 1901437"/>
                  <a:gd name="connsiteX8" fmla="*/ 1118146 w 3251746"/>
                  <a:gd name="connsiteY8" fmla="*/ 606037 h 1901437"/>
                  <a:gd name="connsiteX0" fmla="*/ 1118146 w 3251746"/>
                  <a:gd name="connsiteY0" fmla="*/ 606037 h 1901437"/>
                  <a:gd name="connsiteX1" fmla="*/ 3721 w 3251746"/>
                  <a:gd name="connsiteY1" fmla="*/ 844162 h 1901437"/>
                  <a:gd name="connsiteX2" fmla="*/ 889546 w 3251746"/>
                  <a:gd name="connsiteY2" fmla="*/ 34537 h 1901437"/>
                  <a:gd name="connsiteX3" fmla="*/ 2127796 w 3251746"/>
                  <a:gd name="connsiteY3" fmla="*/ 44062 h 1901437"/>
                  <a:gd name="connsiteX4" fmla="*/ 3251746 w 3251746"/>
                  <a:gd name="connsiteY4" fmla="*/ 510787 h 1901437"/>
                  <a:gd name="connsiteX5" fmla="*/ 3242221 w 3251746"/>
                  <a:gd name="connsiteY5" fmla="*/ 1901437 h 1901437"/>
                  <a:gd name="connsiteX6" fmla="*/ 3080296 w 3251746"/>
                  <a:gd name="connsiteY6" fmla="*/ 1863337 h 1901437"/>
                  <a:gd name="connsiteX7" fmla="*/ 2118271 w 3251746"/>
                  <a:gd name="connsiteY7" fmla="*/ 806062 h 1901437"/>
                  <a:gd name="connsiteX8" fmla="*/ 1118146 w 3251746"/>
                  <a:gd name="connsiteY8" fmla="*/ 606037 h 1901437"/>
                  <a:gd name="connsiteX0" fmla="*/ 1118146 w 3251746"/>
                  <a:gd name="connsiteY0" fmla="*/ 606037 h 1901437"/>
                  <a:gd name="connsiteX1" fmla="*/ 3721 w 3251746"/>
                  <a:gd name="connsiteY1" fmla="*/ 844162 h 1901437"/>
                  <a:gd name="connsiteX2" fmla="*/ 889546 w 3251746"/>
                  <a:gd name="connsiteY2" fmla="*/ 34537 h 1901437"/>
                  <a:gd name="connsiteX3" fmla="*/ 2127796 w 3251746"/>
                  <a:gd name="connsiteY3" fmla="*/ 44062 h 1901437"/>
                  <a:gd name="connsiteX4" fmla="*/ 3251746 w 3251746"/>
                  <a:gd name="connsiteY4" fmla="*/ 510787 h 1901437"/>
                  <a:gd name="connsiteX5" fmla="*/ 3242221 w 3251746"/>
                  <a:gd name="connsiteY5" fmla="*/ 1901437 h 1901437"/>
                  <a:gd name="connsiteX6" fmla="*/ 3080296 w 3251746"/>
                  <a:gd name="connsiteY6" fmla="*/ 1863337 h 1901437"/>
                  <a:gd name="connsiteX7" fmla="*/ 2118271 w 3251746"/>
                  <a:gd name="connsiteY7" fmla="*/ 806062 h 1901437"/>
                  <a:gd name="connsiteX8" fmla="*/ 1118146 w 3251746"/>
                  <a:gd name="connsiteY8" fmla="*/ 606037 h 1901437"/>
                  <a:gd name="connsiteX0" fmla="*/ 1118146 w 3251746"/>
                  <a:gd name="connsiteY0" fmla="*/ 606037 h 1901437"/>
                  <a:gd name="connsiteX1" fmla="*/ 3721 w 3251746"/>
                  <a:gd name="connsiteY1" fmla="*/ 844162 h 1901437"/>
                  <a:gd name="connsiteX2" fmla="*/ 889546 w 3251746"/>
                  <a:gd name="connsiteY2" fmla="*/ 34537 h 1901437"/>
                  <a:gd name="connsiteX3" fmla="*/ 2127796 w 3251746"/>
                  <a:gd name="connsiteY3" fmla="*/ 44062 h 1901437"/>
                  <a:gd name="connsiteX4" fmla="*/ 3251746 w 3251746"/>
                  <a:gd name="connsiteY4" fmla="*/ 510787 h 1901437"/>
                  <a:gd name="connsiteX5" fmla="*/ 3242221 w 3251746"/>
                  <a:gd name="connsiteY5" fmla="*/ 1901437 h 1901437"/>
                  <a:gd name="connsiteX6" fmla="*/ 3080296 w 3251746"/>
                  <a:gd name="connsiteY6" fmla="*/ 1863337 h 1901437"/>
                  <a:gd name="connsiteX7" fmla="*/ 2118271 w 3251746"/>
                  <a:gd name="connsiteY7" fmla="*/ 806062 h 1901437"/>
                  <a:gd name="connsiteX8" fmla="*/ 1118146 w 3251746"/>
                  <a:gd name="connsiteY8" fmla="*/ 606037 h 1901437"/>
                  <a:gd name="connsiteX0" fmla="*/ 1118146 w 3251746"/>
                  <a:gd name="connsiteY0" fmla="*/ 606037 h 1901437"/>
                  <a:gd name="connsiteX1" fmla="*/ 3721 w 3251746"/>
                  <a:gd name="connsiteY1" fmla="*/ 844162 h 1901437"/>
                  <a:gd name="connsiteX2" fmla="*/ 889546 w 3251746"/>
                  <a:gd name="connsiteY2" fmla="*/ 34537 h 1901437"/>
                  <a:gd name="connsiteX3" fmla="*/ 2127796 w 3251746"/>
                  <a:gd name="connsiteY3" fmla="*/ 44062 h 1901437"/>
                  <a:gd name="connsiteX4" fmla="*/ 3251746 w 3251746"/>
                  <a:gd name="connsiteY4" fmla="*/ 510787 h 1901437"/>
                  <a:gd name="connsiteX5" fmla="*/ 3242221 w 3251746"/>
                  <a:gd name="connsiteY5" fmla="*/ 1901437 h 1901437"/>
                  <a:gd name="connsiteX6" fmla="*/ 3080296 w 3251746"/>
                  <a:gd name="connsiteY6" fmla="*/ 1863337 h 1901437"/>
                  <a:gd name="connsiteX7" fmla="*/ 2118271 w 3251746"/>
                  <a:gd name="connsiteY7" fmla="*/ 806062 h 1901437"/>
                  <a:gd name="connsiteX8" fmla="*/ 1118146 w 3251746"/>
                  <a:gd name="connsiteY8" fmla="*/ 606037 h 1901437"/>
                  <a:gd name="connsiteX0" fmla="*/ 1118146 w 3251746"/>
                  <a:gd name="connsiteY0" fmla="*/ 606037 h 1901437"/>
                  <a:gd name="connsiteX1" fmla="*/ 3721 w 3251746"/>
                  <a:gd name="connsiteY1" fmla="*/ 844162 h 1901437"/>
                  <a:gd name="connsiteX2" fmla="*/ 889546 w 3251746"/>
                  <a:gd name="connsiteY2" fmla="*/ 34537 h 1901437"/>
                  <a:gd name="connsiteX3" fmla="*/ 2127796 w 3251746"/>
                  <a:gd name="connsiteY3" fmla="*/ 44062 h 1901437"/>
                  <a:gd name="connsiteX4" fmla="*/ 3251746 w 3251746"/>
                  <a:gd name="connsiteY4" fmla="*/ 510787 h 1901437"/>
                  <a:gd name="connsiteX5" fmla="*/ 3242221 w 3251746"/>
                  <a:gd name="connsiteY5" fmla="*/ 1901437 h 1901437"/>
                  <a:gd name="connsiteX6" fmla="*/ 2994571 w 3251746"/>
                  <a:gd name="connsiteY6" fmla="*/ 1777612 h 1901437"/>
                  <a:gd name="connsiteX7" fmla="*/ 2118271 w 3251746"/>
                  <a:gd name="connsiteY7" fmla="*/ 806062 h 1901437"/>
                  <a:gd name="connsiteX8" fmla="*/ 1118146 w 3251746"/>
                  <a:gd name="connsiteY8" fmla="*/ 606037 h 1901437"/>
                  <a:gd name="connsiteX0" fmla="*/ 1118146 w 3251746"/>
                  <a:gd name="connsiteY0" fmla="*/ 606037 h 1901437"/>
                  <a:gd name="connsiteX1" fmla="*/ 3721 w 3251746"/>
                  <a:gd name="connsiteY1" fmla="*/ 844162 h 1901437"/>
                  <a:gd name="connsiteX2" fmla="*/ 889546 w 3251746"/>
                  <a:gd name="connsiteY2" fmla="*/ 34537 h 1901437"/>
                  <a:gd name="connsiteX3" fmla="*/ 2127796 w 3251746"/>
                  <a:gd name="connsiteY3" fmla="*/ 44062 h 1901437"/>
                  <a:gd name="connsiteX4" fmla="*/ 3251746 w 3251746"/>
                  <a:gd name="connsiteY4" fmla="*/ 510787 h 1901437"/>
                  <a:gd name="connsiteX5" fmla="*/ 3242221 w 3251746"/>
                  <a:gd name="connsiteY5" fmla="*/ 1901437 h 1901437"/>
                  <a:gd name="connsiteX6" fmla="*/ 2994571 w 3251746"/>
                  <a:gd name="connsiteY6" fmla="*/ 1777612 h 1901437"/>
                  <a:gd name="connsiteX7" fmla="*/ 2118271 w 3251746"/>
                  <a:gd name="connsiteY7" fmla="*/ 806062 h 1901437"/>
                  <a:gd name="connsiteX8" fmla="*/ 1118146 w 3251746"/>
                  <a:gd name="connsiteY8" fmla="*/ 606037 h 1901437"/>
                  <a:gd name="connsiteX0" fmla="*/ 1118146 w 3251746"/>
                  <a:gd name="connsiteY0" fmla="*/ 606037 h 1921976"/>
                  <a:gd name="connsiteX1" fmla="*/ 3721 w 3251746"/>
                  <a:gd name="connsiteY1" fmla="*/ 844162 h 1921976"/>
                  <a:gd name="connsiteX2" fmla="*/ 889546 w 3251746"/>
                  <a:gd name="connsiteY2" fmla="*/ 34537 h 1921976"/>
                  <a:gd name="connsiteX3" fmla="*/ 2127796 w 3251746"/>
                  <a:gd name="connsiteY3" fmla="*/ 44062 h 1921976"/>
                  <a:gd name="connsiteX4" fmla="*/ 3251746 w 3251746"/>
                  <a:gd name="connsiteY4" fmla="*/ 510787 h 1921976"/>
                  <a:gd name="connsiteX5" fmla="*/ 3242221 w 3251746"/>
                  <a:gd name="connsiteY5" fmla="*/ 1901437 h 1921976"/>
                  <a:gd name="connsiteX6" fmla="*/ 2994571 w 3251746"/>
                  <a:gd name="connsiteY6" fmla="*/ 1777612 h 1921976"/>
                  <a:gd name="connsiteX7" fmla="*/ 2118271 w 3251746"/>
                  <a:gd name="connsiteY7" fmla="*/ 806062 h 1921976"/>
                  <a:gd name="connsiteX8" fmla="*/ 1118146 w 3251746"/>
                  <a:gd name="connsiteY8" fmla="*/ 606037 h 1921976"/>
                  <a:gd name="connsiteX0" fmla="*/ 1118146 w 3242221"/>
                  <a:gd name="connsiteY0" fmla="*/ 606037 h 1921976"/>
                  <a:gd name="connsiteX1" fmla="*/ 3721 w 3242221"/>
                  <a:gd name="connsiteY1" fmla="*/ 844162 h 1921976"/>
                  <a:gd name="connsiteX2" fmla="*/ 889546 w 3242221"/>
                  <a:gd name="connsiteY2" fmla="*/ 34537 h 1921976"/>
                  <a:gd name="connsiteX3" fmla="*/ 2127796 w 3242221"/>
                  <a:gd name="connsiteY3" fmla="*/ 44062 h 1921976"/>
                  <a:gd name="connsiteX4" fmla="*/ 3242221 w 3242221"/>
                  <a:gd name="connsiteY4" fmla="*/ 615562 h 1921976"/>
                  <a:gd name="connsiteX5" fmla="*/ 3242221 w 3242221"/>
                  <a:gd name="connsiteY5" fmla="*/ 1901437 h 1921976"/>
                  <a:gd name="connsiteX6" fmla="*/ 2994571 w 3242221"/>
                  <a:gd name="connsiteY6" fmla="*/ 1777612 h 1921976"/>
                  <a:gd name="connsiteX7" fmla="*/ 2118271 w 3242221"/>
                  <a:gd name="connsiteY7" fmla="*/ 806062 h 1921976"/>
                  <a:gd name="connsiteX8" fmla="*/ 1118146 w 3242221"/>
                  <a:gd name="connsiteY8" fmla="*/ 606037 h 1921976"/>
                  <a:gd name="connsiteX0" fmla="*/ 1118146 w 3242221"/>
                  <a:gd name="connsiteY0" fmla="*/ 606037 h 1921976"/>
                  <a:gd name="connsiteX1" fmla="*/ 3721 w 3242221"/>
                  <a:gd name="connsiteY1" fmla="*/ 844162 h 1921976"/>
                  <a:gd name="connsiteX2" fmla="*/ 889546 w 3242221"/>
                  <a:gd name="connsiteY2" fmla="*/ 34537 h 1921976"/>
                  <a:gd name="connsiteX3" fmla="*/ 2127796 w 3242221"/>
                  <a:gd name="connsiteY3" fmla="*/ 44062 h 1921976"/>
                  <a:gd name="connsiteX4" fmla="*/ 3242221 w 3242221"/>
                  <a:gd name="connsiteY4" fmla="*/ 615562 h 1921976"/>
                  <a:gd name="connsiteX5" fmla="*/ 3242221 w 3242221"/>
                  <a:gd name="connsiteY5" fmla="*/ 1901437 h 1921976"/>
                  <a:gd name="connsiteX6" fmla="*/ 2994571 w 3242221"/>
                  <a:gd name="connsiteY6" fmla="*/ 1777612 h 1921976"/>
                  <a:gd name="connsiteX7" fmla="*/ 2118271 w 3242221"/>
                  <a:gd name="connsiteY7" fmla="*/ 806062 h 1921976"/>
                  <a:gd name="connsiteX8" fmla="*/ 1118146 w 3242221"/>
                  <a:gd name="connsiteY8" fmla="*/ 606037 h 1921976"/>
                  <a:gd name="connsiteX0" fmla="*/ 1118146 w 3261271"/>
                  <a:gd name="connsiteY0" fmla="*/ 606037 h 1993269"/>
                  <a:gd name="connsiteX1" fmla="*/ 3721 w 3261271"/>
                  <a:gd name="connsiteY1" fmla="*/ 844162 h 1993269"/>
                  <a:gd name="connsiteX2" fmla="*/ 889546 w 3261271"/>
                  <a:gd name="connsiteY2" fmla="*/ 34537 h 1993269"/>
                  <a:gd name="connsiteX3" fmla="*/ 2127796 w 3261271"/>
                  <a:gd name="connsiteY3" fmla="*/ 44062 h 1993269"/>
                  <a:gd name="connsiteX4" fmla="*/ 3242221 w 3261271"/>
                  <a:gd name="connsiteY4" fmla="*/ 615562 h 1993269"/>
                  <a:gd name="connsiteX5" fmla="*/ 3261271 w 3261271"/>
                  <a:gd name="connsiteY5" fmla="*/ 1987162 h 1993269"/>
                  <a:gd name="connsiteX6" fmla="*/ 2994571 w 3261271"/>
                  <a:gd name="connsiteY6" fmla="*/ 1777612 h 1993269"/>
                  <a:gd name="connsiteX7" fmla="*/ 2118271 w 3261271"/>
                  <a:gd name="connsiteY7" fmla="*/ 806062 h 1993269"/>
                  <a:gd name="connsiteX8" fmla="*/ 1118146 w 3261271"/>
                  <a:gd name="connsiteY8" fmla="*/ 606037 h 1993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61271" h="1993269">
                    <a:moveTo>
                      <a:pt x="1118146" y="606037"/>
                    </a:moveTo>
                    <a:cubicBezTo>
                      <a:pt x="816521" y="761612"/>
                      <a:pt x="308521" y="1206112"/>
                      <a:pt x="3721" y="844162"/>
                    </a:cubicBezTo>
                    <a:cubicBezTo>
                      <a:pt x="-62359" y="765692"/>
                      <a:pt x="772071" y="98037"/>
                      <a:pt x="889546" y="34537"/>
                    </a:cubicBezTo>
                    <a:cubicBezTo>
                      <a:pt x="1007021" y="-9913"/>
                      <a:pt x="2000796" y="-16263"/>
                      <a:pt x="2127796" y="44062"/>
                    </a:cubicBezTo>
                    <a:cubicBezTo>
                      <a:pt x="2616746" y="180587"/>
                      <a:pt x="2915196" y="345687"/>
                      <a:pt x="3242221" y="615562"/>
                    </a:cubicBezTo>
                    <a:lnTo>
                      <a:pt x="3261271" y="1987162"/>
                    </a:lnTo>
                    <a:cubicBezTo>
                      <a:pt x="3159671" y="2012562"/>
                      <a:pt x="3134271" y="1961762"/>
                      <a:pt x="2994571" y="1777612"/>
                    </a:cubicBezTo>
                    <a:cubicBezTo>
                      <a:pt x="2616746" y="1444237"/>
                      <a:pt x="2343696" y="1148962"/>
                      <a:pt x="2118271" y="806062"/>
                    </a:cubicBezTo>
                    <a:cubicBezTo>
                      <a:pt x="1756321" y="777487"/>
                      <a:pt x="1432471" y="720337"/>
                      <a:pt x="1118146" y="60603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dirty="0">
                  <a:ln>
                    <a:noFill/>
                  </a:ln>
                  <a:solidFill>
                    <a:prstClr val="white"/>
                  </a:solidFill>
                  <a:effectLst/>
                  <a:uLnTx/>
                  <a:uFillTx/>
                  <a:latin typeface="Arial"/>
                  <a:cs typeface="+mn-cs"/>
                </a:endParaRPr>
              </a:p>
            </p:txBody>
          </p:sp>
          <p:sp>
            <p:nvSpPr>
              <p:cNvPr id="12" name="Rounded Rectangle 4">
                <a:extLst>
                  <a:ext uri="{FF2B5EF4-FFF2-40B4-BE49-F238E27FC236}">
                    <a16:creationId xmlns:a16="http://schemas.microsoft.com/office/drawing/2014/main" id="{F8FDACB9-8173-4362-8ECB-AD6840FFB24E}"/>
                  </a:ext>
                </a:extLst>
              </p:cNvPr>
              <p:cNvSpPr/>
              <p:nvPr/>
            </p:nvSpPr>
            <p:spPr>
              <a:xfrm rot="2002203">
                <a:off x="2745022" y="3807001"/>
                <a:ext cx="339508" cy="612148"/>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13" name="Rounded Rectangle 11">
                <a:extLst>
                  <a:ext uri="{FF2B5EF4-FFF2-40B4-BE49-F238E27FC236}">
                    <a16:creationId xmlns:a16="http://schemas.microsoft.com/office/drawing/2014/main" id="{87ED4616-C5EA-42A9-85B5-3AAFADA121F7}"/>
                  </a:ext>
                </a:extLst>
              </p:cNvPr>
              <p:cNvSpPr/>
              <p:nvPr/>
            </p:nvSpPr>
            <p:spPr>
              <a:xfrm rot="2002203">
                <a:off x="3276558" y="3627997"/>
                <a:ext cx="339508" cy="934693"/>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14" name="Rounded Rectangle 12">
                <a:extLst>
                  <a:ext uri="{FF2B5EF4-FFF2-40B4-BE49-F238E27FC236}">
                    <a16:creationId xmlns:a16="http://schemas.microsoft.com/office/drawing/2014/main" id="{DB7A9719-ABE8-4407-90FA-10DB8296FE32}"/>
                  </a:ext>
                </a:extLst>
              </p:cNvPr>
              <p:cNvSpPr/>
              <p:nvPr/>
            </p:nvSpPr>
            <p:spPr>
              <a:xfrm rot="2002203">
                <a:off x="3656813" y="3935485"/>
                <a:ext cx="339508" cy="724313"/>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15" name="Rounded Rectangle 13">
                <a:extLst>
                  <a:ext uri="{FF2B5EF4-FFF2-40B4-BE49-F238E27FC236}">
                    <a16:creationId xmlns:a16="http://schemas.microsoft.com/office/drawing/2014/main" id="{19582749-1D17-4C8D-A4F3-C675D5777180}"/>
                  </a:ext>
                </a:extLst>
              </p:cNvPr>
              <p:cNvSpPr/>
              <p:nvPr/>
            </p:nvSpPr>
            <p:spPr>
              <a:xfrm rot="2002203">
                <a:off x="4082895" y="4229792"/>
                <a:ext cx="339508" cy="567411"/>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grpSp>
        <p:sp>
          <p:nvSpPr>
            <p:cNvPr id="10" name="Freeform 14">
              <a:extLst>
                <a:ext uri="{FF2B5EF4-FFF2-40B4-BE49-F238E27FC236}">
                  <a16:creationId xmlns:a16="http://schemas.microsoft.com/office/drawing/2014/main" id="{B75B0455-6CF1-41FC-85FC-8A767F72721B}"/>
                </a:ext>
              </a:extLst>
            </p:cNvPr>
            <p:cNvSpPr/>
            <p:nvPr/>
          </p:nvSpPr>
          <p:spPr>
            <a:xfrm>
              <a:off x="2676526" y="2590800"/>
              <a:ext cx="3152217" cy="2284673"/>
            </a:xfrm>
            <a:custGeom>
              <a:avLst/>
              <a:gdLst>
                <a:gd name="connsiteX0" fmla="*/ 323850 w 3152217"/>
                <a:gd name="connsiteY0" fmla="*/ 0 h 2217998"/>
                <a:gd name="connsiteX1" fmla="*/ 95250 w 3152217"/>
                <a:gd name="connsiteY1" fmla="*/ 209550 h 2217998"/>
                <a:gd name="connsiteX2" fmla="*/ 1352550 w 3152217"/>
                <a:gd name="connsiteY2" fmla="*/ 85725 h 2217998"/>
                <a:gd name="connsiteX3" fmla="*/ 2219325 w 3152217"/>
                <a:gd name="connsiteY3" fmla="*/ 295275 h 2217998"/>
                <a:gd name="connsiteX4" fmla="*/ 2724150 w 3152217"/>
                <a:gd name="connsiteY4" fmla="*/ 781050 h 2217998"/>
                <a:gd name="connsiteX5" fmla="*/ 2720489 w 3152217"/>
                <a:gd name="connsiteY5" fmla="*/ 785957 h 2217998"/>
                <a:gd name="connsiteX6" fmla="*/ 3152217 w 3152217"/>
                <a:gd name="connsiteY6" fmla="*/ 1217685 h 2217998"/>
                <a:gd name="connsiteX7" fmla="*/ 3152217 w 3152217"/>
                <a:gd name="connsiteY7" fmla="*/ 1429902 h 2217998"/>
                <a:gd name="connsiteX8" fmla="*/ 2940000 w 3152217"/>
                <a:gd name="connsiteY8" fmla="*/ 1429902 h 2217998"/>
                <a:gd name="connsiteX9" fmla="*/ 2539107 w 3152217"/>
                <a:gd name="connsiteY9" fmla="*/ 1029008 h 2217998"/>
                <a:gd name="connsiteX10" fmla="*/ 2474399 w 3152217"/>
                <a:gd name="connsiteY10" fmla="*/ 1115717 h 2217998"/>
                <a:gd name="connsiteX11" fmla="*/ 2907621 w 3152217"/>
                <a:gd name="connsiteY11" fmla="*/ 1548940 h 2217998"/>
                <a:gd name="connsiteX12" fmla="*/ 2907621 w 3152217"/>
                <a:gd name="connsiteY12" fmla="*/ 1761157 h 2217998"/>
                <a:gd name="connsiteX13" fmla="*/ 2695404 w 3152217"/>
                <a:gd name="connsiteY13" fmla="*/ 1761157 h 2217998"/>
                <a:gd name="connsiteX14" fmla="*/ 2293017 w 3152217"/>
                <a:gd name="connsiteY14" fmla="*/ 1358769 h 2217998"/>
                <a:gd name="connsiteX15" fmla="*/ 2228234 w 3152217"/>
                <a:gd name="connsiteY15" fmla="*/ 1445578 h 2217998"/>
                <a:gd name="connsiteX16" fmla="*/ 2648161 w 3152217"/>
                <a:gd name="connsiteY16" fmla="*/ 1865505 h 2217998"/>
                <a:gd name="connsiteX17" fmla="*/ 2648161 w 3152217"/>
                <a:gd name="connsiteY17" fmla="*/ 2077722 h 2217998"/>
                <a:gd name="connsiteX18" fmla="*/ 2435944 w 3152217"/>
                <a:gd name="connsiteY18" fmla="*/ 2077722 h 2217998"/>
                <a:gd name="connsiteX19" fmla="*/ 2046853 w 3152217"/>
                <a:gd name="connsiteY19" fmla="*/ 1688629 h 2217998"/>
                <a:gd name="connsiteX20" fmla="*/ 1966688 w 3152217"/>
                <a:gd name="connsiteY20" fmla="*/ 1796050 h 2217998"/>
                <a:gd name="connsiteX21" fmla="*/ 1987859 w 3152217"/>
                <a:gd name="connsiteY21" fmla="*/ 1774879 h 2217998"/>
                <a:gd name="connsiteX22" fmla="*/ 2218760 w 3152217"/>
                <a:gd name="connsiteY22" fmla="*/ 2005781 h 2217998"/>
                <a:gd name="connsiteX23" fmla="*/ 2218760 w 3152217"/>
                <a:gd name="connsiteY23" fmla="*/ 2217998 h 2217998"/>
                <a:gd name="connsiteX24" fmla="*/ 2006543 w 3152217"/>
                <a:gd name="connsiteY24" fmla="*/ 2217998 h 2217998"/>
                <a:gd name="connsiteX25" fmla="*/ 1803401 w 3152217"/>
                <a:gd name="connsiteY25" fmla="*/ 2014854 h 2217998"/>
                <a:gd name="connsiteX26" fmla="*/ 1771650 w 3152217"/>
                <a:gd name="connsiteY26" fmla="*/ 2057400 h 2217998"/>
                <a:gd name="connsiteX27" fmla="*/ 1798691 w 3152217"/>
                <a:gd name="connsiteY27" fmla="*/ 2010144 h 2217998"/>
                <a:gd name="connsiteX28" fmla="*/ 1775643 w 3152217"/>
                <a:gd name="connsiteY28" fmla="*/ 1987096 h 2217998"/>
                <a:gd name="connsiteX29" fmla="*/ 1848068 w 3152217"/>
                <a:gd name="connsiteY29" fmla="*/ 1914670 h 2217998"/>
                <a:gd name="connsiteX30" fmla="*/ 1533525 w 3152217"/>
                <a:gd name="connsiteY30" fmla="*/ 1485900 h 2217998"/>
                <a:gd name="connsiteX31" fmla="*/ 1219200 w 3152217"/>
                <a:gd name="connsiteY31" fmla="*/ 1181100 h 2217998"/>
                <a:gd name="connsiteX32" fmla="*/ 571500 w 3152217"/>
                <a:gd name="connsiteY32" fmla="*/ 1295400 h 2217998"/>
                <a:gd name="connsiteX33" fmla="*/ 0 w 3152217"/>
                <a:gd name="connsiteY33" fmla="*/ 1266825 h 2217998"/>
                <a:gd name="connsiteX34" fmla="*/ 9525 w 3152217"/>
                <a:gd name="connsiteY34" fmla="*/ 28575 h 2217998"/>
                <a:gd name="connsiteX35" fmla="*/ 323850 w 3152217"/>
                <a:gd name="connsiteY35" fmla="*/ 0 h 2217998"/>
                <a:gd name="connsiteX0" fmla="*/ 323850 w 3152217"/>
                <a:gd name="connsiteY0" fmla="*/ 0 h 2217998"/>
                <a:gd name="connsiteX1" fmla="*/ 95250 w 3152217"/>
                <a:gd name="connsiteY1" fmla="*/ 209550 h 2217998"/>
                <a:gd name="connsiteX2" fmla="*/ 1352550 w 3152217"/>
                <a:gd name="connsiteY2" fmla="*/ 85725 h 2217998"/>
                <a:gd name="connsiteX3" fmla="*/ 2219325 w 3152217"/>
                <a:gd name="connsiteY3" fmla="*/ 295275 h 2217998"/>
                <a:gd name="connsiteX4" fmla="*/ 2724150 w 3152217"/>
                <a:gd name="connsiteY4" fmla="*/ 781050 h 2217998"/>
                <a:gd name="connsiteX5" fmla="*/ 2720489 w 3152217"/>
                <a:gd name="connsiteY5" fmla="*/ 785957 h 2217998"/>
                <a:gd name="connsiteX6" fmla="*/ 3152217 w 3152217"/>
                <a:gd name="connsiteY6" fmla="*/ 1217685 h 2217998"/>
                <a:gd name="connsiteX7" fmla="*/ 3152217 w 3152217"/>
                <a:gd name="connsiteY7" fmla="*/ 1429902 h 2217998"/>
                <a:gd name="connsiteX8" fmla="*/ 2940000 w 3152217"/>
                <a:gd name="connsiteY8" fmla="*/ 1429902 h 2217998"/>
                <a:gd name="connsiteX9" fmla="*/ 2539107 w 3152217"/>
                <a:gd name="connsiteY9" fmla="*/ 1029008 h 2217998"/>
                <a:gd name="connsiteX10" fmla="*/ 2474399 w 3152217"/>
                <a:gd name="connsiteY10" fmla="*/ 1115717 h 2217998"/>
                <a:gd name="connsiteX11" fmla="*/ 2907621 w 3152217"/>
                <a:gd name="connsiteY11" fmla="*/ 1548940 h 2217998"/>
                <a:gd name="connsiteX12" fmla="*/ 2907621 w 3152217"/>
                <a:gd name="connsiteY12" fmla="*/ 1761157 h 2217998"/>
                <a:gd name="connsiteX13" fmla="*/ 2695404 w 3152217"/>
                <a:gd name="connsiteY13" fmla="*/ 1761157 h 2217998"/>
                <a:gd name="connsiteX14" fmla="*/ 2293017 w 3152217"/>
                <a:gd name="connsiteY14" fmla="*/ 1358769 h 2217998"/>
                <a:gd name="connsiteX15" fmla="*/ 2228234 w 3152217"/>
                <a:gd name="connsiteY15" fmla="*/ 1445578 h 2217998"/>
                <a:gd name="connsiteX16" fmla="*/ 2648161 w 3152217"/>
                <a:gd name="connsiteY16" fmla="*/ 1865505 h 2217998"/>
                <a:gd name="connsiteX17" fmla="*/ 2648161 w 3152217"/>
                <a:gd name="connsiteY17" fmla="*/ 2077722 h 2217998"/>
                <a:gd name="connsiteX18" fmla="*/ 2435944 w 3152217"/>
                <a:gd name="connsiteY18" fmla="*/ 2077722 h 2217998"/>
                <a:gd name="connsiteX19" fmla="*/ 2046853 w 3152217"/>
                <a:gd name="connsiteY19" fmla="*/ 1688629 h 2217998"/>
                <a:gd name="connsiteX20" fmla="*/ 1966688 w 3152217"/>
                <a:gd name="connsiteY20" fmla="*/ 1796050 h 2217998"/>
                <a:gd name="connsiteX21" fmla="*/ 1987859 w 3152217"/>
                <a:gd name="connsiteY21" fmla="*/ 1774879 h 2217998"/>
                <a:gd name="connsiteX22" fmla="*/ 2218760 w 3152217"/>
                <a:gd name="connsiteY22" fmla="*/ 2005781 h 2217998"/>
                <a:gd name="connsiteX23" fmla="*/ 2218760 w 3152217"/>
                <a:gd name="connsiteY23" fmla="*/ 2217998 h 2217998"/>
                <a:gd name="connsiteX24" fmla="*/ 2006543 w 3152217"/>
                <a:gd name="connsiteY24" fmla="*/ 2217998 h 2217998"/>
                <a:gd name="connsiteX25" fmla="*/ 1803401 w 3152217"/>
                <a:gd name="connsiteY25" fmla="*/ 2014854 h 2217998"/>
                <a:gd name="connsiteX26" fmla="*/ 1771650 w 3152217"/>
                <a:gd name="connsiteY26" fmla="*/ 2057400 h 2217998"/>
                <a:gd name="connsiteX27" fmla="*/ 1798691 w 3152217"/>
                <a:gd name="connsiteY27" fmla="*/ 2010144 h 2217998"/>
                <a:gd name="connsiteX28" fmla="*/ 1775643 w 3152217"/>
                <a:gd name="connsiteY28" fmla="*/ 1987096 h 2217998"/>
                <a:gd name="connsiteX29" fmla="*/ 1848068 w 3152217"/>
                <a:gd name="connsiteY29" fmla="*/ 1914670 h 2217998"/>
                <a:gd name="connsiteX30" fmla="*/ 1533525 w 3152217"/>
                <a:gd name="connsiteY30" fmla="*/ 1485900 h 2217998"/>
                <a:gd name="connsiteX31" fmla="*/ 1219200 w 3152217"/>
                <a:gd name="connsiteY31" fmla="*/ 1181100 h 2217998"/>
                <a:gd name="connsiteX32" fmla="*/ 571500 w 3152217"/>
                <a:gd name="connsiteY32" fmla="*/ 1295400 h 2217998"/>
                <a:gd name="connsiteX33" fmla="*/ 0 w 3152217"/>
                <a:gd name="connsiteY33" fmla="*/ 1266825 h 2217998"/>
                <a:gd name="connsiteX34" fmla="*/ 9525 w 3152217"/>
                <a:gd name="connsiteY34" fmla="*/ 28575 h 2217998"/>
                <a:gd name="connsiteX35" fmla="*/ 323850 w 3152217"/>
                <a:gd name="connsiteY35" fmla="*/ 0 h 2217998"/>
                <a:gd name="connsiteX0" fmla="*/ 323850 w 3152217"/>
                <a:gd name="connsiteY0" fmla="*/ 0 h 2217998"/>
                <a:gd name="connsiteX1" fmla="*/ 95250 w 3152217"/>
                <a:gd name="connsiteY1" fmla="*/ 209550 h 2217998"/>
                <a:gd name="connsiteX2" fmla="*/ 1352550 w 3152217"/>
                <a:gd name="connsiteY2" fmla="*/ 85725 h 2217998"/>
                <a:gd name="connsiteX3" fmla="*/ 2219325 w 3152217"/>
                <a:gd name="connsiteY3" fmla="*/ 295275 h 2217998"/>
                <a:gd name="connsiteX4" fmla="*/ 2724150 w 3152217"/>
                <a:gd name="connsiteY4" fmla="*/ 781050 h 2217998"/>
                <a:gd name="connsiteX5" fmla="*/ 2720489 w 3152217"/>
                <a:gd name="connsiteY5" fmla="*/ 785957 h 2217998"/>
                <a:gd name="connsiteX6" fmla="*/ 3152217 w 3152217"/>
                <a:gd name="connsiteY6" fmla="*/ 1217685 h 2217998"/>
                <a:gd name="connsiteX7" fmla="*/ 3152217 w 3152217"/>
                <a:gd name="connsiteY7" fmla="*/ 1429902 h 2217998"/>
                <a:gd name="connsiteX8" fmla="*/ 2940000 w 3152217"/>
                <a:gd name="connsiteY8" fmla="*/ 1429902 h 2217998"/>
                <a:gd name="connsiteX9" fmla="*/ 2539107 w 3152217"/>
                <a:gd name="connsiteY9" fmla="*/ 1029008 h 2217998"/>
                <a:gd name="connsiteX10" fmla="*/ 2474399 w 3152217"/>
                <a:gd name="connsiteY10" fmla="*/ 1115717 h 2217998"/>
                <a:gd name="connsiteX11" fmla="*/ 2907621 w 3152217"/>
                <a:gd name="connsiteY11" fmla="*/ 1548940 h 2217998"/>
                <a:gd name="connsiteX12" fmla="*/ 2907621 w 3152217"/>
                <a:gd name="connsiteY12" fmla="*/ 1761157 h 2217998"/>
                <a:gd name="connsiteX13" fmla="*/ 2695404 w 3152217"/>
                <a:gd name="connsiteY13" fmla="*/ 1761157 h 2217998"/>
                <a:gd name="connsiteX14" fmla="*/ 2293017 w 3152217"/>
                <a:gd name="connsiteY14" fmla="*/ 1358769 h 2217998"/>
                <a:gd name="connsiteX15" fmla="*/ 2228234 w 3152217"/>
                <a:gd name="connsiteY15" fmla="*/ 1445578 h 2217998"/>
                <a:gd name="connsiteX16" fmla="*/ 2648161 w 3152217"/>
                <a:gd name="connsiteY16" fmla="*/ 1865505 h 2217998"/>
                <a:gd name="connsiteX17" fmla="*/ 2648161 w 3152217"/>
                <a:gd name="connsiteY17" fmla="*/ 2077722 h 2217998"/>
                <a:gd name="connsiteX18" fmla="*/ 2435944 w 3152217"/>
                <a:gd name="connsiteY18" fmla="*/ 2077722 h 2217998"/>
                <a:gd name="connsiteX19" fmla="*/ 2046853 w 3152217"/>
                <a:gd name="connsiteY19" fmla="*/ 1688629 h 2217998"/>
                <a:gd name="connsiteX20" fmla="*/ 1966688 w 3152217"/>
                <a:gd name="connsiteY20" fmla="*/ 1796050 h 2217998"/>
                <a:gd name="connsiteX21" fmla="*/ 1987859 w 3152217"/>
                <a:gd name="connsiteY21" fmla="*/ 1774879 h 2217998"/>
                <a:gd name="connsiteX22" fmla="*/ 2218760 w 3152217"/>
                <a:gd name="connsiteY22" fmla="*/ 2005781 h 2217998"/>
                <a:gd name="connsiteX23" fmla="*/ 2218760 w 3152217"/>
                <a:gd name="connsiteY23" fmla="*/ 2217998 h 2217998"/>
                <a:gd name="connsiteX24" fmla="*/ 2006543 w 3152217"/>
                <a:gd name="connsiteY24" fmla="*/ 2217998 h 2217998"/>
                <a:gd name="connsiteX25" fmla="*/ 1803401 w 3152217"/>
                <a:gd name="connsiteY25" fmla="*/ 2014854 h 2217998"/>
                <a:gd name="connsiteX26" fmla="*/ 1798691 w 3152217"/>
                <a:gd name="connsiteY26" fmla="*/ 2010144 h 2217998"/>
                <a:gd name="connsiteX27" fmla="*/ 1775643 w 3152217"/>
                <a:gd name="connsiteY27" fmla="*/ 1987096 h 2217998"/>
                <a:gd name="connsiteX28" fmla="*/ 1848068 w 3152217"/>
                <a:gd name="connsiteY28" fmla="*/ 1914670 h 2217998"/>
                <a:gd name="connsiteX29" fmla="*/ 1533525 w 3152217"/>
                <a:gd name="connsiteY29" fmla="*/ 1485900 h 2217998"/>
                <a:gd name="connsiteX30" fmla="*/ 1219200 w 3152217"/>
                <a:gd name="connsiteY30" fmla="*/ 1181100 h 2217998"/>
                <a:gd name="connsiteX31" fmla="*/ 571500 w 3152217"/>
                <a:gd name="connsiteY31" fmla="*/ 1295400 h 2217998"/>
                <a:gd name="connsiteX32" fmla="*/ 0 w 3152217"/>
                <a:gd name="connsiteY32" fmla="*/ 1266825 h 2217998"/>
                <a:gd name="connsiteX33" fmla="*/ 9525 w 3152217"/>
                <a:gd name="connsiteY33" fmla="*/ 28575 h 2217998"/>
                <a:gd name="connsiteX34" fmla="*/ 323850 w 3152217"/>
                <a:gd name="connsiteY34" fmla="*/ 0 h 2217998"/>
                <a:gd name="connsiteX0" fmla="*/ 323850 w 3152217"/>
                <a:gd name="connsiteY0" fmla="*/ 0 h 2217998"/>
                <a:gd name="connsiteX1" fmla="*/ 95250 w 3152217"/>
                <a:gd name="connsiteY1" fmla="*/ 209550 h 2217998"/>
                <a:gd name="connsiteX2" fmla="*/ 1352550 w 3152217"/>
                <a:gd name="connsiteY2" fmla="*/ 85725 h 2217998"/>
                <a:gd name="connsiteX3" fmla="*/ 2219325 w 3152217"/>
                <a:gd name="connsiteY3" fmla="*/ 295275 h 2217998"/>
                <a:gd name="connsiteX4" fmla="*/ 2724150 w 3152217"/>
                <a:gd name="connsiteY4" fmla="*/ 781050 h 2217998"/>
                <a:gd name="connsiteX5" fmla="*/ 2720489 w 3152217"/>
                <a:gd name="connsiteY5" fmla="*/ 785957 h 2217998"/>
                <a:gd name="connsiteX6" fmla="*/ 3152217 w 3152217"/>
                <a:gd name="connsiteY6" fmla="*/ 1217685 h 2217998"/>
                <a:gd name="connsiteX7" fmla="*/ 3152217 w 3152217"/>
                <a:gd name="connsiteY7" fmla="*/ 1429902 h 2217998"/>
                <a:gd name="connsiteX8" fmla="*/ 2940000 w 3152217"/>
                <a:gd name="connsiteY8" fmla="*/ 1429902 h 2217998"/>
                <a:gd name="connsiteX9" fmla="*/ 2539107 w 3152217"/>
                <a:gd name="connsiteY9" fmla="*/ 1029008 h 2217998"/>
                <a:gd name="connsiteX10" fmla="*/ 2474399 w 3152217"/>
                <a:gd name="connsiteY10" fmla="*/ 1115717 h 2217998"/>
                <a:gd name="connsiteX11" fmla="*/ 2907621 w 3152217"/>
                <a:gd name="connsiteY11" fmla="*/ 1548940 h 2217998"/>
                <a:gd name="connsiteX12" fmla="*/ 2907621 w 3152217"/>
                <a:gd name="connsiteY12" fmla="*/ 1761157 h 2217998"/>
                <a:gd name="connsiteX13" fmla="*/ 2695404 w 3152217"/>
                <a:gd name="connsiteY13" fmla="*/ 1761157 h 2217998"/>
                <a:gd name="connsiteX14" fmla="*/ 2293017 w 3152217"/>
                <a:gd name="connsiteY14" fmla="*/ 1358769 h 2217998"/>
                <a:gd name="connsiteX15" fmla="*/ 2228234 w 3152217"/>
                <a:gd name="connsiteY15" fmla="*/ 1445578 h 2217998"/>
                <a:gd name="connsiteX16" fmla="*/ 2648161 w 3152217"/>
                <a:gd name="connsiteY16" fmla="*/ 1865505 h 2217998"/>
                <a:gd name="connsiteX17" fmla="*/ 2648161 w 3152217"/>
                <a:gd name="connsiteY17" fmla="*/ 2077722 h 2217998"/>
                <a:gd name="connsiteX18" fmla="*/ 2435944 w 3152217"/>
                <a:gd name="connsiteY18" fmla="*/ 2077722 h 2217998"/>
                <a:gd name="connsiteX19" fmla="*/ 2046853 w 3152217"/>
                <a:gd name="connsiteY19" fmla="*/ 1688629 h 2217998"/>
                <a:gd name="connsiteX20" fmla="*/ 1966688 w 3152217"/>
                <a:gd name="connsiteY20" fmla="*/ 1796050 h 2217998"/>
                <a:gd name="connsiteX21" fmla="*/ 1987859 w 3152217"/>
                <a:gd name="connsiteY21" fmla="*/ 1774879 h 2217998"/>
                <a:gd name="connsiteX22" fmla="*/ 2218760 w 3152217"/>
                <a:gd name="connsiteY22" fmla="*/ 2005781 h 2217998"/>
                <a:gd name="connsiteX23" fmla="*/ 2218760 w 3152217"/>
                <a:gd name="connsiteY23" fmla="*/ 2217998 h 2217998"/>
                <a:gd name="connsiteX24" fmla="*/ 2006543 w 3152217"/>
                <a:gd name="connsiteY24" fmla="*/ 2217998 h 2217998"/>
                <a:gd name="connsiteX25" fmla="*/ 1798691 w 3152217"/>
                <a:gd name="connsiteY25" fmla="*/ 2010144 h 2217998"/>
                <a:gd name="connsiteX26" fmla="*/ 1775643 w 3152217"/>
                <a:gd name="connsiteY26" fmla="*/ 1987096 h 2217998"/>
                <a:gd name="connsiteX27" fmla="*/ 1848068 w 3152217"/>
                <a:gd name="connsiteY27" fmla="*/ 1914670 h 2217998"/>
                <a:gd name="connsiteX28" fmla="*/ 1533525 w 3152217"/>
                <a:gd name="connsiteY28" fmla="*/ 1485900 h 2217998"/>
                <a:gd name="connsiteX29" fmla="*/ 1219200 w 3152217"/>
                <a:gd name="connsiteY29" fmla="*/ 1181100 h 2217998"/>
                <a:gd name="connsiteX30" fmla="*/ 571500 w 3152217"/>
                <a:gd name="connsiteY30" fmla="*/ 1295400 h 2217998"/>
                <a:gd name="connsiteX31" fmla="*/ 0 w 3152217"/>
                <a:gd name="connsiteY31" fmla="*/ 1266825 h 2217998"/>
                <a:gd name="connsiteX32" fmla="*/ 9525 w 3152217"/>
                <a:gd name="connsiteY32" fmla="*/ 28575 h 2217998"/>
                <a:gd name="connsiteX33" fmla="*/ 323850 w 3152217"/>
                <a:gd name="connsiteY33" fmla="*/ 0 h 2217998"/>
                <a:gd name="connsiteX0" fmla="*/ 323850 w 3152217"/>
                <a:gd name="connsiteY0" fmla="*/ 0 h 2217998"/>
                <a:gd name="connsiteX1" fmla="*/ 95250 w 3152217"/>
                <a:gd name="connsiteY1" fmla="*/ 209550 h 2217998"/>
                <a:gd name="connsiteX2" fmla="*/ 1352550 w 3152217"/>
                <a:gd name="connsiteY2" fmla="*/ 85725 h 2217998"/>
                <a:gd name="connsiteX3" fmla="*/ 2219325 w 3152217"/>
                <a:gd name="connsiteY3" fmla="*/ 295275 h 2217998"/>
                <a:gd name="connsiteX4" fmla="*/ 2724150 w 3152217"/>
                <a:gd name="connsiteY4" fmla="*/ 781050 h 2217998"/>
                <a:gd name="connsiteX5" fmla="*/ 2720489 w 3152217"/>
                <a:gd name="connsiteY5" fmla="*/ 785957 h 2217998"/>
                <a:gd name="connsiteX6" fmla="*/ 3152217 w 3152217"/>
                <a:gd name="connsiteY6" fmla="*/ 1217685 h 2217998"/>
                <a:gd name="connsiteX7" fmla="*/ 3152217 w 3152217"/>
                <a:gd name="connsiteY7" fmla="*/ 1429902 h 2217998"/>
                <a:gd name="connsiteX8" fmla="*/ 2940000 w 3152217"/>
                <a:gd name="connsiteY8" fmla="*/ 1429902 h 2217998"/>
                <a:gd name="connsiteX9" fmla="*/ 2539107 w 3152217"/>
                <a:gd name="connsiteY9" fmla="*/ 1029008 h 2217998"/>
                <a:gd name="connsiteX10" fmla="*/ 2474399 w 3152217"/>
                <a:gd name="connsiteY10" fmla="*/ 1115717 h 2217998"/>
                <a:gd name="connsiteX11" fmla="*/ 2907621 w 3152217"/>
                <a:gd name="connsiteY11" fmla="*/ 1548940 h 2217998"/>
                <a:gd name="connsiteX12" fmla="*/ 2907621 w 3152217"/>
                <a:gd name="connsiteY12" fmla="*/ 1761157 h 2217998"/>
                <a:gd name="connsiteX13" fmla="*/ 2695404 w 3152217"/>
                <a:gd name="connsiteY13" fmla="*/ 1761157 h 2217998"/>
                <a:gd name="connsiteX14" fmla="*/ 2293017 w 3152217"/>
                <a:gd name="connsiteY14" fmla="*/ 1358769 h 2217998"/>
                <a:gd name="connsiteX15" fmla="*/ 2228234 w 3152217"/>
                <a:gd name="connsiteY15" fmla="*/ 1445578 h 2217998"/>
                <a:gd name="connsiteX16" fmla="*/ 2648161 w 3152217"/>
                <a:gd name="connsiteY16" fmla="*/ 1865505 h 2217998"/>
                <a:gd name="connsiteX17" fmla="*/ 2648161 w 3152217"/>
                <a:gd name="connsiteY17" fmla="*/ 2077722 h 2217998"/>
                <a:gd name="connsiteX18" fmla="*/ 2435944 w 3152217"/>
                <a:gd name="connsiteY18" fmla="*/ 2077722 h 2217998"/>
                <a:gd name="connsiteX19" fmla="*/ 2046853 w 3152217"/>
                <a:gd name="connsiteY19" fmla="*/ 1688629 h 2217998"/>
                <a:gd name="connsiteX20" fmla="*/ 1966688 w 3152217"/>
                <a:gd name="connsiteY20" fmla="*/ 1796050 h 2217998"/>
                <a:gd name="connsiteX21" fmla="*/ 1987859 w 3152217"/>
                <a:gd name="connsiteY21" fmla="*/ 1774879 h 2217998"/>
                <a:gd name="connsiteX22" fmla="*/ 2218760 w 3152217"/>
                <a:gd name="connsiteY22" fmla="*/ 2005781 h 2217998"/>
                <a:gd name="connsiteX23" fmla="*/ 2218760 w 3152217"/>
                <a:gd name="connsiteY23" fmla="*/ 2217998 h 2217998"/>
                <a:gd name="connsiteX24" fmla="*/ 2006543 w 3152217"/>
                <a:gd name="connsiteY24" fmla="*/ 2217998 h 2217998"/>
                <a:gd name="connsiteX25" fmla="*/ 1798691 w 3152217"/>
                <a:gd name="connsiteY25" fmla="*/ 2010144 h 2217998"/>
                <a:gd name="connsiteX26" fmla="*/ 1775643 w 3152217"/>
                <a:gd name="connsiteY26" fmla="*/ 1987096 h 2217998"/>
                <a:gd name="connsiteX27" fmla="*/ 1848068 w 3152217"/>
                <a:gd name="connsiteY27" fmla="*/ 1914670 h 2217998"/>
                <a:gd name="connsiteX28" fmla="*/ 1533525 w 3152217"/>
                <a:gd name="connsiteY28" fmla="*/ 1485900 h 2217998"/>
                <a:gd name="connsiteX29" fmla="*/ 1219200 w 3152217"/>
                <a:gd name="connsiteY29" fmla="*/ 1181100 h 2217998"/>
                <a:gd name="connsiteX30" fmla="*/ 571500 w 3152217"/>
                <a:gd name="connsiteY30" fmla="*/ 1295400 h 2217998"/>
                <a:gd name="connsiteX31" fmla="*/ 0 w 3152217"/>
                <a:gd name="connsiteY31" fmla="*/ 1266825 h 2217998"/>
                <a:gd name="connsiteX32" fmla="*/ 9525 w 3152217"/>
                <a:gd name="connsiteY32" fmla="*/ 28575 h 2217998"/>
                <a:gd name="connsiteX33" fmla="*/ 323850 w 3152217"/>
                <a:gd name="connsiteY33" fmla="*/ 0 h 2217998"/>
                <a:gd name="connsiteX0" fmla="*/ 323850 w 3152217"/>
                <a:gd name="connsiteY0" fmla="*/ 0 h 2217998"/>
                <a:gd name="connsiteX1" fmla="*/ 95250 w 3152217"/>
                <a:gd name="connsiteY1" fmla="*/ 209550 h 2217998"/>
                <a:gd name="connsiteX2" fmla="*/ 1352550 w 3152217"/>
                <a:gd name="connsiteY2" fmla="*/ 85725 h 2217998"/>
                <a:gd name="connsiteX3" fmla="*/ 2219325 w 3152217"/>
                <a:gd name="connsiteY3" fmla="*/ 295275 h 2217998"/>
                <a:gd name="connsiteX4" fmla="*/ 2724150 w 3152217"/>
                <a:gd name="connsiteY4" fmla="*/ 781050 h 2217998"/>
                <a:gd name="connsiteX5" fmla="*/ 2720489 w 3152217"/>
                <a:gd name="connsiteY5" fmla="*/ 785957 h 2217998"/>
                <a:gd name="connsiteX6" fmla="*/ 3152217 w 3152217"/>
                <a:gd name="connsiteY6" fmla="*/ 1217685 h 2217998"/>
                <a:gd name="connsiteX7" fmla="*/ 3152217 w 3152217"/>
                <a:gd name="connsiteY7" fmla="*/ 1429902 h 2217998"/>
                <a:gd name="connsiteX8" fmla="*/ 2940000 w 3152217"/>
                <a:gd name="connsiteY8" fmla="*/ 1429902 h 2217998"/>
                <a:gd name="connsiteX9" fmla="*/ 2539107 w 3152217"/>
                <a:gd name="connsiteY9" fmla="*/ 1029008 h 2217998"/>
                <a:gd name="connsiteX10" fmla="*/ 2474399 w 3152217"/>
                <a:gd name="connsiteY10" fmla="*/ 1115717 h 2217998"/>
                <a:gd name="connsiteX11" fmla="*/ 2907621 w 3152217"/>
                <a:gd name="connsiteY11" fmla="*/ 1548940 h 2217998"/>
                <a:gd name="connsiteX12" fmla="*/ 2907621 w 3152217"/>
                <a:gd name="connsiteY12" fmla="*/ 1761157 h 2217998"/>
                <a:gd name="connsiteX13" fmla="*/ 2695404 w 3152217"/>
                <a:gd name="connsiteY13" fmla="*/ 1761157 h 2217998"/>
                <a:gd name="connsiteX14" fmla="*/ 2293017 w 3152217"/>
                <a:gd name="connsiteY14" fmla="*/ 1358769 h 2217998"/>
                <a:gd name="connsiteX15" fmla="*/ 2228234 w 3152217"/>
                <a:gd name="connsiteY15" fmla="*/ 1445578 h 2217998"/>
                <a:gd name="connsiteX16" fmla="*/ 2648161 w 3152217"/>
                <a:gd name="connsiteY16" fmla="*/ 1865505 h 2217998"/>
                <a:gd name="connsiteX17" fmla="*/ 2648161 w 3152217"/>
                <a:gd name="connsiteY17" fmla="*/ 2077722 h 2217998"/>
                <a:gd name="connsiteX18" fmla="*/ 2435944 w 3152217"/>
                <a:gd name="connsiteY18" fmla="*/ 2077722 h 2217998"/>
                <a:gd name="connsiteX19" fmla="*/ 2046853 w 3152217"/>
                <a:gd name="connsiteY19" fmla="*/ 1688629 h 2217998"/>
                <a:gd name="connsiteX20" fmla="*/ 1987859 w 3152217"/>
                <a:gd name="connsiteY20" fmla="*/ 1774879 h 2217998"/>
                <a:gd name="connsiteX21" fmla="*/ 2218760 w 3152217"/>
                <a:gd name="connsiteY21" fmla="*/ 2005781 h 2217998"/>
                <a:gd name="connsiteX22" fmla="*/ 2218760 w 3152217"/>
                <a:gd name="connsiteY22" fmla="*/ 2217998 h 2217998"/>
                <a:gd name="connsiteX23" fmla="*/ 2006543 w 3152217"/>
                <a:gd name="connsiteY23" fmla="*/ 2217998 h 2217998"/>
                <a:gd name="connsiteX24" fmla="*/ 1798691 w 3152217"/>
                <a:gd name="connsiteY24" fmla="*/ 2010144 h 2217998"/>
                <a:gd name="connsiteX25" fmla="*/ 1775643 w 3152217"/>
                <a:gd name="connsiteY25" fmla="*/ 1987096 h 2217998"/>
                <a:gd name="connsiteX26" fmla="*/ 1848068 w 3152217"/>
                <a:gd name="connsiteY26" fmla="*/ 1914670 h 2217998"/>
                <a:gd name="connsiteX27" fmla="*/ 1533525 w 3152217"/>
                <a:gd name="connsiteY27" fmla="*/ 1485900 h 2217998"/>
                <a:gd name="connsiteX28" fmla="*/ 1219200 w 3152217"/>
                <a:gd name="connsiteY28" fmla="*/ 1181100 h 2217998"/>
                <a:gd name="connsiteX29" fmla="*/ 571500 w 3152217"/>
                <a:gd name="connsiteY29" fmla="*/ 1295400 h 2217998"/>
                <a:gd name="connsiteX30" fmla="*/ 0 w 3152217"/>
                <a:gd name="connsiteY30" fmla="*/ 1266825 h 2217998"/>
                <a:gd name="connsiteX31" fmla="*/ 9525 w 3152217"/>
                <a:gd name="connsiteY31" fmla="*/ 28575 h 2217998"/>
                <a:gd name="connsiteX32" fmla="*/ 323850 w 3152217"/>
                <a:gd name="connsiteY32" fmla="*/ 0 h 2217998"/>
                <a:gd name="connsiteX0" fmla="*/ 323850 w 3152217"/>
                <a:gd name="connsiteY0" fmla="*/ 0 h 2217998"/>
                <a:gd name="connsiteX1" fmla="*/ 95250 w 3152217"/>
                <a:gd name="connsiteY1" fmla="*/ 209550 h 2217998"/>
                <a:gd name="connsiteX2" fmla="*/ 1352550 w 3152217"/>
                <a:gd name="connsiteY2" fmla="*/ 85725 h 2217998"/>
                <a:gd name="connsiteX3" fmla="*/ 2219325 w 3152217"/>
                <a:gd name="connsiteY3" fmla="*/ 295275 h 2217998"/>
                <a:gd name="connsiteX4" fmla="*/ 2724150 w 3152217"/>
                <a:gd name="connsiteY4" fmla="*/ 781050 h 2217998"/>
                <a:gd name="connsiteX5" fmla="*/ 2720489 w 3152217"/>
                <a:gd name="connsiteY5" fmla="*/ 785957 h 2217998"/>
                <a:gd name="connsiteX6" fmla="*/ 3152217 w 3152217"/>
                <a:gd name="connsiteY6" fmla="*/ 1217685 h 2217998"/>
                <a:gd name="connsiteX7" fmla="*/ 3152217 w 3152217"/>
                <a:gd name="connsiteY7" fmla="*/ 1429902 h 2217998"/>
                <a:gd name="connsiteX8" fmla="*/ 2940000 w 3152217"/>
                <a:gd name="connsiteY8" fmla="*/ 1429902 h 2217998"/>
                <a:gd name="connsiteX9" fmla="*/ 2539107 w 3152217"/>
                <a:gd name="connsiteY9" fmla="*/ 1029008 h 2217998"/>
                <a:gd name="connsiteX10" fmla="*/ 2474399 w 3152217"/>
                <a:gd name="connsiteY10" fmla="*/ 1115717 h 2217998"/>
                <a:gd name="connsiteX11" fmla="*/ 2907621 w 3152217"/>
                <a:gd name="connsiteY11" fmla="*/ 1548940 h 2217998"/>
                <a:gd name="connsiteX12" fmla="*/ 2907621 w 3152217"/>
                <a:gd name="connsiteY12" fmla="*/ 1761157 h 2217998"/>
                <a:gd name="connsiteX13" fmla="*/ 2695404 w 3152217"/>
                <a:gd name="connsiteY13" fmla="*/ 1761157 h 2217998"/>
                <a:gd name="connsiteX14" fmla="*/ 2293017 w 3152217"/>
                <a:gd name="connsiteY14" fmla="*/ 1358769 h 2217998"/>
                <a:gd name="connsiteX15" fmla="*/ 2228234 w 3152217"/>
                <a:gd name="connsiteY15" fmla="*/ 1445578 h 2217998"/>
                <a:gd name="connsiteX16" fmla="*/ 2648161 w 3152217"/>
                <a:gd name="connsiteY16" fmla="*/ 1865505 h 2217998"/>
                <a:gd name="connsiteX17" fmla="*/ 2648161 w 3152217"/>
                <a:gd name="connsiteY17" fmla="*/ 2077722 h 2217998"/>
                <a:gd name="connsiteX18" fmla="*/ 2435944 w 3152217"/>
                <a:gd name="connsiteY18" fmla="*/ 2077722 h 2217998"/>
                <a:gd name="connsiteX19" fmla="*/ 2046853 w 3152217"/>
                <a:gd name="connsiteY19" fmla="*/ 1688629 h 2217998"/>
                <a:gd name="connsiteX20" fmla="*/ 1987859 w 3152217"/>
                <a:gd name="connsiteY20" fmla="*/ 1774879 h 2217998"/>
                <a:gd name="connsiteX21" fmla="*/ 2218760 w 3152217"/>
                <a:gd name="connsiteY21" fmla="*/ 2005781 h 2217998"/>
                <a:gd name="connsiteX22" fmla="*/ 2218760 w 3152217"/>
                <a:gd name="connsiteY22" fmla="*/ 2217998 h 2217998"/>
                <a:gd name="connsiteX23" fmla="*/ 2006543 w 3152217"/>
                <a:gd name="connsiteY23" fmla="*/ 2217998 h 2217998"/>
                <a:gd name="connsiteX24" fmla="*/ 1798691 w 3152217"/>
                <a:gd name="connsiteY24" fmla="*/ 2010144 h 2217998"/>
                <a:gd name="connsiteX25" fmla="*/ 1775643 w 3152217"/>
                <a:gd name="connsiteY25" fmla="*/ 1987096 h 2217998"/>
                <a:gd name="connsiteX26" fmla="*/ 1848068 w 3152217"/>
                <a:gd name="connsiteY26" fmla="*/ 1911865 h 2217998"/>
                <a:gd name="connsiteX27" fmla="*/ 1533525 w 3152217"/>
                <a:gd name="connsiteY27" fmla="*/ 1485900 h 2217998"/>
                <a:gd name="connsiteX28" fmla="*/ 1219200 w 3152217"/>
                <a:gd name="connsiteY28" fmla="*/ 1181100 h 2217998"/>
                <a:gd name="connsiteX29" fmla="*/ 571500 w 3152217"/>
                <a:gd name="connsiteY29" fmla="*/ 1295400 h 2217998"/>
                <a:gd name="connsiteX30" fmla="*/ 0 w 3152217"/>
                <a:gd name="connsiteY30" fmla="*/ 1266825 h 2217998"/>
                <a:gd name="connsiteX31" fmla="*/ 9525 w 3152217"/>
                <a:gd name="connsiteY31" fmla="*/ 28575 h 2217998"/>
                <a:gd name="connsiteX32" fmla="*/ 323850 w 3152217"/>
                <a:gd name="connsiteY32" fmla="*/ 0 h 2217998"/>
                <a:gd name="connsiteX0" fmla="*/ 323850 w 3152217"/>
                <a:gd name="connsiteY0" fmla="*/ 0 h 2217998"/>
                <a:gd name="connsiteX1" fmla="*/ 95250 w 3152217"/>
                <a:gd name="connsiteY1" fmla="*/ 209550 h 2217998"/>
                <a:gd name="connsiteX2" fmla="*/ 1352550 w 3152217"/>
                <a:gd name="connsiteY2" fmla="*/ 85725 h 2217998"/>
                <a:gd name="connsiteX3" fmla="*/ 2219325 w 3152217"/>
                <a:gd name="connsiteY3" fmla="*/ 295275 h 2217998"/>
                <a:gd name="connsiteX4" fmla="*/ 2724150 w 3152217"/>
                <a:gd name="connsiteY4" fmla="*/ 781050 h 2217998"/>
                <a:gd name="connsiteX5" fmla="*/ 2720489 w 3152217"/>
                <a:gd name="connsiteY5" fmla="*/ 785957 h 2217998"/>
                <a:gd name="connsiteX6" fmla="*/ 3152217 w 3152217"/>
                <a:gd name="connsiteY6" fmla="*/ 1217685 h 2217998"/>
                <a:gd name="connsiteX7" fmla="*/ 3152217 w 3152217"/>
                <a:gd name="connsiteY7" fmla="*/ 1429902 h 2217998"/>
                <a:gd name="connsiteX8" fmla="*/ 2940000 w 3152217"/>
                <a:gd name="connsiteY8" fmla="*/ 1429902 h 2217998"/>
                <a:gd name="connsiteX9" fmla="*/ 2539107 w 3152217"/>
                <a:gd name="connsiteY9" fmla="*/ 1029008 h 2217998"/>
                <a:gd name="connsiteX10" fmla="*/ 2474399 w 3152217"/>
                <a:gd name="connsiteY10" fmla="*/ 1115717 h 2217998"/>
                <a:gd name="connsiteX11" fmla="*/ 2907621 w 3152217"/>
                <a:gd name="connsiteY11" fmla="*/ 1548940 h 2217998"/>
                <a:gd name="connsiteX12" fmla="*/ 2907621 w 3152217"/>
                <a:gd name="connsiteY12" fmla="*/ 1761157 h 2217998"/>
                <a:gd name="connsiteX13" fmla="*/ 2695404 w 3152217"/>
                <a:gd name="connsiteY13" fmla="*/ 1761157 h 2217998"/>
                <a:gd name="connsiteX14" fmla="*/ 2293017 w 3152217"/>
                <a:gd name="connsiteY14" fmla="*/ 1358769 h 2217998"/>
                <a:gd name="connsiteX15" fmla="*/ 2228234 w 3152217"/>
                <a:gd name="connsiteY15" fmla="*/ 1445578 h 2217998"/>
                <a:gd name="connsiteX16" fmla="*/ 2648161 w 3152217"/>
                <a:gd name="connsiteY16" fmla="*/ 1865505 h 2217998"/>
                <a:gd name="connsiteX17" fmla="*/ 2648161 w 3152217"/>
                <a:gd name="connsiteY17" fmla="*/ 2077722 h 2217998"/>
                <a:gd name="connsiteX18" fmla="*/ 2435944 w 3152217"/>
                <a:gd name="connsiteY18" fmla="*/ 2077722 h 2217998"/>
                <a:gd name="connsiteX19" fmla="*/ 2046853 w 3152217"/>
                <a:gd name="connsiteY19" fmla="*/ 1688629 h 2217998"/>
                <a:gd name="connsiteX20" fmla="*/ 1987859 w 3152217"/>
                <a:gd name="connsiteY20" fmla="*/ 1774879 h 2217998"/>
                <a:gd name="connsiteX21" fmla="*/ 2218760 w 3152217"/>
                <a:gd name="connsiteY21" fmla="*/ 2005781 h 2217998"/>
                <a:gd name="connsiteX22" fmla="*/ 2218760 w 3152217"/>
                <a:gd name="connsiteY22" fmla="*/ 2217998 h 2217998"/>
                <a:gd name="connsiteX23" fmla="*/ 2006543 w 3152217"/>
                <a:gd name="connsiteY23" fmla="*/ 2217998 h 2217998"/>
                <a:gd name="connsiteX24" fmla="*/ 1798691 w 3152217"/>
                <a:gd name="connsiteY24" fmla="*/ 2010144 h 2217998"/>
                <a:gd name="connsiteX25" fmla="*/ 1775643 w 3152217"/>
                <a:gd name="connsiteY25" fmla="*/ 1987096 h 2217998"/>
                <a:gd name="connsiteX26" fmla="*/ 1848068 w 3152217"/>
                <a:gd name="connsiteY26" fmla="*/ 1911865 h 2217998"/>
                <a:gd name="connsiteX27" fmla="*/ 1533525 w 3152217"/>
                <a:gd name="connsiteY27" fmla="*/ 1485900 h 2217998"/>
                <a:gd name="connsiteX28" fmla="*/ 1219200 w 3152217"/>
                <a:gd name="connsiteY28" fmla="*/ 1181100 h 2217998"/>
                <a:gd name="connsiteX29" fmla="*/ 571500 w 3152217"/>
                <a:gd name="connsiteY29" fmla="*/ 1295400 h 2217998"/>
                <a:gd name="connsiteX30" fmla="*/ 0 w 3152217"/>
                <a:gd name="connsiteY30" fmla="*/ 1266825 h 2217998"/>
                <a:gd name="connsiteX31" fmla="*/ 9525 w 3152217"/>
                <a:gd name="connsiteY31" fmla="*/ 28575 h 2217998"/>
                <a:gd name="connsiteX32" fmla="*/ 323850 w 3152217"/>
                <a:gd name="connsiteY32" fmla="*/ 0 h 2217998"/>
                <a:gd name="connsiteX0" fmla="*/ 323850 w 3152217"/>
                <a:gd name="connsiteY0" fmla="*/ 0 h 2217998"/>
                <a:gd name="connsiteX1" fmla="*/ 95250 w 3152217"/>
                <a:gd name="connsiteY1" fmla="*/ 209550 h 2217998"/>
                <a:gd name="connsiteX2" fmla="*/ 1352550 w 3152217"/>
                <a:gd name="connsiteY2" fmla="*/ 85725 h 2217998"/>
                <a:gd name="connsiteX3" fmla="*/ 2219325 w 3152217"/>
                <a:gd name="connsiteY3" fmla="*/ 295275 h 2217998"/>
                <a:gd name="connsiteX4" fmla="*/ 2724150 w 3152217"/>
                <a:gd name="connsiteY4" fmla="*/ 781050 h 2217998"/>
                <a:gd name="connsiteX5" fmla="*/ 2720489 w 3152217"/>
                <a:gd name="connsiteY5" fmla="*/ 785957 h 2217998"/>
                <a:gd name="connsiteX6" fmla="*/ 3152217 w 3152217"/>
                <a:gd name="connsiteY6" fmla="*/ 1217685 h 2217998"/>
                <a:gd name="connsiteX7" fmla="*/ 3152217 w 3152217"/>
                <a:gd name="connsiteY7" fmla="*/ 1429902 h 2217998"/>
                <a:gd name="connsiteX8" fmla="*/ 2940000 w 3152217"/>
                <a:gd name="connsiteY8" fmla="*/ 1429902 h 2217998"/>
                <a:gd name="connsiteX9" fmla="*/ 2539107 w 3152217"/>
                <a:gd name="connsiteY9" fmla="*/ 1029008 h 2217998"/>
                <a:gd name="connsiteX10" fmla="*/ 2474399 w 3152217"/>
                <a:gd name="connsiteY10" fmla="*/ 1115717 h 2217998"/>
                <a:gd name="connsiteX11" fmla="*/ 2907621 w 3152217"/>
                <a:gd name="connsiteY11" fmla="*/ 1548940 h 2217998"/>
                <a:gd name="connsiteX12" fmla="*/ 2907621 w 3152217"/>
                <a:gd name="connsiteY12" fmla="*/ 1761157 h 2217998"/>
                <a:gd name="connsiteX13" fmla="*/ 2695404 w 3152217"/>
                <a:gd name="connsiteY13" fmla="*/ 1761157 h 2217998"/>
                <a:gd name="connsiteX14" fmla="*/ 2293017 w 3152217"/>
                <a:gd name="connsiteY14" fmla="*/ 1358769 h 2217998"/>
                <a:gd name="connsiteX15" fmla="*/ 2228234 w 3152217"/>
                <a:gd name="connsiteY15" fmla="*/ 1445578 h 2217998"/>
                <a:gd name="connsiteX16" fmla="*/ 2648161 w 3152217"/>
                <a:gd name="connsiteY16" fmla="*/ 1865505 h 2217998"/>
                <a:gd name="connsiteX17" fmla="*/ 2648161 w 3152217"/>
                <a:gd name="connsiteY17" fmla="*/ 2077722 h 2217998"/>
                <a:gd name="connsiteX18" fmla="*/ 2435944 w 3152217"/>
                <a:gd name="connsiteY18" fmla="*/ 2077722 h 2217998"/>
                <a:gd name="connsiteX19" fmla="*/ 2046853 w 3152217"/>
                <a:gd name="connsiteY19" fmla="*/ 1688629 h 2217998"/>
                <a:gd name="connsiteX20" fmla="*/ 1987859 w 3152217"/>
                <a:gd name="connsiteY20" fmla="*/ 1774879 h 2217998"/>
                <a:gd name="connsiteX21" fmla="*/ 2218760 w 3152217"/>
                <a:gd name="connsiteY21" fmla="*/ 2005781 h 2217998"/>
                <a:gd name="connsiteX22" fmla="*/ 2218760 w 3152217"/>
                <a:gd name="connsiteY22" fmla="*/ 2217998 h 2217998"/>
                <a:gd name="connsiteX23" fmla="*/ 2006543 w 3152217"/>
                <a:gd name="connsiteY23" fmla="*/ 2217998 h 2217998"/>
                <a:gd name="connsiteX24" fmla="*/ 1798691 w 3152217"/>
                <a:gd name="connsiteY24" fmla="*/ 2010144 h 2217998"/>
                <a:gd name="connsiteX25" fmla="*/ 1775643 w 3152217"/>
                <a:gd name="connsiteY25" fmla="*/ 1987096 h 2217998"/>
                <a:gd name="connsiteX26" fmla="*/ 1842458 w 3152217"/>
                <a:gd name="connsiteY26" fmla="*/ 1897840 h 2217998"/>
                <a:gd name="connsiteX27" fmla="*/ 1533525 w 3152217"/>
                <a:gd name="connsiteY27" fmla="*/ 1485900 h 2217998"/>
                <a:gd name="connsiteX28" fmla="*/ 1219200 w 3152217"/>
                <a:gd name="connsiteY28" fmla="*/ 1181100 h 2217998"/>
                <a:gd name="connsiteX29" fmla="*/ 571500 w 3152217"/>
                <a:gd name="connsiteY29" fmla="*/ 1295400 h 2217998"/>
                <a:gd name="connsiteX30" fmla="*/ 0 w 3152217"/>
                <a:gd name="connsiteY30" fmla="*/ 1266825 h 2217998"/>
                <a:gd name="connsiteX31" fmla="*/ 9525 w 3152217"/>
                <a:gd name="connsiteY31" fmla="*/ 28575 h 2217998"/>
                <a:gd name="connsiteX32" fmla="*/ 323850 w 3152217"/>
                <a:gd name="connsiteY32" fmla="*/ 0 h 2217998"/>
                <a:gd name="connsiteX0" fmla="*/ 323850 w 3152217"/>
                <a:gd name="connsiteY0" fmla="*/ 0 h 2217998"/>
                <a:gd name="connsiteX1" fmla="*/ 95250 w 3152217"/>
                <a:gd name="connsiteY1" fmla="*/ 209550 h 2217998"/>
                <a:gd name="connsiteX2" fmla="*/ 1352550 w 3152217"/>
                <a:gd name="connsiteY2" fmla="*/ 85725 h 2217998"/>
                <a:gd name="connsiteX3" fmla="*/ 2219325 w 3152217"/>
                <a:gd name="connsiteY3" fmla="*/ 295275 h 2217998"/>
                <a:gd name="connsiteX4" fmla="*/ 2724150 w 3152217"/>
                <a:gd name="connsiteY4" fmla="*/ 781050 h 2217998"/>
                <a:gd name="connsiteX5" fmla="*/ 2720489 w 3152217"/>
                <a:gd name="connsiteY5" fmla="*/ 785957 h 2217998"/>
                <a:gd name="connsiteX6" fmla="*/ 3152217 w 3152217"/>
                <a:gd name="connsiteY6" fmla="*/ 1217685 h 2217998"/>
                <a:gd name="connsiteX7" fmla="*/ 3152217 w 3152217"/>
                <a:gd name="connsiteY7" fmla="*/ 1429902 h 2217998"/>
                <a:gd name="connsiteX8" fmla="*/ 2940000 w 3152217"/>
                <a:gd name="connsiteY8" fmla="*/ 1429902 h 2217998"/>
                <a:gd name="connsiteX9" fmla="*/ 2539107 w 3152217"/>
                <a:gd name="connsiteY9" fmla="*/ 1029008 h 2217998"/>
                <a:gd name="connsiteX10" fmla="*/ 2474399 w 3152217"/>
                <a:gd name="connsiteY10" fmla="*/ 1115717 h 2217998"/>
                <a:gd name="connsiteX11" fmla="*/ 2907621 w 3152217"/>
                <a:gd name="connsiteY11" fmla="*/ 1548940 h 2217998"/>
                <a:gd name="connsiteX12" fmla="*/ 2907621 w 3152217"/>
                <a:gd name="connsiteY12" fmla="*/ 1761157 h 2217998"/>
                <a:gd name="connsiteX13" fmla="*/ 2695404 w 3152217"/>
                <a:gd name="connsiteY13" fmla="*/ 1761157 h 2217998"/>
                <a:gd name="connsiteX14" fmla="*/ 2293017 w 3152217"/>
                <a:gd name="connsiteY14" fmla="*/ 1358769 h 2217998"/>
                <a:gd name="connsiteX15" fmla="*/ 2228234 w 3152217"/>
                <a:gd name="connsiteY15" fmla="*/ 1445578 h 2217998"/>
                <a:gd name="connsiteX16" fmla="*/ 2648161 w 3152217"/>
                <a:gd name="connsiteY16" fmla="*/ 1865505 h 2217998"/>
                <a:gd name="connsiteX17" fmla="*/ 2648161 w 3152217"/>
                <a:gd name="connsiteY17" fmla="*/ 2077722 h 2217998"/>
                <a:gd name="connsiteX18" fmla="*/ 2435944 w 3152217"/>
                <a:gd name="connsiteY18" fmla="*/ 2077722 h 2217998"/>
                <a:gd name="connsiteX19" fmla="*/ 2046853 w 3152217"/>
                <a:gd name="connsiteY19" fmla="*/ 1688629 h 2217998"/>
                <a:gd name="connsiteX20" fmla="*/ 1987859 w 3152217"/>
                <a:gd name="connsiteY20" fmla="*/ 1774879 h 2217998"/>
                <a:gd name="connsiteX21" fmla="*/ 2218760 w 3152217"/>
                <a:gd name="connsiteY21" fmla="*/ 2005781 h 2217998"/>
                <a:gd name="connsiteX22" fmla="*/ 2218760 w 3152217"/>
                <a:gd name="connsiteY22" fmla="*/ 2217998 h 2217998"/>
                <a:gd name="connsiteX23" fmla="*/ 2006543 w 3152217"/>
                <a:gd name="connsiteY23" fmla="*/ 2217998 h 2217998"/>
                <a:gd name="connsiteX24" fmla="*/ 1798691 w 3152217"/>
                <a:gd name="connsiteY24" fmla="*/ 2010144 h 2217998"/>
                <a:gd name="connsiteX25" fmla="*/ 1775643 w 3152217"/>
                <a:gd name="connsiteY25" fmla="*/ 1987096 h 2217998"/>
                <a:gd name="connsiteX26" fmla="*/ 1842458 w 3152217"/>
                <a:gd name="connsiteY26" fmla="*/ 1897840 h 2217998"/>
                <a:gd name="connsiteX27" fmla="*/ 1533525 w 3152217"/>
                <a:gd name="connsiteY27" fmla="*/ 1485900 h 2217998"/>
                <a:gd name="connsiteX28" fmla="*/ 1219200 w 3152217"/>
                <a:gd name="connsiteY28" fmla="*/ 1181100 h 2217998"/>
                <a:gd name="connsiteX29" fmla="*/ 571500 w 3152217"/>
                <a:gd name="connsiteY29" fmla="*/ 1295400 h 2217998"/>
                <a:gd name="connsiteX30" fmla="*/ 0 w 3152217"/>
                <a:gd name="connsiteY30" fmla="*/ 1266825 h 2217998"/>
                <a:gd name="connsiteX31" fmla="*/ 9525 w 3152217"/>
                <a:gd name="connsiteY31" fmla="*/ 28575 h 2217998"/>
                <a:gd name="connsiteX32" fmla="*/ 323850 w 3152217"/>
                <a:gd name="connsiteY32" fmla="*/ 0 h 2217998"/>
                <a:gd name="connsiteX0" fmla="*/ 323850 w 3152217"/>
                <a:gd name="connsiteY0" fmla="*/ 0 h 2217998"/>
                <a:gd name="connsiteX1" fmla="*/ 95250 w 3152217"/>
                <a:gd name="connsiteY1" fmla="*/ 209550 h 2217998"/>
                <a:gd name="connsiteX2" fmla="*/ 1352550 w 3152217"/>
                <a:gd name="connsiteY2" fmla="*/ 85725 h 2217998"/>
                <a:gd name="connsiteX3" fmla="*/ 2219325 w 3152217"/>
                <a:gd name="connsiteY3" fmla="*/ 295275 h 2217998"/>
                <a:gd name="connsiteX4" fmla="*/ 2724150 w 3152217"/>
                <a:gd name="connsiteY4" fmla="*/ 781050 h 2217998"/>
                <a:gd name="connsiteX5" fmla="*/ 2720489 w 3152217"/>
                <a:gd name="connsiteY5" fmla="*/ 785957 h 2217998"/>
                <a:gd name="connsiteX6" fmla="*/ 3152217 w 3152217"/>
                <a:gd name="connsiteY6" fmla="*/ 1217685 h 2217998"/>
                <a:gd name="connsiteX7" fmla="*/ 3152217 w 3152217"/>
                <a:gd name="connsiteY7" fmla="*/ 1429902 h 2217998"/>
                <a:gd name="connsiteX8" fmla="*/ 2940000 w 3152217"/>
                <a:gd name="connsiteY8" fmla="*/ 1429902 h 2217998"/>
                <a:gd name="connsiteX9" fmla="*/ 2539107 w 3152217"/>
                <a:gd name="connsiteY9" fmla="*/ 1029008 h 2217998"/>
                <a:gd name="connsiteX10" fmla="*/ 2474399 w 3152217"/>
                <a:gd name="connsiteY10" fmla="*/ 1115717 h 2217998"/>
                <a:gd name="connsiteX11" fmla="*/ 2907621 w 3152217"/>
                <a:gd name="connsiteY11" fmla="*/ 1548940 h 2217998"/>
                <a:gd name="connsiteX12" fmla="*/ 2907621 w 3152217"/>
                <a:gd name="connsiteY12" fmla="*/ 1761157 h 2217998"/>
                <a:gd name="connsiteX13" fmla="*/ 2695404 w 3152217"/>
                <a:gd name="connsiteY13" fmla="*/ 1761157 h 2217998"/>
                <a:gd name="connsiteX14" fmla="*/ 2293017 w 3152217"/>
                <a:gd name="connsiteY14" fmla="*/ 1358769 h 2217998"/>
                <a:gd name="connsiteX15" fmla="*/ 2228234 w 3152217"/>
                <a:gd name="connsiteY15" fmla="*/ 1445578 h 2217998"/>
                <a:gd name="connsiteX16" fmla="*/ 2648161 w 3152217"/>
                <a:gd name="connsiteY16" fmla="*/ 1865505 h 2217998"/>
                <a:gd name="connsiteX17" fmla="*/ 2648161 w 3152217"/>
                <a:gd name="connsiteY17" fmla="*/ 2077722 h 2217998"/>
                <a:gd name="connsiteX18" fmla="*/ 2435944 w 3152217"/>
                <a:gd name="connsiteY18" fmla="*/ 2077722 h 2217998"/>
                <a:gd name="connsiteX19" fmla="*/ 2046853 w 3152217"/>
                <a:gd name="connsiteY19" fmla="*/ 1688629 h 2217998"/>
                <a:gd name="connsiteX20" fmla="*/ 1987859 w 3152217"/>
                <a:gd name="connsiteY20" fmla="*/ 1774879 h 2217998"/>
                <a:gd name="connsiteX21" fmla="*/ 2218760 w 3152217"/>
                <a:gd name="connsiteY21" fmla="*/ 2005781 h 2217998"/>
                <a:gd name="connsiteX22" fmla="*/ 2218760 w 3152217"/>
                <a:gd name="connsiteY22" fmla="*/ 2217998 h 2217998"/>
                <a:gd name="connsiteX23" fmla="*/ 2006543 w 3152217"/>
                <a:gd name="connsiteY23" fmla="*/ 2217998 h 2217998"/>
                <a:gd name="connsiteX24" fmla="*/ 1798691 w 3152217"/>
                <a:gd name="connsiteY24" fmla="*/ 2010144 h 2217998"/>
                <a:gd name="connsiteX25" fmla="*/ 1775643 w 3152217"/>
                <a:gd name="connsiteY25" fmla="*/ 1987096 h 2217998"/>
                <a:gd name="connsiteX26" fmla="*/ 1842458 w 3152217"/>
                <a:gd name="connsiteY26" fmla="*/ 1897840 h 2217998"/>
                <a:gd name="connsiteX27" fmla="*/ 1533525 w 3152217"/>
                <a:gd name="connsiteY27" fmla="*/ 1485900 h 2217998"/>
                <a:gd name="connsiteX28" fmla="*/ 1219200 w 3152217"/>
                <a:gd name="connsiteY28" fmla="*/ 1181100 h 2217998"/>
                <a:gd name="connsiteX29" fmla="*/ 571500 w 3152217"/>
                <a:gd name="connsiteY29" fmla="*/ 1295400 h 2217998"/>
                <a:gd name="connsiteX30" fmla="*/ 0 w 3152217"/>
                <a:gd name="connsiteY30" fmla="*/ 1266825 h 2217998"/>
                <a:gd name="connsiteX31" fmla="*/ 9525 w 3152217"/>
                <a:gd name="connsiteY31" fmla="*/ 28575 h 2217998"/>
                <a:gd name="connsiteX32" fmla="*/ 323850 w 3152217"/>
                <a:gd name="connsiteY32" fmla="*/ 0 h 2217998"/>
                <a:gd name="connsiteX0" fmla="*/ 323850 w 3152217"/>
                <a:gd name="connsiteY0" fmla="*/ 0 h 2217998"/>
                <a:gd name="connsiteX1" fmla="*/ 95250 w 3152217"/>
                <a:gd name="connsiteY1" fmla="*/ 209550 h 2217998"/>
                <a:gd name="connsiteX2" fmla="*/ 1352550 w 3152217"/>
                <a:gd name="connsiteY2" fmla="*/ 85725 h 2217998"/>
                <a:gd name="connsiteX3" fmla="*/ 2219325 w 3152217"/>
                <a:gd name="connsiteY3" fmla="*/ 295275 h 2217998"/>
                <a:gd name="connsiteX4" fmla="*/ 2724150 w 3152217"/>
                <a:gd name="connsiteY4" fmla="*/ 781050 h 2217998"/>
                <a:gd name="connsiteX5" fmla="*/ 2720489 w 3152217"/>
                <a:gd name="connsiteY5" fmla="*/ 785957 h 2217998"/>
                <a:gd name="connsiteX6" fmla="*/ 3152217 w 3152217"/>
                <a:gd name="connsiteY6" fmla="*/ 1217685 h 2217998"/>
                <a:gd name="connsiteX7" fmla="*/ 3152217 w 3152217"/>
                <a:gd name="connsiteY7" fmla="*/ 1429902 h 2217998"/>
                <a:gd name="connsiteX8" fmla="*/ 2940000 w 3152217"/>
                <a:gd name="connsiteY8" fmla="*/ 1429902 h 2217998"/>
                <a:gd name="connsiteX9" fmla="*/ 2539107 w 3152217"/>
                <a:gd name="connsiteY9" fmla="*/ 1029008 h 2217998"/>
                <a:gd name="connsiteX10" fmla="*/ 2474399 w 3152217"/>
                <a:gd name="connsiteY10" fmla="*/ 1115717 h 2217998"/>
                <a:gd name="connsiteX11" fmla="*/ 2907621 w 3152217"/>
                <a:gd name="connsiteY11" fmla="*/ 1548940 h 2217998"/>
                <a:gd name="connsiteX12" fmla="*/ 2907621 w 3152217"/>
                <a:gd name="connsiteY12" fmla="*/ 1761157 h 2217998"/>
                <a:gd name="connsiteX13" fmla="*/ 2695404 w 3152217"/>
                <a:gd name="connsiteY13" fmla="*/ 1761157 h 2217998"/>
                <a:gd name="connsiteX14" fmla="*/ 2293017 w 3152217"/>
                <a:gd name="connsiteY14" fmla="*/ 1358769 h 2217998"/>
                <a:gd name="connsiteX15" fmla="*/ 2228234 w 3152217"/>
                <a:gd name="connsiteY15" fmla="*/ 1445578 h 2217998"/>
                <a:gd name="connsiteX16" fmla="*/ 2648161 w 3152217"/>
                <a:gd name="connsiteY16" fmla="*/ 1865505 h 2217998"/>
                <a:gd name="connsiteX17" fmla="*/ 2648161 w 3152217"/>
                <a:gd name="connsiteY17" fmla="*/ 2077722 h 2217998"/>
                <a:gd name="connsiteX18" fmla="*/ 2435944 w 3152217"/>
                <a:gd name="connsiteY18" fmla="*/ 2077722 h 2217998"/>
                <a:gd name="connsiteX19" fmla="*/ 2046853 w 3152217"/>
                <a:gd name="connsiteY19" fmla="*/ 1688629 h 2217998"/>
                <a:gd name="connsiteX20" fmla="*/ 1987859 w 3152217"/>
                <a:gd name="connsiteY20" fmla="*/ 1774879 h 2217998"/>
                <a:gd name="connsiteX21" fmla="*/ 2218760 w 3152217"/>
                <a:gd name="connsiteY21" fmla="*/ 2005781 h 2217998"/>
                <a:gd name="connsiteX22" fmla="*/ 2218760 w 3152217"/>
                <a:gd name="connsiteY22" fmla="*/ 2217998 h 2217998"/>
                <a:gd name="connsiteX23" fmla="*/ 2006543 w 3152217"/>
                <a:gd name="connsiteY23" fmla="*/ 2217998 h 2217998"/>
                <a:gd name="connsiteX24" fmla="*/ 1798691 w 3152217"/>
                <a:gd name="connsiteY24" fmla="*/ 2010144 h 2217998"/>
                <a:gd name="connsiteX25" fmla="*/ 1775643 w 3152217"/>
                <a:gd name="connsiteY25" fmla="*/ 1987096 h 2217998"/>
                <a:gd name="connsiteX26" fmla="*/ 1842458 w 3152217"/>
                <a:gd name="connsiteY26" fmla="*/ 1897840 h 2217998"/>
                <a:gd name="connsiteX27" fmla="*/ 1533525 w 3152217"/>
                <a:gd name="connsiteY27" fmla="*/ 1485900 h 2217998"/>
                <a:gd name="connsiteX28" fmla="*/ 1219200 w 3152217"/>
                <a:gd name="connsiteY28" fmla="*/ 1181100 h 2217998"/>
                <a:gd name="connsiteX29" fmla="*/ 571500 w 3152217"/>
                <a:gd name="connsiteY29" fmla="*/ 1295400 h 2217998"/>
                <a:gd name="connsiteX30" fmla="*/ 0 w 3152217"/>
                <a:gd name="connsiteY30" fmla="*/ 1266825 h 2217998"/>
                <a:gd name="connsiteX31" fmla="*/ 9525 w 3152217"/>
                <a:gd name="connsiteY31" fmla="*/ 28575 h 2217998"/>
                <a:gd name="connsiteX32" fmla="*/ 323850 w 3152217"/>
                <a:gd name="connsiteY32" fmla="*/ 0 h 2217998"/>
                <a:gd name="connsiteX0" fmla="*/ 323850 w 3152217"/>
                <a:gd name="connsiteY0" fmla="*/ 0 h 2217998"/>
                <a:gd name="connsiteX1" fmla="*/ 95250 w 3152217"/>
                <a:gd name="connsiteY1" fmla="*/ 209550 h 2217998"/>
                <a:gd name="connsiteX2" fmla="*/ 1352550 w 3152217"/>
                <a:gd name="connsiteY2" fmla="*/ 85725 h 2217998"/>
                <a:gd name="connsiteX3" fmla="*/ 2219325 w 3152217"/>
                <a:gd name="connsiteY3" fmla="*/ 295275 h 2217998"/>
                <a:gd name="connsiteX4" fmla="*/ 2724150 w 3152217"/>
                <a:gd name="connsiteY4" fmla="*/ 781050 h 2217998"/>
                <a:gd name="connsiteX5" fmla="*/ 3152217 w 3152217"/>
                <a:gd name="connsiteY5" fmla="*/ 1217685 h 2217998"/>
                <a:gd name="connsiteX6" fmla="*/ 3152217 w 3152217"/>
                <a:gd name="connsiteY6" fmla="*/ 1429902 h 2217998"/>
                <a:gd name="connsiteX7" fmla="*/ 2940000 w 3152217"/>
                <a:gd name="connsiteY7" fmla="*/ 1429902 h 2217998"/>
                <a:gd name="connsiteX8" fmla="*/ 2539107 w 3152217"/>
                <a:gd name="connsiteY8" fmla="*/ 1029008 h 2217998"/>
                <a:gd name="connsiteX9" fmla="*/ 2474399 w 3152217"/>
                <a:gd name="connsiteY9" fmla="*/ 1115717 h 2217998"/>
                <a:gd name="connsiteX10" fmla="*/ 2907621 w 3152217"/>
                <a:gd name="connsiteY10" fmla="*/ 1548940 h 2217998"/>
                <a:gd name="connsiteX11" fmla="*/ 2907621 w 3152217"/>
                <a:gd name="connsiteY11" fmla="*/ 1761157 h 2217998"/>
                <a:gd name="connsiteX12" fmla="*/ 2695404 w 3152217"/>
                <a:gd name="connsiteY12" fmla="*/ 1761157 h 2217998"/>
                <a:gd name="connsiteX13" fmla="*/ 2293017 w 3152217"/>
                <a:gd name="connsiteY13" fmla="*/ 1358769 h 2217998"/>
                <a:gd name="connsiteX14" fmla="*/ 2228234 w 3152217"/>
                <a:gd name="connsiteY14" fmla="*/ 1445578 h 2217998"/>
                <a:gd name="connsiteX15" fmla="*/ 2648161 w 3152217"/>
                <a:gd name="connsiteY15" fmla="*/ 1865505 h 2217998"/>
                <a:gd name="connsiteX16" fmla="*/ 2648161 w 3152217"/>
                <a:gd name="connsiteY16" fmla="*/ 2077722 h 2217998"/>
                <a:gd name="connsiteX17" fmla="*/ 2435944 w 3152217"/>
                <a:gd name="connsiteY17" fmla="*/ 2077722 h 2217998"/>
                <a:gd name="connsiteX18" fmla="*/ 2046853 w 3152217"/>
                <a:gd name="connsiteY18" fmla="*/ 1688629 h 2217998"/>
                <a:gd name="connsiteX19" fmla="*/ 1987859 w 3152217"/>
                <a:gd name="connsiteY19" fmla="*/ 1774879 h 2217998"/>
                <a:gd name="connsiteX20" fmla="*/ 2218760 w 3152217"/>
                <a:gd name="connsiteY20" fmla="*/ 2005781 h 2217998"/>
                <a:gd name="connsiteX21" fmla="*/ 2218760 w 3152217"/>
                <a:gd name="connsiteY21" fmla="*/ 2217998 h 2217998"/>
                <a:gd name="connsiteX22" fmla="*/ 2006543 w 3152217"/>
                <a:gd name="connsiteY22" fmla="*/ 2217998 h 2217998"/>
                <a:gd name="connsiteX23" fmla="*/ 1798691 w 3152217"/>
                <a:gd name="connsiteY23" fmla="*/ 2010144 h 2217998"/>
                <a:gd name="connsiteX24" fmla="*/ 1775643 w 3152217"/>
                <a:gd name="connsiteY24" fmla="*/ 1987096 h 2217998"/>
                <a:gd name="connsiteX25" fmla="*/ 1842458 w 3152217"/>
                <a:gd name="connsiteY25" fmla="*/ 1897840 h 2217998"/>
                <a:gd name="connsiteX26" fmla="*/ 1533525 w 3152217"/>
                <a:gd name="connsiteY26" fmla="*/ 1485900 h 2217998"/>
                <a:gd name="connsiteX27" fmla="*/ 1219200 w 3152217"/>
                <a:gd name="connsiteY27" fmla="*/ 1181100 h 2217998"/>
                <a:gd name="connsiteX28" fmla="*/ 571500 w 3152217"/>
                <a:gd name="connsiteY28" fmla="*/ 1295400 h 2217998"/>
                <a:gd name="connsiteX29" fmla="*/ 0 w 3152217"/>
                <a:gd name="connsiteY29" fmla="*/ 1266825 h 2217998"/>
                <a:gd name="connsiteX30" fmla="*/ 9525 w 3152217"/>
                <a:gd name="connsiteY30" fmla="*/ 28575 h 2217998"/>
                <a:gd name="connsiteX31" fmla="*/ 323850 w 3152217"/>
                <a:gd name="connsiteY31" fmla="*/ 0 h 2217998"/>
                <a:gd name="connsiteX0" fmla="*/ 323850 w 3152217"/>
                <a:gd name="connsiteY0" fmla="*/ 0 h 2217998"/>
                <a:gd name="connsiteX1" fmla="*/ 95250 w 3152217"/>
                <a:gd name="connsiteY1" fmla="*/ 209550 h 2217998"/>
                <a:gd name="connsiteX2" fmla="*/ 1352550 w 3152217"/>
                <a:gd name="connsiteY2" fmla="*/ 85725 h 2217998"/>
                <a:gd name="connsiteX3" fmla="*/ 2314575 w 3152217"/>
                <a:gd name="connsiteY3" fmla="*/ 285750 h 2217998"/>
                <a:gd name="connsiteX4" fmla="*/ 2724150 w 3152217"/>
                <a:gd name="connsiteY4" fmla="*/ 781050 h 2217998"/>
                <a:gd name="connsiteX5" fmla="*/ 3152217 w 3152217"/>
                <a:gd name="connsiteY5" fmla="*/ 1217685 h 2217998"/>
                <a:gd name="connsiteX6" fmla="*/ 3152217 w 3152217"/>
                <a:gd name="connsiteY6" fmla="*/ 1429902 h 2217998"/>
                <a:gd name="connsiteX7" fmla="*/ 2940000 w 3152217"/>
                <a:gd name="connsiteY7" fmla="*/ 1429902 h 2217998"/>
                <a:gd name="connsiteX8" fmla="*/ 2539107 w 3152217"/>
                <a:gd name="connsiteY8" fmla="*/ 1029008 h 2217998"/>
                <a:gd name="connsiteX9" fmla="*/ 2474399 w 3152217"/>
                <a:gd name="connsiteY9" fmla="*/ 1115717 h 2217998"/>
                <a:gd name="connsiteX10" fmla="*/ 2907621 w 3152217"/>
                <a:gd name="connsiteY10" fmla="*/ 1548940 h 2217998"/>
                <a:gd name="connsiteX11" fmla="*/ 2907621 w 3152217"/>
                <a:gd name="connsiteY11" fmla="*/ 1761157 h 2217998"/>
                <a:gd name="connsiteX12" fmla="*/ 2695404 w 3152217"/>
                <a:gd name="connsiteY12" fmla="*/ 1761157 h 2217998"/>
                <a:gd name="connsiteX13" fmla="*/ 2293017 w 3152217"/>
                <a:gd name="connsiteY13" fmla="*/ 1358769 h 2217998"/>
                <a:gd name="connsiteX14" fmla="*/ 2228234 w 3152217"/>
                <a:gd name="connsiteY14" fmla="*/ 1445578 h 2217998"/>
                <a:gd name="connsiteX15" fmla="*/ 2648161 w 3152217"/>
                <a:gd name="connsiteY15" fmla="*/ 1865505 h 2217998"/>
                <a:gd name="connsiteX16" fmla="*/ 2648161 w 3152217"/>
                <a:gd name="connsiteY16" fmla="*/ 2077722 h 2217998"/>
                <a:gd name="connsiteX17" fmla="*/ 2435944 w 3152217"/>
                <a:gd name="connsiteY17" fmla="*/ 2077722 h 2217998"/>
                <a:gd name="connsiteX18" fmla="*/ 2046853 w 3152217"/>
                <a:gd name="connsiteY18" fmla="*/ 1688629 h 2217998"/>
                <a:gd name="connsiteX19" fmla="*/ 1987859 w 3152217"/>
                <a:gd name="connsiteY19" fmla="*/ 1774879 h 2217998"/>
                <a:gd name="connsiteX20" fmla="*/ 2218760 w 3152217"/>
                <a:gd name="connsiteY20" fmla="*/ 2005781 h 2217998"/>
                <a:gd name="connsiteX21" fmla="*/ 2218760 w 3152217"/>
                <a:gd name="connsiteY21" fmla="*/ 2217998 h 2217998"/>
                <a:gd name="connsiteX22" fmla="*/ 2006543 w 3152217"/>
                <a:gd name="connsiteY22" fmla="*/ 2217998 h 2217998"/>
                <a:gd name="connsiteX23" fmla="*/ 1798691 w 3152217"/>
                <a:gd name="connsiteY23" fmla="*/ 2010144 h 2217998"/>
                <a:gd name="connsiteX24" fmla="*/ 1775643 w 3152217"/>
                <a:gd name="connsiteY24" fmla="*/ 1987096 h 2217998"/>
                <a:gd name="connsiteX25" fmla="*/ 1842458 w 3152217"/>
                <a:gd name="connsiteY25" fmla="*/ 1897840 h 2217998"/>
                <a:gd name="connsiteX26" fmla="*/ 1533525 w 3152217"/>
                <a:gd name="connsiteY26" fmla="*/ 1485900 h 2217998"/>
                <a:gd name="connsiteX27" fmla="*/ 1219200 w 3152217"/>
                <a:gd name="connsiteY27" fmla="*/ 1181100 h 2217998"/>
                <a:gd name="connsiteX28" fmla="*/ 571500 w 3152217"/>
                <a:gd name="connsiteY28" fmla="*/ 1295400 h 2217998"/>
                <a:gd name="connsiteX29" fmla="*/ 0 w 3152217"/>
                <a:gd name="connsiteY29" fmla="*/ 1266825 h 2217998"/>
                <a:gd name="connsiteX30" fmla="*/ 9525 w 3152217"/>
                <a:gd name="connsiteY30" fmla="*/ 28575 h 2217998"/>
                <a:gd name="connsiteX31" fmla="*/ 323850 w 3152217"/>
                <a:gd name="connsiteY31" fmla="*/ 0 h 2217998"/>
                <a:gd name="connsiteX0" fmla="*/ 323850 w 3152217"/>
                <a:gd name="connsiteY0" fmla="*/ 0 h 2217998"/>
                <a:gd name="connsiteX1" fmla="*/ 95250 w 3152217"/>
                <a:gd name="connsiteY1" fmla="*/ 209550 h 2217998"/>
                <a:gd name="connsiteX2" fmla="*/ 1352550 w 3152217"/>
                <a:gd name="connsiteY2" fmla="*/ 85725 h 2217998"/>
                <a:gd name="connsiteX3" fmla="*/ 2314575 w 3152217"/>
                <a:gd name="connsiteY3" fmla="*/ 285750 h 2217998"/>
                <a:gd name="connsiteX4" fmla="*/ 2724150 w 3152217"/>
                <a:gd name="connsiteY4" fmla="*/ 781050 h 2217998"/>
                <a:gd name="connsiteX5" fmla="*/ 3152217 w 3152217"/>
                <a:gd name="connsiteY5" fmla="*/ 1217685 h 2217998"/>
                <a:gd name="connsiteX6" fmla="*/ 3152217 w 3152217"/>
                <a:gd name="connsiteY6" fmla="*/ 1429902 h 2217998"/>
                <a:gd name="connsiteX7" fmla="*/ 2940000 w 3152217"/>
                <a:gd name="connsiteY7" fmla="*/ 1429902 h 2217998"/>
                <a:gd name="connsiteX8" fmla="*/ 2539107 w 3152217"/>
                <a:gd name="connsiteY8" fmla="*/ 1029008 h 2217998"/>
                <a:gd name="connsiteX9" fmla="*/ 2474399 w 3152217"/>
                <a:gd name="connsiteY9" fmla="*/ 1115717 h 2217998"/>
                <a:gd name="connsiteX10" fmla="*/ 2907621 w 3152217"/>
                <a:gd name="connsiteY10" fmla="*/ 1548940 h 2217998"/>
                <a:gd name="connsiteX11" fmla="*/ 2907621 w 3152217"/>
                <a:gd name="connsiteY11" fmla="*/ 1761157 h 2217998"/>
                <a:gd name="connsiteX12" fmla="*/ 2695404 w 3152217"/>
                <a:gd name="connsiteY12" fmla="*/ 1761157 h 2217998"/>
                <a:gd name="connsiteX13" fmla="*/ 2293017 w 3152217"/>
                <a:gd name="connsiteY13" fmla="*/ 1358769 h 2217998"/>
                <a:gd name="connsiteX14" fmla="*/ 2228234 w 3152217"/>
                <a:gd name="connsiteY14" fmla="*/ 1445578 h 2217998"/>
                <a:gd name="connsiteX15" fmla="*/ 2648161 w 3152217"/>
                <a:gd name="connsiteY15" fmla="*/ 1865505 h 2217998"/>
                <a:gd name="connsiteX16" fmla="*/ 2648161 w 3152217"/>
                <a:gd name="connsiteY16" fmla="*/ 2077722 h 2217998"/>
                <a:gd name="connsiteX17" fmla="*/ 2435944 w 3152217"/>
                <a:gd name="connsiteY17" fmla="*/ 2077722 h 2217998"/>
                <a:gd name="connsiteX18" fmla="*/ 2046853 w 3152217"/>
                <a:gd name="connsiteY18" fmla="*/ 1688629 h 2217998"/>
                <a:gd name="connsiteX19" fmla="*/ 1987859 w 3152217"/>
                <a:gd name="connsiteY19" fmla="*/ 1774879 h 2217998"/>
                <a:gd name="connsiteX20" fmla="*/ 2218760 w 3152217"/>
                <a:gd name="connsiteY20" fmla="*/ 2005781 h 2217998"/>
                <a:gd name="connsiteX21" fmla="*/ 2218760 w 3152217"/>
                <a:gd name="connsiteY21" fmla="*/ 2217998 h 2217998"/>
                <a:gd name="connsiteX22" fmla="*/ 2006543 w 3152217"/>
                <a:gd name="connsiteY22" fmla="*/ 2217998 h 2217998"/>
                <a:gd name="connsiteX23" fmla="*/ 1798691 w 3152217"/>
                <a:gd name="connsiteY23" fmla="*/ 2010144 h 2217998"/>
                <a:gd name="connsiteX24" fmla="*/ 1775643 w 3152217"/>
                <a:gd name="connsiteY24" fmla="*/ 1987096 h 2217998"/>
                <a:gd name="connsiteX25" fmla="*/ 1842458 w 3152217"/>
                <a:gd name="connsiteY25" fmla="*/ 1897840 h 2217998"/>
                <a:gd name="connsiteX26" fmla="*/ 1533525 w 3152217"/>
                <a:gd name="connsiteY26" fmla="*/ 1485900 h 2217998"/>
                <a:gd name="connsiteX27" fmla="*/ 1219200 w 3152217"/>
                <a:gd name="connsiteY27" fmla="*/ 1181100 h 2217998"/>
                <a:gd name="connsiteX28" fmla="*/ 571500 w 3152217"/>
                <a:gd name="connsiteY28" fmla="*/ 1295400 h 2217998"/>
                <a:gd name="connsiteX29" fmla="*/ 0 w 3152217"/>
                <a:gd name="connsiteY29" fmla="*/ 1266825 h 2217998"/>
                <a:gd name="connsiteX30" fmla="*/ 9525 w 3152217"/>
                <a:gd name="connsiteY30" fmla="*/ 28575 h 2217998"/>
                <a:gd name="connsiteX31" fmla="*/ 323850 w 3152217"/>
                <a:gd name="connsiteY31" fmla="*/ 0 h 2217998"/>
                <a:gd name="connsiteX0" fmla="*/ 361950 w 3152217"/>
                <a:gd name="connsiteY0" fmla="*/ 0 h 2256098"/>
                <a:gd name="connsiteX1" fmla="*/ 95250 w 3152217"/>
                <a:gd name="connsiteY1" fmla="*/ 247650 h 2256098"/>
                <a:gd name="connsiteX2" fmla="*/ 1352550 w 3152217"/>
                <a:gd name="connsiteY2" fmla="*/ 123825 h 2256098"/>
                <a:gd name="connsiteX3" fmla="*/ 2314575 w 3152217"/>
                <a:gd name="connsiteY3" fmla="*/ 323850 h 2256098"/>
                <a:gd name="connsiteX4" fmla="*/ 2724150 w 3152217"/>
                <a:gd name="connsiteY4" fmla="*/ 819150 h 2256098"/>
                <a:gd name="connsiteX5" fmla="*/ 3152217 w 3152217"/>
                <a:gd name="connsiteY5" fmla="*/ 1255785 h 2256098"/>
                <a:gd name="connsiteX6" fmla="*/ 3152217 w 3152217"/>
                <a:gd name="connsiteY6" fmla="*/ 1468002 h 2256098"/>
                <a:gd name="connsiteX7" fmla="*/ 2940000 w 3152217"/>
                <a:gd name="connsiteY7" fmla="*/ 1468002 h 2256098"/>
                <a:gd name="connsiteX8" fmla="*/ 2539107 w 3152217"/>
                <a:gd name="connsiteY8" fmla="*/ 1067108 h 2256098"/>
                <a:gd name="connsiteX9" fmla="*/ 2474399 w 3152217"/>
                <a:gd name="connsiteY9" fmla="*/ 1153817 h 2256098"/>
                <a:gd name="connsiteX10" fmla="*/ 2907621 w 3152217"/>
                <a:gd name="connsiteY10" fmla="*/ 1587040 h 2256098"/>
                <a:gd name="connsiteX11" fmla="*/ 2907621 w 3152217"/>
                <a:gd name="connsiteY11" fmla="*/ 1799257 h 2256098"/>
                <a:gd name="connsiteX12" fmla="*/ 2695404 w 3152217"/>
                <a:gd name="connsiteY12" fmla="*/ 1799257 h 2256098"/>
                <a:gd name="connsiteX13" fmla="*/ 2293017 w 3152217"/>
                <a:gd name="connsiteY13" fmla="*/ 1396869 h 2256098"/>
                <a:gd name="connsiteX14" fmla="*/ 2228234 w 3152217"/>
                <a:gd name="connsiteY14" fmla="*/ 1483678 h 2256098"/>
                <a:gd name="connsiteX15" fmla="*/ 2648161 w 3152217"/>
                <a:gd name="connsiteY15" fmla="*/ 1903605 h 2256098"/>
                <a:gd name="connsiteX16" fmla="*/ 2648161 w 3152217"/>
                <a:gd name="connsiteY16" fmla="*/ 2115822 h 2256098"/>
                <a:gd name="connsiteX17" fmla="*/ 2435944 w 3152217"/>
                <a:gd name="connsiteY17" fmla="*/ 2115822 h 2256098"/>
                <a:gd name="connsiteX18" fmla="*/ 2046853 w 3152217"/>
                <a:gd name="connsiteY18" fmla="*/ 1726729 h 2256098"/>
                <a:gd name="connsiteX19" fmla="*/ 1987859 w 3152217"/>
                <a:gd name="connsiteY19" fmla="*/ 1812979 h 2256098"/>
                <a:gd name="connsiteX20" fmla="*/ 2218760 w 3152217"/>
                <a:gd name="connsiteY20" fmla="*/ 2043881 h 2256098"/>
                <a:gd name="connsiteX21" fmla="*/ 2218760 w 3152217"/>
                <a:gd name="connsiteY21" fmla="*/ 2256098 h 2256098"/>
                <a:gd name="connsiteX22" fmla="*/ 2006543 w 3152217"/>
                <a:gd name="connsiteY22" fmla="*/ 2256098 h 2256098"/>
                <a:gd name="connsiteX23" fmla="*/ 1798691 w 3152217"/>
                <a:gd name="connsiteY23" fmla="*/ 2048244 h 2256098"/>
                <a:gd name="connsiteX24" fmla="*/ 1775643 w 3152217"/>
                <a:gd name="connsiteY24" fmla="*/ 2025196 h 2256098"/>
                <a:gd name="connsiteX25" fmla="*/ 1842458 w 3152217"/>
                <a:gd name="connsiteY25" fmla="*/ 1935940 h 2256098"/>
                <a:gd name="connsiteX26" fmla="*/ 1533525 w 3152217"/>
                <a:gd name="connsiteY26" fmla="*/ 1524000 h 2256098"/>
                <a:gd name="connsiteX27" fmla="*/ 1219200 w 3152217"/>
                <a:gd name="connsiteY27" fmla="*/ 1219200 h 2256098"/>
                <a:gd name="connsiteX28" fmla="*/ 571500 w 3152217"/>
                <a:gd name="connsiteY28" fmla="*/ 1333500 h 2256098"/>
                <a:gd name="connsiteX29" fmla="*/ 0 w 3152217"/>
                <a:gd name="connsiteY29" fmla="*/ 1304925 h 2256098"/>
                <a:gd name="connsiteX30" fmla="*/ 9525 w 3152217"/>
                <a:gd name="connsiteY30" fmla="*/ 66675 h 2256098"/>
                <a:gd name="connsiteX31" fmla="*/ 361950 w 3152217"/>
                <a:gd name="connsiteY31" fmla="*/ 0 h 2256098"/>
                <a:gd name="connsiteX0" fmla="*/ 361950 w 3152217"/>
                <a:gd name="connsiteY0" fmla="*/ 9525 h 2265623"/>
                <a:gd name="connsiteX1" fmla="*/ 95250 w 3152217"/>
                <a:gd name="connsiteY1" fmla="*/ 257175 h 2265623"/>
                <a:gd name="connsiteX2" fmla="*/ 1352550 w 3152217"/>
                <a:gd name="connsiteY2" fmla="*/ 133350 h 2265623"/>
                <a:gd name="connsiteX3" fmla="*/ 2314575 w 3152217"/>
                <a:gd name="connsiteY3" fmla="*/ 333375 h 2265623"/>
                <a:gd name="connsiteX4" fmla="*/ 2724150 w 3152217"/>
                <a:gd name="connsiteY4" fmla="*/ 828675 h 2265623"/>
                <a:gd name="connsiteX5" fmla="*/ 3152217 w 3152217"/>
                <a:gd name="connsiteY5" fmla="*/ 1265310 h 2265623"/>
                <a:gd name="connsiteX6" fmla="*/ 3152217 w 3152217"/>
                <a:gd name="connsiteY6" fmla="*/ 1477527 h 2265623"/>
                <a:gd name="connsiteX7" fmla="*/ 2940000 w 3152217"/>
                <a:gd name="connsiteY7" fmla="*/ 1477527 h 2265623"/>
                <a:gd name="connsiteX8" fmla="*/ 2539107 w 3152217"/>
                <a:gd name="connsiteY8" fmla="*/ 1076633 h 2265623"/>
                <a:gd name="connsiteX9" fmla="*/ 2474399 w 3152217"/>
                <a:gd name="connsiteY9" fmla="*/ 1163342 h 2265623"/>
                <a:gd name="connsiteX10" fmla="*/ 2907621 w 3152217"/>
                <a:gd name="connsiteY10" fmla="*/ 1596565 h 2265623"/>
                <a:gd name="connsiteX11" fmla="*/ 2907621 w 3152217"/>
                <a:gd name="connsiteY11" fmla="*/ 1808782 h 2265623"/>
                <a:gd name="connsiteX12" fmla="*/ 2695404 w 3152217"/>
                <a:gd name="connsiteY12" fmla="*/ 1808782 h 2265623"/>
                <a:gd name="connsiteX13" fmla="*/ 2293017 w 3152217"/>
                <a:gd name="connsiteY13" fmla="*/ 1406394 h 2265623"/>
                <a:gd name="connsiteX14" fmla="*/ 2228234 w 3152217"/>
                <a:gd name="connsiteY14" fmla="*/ 1493203 h 2265623"/>
                <a:gd name="connsiteX15" fmla="*/ 2648161 w 3152217"/>
                <a:gd name="connsiteY15" fmla="*/ 1913130 h 2265623"/>
                <a:gd name="connsiteX16" fmla="*/ 2648161 w 3152217"/>
                <a:gd name="connsiteY16" fmla="*/ 2125347 h 2265623"/>
                <a:gd name="connsiteX17" fmla="*/ 2435944 w 3152217"/>
                <a:gd name="connsiteY17" fmla="*/ 2125347 h 2265623"/>
                <a:gd name="connsiteX18" fmla="*/ 2046853 w 3152217"/>
                <a:gd name="connsiteY18" fmla="*/ 1736254 h 2265623"/>
                <a:gd name="connsiteX19" fmla="*/ 1987859 w 3152217"/>
                <a:gd name="connsiteY19" fmla="*/ 1822504 h 2265623"/>
                <a:gd name="connsiteX20" fmla="*/ 2218760 w 3152217"/>
                <a:gd name="connsiteY20" fmla="*/ 2053406 h 2265623"/>
                <a:gd name="connsiteX21" fmla="*/ 2218760 w 3152217"/>
                <a:gd name="connsiteY21" fmla="*/ 2265623 h 2265623"/>
                <a:gd name="connsiteX22" fmla="*/ 2006543 w 3152217"/>
                <a:gd name="connsiteY22" fmla="*/ 2265623 h 2265623"/>
                <a:gd name="connsiteX23" fmla="*/ 1798691 w 3152217"/>
                <a:gd name="connsiteY23" fmla="*/ 2057769 h 2265623"/>
                <a:gd name="connsiteX24" fmla="*/ 1775643 w 3152217"/>
                <a:gd name="connsiteY24" fmla="*/ 2034721 h 2265623"/>
                <a:gd name="connsiteX25" fmla="*/ 1842458 w 3152217"/>
                <a:gd name="connsiteY25" fmla="*/ 1945465 h 2265623"/>
                <a:gd name="connsiteX26" fmla="*/ 1533525 w 3152217"/>
                <a:gd name="connsiteY26" fmla="*/ 1533525 h 2265623"/>
                <a:gd name="connsiteX27" fmla="*/ 1219200 w 3152217"/>
                <a:gd name="connsiteY27" fmla="*/ 1228725 h 2265623"/>
                <a:gd name="connsiteX28" fmla="*/ 571500 w 3152217"/>
                <a:gd name="connsiteY28" fmla="*/ 1343025 h 2265623"/>
                <a:gd name="connsiteX29" fmla="*/ 0 w 3152217"/>
                <a:gd name="connsiteY29" fmla="*/ 1314450 h 2265623"/>
                <a:gd name="connsiteX30" fmla="*/ 0 w 3152217"/>
                <a:gd name="connsiteY30" fmla="*/ 0 h 2265623"/>
                <a:gd name="connsiteX31" fmla="*/ 361950 w 3152217"/>
                <a:gd name="connsiteY31" fmla="*/ 9525 h 2265623"/>
                <a:gd name="connsiteX0" fmla="*/ 409575 w 3152217"/>
                <a:gd name="connsiteY0" fmla="*/ 9525 h 2265623"/>
                <a:gd name="connsiteX1" fmla="*/ 95250 w 3152217"/>
                <a:gd name="connsiteY1" fmla="*/ 257175 h 2265623"/>
                <a:gd name="connsiteX2" fmla="*/ 1352550 w 3152217"/>
                <a:gd name="connsiteY2" fmla="*/ 133350 h 2265623"/>
                <a:gd name="connsiteX3" fmla="*/ 2314575 w 3152217"/>
                <a:gd name="connsiteY3" fmla="*/ 333375 h 2265623"/>
                <a:gd name="connsiteX4" fmla="*/ 2724150 w 3152217"/>
                <a:gd name="connsiteY4" fmla="*/ 828675 h 2265623"/>
                <a:gd name="connsiteX5" fmla="*/ 3152217 w 3152217"/>
                <a:gd name="connsiteY5" fmla="*/ 1265310 h 2265623"/>
                <a:gd name="connsiteX6" fmla="*/ 3152217 w 3152217"/>
                <a:gd name="connsiteY6" fmla="*/ 1477527 h 2265623"/>
                <a:gd name="connsiteX7" fmla="*/ 2940000 w 3152217"/>
                <a:gd name="connsiteY7" fmla="*/ 1477527 h 2265623"/>
                <a:gd name="connsiteX8" fmla="*/ 2539107 w 3152217"/>
                <a:gd name="connsiteY8" fmla="*/ 1076633 h 2265623"/>
                <a:gd name="connsiteX9" fmla="*/ 2474399 w 3152217"/>
                <a:gd name="connsiteY9" fmla="*/ 1163342 h 2265623"/>
                <a:gd name="connsiteX10" fmla="*/ 2907621 w 3152217"/>
                <a:gd name="connsiteY10" fmla="*/ 1596565 h 2265623"/>
                <a:gd name="connsiteX11" fmla="*/ 2907621 w 3152217"/>
                <a:gd name="connsiteY11" fmla="*/ 1808782 h 2265623"/>
                <a:gd name="connsiteX12" fmla="*/ 2695404 w 3152217"/>
                <a:gd name="connsiteY12" fmla="*/ 1808782 h 2265623"/>
                <a:gd name="connsiteX13" fmla="*/ 2293017 w 3152217"/>
                <a:gd name="connsiteY13" fmla="*/ 1406394 h 2265623"/>
                <a:gd name="connsiteX14" fmla="*/ 2228234 w 3152217"/>
                <a:gd name="connsiteY14" fmla="*/ 1493203 h 2265623"/>
                <a:gd name="connsiteX15" fmla="*/ 2648161 w 3152217"/>
                <a:gd name="connsiteY15" fmla="*/ 1913130 h 2265623"/>
                <a:gd name="connsiteX16" fmla="*/ 2648161 w 3152217"/>
                <a:gd name="connsiteY16" fmla="*/ 2125347 h 2265623"/>
                <a:gd name="connsiteX17" fmla="*/ 2435944 w 3152217"/>
                <a:gd name="connsiteY17" fmla="*/ 2125347 h 2265623"/>
                <a:gd name="connsiteX18" fmla="*/ 2046853 w 3152217"/>
                <a:gd name="connsiteY18" fmla="*/ 1736254 h 2265623"/>
                <a:gd name="connsiteX19" fmla="*/ 1987859 w 3152217"/>
                <a:gd name="connsiteY19" fmla="*/ 1822504 h 2265623"/>
                <a:gd name="connsiteX20" fmla="*/ 2218760 w 3152217"/>
                <a:gd name="connsiteY20" fmla="*/ 2053406 h 2265623"/>
                <a:gd name="connsiteX21" fmla="*/ 2218760 w 3152217"/>
                <a:gd name="connsiteY21" fmla="*/ 2265623 h 2265623"/>
                <a:gd name="connsiteX22" fmla="*/ 2006543 w 3152217"/>
                <a:gd name="connsiteY22" fmla="*/ 2265623 h 2265623"/>
                <a:gd name="connsiteX23" fmla="*/ 1798691 w 3152217"/>
                <a:gd name="connsiteY23" fmla="*/ 2057769 h 2265623"/>
                <a:gd name="connsiteX24" fmla="*/ 1775643 w 3152217"/>
                <a:gd name="connsiteY24" fmla="*/ 2034721 h 2265623"/>
                <a:gd name="connsiteX25" fmla="*/ 1842458 w 3152217"/>
                <a:gd name="connsiteY25" fmla="*/ 1945465 h 2265623"/>
                <a:gd name="connsiteX26" fmla="*/ 1533525 w 3152217"/>
                <a:gd name="connsiteY26" fmla="*/ 1533525 h 2265623"/>
                <a:gd name="connsiteX27" fmla="*/ 1219200 w 3152217"/>
                <a:gd name="connsiteY27" fmla="*/ 1228725 h 2265623"/>
                <a:gd name="connsiteX28" fmla="*/ 571500 w 3152217"/>
                <a:gd name="connsiteY28" fmla="*/ 1343025 h 2265623"/>
                <a:gd name="connsiteX29" fmla="*/ 0 w 3152217"/>
                <a:gd name="connsiteY29" fmla="*/ 1314450 h 2265623"/>
                <a:gd name="connsiteX30" fmla="*/ 0 w 3152217"/>
                <a:gd name="connsiteY30" fmla="*/ 0 h 2265623"/>
                <a:gd name="connsiteX31" fmla="*/ 409575 w 3152217"/>
                <a:gd name="connsiteY31" fmla="*/ 9525 h 2265623"/>
                <a:gd name="connsiteX0" fmla="*/ 390525 w 3152217"/>
                <a:gd name="connsiteY0" fmla="*/ 9525 h 2265623"/>
                <a:gd name="connsiteX1" fmla="*/ 95250 w 3152217"/>
                <a:gd name="connsiteY1" fmla="*/ 257175 h 2265623"/>
                <a:gd name="connsiteX2" fmla="*/ 1352550 w 3152217"/>
                <a:gd name="connsiteY2" fmla="*/ 133350 h 2265623"/>
                <a:gd name="connsiteX3" fmla="*/ 2314575 w 3152217"/>
                <a:gd name="connsiteY3" fmla="*/ 333375 h 2265623"/>
                <a:gd name="connsiteX4" fmla="*/ 2724150 w 3152217"/>
                <a:gd name="connsiteY4" fmla="*/ 828675 h 2265623"/>
                <a:gd name="connsiteX5" fmla="*/ 3152217 w 3152217"/>
                <a:gd name="connsiteY5" fmla="*/ 1265310 h 2265623"/>
                <a:gd name="connsiteX6" fmla="*/ 3152217 w 3152217"/>
                <a:gd name="connsiteY6" fmla="*/ 1477527 h 2265623"/>
                <a:gd name="connsiteX7" fmla="*/ 2940000 w 3152217"/>
                <a:gd name="connsiteY7" fmla="*/ 1477527 h 2265623"/>
                <a:gd name="connsiteX8" fmla="*/ 2539107 w 3152217"/>
                <a:gd name="connsiteY8" fmla="*/ 1076633 h 2265623"/>
                <a:gd name="connsiteX9" fmla="*/ 2474399 w 3152217"/>
                <a:gd name="connsiteY9" fmla="*/ 1163342 h 2265623"/>
                <a:gd name="connsiteX10" fmla="*/ 2907621 w 3152217"/>
                <a:gd name="connsiteY10" fmla="*/ 1596565 h 2265623"/>
                <a:gd name="connsiteX11" fmla="*/ 2907621 w 3152217"/>
                <a:gd name="connsiteY11" fmla="*/ 1808782 h 2265623"/>
                <a:gd name="connsiteX12" fmla="*/ 2695404 w 3152217"/>
                <a:gd name="connsiteY12" fmla="*/ 1808782 h 2265623"/>
                <a:gd name="connsiteX13" fmla="*/ 2293017 w 3152217"/>
                <a:gd name="connsiteY13" fmla="*/ 1406394 h 2265623"/>
                <a:gd name="connsiteX14" fmla="*/ 2228234 w 3152217"/>
                <a:gd name="connsiteY14" fmla="*/ 1493203 h 2265623"/>
                <a:gd name="connsiteX15" fmla="*/ 2648161 w 3152217"/>
                <a:gd name="connsiteY15" fmla="*/ 1913130 h 2265623"/>
                <a:gd name="connsiteX16" fmla="*/ 2648161 w 3152217"/>
                <a:gd name="connsiteY16" fmla="*/ 2125347 h 2265623"/>
                <a:gd name="connsiteX17" fmla="*/ 2435944 w 3152217"/>
                <a:gd name="connsiteY17" fmla="*/ 2125347 h 2265623"/>
                <a:gd name="connsiteX18" fmla="*/ 2046853 w 3152217"/>
                <a:gd name="connsiteY18" fmla="*/ 1736254 h 2265623"/>
                <a:gd name="connsiteX19" fmla="*/ 1987859 w 3152217"/>
                <a:gd name="connsiteY19" fmla="*/ 1822504 h 2265623"/>
                <a:gd name="connsiteX20" fmla="*/ 2218760 w 3152217"/>
                <a:gd name="connsiteY20" fmla="*/ 2053406 h 2265623"/>
                <a:gd name="connsiteX21" fmla="*/ 2218760 w 3152217"/>
                <a:gd name="connsiteY21" fmla="*/ 2265623 h 2265623"/>
                <a:gd name="connsiteX22" fmla="*/ 2006543 w 3152217"/>
                <a:gd name="connsiteY22" fmla="*/ 2265623 h 2265623"/>
                <a:gd name="connsiteX23" fmla="*/ 1798691 w 3152217"/>
                <a:gd name="connsiteY23" fmla="*/ 2057769 h 2265623"/>
                <a:gd name="connsiteX24" fmla="*/ 1775643 w 3152217"/>
                <a:gd name="connsiteY24" fmla="*/ 2034721 h 2265623"/>
                <a:gd name="connsiteX25" fmla="*/ 1842458 w 3152217"/>
                <a:gd name="connsiteY25" fmla="*/ 1945465 h 2265623"/>
                <a:gd name="connsiteX26" fmla="*/ 1533525 w 3152217"/>
                <a:gd name="connsiteY26" fmla="*/ 1533525 h 2265623"/>
                <a:gd name="connsiteX27" fmla="*/ 1219200 w 3152217"/>
                <a:gd name="connsiteY27" fmla="*/ 1228725 h 2265623"/>
                <a:gd name="connsiteX28" fmla="*/ 571500 w 3152217"/>
                <a:gd name="connsiteY28" fmla="*/ 1343025 h 2265623"/>
                <a:gd name="connsiteX29" fmla="*/ 0 w 3152217"/>
                <a:gd name="connsiteY29" fmla="*/ 1314450 h 2265623"/>
                <a:gd name="connsiteX30" fmla="*/ 0 w 3152217"/>
                <a:gd name="connsiteY30" fmla="*/ 0 h 2265623"/>
                <a:gd name="connsiteX31" fmla="*/ 390525 w 3152217"/>
                <a:gd name="connsiteY31" fmla="*/ 9525 h 2265623"/>
                <a:gd name="connsiteX0" fmla="*/ 390525 w 3152217"/>
                <a:gd name="connsiteY0" fmla="*/ 24506 h 2280604"/>
                <a:gd name="connsiteX1" fmla="*/ 95250 w 3152217"/>
                <a:gd name="connsiteY1" fmla="*/ 272156 h 2280604"/>
                <a:gd name="connsiteX2" fmla="*/ 1352550 w 3152217"/>
                <a:gd name="connsiteY2" fmla="*/ 148331 h 2280604"/>
                <a:gd name="connsiteX3" fmla="*/ 2314575 w 3152217"/>
                <a:gd name="connsiteY3" fmla="*/ 348356 h 2280604"/>
                <a:gd name="connsiteX4" fmla="*/ 2724150 w 3152217"/>
                <a:gd name="connsiteY4" fmla="*/ 843656 h 2280604"/>
                <a:gd name="connsiteX5" fmla="*/ 3152217 w 3152217"/>
                <a:gd name="connsiteY5" fmla="*/ 1280291 h 2280604"/>
                <a:gd name="connsiteX6" fmla="*/ 3152217 w 3152217"/>
                <a:gd name="connsiteY6" fmla="*/ 1492508 h 2280604"/>
                <a:gd name="connsiteX7" fmla="*/ 2940000 w 3152217"/>
                <a:gd name="connsiteY7" fmla="*/ 1492508 h 2280604"/>
                <a:gd name="connsiteX8" fmla="*/ 2539107 w 3152217"/>
                <a:gd name="connsiteY8" fmla="*/ 1091614 h 2280604"/>
                <a:gd name="connsiteX9" fmla="*/ 2474399 w 3152217"/>
                <a:gd name="connsiteY9" fmla="*/ 1178323 h 2280604"/>
                <a:gd name="connsiteX10" fmla="*/ 2907621 w 3152217"/>
                <a:gd name="connsiteY10" fmla="*/ 1611546 h 2280604"/>
                <a:gd name="connsiteX11" fmla="*/ 2907621 w 3152217"/>
                <a:gd name="connsiteY11" fmla="*/ 1823763 h 2280604"/>
                <a:gd name="connsiteX12" fmla="*/ 2695404 w 3152217"/>
                <a:gd name="connsiteY12" fmla="*/ 1823763 h 2280604"/>
                <a:gd name="connsiteX13" fmla="*/ 2293017 w 3152217"/>
                <a:gd name="connsiteY13" fmla="*/ 1421375 h 2280604"/>
                <a:gd name="connsiteX14" fmla="*/ 2228234 w 3152217"/>
                <a:gd name="connsiteY14" fmla="*/ 1508184 h 2280604"/>
                <a:gd name="connsiteX15" fmla="*/ 2648161 w 3152217"/>
                <a:gd name="connsiteY15" fmla="*/ 1928111 h 2280604"/>
                <a:gd name="connsiteX16" fmla="*/ 2648161 w 3152217"/>
                <a:gd name="connsiteY16" fmla="*/ 2140328 h 2280604"/>
                <a:gd name="connsiteX17" fmla="*/ 2435944 w 3152217"/>
                <a:gd name="connsiteY17" fmla="*/ 2140328 h 2280604"/>
                <a:gd name="connsiteX18" fmla="*/ 2046853 w 3152217"/>
                <a:gd name="connsiteY18" fmla="*/ 1751235 h 2280604"/>
                <a:gd name="connsiteX19" fmla="*/ 1987859 w 3152217"/>
                <a:gd name="connsiteY19" fmla="*/ 1837485 h 2280604"/>
                <a:gd name="connsiteX20" fmla="*/ 2218760 w 3152217"/>
                <a:gd name="connsiteY20" fmla="*/ 2068387 h 2280604"/>
                <a:gd name="connsiteX21" fmla="*/ 2218760 w 3152217"/>
                <a:gd name="connsiteY21" fmla="*/ 2280604 h 2280604"/>
                <a:gd name="connsiteX22" fmla="*/ 2006543 w 3152217"/>
                <a:gd name="connsiteY22" fmla="*/ 2280604 h 2280604"/>
                <a:gd name="connsiteX23" fmla="*/ 1798691 w 3152217"/>
                <a:gd name="connsiteY23" fmla="*/ 2072750 h 2280604"/>
                <a:gd name="connsiteX24" fmla="*/ 1775643 w 3152217"/>
                <a:gd name="connsiteY24" fmla="*/ 2049702 h 2280604"/>
                <a:gd name="connsiteX25" fmla="*/ 1842458 w 3152217"/>
                <a:gd name="connsiteY25" fmla="*/ 1960446 h 2280604"/>
                <a:gd name="connsiteX26" fmla="*/ 1533525 w 3152217"/>
                <a:gd name="connsiteY26" fmla="*/ 1548506 h 2280604"/>
                <a:gd name="connsiteX27" fmla="*/ 1219200 w 3152217"/>
                <a:gd name="connsiteY27" fmla="*/ 1243706 h 2280604"/>
                <a:gd name="connsiteX28" fmla="*/ 571500 w 3152217"/>
                <a:gd name="connsiteY28" fmla="*/ 1358006 h 2280604"/>
                <a:gd name="connsiteX29" fmla="*/ 0 w 3152217"/>
                <a:gd name="connsiteY29" fmla="*/ 1329431 h 2280604"/>
                <a:gd name="connsiteX30" fmla="*/ 0 w 3152217"/>
                <a:gd name="connsiteY30" fmla="*/ 14981 h 2280604"/>
                <a:gd name="connsiteX31" fmla="*/ 390525 w 3152217"/>
                <a:gd name="connsiteY31" fmla="*/ 24506 h 2280604"/>
                <a:gd name="connsiteX0" fmla="*/ 390525 w 3152217"/>
                <a:gd name="connsiteY0" fmla="*/ 33386 h 2289484"/>
                <a:gd name="connsiteX1" fmla="*/ 95250 w 3152217"/>
                <a:gd name="connsiteY1" fmla="*/ 281036 h 2289484"/>
                <a:gd name="connsiteX2" fmla="*/ 1352550 w 3152217"/>
                <a:gd name="connsiteY2" fmla="*/ 157211 h 2289484"/>
                <a:gd name="connsiteX3" fmla="*/ 2314575 w 3152217"/>
                <a:gd name="connsiteY3" fmla="*/ 357236 h 2289484"/>
                <a:gd name="connsiteX4" fmla="*/ 2724150 w 3152217"/>
                <a:gd name="connsiteY4" fmla="*/ 852536 h 2289484"/>
                <a:gd name="connsiteX5" fmla="*/ 3152217 w 3152217"/>
                <a:gd name="connsiteY5" fmla="*/ 1289171 h 2289484"/>
                <a:gd name="connsiteX6" fmla="*/ 3152217 w 3152217"/>
                <a:gd name="connsiteY6" fmla="*/ 1501388 h 2289484"/>
                <a:gd name="connsiteX7" fmla="*/ 2940000 w 3152217"/>
                <a:gd name="connsiteY7" fmla="*/ 1501388 h 2289484"/>
                <a:gd name="connsiteX8" fmla="*/ 2539107 w 3152217"/>
                <a:gd name="connsiteY8" fmla="*/ 1100494 h 2289484"/>
                <a:gd name="connsiteX9" fmla="*/ 2474399 w 3152217"/>
                <a:gd name="connsiteY9" fmla="*/ 1187203 h 2289484"/>
                <a:gd name="connsiteX10" fmla="*/ 2907621 w 3152217"/>
                <a:gd name="connsiteY10" fmla="*/ 1620426 h 2289484"/>
                <a:gd name="connsiteX11" fmla="*/ 2907621 w 3152217"/>
                <a:gd name="connsiteY11" fmla="*/ 1832643 h 2289484"/>
                <a:gd name="connsiteX12" fmla="*/ 2695404 w 3152217"/>
                <a:gd name="connsiteY12" fmla="*/ 1832643 h 2289484"/>
                <a:gd name="connsiteX13" fmla="*/ 2293017 w 3152217"/>
                <a:gd name="connsiteY13" fmla="*/ 1430255 h 2289484"/>
                <a:gd name="connsiteX14" fmla="*/ 2228234 w 3152217"/>
                <a:gd name="connsiteY14" fmla="*/ 1517064 h 2289484"/>
                <a:gd name="connsiteX15" fmla="*/ 2648161 w 3152217"/>
                <a:gd name="connsiteY15" fmla="*/ 1936991 h 2289484"/>
                <a:gd name="connsiteX16" fmla="*/ 2648161 w 3152217"/>
                <a:gd name="connsiteY16" fmla="*/ 2149208 h 2289484"/>
                <a:gd name="connsiteX17" fmla="*/ 2435944 w 3152217"/>
                <a:gd name="connsiteY17" fmla="*/ 2149208 h 2289484"/>
                <a:gd name="connsiteX18" fmla="*/ 2046853 w 3152217"/>
                <a:gd name="connsiteY18" fmla="*/ 1760115 h 2289484"/>
                <a:gd name="connsiteX19" fmla="*/ 1987859 w 3152217"/>
                <a:gd name="connsiteY19" fmla="*/ 1846365 h 2289484"/>
                <a:gd name="connsiteX20" fmla="*/ 2218760 w 3152217"/>
                <a:gd name="connsiteY20" fmla="*/ 2077267 h 2289484"/>
                <a:gd name="connsiteX21" fmla="*/ 2218760 w 3152217"/>
                <a:gd name="connsiteY21" fmla="*/ 2289484 h 2289484"/>
                <a:gd name="connsiteX22" fmla="*/ 2006543 w 3152217"/>
                <a:gd name="connsiteY22" fmla="*/ 2289484 h 2289484"/>
                <a:gd name="connsiteX23" fmla="*/ 1798691 w 3152217"/>
                <a:gd name="connsiteY23" fmla="*/ 2081630 h 2289484"/>
                <a:gd name="connsiteX24" fmla="*/ 1775643 w 3152217"/>
                <a:gd name="connsiteY24" fmla="*/ 2058582 h 2289484"/>
                <a:gd name="connsiteX25" fmla="*/ 1842458 w 3152217"/>
                <a:gd name="connsiteY25" fmla="*/ 1969326 h 2289484"/>
                <a:gd name="connsiteX26" fmla="*/ 1533525 w 3152217"/>
                <a:gd name="connsiteY26" fmla="*/ 1557386 h 2289484"/>
                <a:gd name="connsiteX27" fmla="*/ 1219200 w 3152217"/>
                <a:gd name="connsiteY27" fmla="*/ 1252586 h 2289484"/>
                <a:gd name="connsiteX28" fmla="*/ 571500 w 3152217"/>
                <a:gd name="connsiteY28" fmla="*/ 1366886 h 2289484"/>
                <a:gd name="connsiteX29" fmla="*/ 0 w 3152217"/>
                <a:gd name="connsiteY29" fmla="*/ 1338311 h 2289484"/>
                <a:gd name="connsiteX30" fmla="*/ 0 w 3152217"/>
                <a:gd name="connsiteY30" fmla="*/ 23861 h 2289484"/>
                <a:gd name="connsiteX31" fmla="*/ 390525 w 3152217"/>
                <a:gd name="connsiteY31" fmla="*/ 33386 h 2289484"/>
                <a:gd name="connsiteX0" fmla="*/ 390525 w 3152217"/>
                <a:gd name="connsiteY0" fmla="*/ 24507 h 2280605"/>
                <a:gd name="connsiteX1" fmla="*/ 95250 w 3152217"/>
                <a:gd name="connsiteY1" fmla="*/ 272157 h 2280605"/>
                <a:gd name="connsiteX2" fmla="*/ 1352550 w 3152217"/>
                <a:gd name="connsiteY2" fmla="*/ 148332 h 2280605"/>
                <a:gd name="connsiteX3" fmla="*/ 2314575 w 3152217"/>
                <a:gd name="connsiteY3" fmla="*/ 348357 h 2280605"/>
                <a:gd name="connsiteX4" fmla="*/ 2724150 w 3152217"/>
                <a:gd name="connsiteY4" fmla="*/ 843657 h 2280605"/>
                <a:gd name="connsiteX5" fmla="*/ 3152217 w 3152217"/>
                <a:gd name="connsiteY5" fmla="*/ 1280292 h 2280605"/>
                <a:gd name="connsiteX6" fmla="*/ 3152217 w 3152217"/>
                <a:gd name="connsiteY6" fmla="*/ 1492509 h 2280605"/>
                <a:gd name="connsiteX7" fmla="*/ 2940000 w 3152217"/>
                <a:gd name="connsiteY7" fmla="*/ 1492509 h 2280605"/>
                <a:gd name="connsiteX8" fmla="*/ 2539107 w 3152217"/>
                <a:gd name="connsiteY8" fmla="*/ 1091615 h 2280605"/>
                <a:gd name="connsiteX9" fmla="*/ 2474399 w 3152217"/>
                <a:gd name="connsiteY9" fmla="*/ 1178324 h 2280605"/>
                <a:gd name="connsiteX10" fmla="*/ 2907621 w 3152217"/>
                <a:gd name="connsiteY10" fmla="*/ 1611547 h 2280605"/>
                <a:gd name="connsiteX11" fmla="*/ 2907621 w 3152217"/>
                <a:gd name="connsiteY11" fmla="*/ 1823764 h 2280605"/>
                <a:gd name="connsiteX12" fmla="*/ 2695404 w 3152217"/>
                <a:gd name="connsiteY12" fmla="*/ 1823764 h 2280605"/>
                <a:gd name="connsiteX13" fmla="*/ 2293017 w 3152217"/>
                <a:gd name="connsiteY13" fmla="*/ 1421376 h 2280605"/>
                <a:gd name="connsiteX14" fmla="*/ 2228234 w 3152217"/>
                <a:gd name="connsiteY14" fmla="*/ 1508185 h 2280605"/>
                <a:gd name="connsiteX15" fmla="*/ 2648161 w 3152217"/>
                <a:gd name="connsiteY15" fmla="*/ 1928112 h 2280605"/>
                <a:gd name="connsiteX16" fmla="*/ 2648161 w 3152217"/>
                <a:gd name="connsiteY16" fmla="*/ 2140329 h 2280605"/>
                <a:gd name="connsiteX17" fmla="*/ 2435944 w 3152217"/>
                <a:gd name="connsiteY17" fmla="*/ 2140329 h 2280605"/>
                <a:gd name="connsiteX18" fmla="*/ 2046853 w 3152217"/>
                <a:gd name="connsiteY18" fmla="*/ 1751236 h 2280605"/>
                <a:gd name="connsiteX19" fmla="*/ 1987859 w 3152217"/>
                <a:gd name="connsiteY19" fmla="*/ 1837486 h 2280605"/>
                <a:gd name="connsiteX20" fmla="*/ 2218760 w 3152217"/>
                <a:gd name="connsiteY20" fmla="*/ 2068388 h 2280605"/>
                <a:gd name="connsiteX21" fmla="*/ 2218760 w 3152217"/>
                <a:gd name="connsiteY21" fmla="*/ 2280605 h 2280605"/>
                <a:gd name="connsiteX22" fmla="*/ 2006543 w 3152217"/>
                <a:gd name="connsiteY22" fmla="*/ 2280605 h 2280605"/>
                <a:gd name="connsiteX23" fmla="*/ 1798691 w 3152217"/>
                <a:gd name="connsiteY23" fmla="*/ 2072751 h 2280605"/>
                <a:gd name="connsiteX24" fmla="*/ 1775643 w 3152217"/>
                <a:gd name="connsiteY24" fmla="*/ 2049703 h 2280605"/>
                <a:gd name="connsiteX25" fmla="*/ 1842458 w 3152217"/>
                <a:gd name="connsiteY25" fmla="*/ 1960447 h 2280605"/>
                <a:gd name="connsiteX26" fmla="*/ 1533525 w 3152217"/>
                <a:gd name="connsiteY26" fmla="*/ 1548507 h 2280605"/>
                <a:gd name="connsiteX27" fmla="*/ 1219200 w 3152217"/>
                <a:gd name="connsiteY27" fmla="*/ 1243707 h 2280605"/>
                <a:gd name="connsiteX28" fmla="*/ 571500 w 3152217"/>
                <a:gd name="connsiteY28" fmla="*/ 1358007 h 2280605"/>
                <a:gd name="connsiteX29" fmla="*/ 0 w 3152217"/>
                <a:gd name="connsiteY29" fmla="*/ 1329432 h 2280605"/>
                <a:gd name="connsiteX30" fmla="*/ 0 w 3152217"/>
                <a:gd name="connsiteY30" fmla="*/ 14982 h 2280605"/>
                <a:gd name="connsiteX31" fmla="*/ 390525 w 3152217"/>
                <a:gd name="connsiteY31" fmla="*/ 24507 h 2280605"/>
                <a:gd name="connsiteX0" fmla="*/ 390525 w 3152217"/>
                <a:gd name="connsiteY0" fmla="*/ 9525 h 2265623"/>
                <a:gd name="connsiteX1" fmla="*/ 95250 w 3152217"/>
                <a:gd name="connsiteY1" fmla="*/ 257175 h 2265623"/>
                <a:gd name="connsiteX2" fmla="*/ 1352550 w 3152217"/>
                <a:gd name="connsiteY2" fmla="*/ 133350 h 2265623"/>
                <a:gd name="connsiteX3" fmla="*/ 2314575 w 3152217"/>
                <a:gd name="connsiteY3" fmla="*/ 333375 h 2265623"/>
                <a:gd name="connsiteX4" fmla="*/ 2724150 w 3152217"/>
                <a:gd name="connsiteY4" fmla="*/ 828675 h 2265623"/>
                <a:gd name="connsiteX5" fmla="*/ 3152217 w 3152217"/>
                <a:gd name="connsiteY5" fmla="*/ 1265310 h 2265623"/>
                <a:gd name="connsiteX6" fmla="*/ 3152217 w 3152217"/>
                <a:gd name="connsiteY6" fmla="*/ 1477527 h 2265623"/>
                <a:gd name="connsiteX7" fmla="*/ 2940000 w 3152217"/>
                <a:gd name="connsiteY7" fmla="*/ 1477527 h 2265623"/>
                <a:gd name="connsiteX8" fmla="*/ 2539107 w 3152217"/>
                <a:gd name="connsiteY8" fmla="*/ 1076633 h 2265623"/>
                <a:gd name="connsiteX9" fmla="*/ 2474399 w 3152217"/>
                <a:gd name="connsiteY9" fmla="*/ 1163342 h 2265623"/>
                <a:gd name="connsiteX10" fmla="*/ 2907621 w 3152217"/>
                <a:gd name="connsiteY10" fmla="*/ 1596565 h 2265623"/>
                <a:gd name="connsiteX11" fmla="*/ 2907621 w 3152217"/>
                <a:gd name="connsiteY11" fmla="*/ 1808782 h 2265623"/>
                <a:gd name="connsiteX12" fmla="*/ 2695404 w 3152217"/>
                <a:gd name="connsiteY12" fmla="*/ 1808782 h 2265623"/>
                <a:gd name="connsiteX13" fmla="*/ 2293017 w 3152217"/>
                <a:gd name="connsiteY13" fmla="*/ 1406394 h 2265623"/>
                <a:gd name="connsiteX14" fmla="*/ 2228234 w 3152217"/>
                <a:gd name="connsiteY14" fmla="*/ 1493203 h 2265623"/>
                <a:gd name="connsiteX15" fmla="*/ 2648161 w 3152217"/>
                <a:gd name="connsiteY15" fmla="*/ 1913130 h 2265623"/>
                <a:gd name="connsiteX16" fmla="*/ 2648161 w 3152217"/>
                <a:gd name="connsiteY16" fmla="*/ 2125347 h 2265623"/>
                <a:gd name="connsiteX17" fmla="*/ 2435944 w 3152217"/>
                <a:gd name="connsiteY17" fmla="*/ 2125347 h 2265623"/>
                <a:gd name="connsiteX18" fmla="*/ 2046853 w 3152217"/>
                <a:gd name="connsiteY18" fmla="*/ 1736254 h 2265623"/>
                <a:gd name="connsiteX19" fmla="*/ 1987859 w 3152217"/>
                <a:gd name="connsiteY19" fmla="*/ 1822504 h 2265623"/>
                <a:gd name="connsiteX20" fmla="*/ 2218760 w 3152217"/>
                <a:gd name="connsiteY20" fmla="*/ 2053406 h 2265623"/>
                <a:gd name="connsiteX21" fmla="*/ 2218760 w 3152217"/>
                <a:gd name="connsiteY21" fmla="*/ 2265623 h 2265623"/>
                <a:gd name="connsiteX22" fmla="*/ 2006543 w 3152217"/>
                <a:gd name="connsiteY22" fmla="*/ 2265623 h 2265623"/>
                <a:gd name="connsiteX23" fmla="*/ 1798691 w 3152217"/>
                <a:gd name="connsiteY23" fmla="*/ 2057769 h 2265623"/>
                <a:gd name="connsiteX24" fmla="*/ 1775643 w 3152217"/>
                <a:gd name="connsiteY24" fmla="*/ 2034721 h 2265623"/>
                <a:gd name="connsiteX25" fmla="*/ 1842458 w 3152217"/>
                <a:gd name="connsiteY25" fmla="*/ 1945465 h 2265623"/>
                <a:gd name="connsiteX26" fmla="*/ 1533525 w 3152217"/>
                <a:gd name="connsiteY26" fmla="*/ 1533525 h 2265623"/>
                <a:gd name="connsiteX27" fmla="*/ 1219200 w 3152217"/>
                <a:gd name="connsiteY27" fmla="*/ 1228725 h 2265623"/>
                <a:gd name="connsiteX28" fmla="*/ 571500 w 3152217"/>
                <a:gd name="connsiteY28" fmla="*/ 1343025 h 2265623"/>
                <a:gd name="connsiteX29" fmla="*/ 0 w 3152217"/>
                <a:gd name="connsiteY29" fmla="*/ 1314450 h 2265623"/>
                <a:gd name="connsiteX30" fmla="*/ 0 w 3152217"/>
                <a:gd name="connsiteY30" fmla="*/ 0 h 2265623"/>
                <a:gd name="connsiteX31" fmla="*/ 390525 w 3152217"/>
                <a:gd name="connsiteY31" fmla="*/ 9525 h 2265623"/>
                <a:gd name="connsiteX0" fmla="*/ 390525 w 3152217"/>
                <a:gd name="connsiteY0" fmla="*/ 9525 h 2265623"/>
                <a:gd name="connsiteX1" fmla="*/ 95250 w 3152217"/>
                <a:gd name="connsiteY1" fmla="*/ 257175 h 2265623"/>
                <a:gd name="connsiteX2" fmla="*/ 1352550 w 3152217"/>
                <a:gd name="connsiteY2" fmla="*/ 133350 h 2265623"/>
                <a:gd name="connsiteX3" fmla="*/ 2314575 w 3152217"/>
                <a:gd name="connsiteY3" fmla="*/ 333375 h 2265623"/>
                <a:gd name="connsiteX4" fmla="*/ 2724150 w 3152217"/>
                <a:gd name="connsiteY4" fmla="*/ 828675 h 2265623"/>
                <a:gd name="connsiteX5" fmla="*/ 3152217 w 3152217"/>
                <a:gd name="connsiteY5" fmla="*/ 1265310 h 2265623"/>
                <a:gd name="connsiteX6" fmla="*/ 3152217 w 3152217"/>
                <a:gd name="connsiteY6" fmla="*/ 1477527 h 2265623"/>
                <a:gd name="connsiteX7" fmla="*/ 2940000 w 3152217"/>
                <a:gd name="connsiteY7" fmla="*/ 1477527 h 2265623"/>
                <a:gd name="connsiteX8" fmla="*/ 2539107 w 3152217"/>
                <a:gd name="connsiteY8" fmla="*/ 1076633 h 2265623"/>
                <a:gd name="connsiteX9" fmla="*/ 2474399 w 3152217"/>
                <a:gd name="connsiteY9" fmla="*/ 1163342 h 2265623"/>
                <a:gd name="connsiteX10" fmla="*/ 2907621 w 3152217"/>
                <a:gd name="connsiteY10" fmla="*/ 1596565 h 2265623"/>
                <a:gd name="connsiteX11" fmla="*/ 2907621 w 3152217"/>
                <a:gd name="connsiteY11" fmla="*/ 1808782 h 2265623"/>
                <a:gd name="connsiteX12" fmla="*/ 2695404 w 3152217"/>
                <a:gd name="connsiteY12" fmla="*/ 1808782 h 2265623"/>
                <a:gd name="connsiteX13" fmla="*/ 2293017 w 3152217"/>
                <a:gd name="connsiteY13" fmla="*/ 1406394 h 2265623"/>
                <a:gd name="connsiteX14" fmla="*/ 2228234 w 3152217"/>
                <a:gd name="connsiteY14" fmla="*/ 1493203 h 2265623"/>
                <a:gd name="connsiteX15" fmla="*/ 2648161 w 3152217"/>
                <a:gd name="connsiteY15" fmla="*/ 1913130 h 2265623"/>
                <a:gd name="connsiteX16" fmla="*/ 2648161 w 3152217"/>
                <a:gd name="connsiteY16" fmla="*/ 2125347 h 2265623"/>
                <a:gd name="connsiteX17" fmla="*/ 2435944 w 3152217"/>
                <a:gd name="connsiteY17" fmla="*/ 2125347 h 2265623"/>
                <a:gd name="connsiteX18" fmla="*/ 2046853 w 3152217"/>
                <a:gd name="connsiteY18" fmla="*/ 1736254 h 2265623"/>
                <a:gd name="connsiteX19" fmla="*/ 1987859 w 3152217"/>
                <a:gd name="connsiteY19" fmla="*/ 1822504 h 2265623"/>
                <a:gd name="connsiteX20" fmla="*/ 2218760 w 3152217"/>
                <a:gd name="connsiteY20" fmla="*/ 2053406 h 2265623"/>
                <a:gd name="connsiteX21" fmla="*/ 2218760 w 3152217"/>
                <a:gd name="connsiteY21" fmla="*/ 2265623 h 2265623"/>
                <a:gd name="connsiteX22" fmla="*/ 2006543 w 3152217"/>
                <a:gd name="connsiteY22" fmla="*/ 2265623 h 2265623"/>
                <a:gd name="connsiteX23" fmla="*/ 1798691 w 3152217"/>
                <a:gd name="connsiteY23" fmla="*/ 2057769 h 2265623"/>
                <a:gd name="connsiteX24" fmla="*/ 1775643 w 3152217"/>
                <a:gd name="connsiteY24" fmla="*/ 2034721 h 2265623"/>
                <a:gd name="connsiteX25" fmla="*/ 1842458 w 3152217"/>
                <a:gd name="connsiteY25" fmla="*/ 1945465 h 2265623"/>
                <a:gd name="connsiteX26" fmla="*/ 1533525 w 3152217"/>
                <a:gd name="connsiteY26" fmla="*/ 1533525 h 2265623"/>
                <a:gd name="connsiteX27" fmla="*/ 1219200 w 3152217"/>
                <a:gd name="connsiteY27" fmla="*/ 1228725 h 2265623"/>
                <a:gd name="connsiteX28" fmla="*/ 571500 w 3152217"/>
                <a:gd name="connsiteY28" fmla="*/ 1343025 h 2265623"/>
                <a:gd name="connsiteX29" fmla="*/ 0 w 3152217"/>
                <a:gd name="connsiteY29" fmla="*/ 1314450 h 2265623"/>
                <a:gd name="connsiteX30" fmla="*/ 0 w 3152217"/>
                <a:gd name="connsiteY30" fmla="*/ 0 h 2265623"/>
                <a:gd name="connsiteX31" fmla="*/ 390525 w 3152217"/>
                <a:gd name="connsiteY31" fmla="*/ 9525 h 2265623"/>
                <a:gd name="connsiteX0" fmla="*/ 400050 w 3152217"/>
                <a:gd name="connsiteY0" fmla="*/ 0 h 2284673"/>
                <a:gd name="connsiteX1" fmla="*/ 95250 w 3152217"/>
                <a:gd name="connsiteY1" fmla="*/ 276225 h 2284673"/>
                <a:gd name="connsiteX2" fmla="*/ 1352550 w 3152217"/>
                <a:gd name="connsiteY2" fmla="*/ 152400 h 2284673"/>
                <a:gd name="connsiteX3" fmla="*/ 2314575 w 3152217"/>
                <a:gd name="connsiteY3" fmla="*/ 352425 h 2284673"/>
                <a:gd name="connsiteX4" fmla="*/ 2724150 w 3152217"/>
                <a:gd name="connsiteY4" fmla="*/ 847725 h 2284673"/>
                <a:gd name="connsiteX5" fmla="*/ 3152217 w 3152217"/>
                <a:gd name="connsiteY5" fmla="*/ 1284360 h 2284673"/>
                <a:gd name="connsiteX6" fmla="*/ 3152217 w 3152217"/>
                <a:gd name="connsiteY6" fmla="*/ 1496577 h 2284673"/>
                <a:gd name="connsiteX7" fmla="*/ 2940000 w 3152217"/>
                <a:gd name="connsiteY7" fmla="*/ 1496577 h 2284673"/>
                <a:gd name="connsiteX8" fmla="*/ 2539107 w 3152217"/>
                <a:gd name="connsiteY8" fmla="*/ 1095683 h 2284673"/>
                <a:gd name="connsiteX9" fmla="*/ 2474399 w 3152217"/>
                <a:gd name="connsiteY9" fmla="*/ 1182392 h 2284673"/>
                <a:gd name="connsiteX10" fmla="*/ 2907621 w 3152217"/>
                <a:gd name="connsiteY10" fmla="*/ 1615615 h 2284673"/>
                <a:gd name="connsiteX11" fmla="*/ 2907621 w 3152217"/>
                <a:gd name="connsiteY11" fmla="*/ 1827832 h 2284673"/>
                <a:gd name="connsiteX12" fmla="*/ 2695404 w 3152217"/>
                <a:gd name="connsiteY12" fmla="*/ 1827832 h 2284673"/>
                <a:gd name="connsiteX13" fmla="*/ 2293017 w 3152217"/>
                <a:gd name="connsiteY13" fmla="*/ 1425444 h 2284673"/>
                <a:gd name="connsiteX14" fmla="*/ 2228234 w 3152217"/>
                <a:gd name="connsiteY14" fmla="*/ 1512253 h 2284673"/>
                <a:gd name="connsiteX15" fmla="*/ 2648161 w 3152217"/>
                <a:gd name="connsiteY15" fmla="*/ 1932180 h 2284673"/>
                <a:gd name="connsiteX16" fmla="*/ 2648161 w 3152217"/>
                <a:gd name="connsiteY16" fmla="*/ 2144397 h 2284673"/>
                <a:gd name="connsiteX17" fmla="*/ 2435944 w 3152217"/>
                <a:gd name="connsiteY17" fmla="*/ 2144397 h 2284673"/>
                <a:gd name="connsiteX18" fmla="*/ 2046853 w 3152217"/>
                <a:gd name="connsiteY18" fmla="*/ 1755304 h 2284673"/>
                <a:gd name="connsiteX19" fmla="*/ 1987859 w 3152217"/>
                <a:gd name="connsiteY19" fmla="*/ 1841554 h 2284673"/>
                <a:gd name="connsiteX20" fmla="*/ 2218760 w 3152217"/>
                <a:gd name="connsiteY20" fmla="*/ 2072456 h 2284673"/>
                <a:gd name="connsiteX21" fmla="*/ 2218760 w 3152217"/>
                <a:gd name="connsiteY21" fmla="*/ 2284673 h 2284673"/>
                <a:gd name="connsiteX22" fmla="*/ 2006543 w 3152217"/>
                <a:gd name="connsiteY22" fmla="*/ 2284673 h 2284673"/>
                <a:gd name="connsiteX23" fmla="*/ 1798691 w 3152217"/>
                <a:gd name="connsiteY23" fmla="*/ 2076819 h 2284673"/>
                <a:gd name="connsiteX24" fmla="*/ 1775643 w 3152217"/>
                <a:gd name="connsiteY24" fmla="*/ 2053771 h 2284673"/>
                <a:gd name="connsiteX25" fmla="*/ 1842458 w 3152217"/>
                <a:gd name="connsiteY25" fmla="*/ 1964515 h 2284673"/>
                <a:gd name="connsiteX26" fmla="*/ 1533525 w 3152217"/>
                <a:gd name="connsiteY26" fmla="*/ 1552575 h 2284673"/>
                <a:gd name="connsiteX27" fmla="*/ 1219200 w 3152217"/>
                <a:gd name="connsiteY27" fmla="*/ 1247775 h 2284673"/>
                <a:gd name="connsiteX28" fmla="*/ 571500 w 3152217"/>
                <a:gd name="connsiteY28" fmla="*/ 1362075 h 2284673"/>
                <a:gd name="connsiteX29" fmla="*/ 0 w 3152217"/>
                <a:gd name="connsiteY29" fmla="*/ 1333500 h 2284673"/>
                <a:gd name="connsiteX30" fmla="*/ 0 w 3152217"/>
                <a:gd name="connsiteY30" fmla="*/ 19050 h 2284673"/>
                <a:gd name="connsiteX31" fmla="*/ 400050 w 3152217"/>
                <a:gd name="connsiteY31" fmla="*/ 0 h 22846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152217" h="2284673">
                  <a:moveTo>
                    <a:pt x="400050" y="0"/>
                  </a:moveTo>
                  <a:lnTo>
                    <a:pt x="95250" y="276225"/>
                  </a:lnTo>
                  <a:cubicBezTo>
                    <a:pt x="349250" y="777875"/>
                    <a:pt x="831850" y="460375"/>
                    <a:pt x="1352550" y="152400"/>
                  </a:cubicBezTo>
                  <a:cubicBezTo>
                    <a:pt x="1641475" y="288925"/>
                    <a:pt x="1968500" y="301625"/>
                    <a:pt x="2314575" y="352425"/>
                  </a:cubicBezTo>
                  <a:cubicBezTo>
                    <a:pt x="2451100" y="603250"/>
                    <a:pt x="2587625" y="682625"/>
                    <a:pt x="2724150" y="847725"/>
                  </a:cubicBezTo>
                  <a:lnTo>
                    <a:pt x="3152217" y="1284360"/>
                  </a:lnTo>
                  <a:cubicBezTo>
                    <a:pt x="3210819" y="1342962"/>
                    <a:pt x="3210819" y="1437975"/>
                    <a:pt x="3152217" y="1496577"/>
                  </a:cubicBezTo>
                  <a:cubicBezTo>
                    <a:pt x="3093615" y="1555179"/>
                    <a:pt x="2998602" y="1555179"/>
                    <a:pt x="2940000" y="1496577"/>
                  </a:cubicBezTo>
                  <a:lnTo>
                    <a:pt x="2539107" y="1095683"/>
                  </a:lnTo>
                  <a:lnTo>
                    <a:pt x="2474399" y="1182392"/>
                  </a:lnTo>
                  <a:lnTo>
                    <a:pt x="2907621" y="1615615"/>
                  </a:lnTo>
                  <a:cubicBezTo>
                    <a:pt x="2966223" y="1674217"/>
                    <a:pt x="2966223" y="1769230"/>
                    <a:pt x="2907621" y="1827832"/>
                  </a:cubicBezTo>
                  <a:cubicBezTo>
                    <a:pt x="2849019" y="1886434"/>
                    <a:pt x="2754006" y="1886434"/>
                    <a:pt x="2695404" y="1827832"/>
                  </a:cubicBezTo>
                  <a:lnTo>
                    <a:pt x="2293017" y="1425444"/>
                  </a:lnTo>
                  <a:lnTo>
                    <a:pt x="2228234" y="1512253"/>
                  </a:lnTo>
                  <a:lnTo>
                    <a:pt x="2648161" y="1932180"/>
                  </a:lnTo>
                  <a:cubicBezTo>
                    <a:pt x="2706763" y="1990782"/>
                    <a:pt x="2706763" y="2085795"/>
                    <a:pt x="2648161" y="2144397"/>
                  </a:cubicBezTo>
                  <a:cubicBezTo>
                    <a:pt x="2589559" y="2202999"/>
                    <a:pt x="2494546" y="2202999"/>
                    <a:pt x="2435944" y="2144397"/>
                  </a:cubicBezTo>
                  <a:lnTo>
                    <a:pt x="2046853" y="1755304"/>
                  </a:lnTo>
                  <a:lnTo>
                    <a:pt x="1987859" y="1841554"/>
                  </a:lnTo>
                  <a:lnTo>
                    <a:pt x="2218760" y="2072456"/>
                  </a:lnTo>
                  <a:cubicBezTo>
                    <a:pt x="2277362" y="2131058"/>
                    <a:pt x="2277362" y="2226071"/>
                    <a:pt x="2218760" y="2284673"/>
                  </a:cubicBezTo>
                  <a:cubicBezTo>
                    <a:pt x="2160158" y="2343275"/>
                    <a:pt x="2065146" y="2343275"/>
                    <a:pt x="2006543" y="2284673"/>
                  </a:cubicBezTo>
                  <a:lnTo>
                    <a:pt x="1798691" y="2076819"/>
                  </a:lnTo>
                  <a:lnTo>
                    <a:pt x="1775643" y="2053771"/>
                  </a:lnTo>
                  <a:lnTo>
                    <a:pt x="1842458" y="1964515"/>
                  </a:lnTo>
                  <a:cubicBezTo>
                    <a:pt x="2026677" y="1607442"/>
                    <a:pt x="1697608" y="1472750"/>
                    <a:pt x="1533525" y="1552575"/>
                  </a:cubicBezTo>
                  <a:cubicBezTo>
                    <a:pt x="1555750" y="1323975"/>
                    <a:pt x="1380229" y="1237081"/>
                    <a:pt x="1219200" y="1247775"/>
                  </a:cubicBezTo>
                  <a:cubicBezTo>
                    <a:pt x="1190625" y="958850"/>
                    <a:pt x="838200" y="793750"/>
                    <a:pt x="571500" y="1362075"/>
                  </a:cubicBezTo>
                  <a:cubicBezTo>
                    <a:pt x="504825" y="1114425"/>
                    <a:pt x="276225" y="1066800"/>
                    <a:pt x="0" y="1333500"/>
                  </a:cubicBezTo>
                  <a:lnTo>
                    <a:pt x="0" y="19050"/>
                  </a:lnTo>
                  <a:lnTo>
                    <a:pt x="400050"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dirty="0">
                <a:ln>
                  <a:noFill/>
                </a:ln>
                <a:solidFill>
                  <a:prstClr val="white"/>
                </a:solidFill>
                <a:effectLst/>
                <a:uLnTx/>
                <a:uFillTx/>
                <a:latin typeface="Arial"/>
                <a:cs typeface="+mn-cs"/>
              </a:endParaRPr>
            </a:p>
          </p:txBody>
        </p:sp>
      </p:grpSp>
      <p:sp>
        <p:nvSpPr>
          <p:cNvPr id="16" name="Rectangle 15">
            <a:extLst>
              <a:ext uri="{FF2B5EF4-FFF2-40B4-BE49-F238E27FC236}">
                <a16:creationId xmlns:a16="http://schemas.microsoft.com/office/drawing/2014/main" id="{B1AFDBE4-BF6B-4FAC-B6B1-B1BC43C5F894}"/>
              </a:ext>
            </a:extLst>
          </p:cNvPr>
          <p:cNvSpPr/>
          <p:nvPr/>
        </p:nvSpPr>
        <p:spPr>
          <a:xfrm>
            <a:off x="0" y="2564906"/>
            <a:ext cx="4224000" cy="1656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17" name="Rectangle 16">
            <a:extLst>
              <a:ext uri="{FF2B5EF4-FFF2-40B4-BE49-F238E27FC236}">
                <a16:creationId xmlns:a16="http://schemas.microsoft.com/office/drawing/2014/main" id="{6CCECF3B-63CF-43C7-B14F-EF7D84487D9D}"/>
              </a:ext>
            </a:extLst>
          </p:cNvPr>
          <p:cNvSpPr/>
          <p:nvPr/>
        </p:nvSpPr>
        <p:spPr>
          <a:xfrm>
            <a:off x="7968001" y="2547653"/>
            <a:ext cx="4223999" cy="1656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24" name="TextBox 23">
            <a:extLst>
              <a:ext uri="{FF2B5EF4-FFF2-40B4-BE49-F238E27FC236}">
                <a16:creationId xmlns:a16="http://schemas.microsoft.com/office/drawing/2014/main" id="{7FE98752-DB32-4435-99CA-A8C23FA8A8D7}"/>
              </a:ext>
            </a:extLst>
          </p:cNvPr>
          <p:cNvSpPr txBox="1"/>
          <p:nvPr/>
        </p:nvSpPr>
        <p:spPr>
          <a:xfrm>
            <a:off x="0" y="2824226"/>
            <a:ext cx="4201064" cy="1077218"/>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3200" b="1" i="0" u="none" strike="noStrike" kern="1200" cap="none" spc="0" normalizeH="0" baseline="0" noProof="0" dirty="0">
                <a:ln>
                  <a:noFill/>
                </a:ln>
                <a:solidFill>
                  <a:prstClr val="white"/>
                </a:solidFill>
                <a:effectLst/>
                <a:uLnTx/>
                <a:uFillTx/>
                <a:latin typeface="Arial" pitchFamily="34" charset="0"/>
                <a:cs typeface="Arial" pitchFamily="34" charset="0"/>
              </a:rPr>
              <a:t>Преференційні</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3200" b="1" i="0" u="none" strike="noStrike" kern="1200" cap="none" spc="0" normalizeH="0" baseline="0" noProof="0" dirty="0">
                <a:ln>
                  <a:noFill/>
                </a:ln>
                <a:solidFill>
                  <a:prstClr val="white"/>
                </a:solidFill>
                <a:effectLst/>
                <a:uLnTx/>
                <a:uFillTx/>
                <a:latin typeface="Arial" pitchFamily="34" charset="0"/>
                <a:cs typeface="Arial" pitchFamily="34" charset="0"/>
              </a:rPr>
              <a:t>правила</a:t>
            </a:r>
            <a:endParaRPr kumimoji="0" lang="uk-UA" altLang="ko-KR" sz="2400" b="1" i="0" u="none" strike="noStrike" kern="1200" cap="none" spc="0" normalizeH="0" baseline="0" noProof="0" dirty="0">
              <a:ln>
                <a:noFill/>
              </a:ln>
              <a:solidFill>
                <a:prstClr val="white"/>
              </a:solidFill>
              <a:effectLst/>
              <a:uLnTx/>
              <a:uFillTx/>
              <a:latin typeface="Arial" pitchFamily="34" charset="0"/>
              <a:cs typeface="Arial" pitchFamily="34" charset="0"/>
            </a:endParaRPr>
          </a:p>
        </p:txBody>
      </p:sp>
      <p:sp>
        <p:nvSpPr>
          <p:cNvPr id="25" name="TextBox 24">
            <a:extLst>
              <a:ext uri="{FF2B5EF4-FFF2-40B4-BE49-F238E27FC236}">
                <a16:creationId xmlns:a16="http://schemas.microsoft.com/office/drawing/2014/main" id="{50FDDF86-55BC-459D-BF07-75C8A48F856E}"/>
              </a:ext>
            </a:extLst>
          </p:cNvPr>
          <p:cNvSpPr txBox="1"/>
          <p:nvPr/>
        </p:nvSpPr>
        <p:spPr>
          <a:xfrm>
            <a:off x="8244617" y="2798348"/>
            <a:ext cx="3737473" cy="1077218"/>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altLang="ko-KR" sz="3200" b="1" i="0" u="none" strike="noStrike" kern="1200" cap="none" spc="0" normalizeH="0" baseline="0" noProof="0" dirty="0" err="1">
                <a:ln>
                  <a:noFill/>
                </a:ln>
                <a:solidFill>
                  <a:prstClr val="white"/>
                </a:solidFill>
                <a:effectLst/>
                <a:uLnTx/>
                <a:uFillTx/>
                <a:latin typeface="Arial" pitchFamily="34" charset="0"/>
                <a:cs typeface="Arial" pitchFamily="34" charset="0"/>
              </a:rPr>
              <a:t>Неп</a:t>
            </a:r>
            <a:r>
              <a:rPr kumimoji="0" lang="uk-UA" altLang="ko-KR" sz="3200" b="1" i="0" u="none" strike="noStrike" kern="1200" cap="none" spc="0" normalizeH="0" baseline="0" noProof="0" dirty="0">
                <a:ln>
                  <a:noFill/>
                </a:ln>
                <a:solidFill>
                  <a:prstClr val="white"/>
                </a:solidFill>
                <a:effectLst/>
                <a:uLnTx/>
                <a:uFillTx/>
                <a:latin typeface="Arial" pitchFamily="34" charset="0"/>
                <a:cs typeface="Arial" pitchFamily="34" charset="0"/>
              </a:rPr>
              <a:t>референційні</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3200" b="1" i="0" u="none" strike="noStrike" kern="1200" cap="none" spc="0" normalizeH="0" baseline="0" noProof="0" dirty="0">
                <a:ln>
                  <a:noFill/>
                </a:ln>
                <a:solidFill>
                  <a:prstClr val="white"/>
                </a:solidFill>
                <a:effectLst/>
                <a:uLnTx/>
                <a:uFillTx/>
                <a:latin typeface="Arial" pitchFamily="34" charset="0"/>
                <a:cs typeface="Arial" pitchFamily="34" charset="0"/>
              </a:rPr>
              <a:t>правила</a:t>
            </a:r>
            <a:endParaRPr kumimoji="0" lang="ko-KR" altLang="en-US" sz="2400" b="1" i="0" u="none" strike="noStrike" kern="1200" cap="none" spc="0" normalizeH="0" baseline="0" noProof="0" dirty="0">
              <a:ln>
                <a:noFill/>
              </a:ln>
              <a:solidFill>
                <a:prstClr val="white"/>
              </a:solidFill>
              <a:effectLst/>
              <a:uLnTx/>
              <a:uFillTx/>
              <a:latin typeface="Arial" pitchFamily="34" charset="0"/>
              <a:cs typeface="Arial" pitchFamily="34" charset="0"/>
            </a:endParaRPr>
          </a:p>
        </p:txBody>
      </p:sp>
      <p:sp>
        <p:nvSpPr>
          <p:cNvPr id="26" name="Oval 21">
            <a:extLst>
              <a:ext uri="{FF2B5EF4-FFF2-40B4-BE49-F238E27FC236}">
                <a16:creationId xmlns:a16="http://schemas.microsoft.com/office/drawing/2014/main" id="{57901829-354A-48C1-80B8-E76F76ABF01C}"/>
              </a:ext>
            </a:extLst>
          </p:cNvPr>
          <p:cNvSpPr/>
          <p:nvPr/>
        </p:nvSpPr>
        <p:spPr>
          <a:xfrm rot="20700000">
            <a:off x="1775285" y="4897248"/>
            <a:ext cx="555477" cy="486837"/>
          </a:xfrm>
          <a:custGeom>
            <a:avLst/>
            <a:gdLst/>
            <a:ahLst/>
            <a:cxnLst/>
            <a:rect l="l" t="t" r="r" b="b"/>
            <a:pathLst>
              <a:path w="4088377" h="3321003">
                <a:moveTo>
                  <a:pt x="1365628" y="1622218"/>
                </a:moveTo>
                <a:cubicBezTo>
                  <a:pt x="1121373" y="1556771"/>
                  <a:pt x="870309" y="1701722"/>
                  <a:pt x="804861" y="1945977"/>
                </a:cubicBezTo>
                <a:cubicBezTo>
                  <a:pt x="739413" y="2190232"/>
                  <a:pt x="884365" y="2441296"/>
                  <a:pt x="1128620" y="2506744"/>
                </a:cubicBezTo>
                <a:cubicBezTo>
                  <a:pt x="1372875" y="2572191"/>
                  <a:pt x="1623939" y="2427240"/>
                  <a:pt x="1689387" y="2182985"/>
                </a:cubicBezTo>
                <a:cubicBezTo>
                  <a:pt x="1754835" y="1938730"/>
                  <a:pt x="1609883" y="1687666"/>
                  <a:pt x="1365628" y="1622218"/>
                </a:cubicBezTo>
                <a:close/>
                <a:moveTo>
                  <a:pt x="1447099" y="1318163"/>
                </a:moveTo>
                <a:cubicBezTo>
                  <a:pt x="1859279" y="1428606"/>
                  <a:pt x="2103885" y="1852277"/>
                  <a:pt x="1993442" y="2264456"/>
                </a:cubicBezTo>
                <a:cubicBezTo>
                  <a:pt x="1882999" y="2676636"/>
                  <a:pt x="1459328" y="2921242"/>
                  <a:pt x="1047149" y="2810799"/>
                </a:cubicBezTo>
                <a:cubicBezTo>
                  <a:pt x="634969" y="2700356"/>
                  <a:pt x="390363" y="2276685"/>
                  <a:pt x="500806" y="1864505"/>
                </a:cubicBezTo>
                <a:cubicBezTo>
                  <a:pt x="611249" y="1452326"/>
                  <a:pt x="1034920" y="1207720"/>
                  <a:pt x="1447099" y="1318163"/>
                </a:cubicBezTo>
                <a:close/>
                <a:moveTo>
                  <a:pt x="1476725" y="1207597"/>
                </a:moveTo>
                <a:cubicBezTo>
                  <a:pt x="1003481" y="1080792"/>
                  <a:pt x="517045" y="1361635"/>
                  <a:pt x="390240" y="1834879"/>
                </a:cubicBezTo>
                <a:cubicBezTo>
                  <a:pt x="263435" y="2308124"/>
                  <a:pt x="544279" y="2794559"/>
                  <a:pt x="1017523" y="2921365"/>
                </a:cubicBezTo>
                <a:cubicBezTo>
                  <a:pt x="1490767" y="3048170"/>
                  <a:pt x="1977202" y="2767326"/>
                  <a:pt x="2104008" y="2294082"/>
                </a:cubicBezTo>
                <a:cubicBezTo>
                  <a:pt x="2230813" y="1820838"/>
                  <a:pt x="1949969" y="1334403"/>
                  <a:pt x="1476725" y="1207597"/>
                </a:cubicBezTo>
                <a:close/>
                <a:moveTo>
                  <a:pt x="3290290" y="1590224"/>
                </a:moveTo>
                <a:cubicBezTo>
                  <a:pt x="3269727" y="1586016"/>
                  <a:pt x="3248437" y="1583806"/>
                  <a:pt x="3226630" y="1583806"/>
                </a:cubicBezTo>
                <a:cubicBezTo>
                  <a:pt x="3052179" y="1583806"/>
                  <a:pt x="2910758" y="1725227"/>
                  <a:pt x="2910758" y="1899678"/>
                </a:cubicBezTo>
                <a:cubicBezTo>
                  <a:pt x="2910758" y="2074130"/>
                  <a:pt x="3052179" y="2215551"/>
                  <a:pt x="3226630" y="2215550"/>
                </a:cubicBezTo>
                <a:cubicBezTo>
                  <a:pt x="3401082" y="2215551"/>
                  <a:pt x="3542503" y="2074130"/>
                  <a:pt x="3542502" y="1899678"/>
                </a:cubicBezTo>
                <a:cubicBezTo>
                  <a:pt x="3542503" y="1747033"/>
                  <a:pt x="3434228" y="1619677"/>
                  <a:pt x="3290290" y="1590224"/>
                </a:cubicBezTo>
                <a:close/>
                <a:moveTo>
                  <a:pt x="3334055" y="1377473"/>
                </a:moveTo>
                <a:cubicBezTo>
                  <a:pt x="3576950" y="1427177"/>
                  <a:pt x="3759665" y="1642090"/>
                  <a:pt x="3759665" y="1899678"/>
                </a:cubicBezTo>
                <a:cubicBezTo>
                  <a:pt x="3759665" y="2194064"/>
                  <a:pt x="3521017" y="2432713"/>
                  <a:pt x="3226630" y="2432713"/>
                </a:cubicBezTo>
                <a:cubicBezTo>
                  <a:pt x="2932244" y="2432712"/>
                  <a:pt x="2693596" y="2194065"/>
                  <a:pt x="2693596" y="1899678"/>
                </a:cubicBezTo>
                <a:cubicBezTo>
                  <a:pt x="2693596" y="1605292"/>
                  <a:pt x="2932244" y="1366644"/>
                  <a:pt x="3226630" y="1366644"/>
                </a:cubicBezTo>
                <a:cubicBezTo>
                  <a:pt x="3263429" y="1366644"/>
                  <a:pt x="3299356" y="1370373"/>
                  <a:pt x="3334055" y="1377473"/>
                </a:cubicBezTo>
                <a:close/>
                <a:moveTo>
                  <a:pt x="1391137" y="789478"/>
                </a:moveTo>
                <a:lnTo>
                  <a:pt x="1759910" y="888290"/>
                </a:lnTo>
                <a:lnTo>
                  <a:pt x="1754625" y="1202375"/>
                </a:lnTo>
                <a:lnTo>
                  <a:pt x="1744979" y="1199790"/>
                </a:lnTo>
                <a:cubicBezTo>
                  <a:pt x="1823578" y="1244024"/>
                  <a:pt x="1894617" y="1298265"/>
                  <a:pt x="1954704" y="1362586"/>
                </a:cubicBezTo>
                <a:lnTo>
                  <a:pt x="2234317" y="1293059"/>
                </a:lnTo>
                <a:lnTo>
                  <a:pt x="2413554" y="1630152"/>
                </a:lnTo>
                <a:lnTo>
                  <a:pt x="2214321" y="1809770"/>
                </a:lnTo>
                <a:cubicBezTo>
                  <a:pt x="2239296" y="1900740"/>
                  <a:pt x="2251067" y="1995997"/>
                  <a:pt x="2246841" y="2092825"/>
                </a:cubicBezTo>
                <a:lnTo>
                  <a:pt x="2495698" y="2230974"/>
                </a:lnTo>
                <a:lnTo>
                  <a:pt x="2396885" y="2599747"/>
                </a:lnTo>
                <a:lnTo>
                  <a:pt x="2094912" y="2594668"/>
                </a:lnTo>
                <a:cubicBezTo>
                  <a:pt x="2056732" y="2658461"/>
                  <a:pt x="2010475" y="2715996"/>
                  <a:pt x="1958644" y="2767359"/>
                </a:cubicBezTo>
                <a:lnTo>
                  <a:pt x="2057814" y="3026193"/>
                </a:lnTo>
                <a:lnTo>
                  <a:pt x="1745078" y="3245174"/>
                </a:lnTo>
                <a:lnTo>
                  <a:pt x="1507869" y="3039237"/>
                </a:lnTo>
                <a:lnTo>
                  <a:pt x="1536736" y="3019025"/>
                </a:lnTo>
                <a:cubicBezTo>
                  <a:pt x="1445878" y="3048429"/>
                  <a:pt x="1349798" y="3062567"/>
                  <a:pt x="1251837" y="3062021"/>
                </a:cubicBezTo>
                <a:lnTo>
                  <a:pt x="1108065" y="3321003"/>
                </a:lnTo>
                <a:lnTo>
                  <a:pt x="739291" y="3222191"/>
                </a:lnTo>
                <a:lnTo>
                  <a:pt x="744274" y="2926021"/>
                </a:lnTo>
                <a:cubicBezTo>
                  <a:pt x="666128" y="2881484"/>
                  <a:pt x="595548" y="2827017"/>
                  <a:pt x="535891" y="2762576"/>
                </a:cubicBezTo>
                <a:lnTo>
                  <a:pt x="540671" y="2772825"/>
                </a:lnTo>
                <a:lnTo>
                  <a:pt x="232276" y="2832568"/>
                </a:lnTo>
                <a:lnTo>
                  <a:pt x="70927" y="2486556"/>
                </a:lnTo>
                <a:lnTo>
                  <a:pt x="279495" y="2317444"/>
                </a:lnTo>
                <a:cubicBezTo>
                  <a:pt x="257233" y="2235849"/>
                  <a:pt x="245603" y="2150814"/>
                  <a:pt x="245586" y="2064274"/>
                </a:cubicBezTo>
                <a:lnTo>
                  <a:pt x="0" y="1927940"/>
                </a:lnTo>
                <a:lnTo>
                  <a:pt x="98812" y="1559167"/>
                </a:lnTo>
                <a:lnTo>
                  <a:pt x="380240" y="1563901"/>
                </a:lnTo>
                <a:cubicBezTo>
                  <a:pt x="418421" y="1496524"/>
                  <a:pt x="464524" y="1435092"/>
                  <a:pt x="516679" y="1380105"/>
                </a:cubicBezTo>
                <a:lnTo>
                  <a:pt x="422419" y="1089378"/>
                </a:lnTo>
                <a:lnTo>
                  <a:pt x="746189" y="887063"/>
                </a:lnTo>
                <a:lnTo>
                  <a:pt x="972292" y="1105134"/>
                </a:lnTo>
                <a:lnTo>
                  <a:pt x="970019" y="1106554"/>
                </a:lnTo>
                <a:cubicBezTo>
                  <a:pt x="1058903" y="1078586"/>
                  <a:pt x="1152743" y="1065659"/>
                  <a:pt x="1248316" y="1066709"/>
                </a:cubicBezTo>
                <a:lnTo>
                  <a:pt x="1238669" y="1064125"/>
                </a:lnTo>
                <a:close/>
                <a:moveTo>
                  <a:pt x="3349970" y="1300109"/>
                </a:moveTo>
                <a:cubicBezTo>
                  <a:pt x="3310130" y="1291957"/>
                  <a:pt x="3268880" y="1287676"/>
                  <a:pt x="3226630" y="1287676"/>
                </a:cubicBezTo>
                <a:cubicBezTo>
                  <a:pt x="2888631" y="1287676"/>
                  <a:pt x="2614628" y="1561679"/>
                  <a:pt x="2614628" y="1899678"/>
                </a:cubicBezTo>
                <a:cubicBezTo>
                  <a:pt x="2614628" y="2237678"/>
                  <a:pt x="2888630" y="2511680"/>
                  <a:pt x="3226630" y="2511681"/>
                </a:cubicBezTo>
                <a:cubicBezTo>
                  <a:pt x="3564630" y="2511681"/>
                  <a:pt x="3838633" y="2237678"/>
                  <a:pt x="3838633" y="1899678"/>
                </a:cubicBezTo>
                <a:cubicBezTo>
                  <a:pt x="3838632" y="1603928"/>
                  <a:pt x="3628849" y="1357176"/>
                  <a:pt x="3349970" y="1300109"/>
                </a:cubicBezTo>
                <a:close/>
                <a:moveTo>
                  <a:pt x="3358324" y="1024334"/>
                </a:moveTo>
                <a:lnTo>
                  <a:pt x="3410883" y="1234575"/>
                </a:lnTo>
                <a:lnTo>
                  <a:pt x="3403994" y="1234575"/>
                </a:lnTo>
                <a:cubicBezTo>
                  <a:pt x="3464268" y="1250018"/>
                  <a:pt x="3521292" y="1273478"/>
                  <a:pt x="3572818" y="1305612"/>
                </a:cubicBezTo>
                <a:lnTo>
                  <a:pt x="3746730" y="1209354"/>
                </a:lnTo>
                <a:lnTo>
                  <a:pt x="3926358" y="1401981"/>
                </a:lnTo>
                <a:lnTo>
                  <a:pt x="3825667" y="1557247"/>
                </a:lnTo>
                <a:cubicBezTo>
                  <a:pt x="3858552" y="1613408"/>
                  <a:pt x="3883404" y="1674784"/>
                  <a:pt x="3897877" y="1740062"/>
                </a:cubicBezTo>
                <a:lnTo>
                  <a:pt x="4088377" y="1787686"/>
                </a:lnTo>
                <a:lnTo>
                  <a:pt x="4088377" y="2051071"/>
                </a:lnTo>
                <a:lnTo>
                  <a:pt x="3886243" y="2101605"/>
                </a:lnTo>
                <a:cubicBezTo>
                  <a:pt x="3872191" y="2150933"/>
                  <a:pt x="3851639" y="2197531"/>
                  <a:pt x="3826272" y="2241013"/>
                </a:cubicBezTo>
                <a:lnTo>
                  <a:pt x="3938572" y="2395786"/>
                </a:lnTo>
                <a:lnTo>
                  <a:pt x="3769272" y="2597551"/>
                </a:lnTo>
                <a:lnTo>
                  <a:pt x="3574432" y="2502674"/>
                </a:lnTo>
                <a:lnTo>
                  <a:pt x="3590059" y="2484050"/>
                </a:lnTo>
                <a:cubicBezTo>
                  <a:pt x="3534764" y="2519868"/>
                  <a:pt x="3473263" y="2546445"/>
                  <a:pt x="3407886" y="2563572"/>
                </a:cubicBezTo>
                <a:lnTo>
                  <a:pt x="3358323" y="2761823"/>
                </a:lnTo>
                <a:lnTo>
                  <a:pt x="3094938" y="2761823"/>
                </a:lnTo>
                <a:lnTo>
                  <a:pt x="3045375" y="2563574"/>
                </a:lnTo>
                <a:cubicBezTo>
                  <a:pt x="2985349" y="2547848"/>
                  <a:pt x="2928591" y="2524155"/>
                  <a:pt x="2877330" y="2491865"/>
                </a:cubicBezTo>
                <a:lnTo>
                  <a:pt x="2882346" y="2497841"/>
                </a:lnTo>
                <a:lnTo>
                  <a:pt x="2687507" y="2592718"/>
                </a:lnTo>
                <a:lnTo>
                  <a:pt x="2518206" y="2390954"/>
                </a:lnTo>
                <a:lnTo>
                  <a:pt x="2626994" y="2241021"/>
                </a:lnTo>
                <a:cubicBezTo>
                  <a:pt x="2597591" y="2190623"/>
                  <a:pt x="2574657" y="2136035"/>
                  <a:pt x="2559194" y="2078370"/>
                </a:cubicBezTo>
                <a:lnTo>
                  <a:pt x="2371198" y="2031371"/>
                </a:lnTo>
                <a:lnTo>
                  <a:pt x="2371198" y="1767986"/>
                </a:lnTo>
                <a:lnTo>
                  <a:pt x="2559579" y="1720890"/>
                </a:lnTo>
                <a:cubicBezTo>
                  <a:pt x="2572992" y="1669175"/>
                  <a:pt x="2592745" y="1620006"/>
                  <a:pt x="2617681" y="1574051"/>
                </a:cubicBezTo>
                <a:lnTo>
                  <a:pt x="2502958" y="1397149"/>
                </a:lnTo>
                <a:lnTo>
                  <a:pt x="2682587" y="1204520"/>
                </a:lnTo>
                <a:lnTo>
                  <a:pt x="2872193" y="1309466"/>
                </a:lnTo>
                <a:lnTo>
                  <a:pt x="2870932" y="1310818"/>
                </a:lnTo>
                <a:cubicBezTo>
                  <a:pt x="2925169" y="1276310"/>
                  <a:pt x="2985393" y="1250941"/>
                  <a:pt x="3049268" y="1234575"/>
                </a:cubicBezTo>
                <a:lnTo>
                  <a:pt x="3042378" y="1234576"/>
                </a:lnTo>
                <a:lnTo>
                  <a:pt x="3094939" y="1024334"/>
                </a:lnTo>
                <a:close/>
                <a:moveTo>
                  <a:pt x="2786480" y="402820"/>
                </a:moveTo>
                <a:cubicBezTo>
                  <a:pt x="2745900" y="389943"/>
                  <a:pt x="2701172" y="388627"/>
                  <a:pt x="2657264" y="401580"/>
                </a:cubicBezTo>
                <a:cubicBezTo>
                  <a:pt x="2540176" y="436121"/>
                  <a:pt x="2473258" y="559041"/>
                  <a:pt x="2507800" y="676128"/>
                </a:cubicBezTo>
                <a:cubicBezTo>
                  <a:pt x="2542340" y="793216"/>
                  <a:pt x="2665260" y="860133"/>
                  <a:pt x="2782348" y="825592"/>
                </a:cubicBezTo>
                <a:cubicBezTo>
                  <a:pt x="2899435" y="791051"/>
                  <a:pt x="2966353" y="668132"/>
                  <a:pt x="2931812" y="551045"/>
                </a:cubicBezTo>
                <a:cubicBezTo>
                  <a:pt x="2910223" y="477864"/>
                  <a:pt x="2854113" y="424282"/>
                  <a:pt x="2786480" y="402820"/>
                </a:cubicBezTo>
                <a:close/>
                <a:moveTo>
                  <a:pt x="2932202" y="47278"/>
                </a:moveTo>
                <a:lnTo>
                  <a:pt x="3090904" y="140999"/>
                </a:lnTo>
                <a:lnTo>
                  <a:pt x="3054065" y="265147"/>
                </a:lnTo>
                <a:cubicBezTo>
                  <a:pt x="3087256" y="296329"/>
                  <a:pt x="3116089" y="332603"/>
                  <a:pt x="3138727" y="373550"/>
                </a:cubicBezTo>
                <a:lnTo>
                  <a:pt x="3276016" y="367796"/>
                </a:lnTo>
                <a:lnTo>
                  <a:pt x="3328165" y="544574"/>
                </a:lnTo>
                <a:lnTo>
                  <a:pt x="3202503" y="618514"/>
                </a:lnTo>
                <a:cubicBezTo>
                  <a:pt x="3202838" y="654403"/>
                  <a:pt x="3198271" y="689748"/>
                  <a:pt x="3189855" y="723955"/>
                </a:cubicBezTo>
                <a:lnTo>
                  <a:pt x="3295873" y="805599"/>
                </a:lnTo>
                <a:lnTo>
                  <a:pt x="3222192" y="974540"/>
                </a:lnTo>
                <a:lnTo>
                  <a:pt x="3072634" y="949439"/>
                </a:lnTo>
                <a:lnTo>
                  <a:pt x="3079435" y="933845"/>
                </a:lnTo>
                <a:cubicBezTo>
                  <a:pt x="3049413" y="968833"/>
                  <a:pt x="3013398" y="998848"/>
                  <a:pt x="2972910" y="1023288"/>
                </a:cubicBezTo>
                <a:lnTo>
                  <a:pt x="2978897" y="1166163"/>
                </a:lnTo>
                <a:lnTo>
                  <a:pt x="2802119" y="1218312"/>
                </a:lnTo>
                <a:lnTo>
                  <a:pt x="2729602" y="1095065"/>
                </a:lnTo>
                <a:cubicBezTo>
                  <a:pt x="2686199" y="1096396"/>
                  <a:pt x="2643414" y="1091732"/>
                  <a:pt x="2602615" y="1080209"/>
                </a:cubicBezTo>
                <a:lnTo>
                  <a:pt x="2607165" y="1083226"/>
                </a:lnTo>
                <a:lnTo>
                  <a:pt x="2495179" y="1185484"/>
                </a:lnTo>
                <a:lnTo>
                  <a:pt x="2341599" y="1083585"/>
                </a:lnTo>
                <a:lnTo>
                  <a:pt x="2384929" y="961414"/>
                </a:lnTo>
                <a:cubicBezTo>
                  <a:pt x="2355215" y="933409"/>
                  <a:pt x="2329015" y="901312"/>
                  <a:pt x="2307218" y="865670"/>
                </a:cubicBezTo>
                <a:lnTo>
                  <a:pt x="2171734" y="871348"/>
                </a:lnTo>
                <a:lnTo>
                  <a:pt x="2119584" y="694571"/>
                </a:lnTo>
                <a:lnTo>
                  <a:pt x="2236697" y="625662"/>
                </a:lnTo>
                <a:cubicBezTo>
                  <a:pt x="2235459" y="588297"/>
                  <a:pt x="2238982" y="551385"/>
                  <a:pt x="2246620" y="515603"/>
                </a:cubicBezTo>
                <a:lnTo>
                  <a:pt x="2134594" y="419585"/>
                </a:lnTo>
                <a:lnTo>
                  <a:pt x="2217016" y="254732"/>
                </a:lnTo>
                <a:lnTo>
                  <a:pt x="2365055" y="287627"/>
                </a:lnTo>
                <a:lnTo>
                  <a:pt x="2364476" y="288784"/>
                </a:lnTo>
                <a:cubicBezTo>
                  <a:pt x="2394046" y="254885"/>
                  <a:pt x="2429444" y="225933"/>
                  <a:pt x="2469075" y="202302"/>
                </a:cubicBezTo>
                <a:lnTo>
                  <a:pt x="2464452" y="203666"/>
                </a:lnTo>
                <a:lnTo>
                  <a:pt x="2458102" y="52150"/>
                </a:lnTo>
                <a:lnTo>
                  <a:pt x="2634880" y="0"/>
                </a:lnTo>
                <a:lnTo>
                  <a:pt x="2711784" y="130703"/>
                </a:lnTo>
                <a:lnTo>
                  <a:pt x="2707159" y="132067"/>
                </a:lnTo>
                <a:cubicBezTo>
                  <a:pt x="2750672" y="130497"/>
                  <a:pt x="2793590" y="134953"/>
                  <a:pt x="2834535" y="146319"/>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27" name="Oval 10">
            <a:extLst>
              <a:ext uri="{FF2B5EF4-FFF2-40B4-BE49-F238E27FC236}">
                <a16:creationId xmlns:a16="http://schemas.microsoft.com/office/drawing/2014/main" id="{DC44E48B-CEF2-4A19-8AD3-E5CD31EFCD23}"/>
              </a:ext>
            </a:extLst>
          </p:cNvPr>
          <p:cNvSpPr>
            <a:spLocks noChangeAspect="1"/>
          </p:cNvSpPr>
          <p:nvPr/>
        </p:nvSpPr>
        <p:spPr>
          <a:xfrm>
            <a:off x="9949135" y="5756405"/>
            <a:ext cx="504056" cy="597327"/>
          </a:xfrm>
          <a:custGeom>
            <a:avLst/>
            <a:gdLst/>
            <a:ahLst/>
            <a:cxnLst/>
            <a:rect l="l" t="t" r="r" b="b"/>
            <a:pathLst>
              <a:path w="3310915" h="3923570">
                <a:moveTo>
                  <a:pt x="2634572" y="2782060"/>
                </a:moveTo>
                <a:cubicBezTo>
                  <a:pt x="2877724" y="2784696"/>
                  <a:pt x="3073074" y="2923910"/>
                  <a:pt x="3310915" y="3050983"/>
                </a:cubicBezTo>
                <a:lnTo>
                  <a:pt x="3113550" y="3840011"/>
                </a:lnTo>
                <a:lnTo>
                  <a:pt x="2637706" y="3668957"/>
                </a:lnTo>
                <a:cubicBezTo>
                  <a:pt x="2327360" y="3767940"/>
                  <a:pt x="1829375" y="3988492"/>
                  <a:pt x="1579811" y="3905123"/>
                </a:cubicBezTo>
                <a:cubicBezTo>
                  <a:pt x="1320906" y="3775288"/>
                  <a:pt x="642145" y="3366355"/>
                  <a:pt x="472751" y="3203771"/>
                </a:cubicBezTo>
                <a:cubicBezTo>
                  <a:pt x="303357" y="3041187"/>
                  <a:pt x="403652" y="2893777"/>
                  <a:pt x="563448" y="2929619"/>
                </a:cubicBezTo>
                <a:cubicBezTo>
                  <a:pt x="702634" y="2937547"/>
                  <a:pt x="1160012" y="3199482"/>
                  <a:pt x="1284082" y="3253983"/>
                </a:cubicBezTo>
                <a:cubicBezTo>
                  <a:pt x="1127104" y="3587742"/>
                  <a:pt x="1741057" y="3563487"/>
                  <a:pt x="1955231" y="3541261"/>
                </a:cubicBezTo>
                <a:cubicBezTo>
                  <a:pt x="2131253" y="3488686"/>
                  <a:pt x="2214010" y="3505589"/>
                  <a:pt x="2306401" y="3383364"/>
                </a:cubicBezTo>
                <a:cubicBezTo>
                  <a:pt x="2155860" y="3427865"/>
                  <a:pt x="2163213" y="3429679"/>
                  <a:pt x="1912247" y="3471537"/>
                </a:cubicBezTo>
                <a:cubicBezTo>
                  <a:pt x="1482134" y="3531123"/>
                  <a:pt x="1135709" y="3364234"/>
                  <a:pt x="1413085" y="3236383"/>
                </a:cubicBezTo>
                <a:cubicBezTo>
                  <a:pt x="1557848" y="3164554"/>
                  <a:pt x="1721108" y="3222221"/>
                  <a:pt x="1929297" y="3121321"/>
                </a:cubicBezTo>
                <a:cubicBezTo>
                  <a:pt x="2128589" y="3010789"/>
                  <a:pt x="2187815" y="2818332"/>
                  <a:pt x="2527174" y="2789726"/>
                </a:cubicBezTo>
                <a:cubicBezTo>
                  <a:pt x="2564125" y="2784095"/>
                  <a:pt x="2599836" y="2781684"/>
                  <a:pt x="2634572" y="2782060"/>
                </a:cubicBezTo>
                <a:close/>
                <a:moveTo>
                  <a:pt x="2169165" y="2259549"/>
                </a:moveTo>
                <a:cubicBezTo>
                  <a:pt x="2305163" y="2320579"/>
                  <a:pt x="2430502" y="2400997"/>
                  <a:pt x="2542352" y="2496872"/>
                </a:cubicBezTo>
                <a:cubicBezTo>
                  <a:pt x="2303978" y="2744099"/>
                  <a:pt x="1979593" y="2907447"/>
                  <a:pt x="1617206" y="2939204"/>
                </a:cubicBezTo>
                <a:lnTo>
                  <a:pt x="1588575" y="2925411"/>
                </a:lnTo>
                <a:cubicBezTo>
                  <a:pt x="1835671" y="2758142"/>
                  <a:pt x="2037335" y="2529257"/>
                  <a:pt x="2169165" y="2259549"/>
                </a:cubicBezTo>
                <a:close/>
                <a:moveTo>
                  <a:pt x="797309" y="2254509"/>
                </a:moveTo>
                <a:cubicBezTo>
                  <a:pt x="928512" y="2525684"/>
                  <a:pt x="1129977" y="2756161"/>
                  <a:pt x="1376879" y="2925229"/>
                </a:cubicBezTo>
                <a:cubicBezTo>
                  <a:pt x="1367940" y="2931748"/>
                  <a:pt x="1358086" y="2936536"/>
                  <a:pt x="1348086" y="2941055"/>
                </a:cubicBezTo>
                <a:cubicBezTo>
                  <a:pt x="981929" y="2910776"/>
                  <a:pt x="654006" y="2746454"/>
                  <a:pt x="413461" y="2497054"/>
                </a:cubicBezTo>
                <a:cubicBezTo>
                  <a:pt x="528278" y="2398621"/>
                  <a:pt x="657289" y="2316447"/>
                  <a:pt x="797309" y="2254509"/>
                </a:cubicBezTo>
                <a:close/>
                <a:moveTo>
                  <a:pt x="1426305" y="2108791"/>
                </a:moveTo>
                <a:lnTo>
                  <a:pt x="1426305" y="2824067"/>
                </a:lnTo>
                <a:cubicBezTo>
                  <a:pt x="1203050" y="2668305"/>
                  <a:pt x="1020431" y="2458508"/>
                  <a:pt x="899682" y="2212532"/>
                </a:cubicBezTo>
                <a:cubicBezTo>
                  <a:pt x="1063835" y="2148883"/>
                  <a:pt x="1241204" y="2112683"/>
                  <a:pt x="1426305" y="2108791"/>
                </a:cubicBezTo>
                <a:close/>
                <a:moveTo>
                  <a:pt x="1527809" y="2108695"/>
                </a:moveTo>
                <a:cubicBezTo>
                  <a:pt x="1717707" y="2112557"/>
                  <a:pt x="1899494" y="2150291"/>
                  <a:pt x="2067336" y="2216559"/>
                </a:cubicBezTo>
                <a:cubicBezTo>
                  <a:pt x="1943936" y="2466549"/>
                  <a:pt x="1756622" y="2679032"/>
                  <a:pt x="1527809" y="2835300"/>
                </a:cubicBezTo>
                <a:close/>
                <a:moveTo>
                  <a:pt x="2354776" y="1530125"/>
                </a:moveTo>
                <a:lnTo>
                  <a:pt x="2955077" y="1530125"/>
                </a:lnTo>
                <a:cubicBezTo>
                  <a:pt x="2942393" y="1866074"/>
                  <a:pt x="2817414" y="2173186"/>
                  <a:pt x="2615767" y="2414127"/>
                </a:cubicBezTo>
                <a:cubicBezTo>
                  <a:pt x="2496453" y="2311434"/>
                  <a:pt x="2362630" y="2225327"/>
                  <a:pt x="2217376" y="2159975"/>
                </a:cubicBezTo>
                <a:cubicBezTo>
                  <a:pt x="2300477" y="1965771"/>
                  <a:pt x="2348521" y="1753185"/>
                  <a:pt x="2354776" y="1530125"/>
                </a:cubicBezTo>
                <a:close/>
                <a:moveTo>
                  <a:pt x="1527809" y="1530125"/>
                </a:moveTo>
                <a:lnTo>
                  <a:pt x="2244039" y="1530125"/>
                </a:lnTo>
                <a:cubicBezTo>
                  <a:pt x="2237819" y="1737690"/>
                  <a:pt x="2192963" y="1935525"/>
                  <a:pt x="2115825" y="2116496"/>
                </a:cubicBezTo>
                <a:cubicBezTo>
                  <a:pt x="1933189" y="2043464"/>
                  <a:pt x="1735000" y="2001899"/>
                  <a:pt x="1527809" y="1997958"/>
                </a:cubicBezTo>
                <a:close/>
                <a:moveTo>
                  <a:pt x="725097" y="1530125"/>
                </a:moveTo>
                <a:lnTo>
                  <a:pt x="1426305" y="1530125"/>
                </a:lnTo>
                <a:lnTo>
                  <a:pt x="1426305" y="1998054"/>
                </a:lnTo>
                <a:cubicBezTo>
                  <a:pt x="1224105" y="2002029"/>
                  <a:pt x="1030504" y="2041966"/>
                  <a:pt x="851699" y="2112283"/>
                </a:cubicBezTo>
                <a:cubicBezTo>
                  <a:pt x="775482" y="1932518"/>
                  <a:pt x="731260" y="1736112"/>
                  <a:pt x="725097" y="1530125"/>
                </a:cubicBezTo>
                <a:close/>
                <a:moveTo>
                  <a:pt x="934" y="1530125"/>
                </a:moveTo>
                <a:lnTo>
                  <a:pt x="614360" y="1530125"/>
                </a:lnTo>
                <a:cubicBezTo>
                  <a:pt x="620543" y="1751166"/>
                  <a:pt x="667772" y="1961919"/>
                  <a:pt x="749235" y="2154869"/>
                </a:cubicBezTo>
                <a:cubicBezTo>
                  <a:pt x="599936" y="2221117"/>
                  <a:pt x="462426" y="2308980"/>
                  <a:pt x="340129" y="2414234"/>
                </a:cubicBezTo>
                <a:cubicBezTo>
                  <a:pt x="138582" y="2173144"/>
                  <a:pt x="13619" y="1866051"/>
                  <a:pt x="934" y="1530125"/>
                </a:cubicBezTo>
                <a:close/>
                <a:moveTo>
                  <a:pt x="883886" y="768586"/>
                </a:moveTo>
                <a:cubicBezTo>
                  <a:pt x="1053566" y="831753"/>
                  <a:pt x="1236128" y="867407"/>
                  <a:pt x="1426305" y="871035"/>
                </a:cubicBezTo>
                <a:lnTo>
                  <a:pt x="1426305" y="1428622"/>
                </a:lnTo>
                <a:lnTo>
                  <a:pt x="724559" y="1428622"/>
                </a:lnTo>
                <a:cubicBezTo>
                  <a:pt x="730221" y="1192426"/>
                  <a:pt x="785872" y="968634"/>
                  <a:pt x="883886" y="768586"/>
                </a:cubicBezTo>
                <a:close/>
                <a:moveTo>
                  <a:pt x="2083288" y="764501"/>
                </a:moveTo>
                <a:cubicBezTo>
                  <a:pt x="2182501" y="965616"/>
                  <a:pt x="2238869" y="1190833"/>
                  <a:pt x="2244577" y="1428622"/>
                </a:cubicBezTo>
                <a:lnTo>
                  <a:pt x="1527809" y="1428622"/>
                </a:lnTo>
                <a:lnTo>
                  <a:pt x="1527809" y="871130"/>
                </a:lnTo>
                <a:cubicBezTo>
                  <a:pt x="1722835" y="867528"/>
                  <a:pt x="1909881" y="830382"/>
                  <a:pt x="2083288" y="764501"/>
                </a:cubicBezTo>
                <a:close/>
                <a:moveTo>
                  <a:pt x="375750" y="484510"/>
                </a:moveTo>
                <a:cubicBezTo>
                  <a:pt x="497688" y="583858"/>
                  <a:pt x="633678" y="666438"/>
                  <a:pt x="780212" y="729142"/>
                </a:cubicBezTo>
                <a:cubicBezTo>
                  <a:pt x="677519" y="941475"/>
                  <a:pt x="619429" y="1178562"/>
                  <a:pt x="613822" y="1428622"/>
                </a:cubicBezTo>
                <a:lnTo>
                  <a:pt x="0" y="1428622"/>
                </a:lnTo>
                <a:cubicBezTo>
                  <a:pt x="9263" y="1065848"/>
                  <a:pt x="149371" y="735691"/>
                  <a:pt x="375750" y="484510"/>
                </a:cubicBezTo>
                <a:close/>
                <a:moveTo>
                  <a:pt x="2580304" y="484479"/>
                </a:moveTo>
                <a:cubicBezTo>
                  <a:pt x="2806628" y="735651"/>
                  <a:pt x="2946750" y="1065827"/>
                  <a:pt x="2956013" y="1428622"/>
                </a:cubicBezTo>
                <a:lnTo>
                  <a:pt x="2355314" y="1428622"/>
                </a:lnTo>
                <a:cubicBezTo>
                  <a:pt x="2349636" y="1176504"/>
                  <a:pt x="2290630" y="937573"/>
                  <a:pt x="2186241" y="724113"/>
                </a:cubicBezTo>
                <a:cubicBezTo>
                  <a:pt x="2328935" y="662418"/>
                  <a:pt x="2461323" y="581449"/>
                  <a:pt x="2580304" y="484479"/>
                </a:cubicBezTo>
                <a:close/>
                <a:moveTo>
                  <a:pt x="1426305" y="124032"/>
                </a:moveTo>
                <a:lnTo>
                  <a:pt x="1426305" y="760298"/>
                </a:lnTo>
                <a:cubicBezTo>
                  <a:pt x="1253727" y="756791"/>
                  <a:pt x="1087879" y="724966"/>
                  <a:pt x="933247" y="668842"/>
                </a:cubicBezTo>
                <a:cubicBezTo>
                  <a:pt x="1054039" y="451822"/>
                  <a:pt x="1223389" y="265609"/>
                  <a:pt x="1426305" y="124032"/>
                </a:cubicBezTo>
                <a:close/>
                <a:moveTo>
                  <a:pt x="1527809" y="112799"/>
                </a:moveTo>
                <a:cubicBezTo>
                  <a:pt x="1736145" y="255085"/>
                  <a:pt x="1910079" y="443973"/>
                  <a:pt x="2033951" y="664748"/>
                </a:cubicBezTo>
                <a:cubicBezTo>
                  <a:pt x="1875578" y="723616"/>
                  <a:pt x="1705238" y="756901"/>
                  <a:pt x="1527809" y="760394"/>
                </a:cubicBezTo>
                <a:close/>
                <a:moveTo>
                  <a:pt x="1632157" y="1693"/>
                </a:moveTo>
                <a:cubicBezTo>
                  <a:pt x="1969090" y="34839"/>
                  <a:pt x="2272411" y="181752"/>
                  <a:pt x="2502559" y="404493"/>
                </a:cubicBezTo>
                <a:cubicBezTo>
                  <a:pt x="2392455" y="493535"/>
                  <a:pt x="2270018" y="567692"/>
                  <a:pt x="2138287" y="624414"/>
                </a:cubicBezTo>
                <a:cubicBezTo>
                  <a:pt x="2004803" y="382989"/>
                  <a:pt x="1815448" y="176841"/>
                  <a:pt x="1587368" y="23269"/>
                </a:cubicBezTo>
                <a:close/>
                <a:moveTo>
                  <a:pt x="1333466" y="0"/>
                </a:moveTo>
                <a:lnTo>
                  <a:pt x="1376468" y="23177"/>
                </a:lnTo>
                <a:cubicBezTo>
                  <a:pt x="1149236" y="178863"/>
                  <a:pt x="960516" y="386575"/>
                  <a:pt x="827965" y="629347"/>
                </a:cubicBezTo>
                <a:cubicBezTo>
                  <a:pt x="692459" y="571593"/>
                  <a:pt x="566467" y="495851"/>
                  <a:pt x="453430" y="404475"/>
                </a:cubicBezTo>
                <a:cubicBezTo>
                  <a:pt x="685742" y="179438"/>
                  <a:pt x="992667" y="31629"/>
                  <a:pt x="1333466"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30" name="TextBox 29">
            <a:extLst>
              <a:ext uri="{FF2B5EF4-FFF2-40B4-BE49-F238E27FC236}">
                <a16:creationId xmlns:a16="http://schemas.microsoft.com/office/drawing/2014/main" id="{4D4EDE4A-91BF-45F6-B2AF-9735770E1D3D}"/>
              </a:ext>
            </a:extLst>
          </p:cNvPr>
          <p:cNvSpPr txBox="1"/>
          <p:nvPr/>
        </p:nvSpPr>
        <p:spPr>
          <a:xfrm>
            <a:off x="236923" y="4413738"/>
            <a:ext cx="3918037" cy="276999"/>
          </a:xfrm>
          <a:prstGeom prst="rect">
            <a:avLst/>
          </a:prstGeom>
          <a:solidFill>
            <a:schemeClr val="accent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ko-KR" altLang="en-US" sz="1200" b="1" i="0" u="none" strike="noStrike" kern="1200" cap="none" spc="0" normalizeH="0" baseline="0" noProof="0" dirty="0">
              <a:ln>
                <a:noFill/>
              </a:ln>
              <a:solidFill>
                <a:prstClr val="white"/>
              </a:solidFill>
              <a:effectLst/>
              <a:uLnTx/>
              <a:uFillTx/>
              <a:latin typeface="Arial" pitchFamily="34" charset="0"/>
              <a:cs typeface="Arial" pitchFamily="34" charset="0"/>
            </a:endParaRPr>
          </a:p>
        </p:txBody>
      </p:sp>
      <p:grpSp>
        <p:nvGrpSpPr>
          <p:cNvPr id="23" name="Group 30">
            <a:extLst>
              <a:ext uri="{FF2B5EF4-FFF2-40B4-BE49-F238E27FC236}">
                <a16:creationId xmlns:a16="http://schemas.microsoft.com/office/drawing/2014/main" id="{BAE266B6-746D-4CED-AE4A-CE1E7878F892}"/>
              </a:ext>
            </a:extLst>
          </p:cNvPr>
          <p:cNvGrpSpPr/>
          <p:nvPr/>
        </p:nvGrpSpPr>
        <p:grpSpPr>
          <a:xfrm>
            <a:off x="2363636" y="4422366"/>
            <a:ext cx="9542645" cy="2323491"/>
            <a:chOff x="332181" y="4283314"/>
            <a:chExt cx="4556490" cy="2323491"/>
          </a:xfrm>
        </p:grpSpPr>
        <p:sp>
          <p:nvSpPr>
            <p:cNvPr id="32" name="TextBox 31">
              <a:extLst>
                <a:ext uri="{FF2B5EF4-FFF2-40B4-BE49-F238E27FC236}">
                  <a16:creationId xmlns:a16="http://schemas.microsoft.com/office/drawing/2014/main" id="{736950A0-AB60-42B0-95A3-36FF0D92F867}"/>
                </a:ext>
              </a:extLst>
            </p:cNvPr>
            <p:cNvSpPr txBox="1"/>
            <p:nvPr/>
          </p:nvSpPr>
          <p:spPr>
            <a:xfrm>
              <a:off x="332181" y="4667813"/>
              <a:ext cx="3517943" cy="193899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2400" b="0" i="0" u="none" strike="noStrike" kern="1200" cap="none" spc="0" normalizeH="0" baseline="0" noProof="0" dirty="0">
                  <a:ln>
                    <a:noFill/>
                  </a:ln>
                  <a:solidFill>
                    <a:prstClr val="black"/>
                  </a:solidFill>
                  <a:effectLst/>
                  <a:uLnTx/>
                  <a:uFillTx/>
                  <a:latin typeface="Arial"/>
                  <a:cs typeface="+mn-cs"/>
                </a:rPr>
                <a:t>У сучасній світовій торговельній системі виокремлюються два типи правил визначення країни походження у залежності від торговельного режиму, що існує між </a:t>
              </a:r>
              <a:r>
                <a:rPr kumimoji="0" lang="uk-UA" sz="2400" b="0" i="0" u="none" strike="noStrike" kern="1200" cap="none" spc="0" normalizeH="0" baseline="0" noProof="0" dirty="0" err="1">
                  <a:ln>
                    <a:noFill/>
                  </a:ln>
                  <a:solidFill>
                    <a:prstClr val="black"/>
                  </a:solidFill>
                  <a:effectLst/>
                  <a:uLnTx/>
                  <a:uFillTx/>
                  <a:latin typeface="Arial"/>
                  <a:cs typeface="+mn-cs"/>
                </a:rPr>
                <a:t>імпортуючою</a:t>
              </a:r>
              <a:r>
                <a:rPr kumimoji="0" lang="uk-UA" sz="2400" b="0" i="0" u="none" strike="noStrike" kern="1200" cap="none" spc="0" normalizeH="0" baseline="0" noProof="0" dirty="0">
                  <a:ln>
                    <a:noFill/>
                  </a:ln>
                  <a:solidFill>
                    <a:prstClr val="black"/>
                  </a:solidFill>
                  <a:effectLst/>
                  <a:uLnTx/>
                  <a:uFillTx/>
                  <a:latin typeface="Arial"/>
                  <a:cs typeface="+mn-cs"/>
                </a:rPr>
                <a:t> та </a:t>
              </a:r>
              <a:r>
                <a:rPr kumimoji="0" lang="uk-UA" sz="2400" b="0" i="0" u="none" strike="noStrike" kern="1200" cap="none" spc="0" normalizeH="0" baseline="0" noProof="0" dirty="0" err="1">
                  <a:ln>
                    <a:noFill/>
                  </a:ln>
                  <a:solidFill>
                    <a:prstClr val="black"/>
                  </a:solidFill>
                  <a:effectLst/>
                  <a:uLnTx/>
                  <a:uFillTx/>
                  <a:latin typeface="Arial"/>
                  <a:cs typeface="+mn-cs"/>
                </a:rPr>
                <a:t>експортуючою</a:t>
              </a:r>
              <a:r>
                <a:rPr kumimoji="0" lang="uk-UA" sz="2400" b="0" i="0" u="none" strike="noStrike" kern="1200" cap="none" spc="0" normalizeH="0" baseline="0" noProof="0" dirty="0">
                  <a:ln>
                    <a:noFill/>
                  </a:ln>
                  <a:solidFill>
                    <a:prstClr val="black"/>
                  </a:solidFill>
                  <a:effectLst/>
                  <a:uLnTx/>
                  <a:uFillTx/>
                  <a:latin typeface="Arial"/>
                  <a:cs typeface="+mn-cs"/>
                </a:rPr>
                <a:t> сторонами</a:t>
              </a:r>
              <a:endParaRPr kumimoji="0" lang="en-US" altLang="ko-KR" sz="2400" b="0" i="0" u="none" strike="noStrike" kern="1200" cap="none" spc="0" normalizeH="0" baseline="0" noProof="0" dirty="0">
                <a:ln>
                  <a:noFill/>
                </a:ln>
                <a:solidFill>
                  <a:prstClr val="black">
                    <a:lumMod val="75000"/>
                    <a:lumOff val="25000"/>
                  </a:prstClr>
                </a:solidFill>
                <a:effectLst/>
                <a:uLnTx/>
                <a:uFillTx/>
                <a:latin typeface="Arial" pitchFamily="34" charset="0"/>
                <a:cs typeface="Arial" pitchFamily="34" charset="0"/>
              </a:endParaRPr>
            </a:p>
          </p:txBody>
        </p:sp>
        <p:sp>
          <p:nvSpPr>
            <p:cNvPr id="33" name="TextBox 32">
              <a:extLst>
                <a:ext uri="{FF2B5EF4-FFF2-40B4-BE49-F238E27FC236}">
                  <a16:creationId xmlns:a16="http://schemas.microsoft.com/office/drawing/2014/main" id="{8FB26BC1-976A-403C-A199-33A89D9C083D}"/>
                </a:ext>
              </a:extLst>
            </p:cNvPr>
            <p:cNvSpPr txBox="1"/>
            <p:nvPr/>
          </p:nvSpPr>
          <p:spPr>
            <a:xfrm>
              <a:off x="3017859" y="4283314"/>
              <a:ext cx="1870812" cy="276999"/>
            </a:xfrm>
            <a:prstGeom prst="rect">
              <a:avLst/>
            </a:prstGeom>
            <a:solidFill>
              <a:schemeClr val="accent4"/>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ko-KR" altLang="en-US" sz="1200" b="1" i="0" u="none" strike="noStrike" kern="1200" cap="none" spc="0" normalizeH="0" baseline="0" noProof="0" dirty="0">
                <a:ln>
                  <a:noFill/>
                </a:ln>
                <a:solidFill>
                  <a:prstClr val="white"/>
                </a:solidFill>
                <a:effectLst/>
                <a:uLnTx/>
                <a:uFillTx/>
                <a:latin typeface="Arial" pitchFamily="34" charset="0"/>
                <a:cs typeface="Arial" pitchFamily="34" charset="0"/>
              </a:endParaRPr>
            </a:p>
          </p:txBody>
        </p:sp>
      </p:grpSp>
    </p:spTree>
    <p:extLst>
      <p:ext uri="{BB962C8B-B14F-4D97-AF65-F5344CB8AC3E}">
        <p14:creationId xmlns:p14="http://schemas.microsoft.com/office/powerpoint/2010/main" val="2330322418"/>
      </p:ext>
    </p:extLst>
  </p:cSld>
  <p:clrMapOvr>
    <a:masterClrMapping/>
  </p:clrMapOvr>
  <p:transition>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2" name="Picture 4" descr="Правила сообщества и публикаций — Сообщество «Audi A4 B5» на DRIVE2"/>
          <p:cNvPicPr>
            <a:picLocks noChangeAspect="1" noChangeArrowheads="1"/>
          </p:cNvPicPr>
          <p:nvPr/>
        </p:nvPicPr>
        <p:blipFill>
          <a:blip r:embed="rId3" cstate="print"/>
          <a:srcRect l="9583" r="5158"/>
          <a:stretch>
            <a:fillRect/>
          </a:stretch>
        </p:blipFill>
        <p:spPr bwMode="auto">
          <a:xfrm>
            <a:off x="0" y="0"/>
            <a:ext cx="4658265" cy="6858000"/>
          </a:xfrm>
          <a:prstGeom prst="rect">
            <a:avLst/>
          </a:prstGeom>
          <a:noFill/>
        </p:spPr>
      </p:pic>
      <p:sp>
        <p:nvSpPr>
          <p:cNvPr id="7885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uk-UA" sz="1800" b="0" i="0" u="none" strike="noStrike" kern="1200" cap="none" spc="0" normalizeH="0" baseline="0" noProof="0">
              <a:ln>
                <a:noFill/>
              </a:ln>
              <a:solidFill>
                <a:prstClr val="black"/>
              </a:solidFill>
              <a:effectLst/>
              <a:uLnTx/>
              <a:uFillTx/>
              <a:latin typeface="Arial"/>
              <a:cs typeface="+mn-cs"/>
            </a:endParaRPr>
          </a:p>
        </p:txBody>
      </p:sp>
      <p:graphicFrame>
        <p:nvGraphicFramePr>
          <p:cNvPr id="78849" name="Object 1"/>
          <p:cNvGraphicFramePr>
            <a:graphicFrameLocks noChangeAspect="1"/>
          </p:cNvGraphicFramePr>
          <p:nvPr/>
        </p:nvGraphicFramePr>
        <p:xfrm>
          <a:off x="4563374" y="646980"/>
          <a:ext cx="7444925" cy="5712155"/>
        </p:xfrm>
        <a:graphic>
          <a:graphicData uri="http://schemas.openxmlformats.org/presentationml/2006/ole">
            <mc:AlternateContent xmlns:mc="http://schemas.openxmlformats.org/markup-compatibility/2006">
              <mc:Choice xmlns:v="urn:schemas-microsoft-com:vml" Requires="v">
                <p:oleObj spid="_x0000_s2054" r:id="rId4" imgW="6524456" imgH="4972050" progId="Visio.Drawing.15">
                  <p:embed/>
                </p:oleObj>
              </mc:Choice>
              <mc:Fallback>
                <p:oleObj r:id="rId4" imgW="6524456" imgH="4972050" progId="Visio.Drawing.15">
                  <p:embed/>
                  <p:pic>
                    <p:nvPicPr>
                      <p:cNvPr id="78849"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3374" y="646980"/>
                        <a:ext cx="7444925" cy="57121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plit orient="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06381AD-4C2B-4745-99B1-0BBCE6131A71}"/>
              </a:ext>
            </a:extLst>
          </p:cNvPr>
          <p:cNvSpPr>
            <a:spLocks noGrp="1"/>
          </p:cNvSpPr>
          <p:nvPr>
            <p:ph type="body" sz="quarter" idx="10"/>
          </p:nvPr>
        </p:nvSpPr>
        <p:spPr>
          <a:xfrm>
            <a:off x="5926347" y="503411"/>
            <a:ext cx="5987632" cy="724247"/>
          </a:xfrm>
          <a:prstGeom prst="rect">
            <a:avLst/>
          </a:prstGeom>
        </p:spPr>
        <p:txBody>
          <a:bodyPr/>
          <a:lstStyle/>
          <a:p>
            <a:r>
              <a:rPr lang="uk-UA" sz="2800" dirty="0"/>
              <a:t>На рисунку зображено тлумачення поняття </a:t>
            </a:r>
            <a:r>
              <a:rPr lang="uk-UA" sz="2800" dirty="0" err="1"/>
              <a:t>“товари</a:t>
            </a:r>
            <a:r>
              <a:rPr lang="uk-UA" sz="2800" dirty="0"/>
              <a:t>, які повністю добуті або виготовлені в цій </a:t>
            </a:r>
            <a:r>
              <a:rPr lang="uk-UA" sz="2800" dirty="0" err="1"/>
              <a:t>країні”</a:t>
            </a:r>
            <a:endParaRPr lang="en-US" sz="2800" dirty="0"/>
          </a:p>
        </p:txBody>
      </p:sp>
      <p:sp>
        <p:nvSpPr>
          <p:cNvPr id="3" name="Freeform 29">
            <a:extLst>
              <a:ext uri="{FF2B5EF4-FFF2-40B4-BE49-F238E27FC236}">
                <a16:creationId xmlns:a16="http://schemas.microsoft.com/office/drawing/2014/main" id="{B024031F-63AF-42D0-919D-5A8232849792}"/>
              </a:ext>
            </a:extLst>
          </p:cNvPr>
          <p:cNvSpPr/>
          <p:nvPr/>
        </p:nvSpPr>
        <p:spPr>
          <a:xfrm>
            <a:off x="6812723" y="1804571"/>
            <a:ext cx="4814316" cy="2420656"/>
          </a:xfrm>
          <a:custGeom>
            <a:avLst/>
            <a:gdLst>
              <a:gd name="connsiteX0" fmla="*/ 0 w 3648075"/>
              <a:gd name="connsiteY0" fmla="*/ 295275 h 1343025"/>
              <a:gd name="connsiteX1" fmla="*/ 2886075 w 3648075"/>
              <a:gd name="connsiteY1" fmla="*/ 0 h 1343025"/>
              <a:gd name="connsiteX2" fmla="*/ 3648075 w 3648075"/>
              <a:gd name="connsiteY2" fmla="*/ 657225 h 1343025"/>
              <a:gd name="connsiteX3" fmla="*/ 2990850 w 3648075"/>
              <a:gd name="connsiteY3" fmla="*/ 1343025 h 1343025"/>
              <a:gd name="connsiteX4" fmla="*/ 3019425 w 3648075"/>
              <a:gd name="connsiteY4" fmla="*/ 1333500 h 1343025"/>
              <a:gd name="connsiteX0" fmla="*/ 0 w 3648075"/>
              <a:gd name="connsiteY0" fmla="*/ 295275 h 1343025"/>
              <a:gd name="connsiteX1" fmla="*/ 2886075 w 3648075"/>
              <a:gd name="connsiteY1" fmla="*/ 0 h 1343025"/>
              <a:gd name="connsiteX2" fmla="*/ 3648075 w 3648075"/>
              <a:gd name="connsiteY2" fmla="*/ 657225 h 1343025"/>
              <a:gd name="connsiteX3" fmla="*/ 2990850 w 3648075"/>
              <a:gd name="connsiteY3" fmla="*/ 1343025 h 1343025"/>
              <a:gd name="connsiteX4" fmla="*/ 3019425 w 3648075"/>
              <a:gd name="connsiteY4" fmla="*/ 1333500 h 1343025"/>
              <a:gd name="connsiteX0" fmla="*/ 0 w 3648075"/>
              <a:gd name="connsiteY0" fmla="*/ 422478 h 1470228"/>
              <a:gd name="connsiteX1" fmla="*/ 2886075 w 3648075"/>
              <a:gd name="connsiteY1" fmla="*/ 127203 h 1470228"/>
              <a:gd name="connsiteX2" fmla="*/ 3648075 w 3648075"/>
              <a:gd name="connsiteY2" fmla="*/ 784428 h 1470228"/>
              <a:gd name="connsiteX3" fmla="*/ 2990850 w 3648075"/>
              <a:gd name="connsiteY3" fmla="*/ 1470228 h 1470228"/>
              <a:gd name="connsiteX4" fmla="*/ 3019425 w 3648075"/>
              <a:gd name="connsiteY4" fmla="*/ 1460703 h 1470228"/>
              <a:gd name="connsiteX0" fmla="*/ 0 w 3648075"/>
              <a:gd name="connsiteY0" fmla="*/ 384312 h 1432062"/>
              <a:gd name="connsiteX1" fmla="*/ 2886075 w 3648075"/>
              <a:gd name="connsiteY1" fmla="*/ 89037 h 1432062"/>
              <a:gd name="connsiteX2" fmla="*/ 3648075 w 3648075"/>
              <a:gd name="connsiteY2" fmla="*/ 746262 h 1432062"/>
              <a:gd name="connsiteX3" fmla="*/ 2990850 w 3648075"/>
              <a:gd name="connsiteY3" fmla="*/ 1432062 h 1432062"/>
              <a:gd name="connsiteX4" fmla="*/ 3019425 w 3648075"/>
              <a:gd name="connsiteY4" fmla="*/ 1422537 h 1432062"/>
              <a:gd name="connsiteX0" fmla="*/ 0 w 3648075"/>
              <a:gd name="connsiteY0" fmla="*/ 384312 h 1432062"/>
              <a:gd name="connsiteX1" fmla="*/ 2886075 w 3648075"/>
              <a:gd name="connsiteY1" fmla="*/ 89037 h 1432062"/>
              <a:gd name="connsiteX2" fmla="*/ 3648075 w 3648075"/>
              <a:gd name="connsiteY2" fmla="*/ 746262 h 1432062"/>
              <a:gd name="connsiteX3" fmla="*/ 2990850 w 3648075"/>
              <a:gd name="connsiteY3" fmla="*/ 1432062 h 1432062"/>
              <a:gd name="connsiteX4" fmla="*/ 3019425 w 3648075"/>
              <a:gd name="connsiteY4" fmla="*/ 1422537 h 1432062"/>
              <a:gd name="connsiteX0" fmla="*/ 0 w 3514725"/>
              <a:gd name="connsiteY0" fmla="*/ 384312 h 1432062"/>
              <a:gd name="connsiteX1" fmla="*/ 2886075 w 3514725"/>
              <a:gd name="connsiteY1" fmla="*/ 89037 h 1432062"/>
              <a:gd name="connsiteX2" fmla="*/ 3514725 w 3514725"/>
              <a:gd name="connsiteY2" fmla="*/ 793887 h 1432062"/>
              <a:gd name="connsiteX3" fmla="*/ 2990850 w 3514725"/>
              <a:gd name="connsiteY3" fmla="*/ 1432062 h 1432062"/>
              <a:gd name="connsiteX4" fmla="*/ 3019425 w 3514725"/>
              <a:gd name="connsiteY4" fmla="*/ 1422537 h 1432062"/>
              <a:gd name="connsiteX0" fmla="*/ 0 w 3543916"/>
              <a:gd name="connsiteY0" fmla="*/ 384312 h 1432062"/>
              <a:gd name="connsiteX1" fmla="*/ 2886075 w 3543916"/>
              <a:gd name="connsiteY1" fmla="*/ 89037 h 1432062"/>
              <a:gd name="connsiteX2" fmla="*/ 3514725 w 3543916"/>
              <a:gd name="connsiteY2" fmla="*/ 793887 h 1432062"/>
              <a:gd name="connsiteX3" fmla="*/ 2990850 w 3543916"/>
              <a:gd name="connsiteY3" fmla="*/ 1432062 h 1432062"/>
              <a:gd name="connsiteX4" fmla="*/ 3019425 w 3543916"/>
              <a:gd name="connsiteY4" fmla="*/ 1422537 h 1432062"/>
              <a:gd name="connsiteX0" fmla="*/ 0 w 3544552"/>
              <a:gd name="connsiteY0" fmla="*/ 553510 h 1601260"/>
              <a:gd name="connsiteX1" fmla="*/ 2895600 w 3544552"/>
              <a:gd name="connsiteY1" fmla="*/ 77260 h 1601260"/>
              <a:gd name="connsiteX2" fmla="*/ 3514725 w 3544552"/>
              <a:gd name="connsiteY2" fmla="*/ 963085 h 1601260"/>
              <a:gd name="connsiteX3" fmla="*/ 2990850 w 3544552"/>
              <a:gd name="connsiteY3" fmla="*/ 1601260 h 1601260"/>
              <a:gd name="connsiteX4" fmla="*/ 3019425 w 3544552"/>
              <a:gd name="connsiteY4" fmla="*/ 1591735 h 1601260"/>
              <a:gd name="connsiteX0" fmla="*/ 0 w 3500521"/>
              <a:gd name="connsiteY0" fmla="*/ 553510 h 1601260"/>
              <a:gd name="connsiteX1" fmla="*/ 2895600 w 3500521"/>
              <a:gd name="connsiteY1" fmla="*/ 77260 h 1601260"/>
              <a:gd name="connsiteX2" fmla="*/ 3467100 w 3500521"/>
              <a:gd name="connsiteY2" fmla="*/ 991660 h 1601260"/>
              <a:gd name="connsiteX3" fmla="*/ 2990850 w 3500521"/>
              <a:gd name="connsiteY3" fmla="*/ 1601260 h 1601260"/>
              <a:gd name="connsiteX4" fmla="*/ 3019425 w 3500521"/>
              <a:gd name="connsiteY4" fmla="*/ 1591735 h 1601260"/>
              <a:gd name="connsiteX0" fmla="*/ 0 w 3500521"/>
              <a:gd name="connsiteY0" fmla="*/ 553510 h 1601260"/>
              <a:gd name="connsiteX1" fmla="*/ 2895600 w 3500521"/>
              <a:gd name="connsiteY1" fmla="*/ 77260 h 1601260"/>
              <a:gd name="connsiteX2" fmla="*/ 3467100 w 3500521"/>
              <a:gd name="connsiteY2" fmla="*/ 991660 h 1601260"/>
              <a:gd name="connsiteX3" fmla="*/ 2990850 w 3500521"/>
              <a:gd name="connsiteY3" fmla="*/ 1601260 h 1601260"/>
              <a:gd name="connsiteX4" fmla="*/ 3019425 w 3500521"/>
              <a:gd name="connsiteY4" fmla="*/ 1591735 h 1601260"/>
              <a:gd name="connsiteX0" fmla="*/ 0 w 3139354"/>
              <a:gd name="connsiteY0" fmla="*/ 553510 h 1601260"/>
              <a:gd name="connsiteX1" fmla="*/ 2895600 w 3139354"/>
              <a:gd name="connsiteY1" fmla="*/ 77260 h 1601260"/>
              <a:gd name="connsiteX2" fmla="*/ 2990850 w 3139354"/>
              <a:gd name="connsiteY2" fmla="*/ 1601260 h 1601260"/>
              <a:gd name="connsiteX3" fmla="*/ 3019425 w 3139354"/>
              <a:gd name="connsiteY3" fmla="*/ 1591735 h 1601260"/>
              <a:gd name="connsiteX0" fmla="*/ 0 w 3139354"/>
              <a:gd name="connsiteY0" fmla="*/ 553510 h 1601260"/>
              <a:gd name="connsiteX1" fmla="*/ 2895600 w 3139354"/>
              <a:gd name="connsiteY1" fmla="*/ 77260 h 1601260"/>
              <a:gd name="connsiteX2" fmla="*/ 2990850 w 3139354"/>
              <a:gd name="connsiteY2" fmla="*/ 1601260 h 1601260"/>
              <a:gd name="connsiteX0" fmla="*/ 0 w 3338009"/>
              <a:gd name="connsiteY0" fmla="*/ 553510 h 1601260"/>
              <a:gd name="connsiteX1" fmla="*/ 2895600 w 3338009"/>
              <a:gd name="connsiteY1" fmla="*/ 77260 h 1601260"/>
              <a:gd name="connsiteX2" fmla="*/ 2990850 w 3338009"/>
              <a:gd name="connsiteY2" fmla="*/ 1601260 h 1601260"/>
              <a:gd name="connsiteX0" fmla="*/ 0 w 3435667"/>
              <a:gd name="connsiteY0" fmla="*/ 508668 h 1556418"/>
              <a:gd name="connsiteX1" fmla="*/ 3095625 w 3435667"/>
              <a:gd name="connsiteY1" fmla="*/ 80043 h 1556418"/>
              <a:gd name="connsiteX2" fmla="*/ 2990850 w 3435667"/>
              <a:gd name="connsiteY2" fmla="*/ 1556418 h 1556418"/>
              <a:gd name="connsiteX0" fmla="*/ 0 w 3414855"/>
              <a:gd name="connsiteY0" fmla="*/ 580508 h 1628258"/>
              <a:gd name="connsiteX1" fmla="*/ 3057525 w 3414855"/>
              <a:gd name="connsiteY1" fmla="*/ 75683 h 1628258"/>
              <a:gd name="connsiteX2" fmla="*/ 2990850 w 3414855"/>
              <a:gd name="connsiteY2" fmla="*/ 1628258 h 1628258"/>
              <a:gd name="connsiteX0" fmla="*/ 0 w 3483642"/>
              <a:gd name="connsiteY0" fmla="*/ 580508 h 1628258"/>
              <a:gd name="connsiteX1" fmla="*/ 3057525 w 3483642"/>
              <a:gd name="connsiteY1" fmla="*/ 75683 h 1628258"/>
              <a:gd name="connsiteX2" fmla="*/ 2990850 w 3483642"/>
              <a:gd name="connsiteY2" fmla="*/ 1628258 h 1628258"/>
              <a:gd name="connsiteX0" fmla="*/ 0 w 3483642"/>
              <a:gd name="connsiteY0" fmla="*/ 618063 h 1665813"/>
              <a:gd name="connsiteX1" fmla="*/ 3057525 w 3483642"/>
              <a:gd name="connsiteY1" fmla="*/ 113238 h 1665813"/>
              <a:gd name="connsiteX2" fmla="*/ 2990850 w 3483642"/>
              <a:gd name="connsiteY2" fmla="*/ 1665813 h 1665813"/>
              <a:gd name="connsiteX0" fmla="*/ 0 w 3479740"/>
              <a:gd name="connsiteY0" fmla="*/ 618063 h 1665813"/>
              <a:gd name="connsiteX1" fmla="*/ 3057525 w 3479740"/>
              <a:gd name="connsiteY1" fmla="*/ 113238 h 1665813"/>
              <a:gd name="connsiteX2" fmla="*/ 2990850 w 3479740"/>
              <a:gd name="connsiteY2" fmla="*/ 1665813 h 1665813"/>
              <a:gd name="connsiteX0" fmla="*/ 0 w 3443113"/>
              <a:gd name="connsiteY0" fmla="*/ 618063 h 1665813"/>
              <a:gd name="connsiteX1" fmla="*/ 3057525 w 3443113"/>
              <a:gd name="connsiteY1" fmla="*/ 113238 h 1665813"/>
              <a:gd name="connsiteX2" fmla="*/ 2990850 w 3443113"/>
              <a:gd name="connsiteY2" fmla="*/ 1665813 h 1665813"/>
              <a:gd name="connsiteX0" fmla="*/ 0 w 3443113"/>
              <a:gd name="connsiteY0" fmla="*/ 651646 h 1699396"/>
              <a:gd name="connsiteX1" fmla="*/ 3057525 w 3443113"/>
              <a:gd name="connsiteY1" fmla="*/ 146821 h 1699396"/>
              <a:gd name="connsiteX2" fmla="*/ 2990850 w 3443113"/>
              <a:gd name="connsiteY2" fmla="*/ 1699396 h 1699396"/>
              <a:gd name="connsiteX0" fmla="*/ 0 w 3443113"/>
              <a:gd name="connsiteY0" fmla="*/ 669031 h 1716781"/>
              <a:gd name="connsiteX1" fmla="*/ 3057525 w 3443113"/>
              <a:gd name="connsiteY1" fmla="*/ 164206 h 1716781"/>
              <a:gd name="connsiteX2" fmla="*/ 2990850 w 3443113"/>
              <a:gd name="connsiteY2" fmla="*/ 1716781 h 1716781"/>
              <a:gd name="connsiteX0" fmla="*/ 0 w 3393861"/>
              <a:gd name="connsiteY0" fmla="*/ 669031 h 1778653"/>
              <a:gd name="connsiteX1" fmla="*/ 3057525 w 3393861"/>
              <a:gd name="connsiteY1" fmla="*/ 164206 h 1778653"/>
              <a:gd name="connsiteX2" fmla="*/ 2847072 w 3393861"/>
              <a:gd name="connsiteY2" fmla="*/ 1778653 h 1778653"/>
              <a:gd name="connsiteX0" fmla="*/ 0 w 3369466"/>
              <a:gd name="connsiteY0" fmla="*/ 669031 h 1819901"/>
              <a:gd name="connsiteX1" fmla="*/ 3057525 w 3369466"/>
              <a:gd name="connsiteY1" fmla="*/ 164206 h 1819901"/>
              <a:gd name="connsiteX2" fmla="*/ 2762112 w 3369466"/>
              <a:gd name="connsiteY2" fmla="*/ 1819901 h 1819901"/>
              <a:gd name="connsiteX0" fmla="*/ 0 w 3440883"/>
              <a:gd name="connsiteY0" fmla="*/ 669031 h 1819901"/>
              <a:gd name="connsiteX1" fmla="*/ 3057525 w 3440883"/>
              <a:gd name="connsiteY1" fmla="*/ 164206 h 1819901"/>
              <a:gd name="connsiteX2" fmla="*/ 2762112 w 3440883"/>
              <a:gd name="connsiteY2" fmla="*/ 1819901 h 1819901"/>
            </a:gdLst>
            <a:ahLst/>
            <a:cxnLst>
              <a:cxn ang="0">
                <a:pos x="connsiteX0" y="connsiteY0"/>
              </a:cxn>
              <a:cxn ang="0">
                <a:pos x="connsiteX1" y="connsiteY1"/>
              </a:cxn>
              <a:cxn ang="0">
                <a:pos x="connsiteX2" y="connsiteY2"/>
              </a:cxn>
            </a:cxnLst>
            <a:rect l="l" t="t" r="r" b="b"/>
            <a:pathLst>
              <a:path w="3440883" h="1819901">
                <a:moveTo>
                  <a:pt x="0" y="669031"/>
                </a:moveTo>
                <a:cubicBezTo>
                  <a:pt x="1428750" y="961131"/>
                  <a:pt x="1943100" y="-470794"/>
                  <a:pt x="3057525" y="164206"/>
                </a:cubicBezTo>
                <a:cubicBezTo>
                  <a:pt x="3717925" y="605531"/>
                  <a:pt x="3463637" y="1742006"/>
                  <a:pt x="2762112" y="1819901"/>
                </a:cubicBezTo>
              </a:path>
            </a:pathLst>
          </a:custGeom>
          <a:ln w="63500">
            <a:solidFill>
              <a:schemeClr val="accent2">
                <a:alpha val="7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black"/>
              </a:solidFill>
              <a:effectLst/>
              <a:uLnTx/>
              <a:uFillTx/>
              <a:latin typeface="Arial"/>
              <a:cs typeface="+mn-cs"/>
            </a:endParaRPr>
          </a:p>
        </p:txBody>
      </p:sp>
      <p:sp>
        <p:nvSpPr>
          <p:cNvPr id="4" name="Freeform 31">
            <a:extLst>
              <a:ext uri="{FF2B5EF4-FFF2-40B4-BE49-F238E27FC236}">
                <a16:creationId xmlns:a16="http://schemas.microsoft.com/office/drawing/2014/main" id="{33F4EFF3-1584-40C7-905A-0BE2F73FD62B}"/>
              </a:ext>
            </a:extLst>
          </p:cNvPr>
          <p:cNvSpPr/>
          <p:nvPr/>
        </p:nvSpPr>
        <p:spPr>
          <a:xfrm>
            <a:off x="6684461" y="2219267"/>
            <a:ext cx="4659255" cy="1888358"/>
          </a:xfrm>
          <a:custGeom>
            <a:avLst/>
            <a:gdLst>
              <a:gd name="connsiteX0" fmla="*/ 0 w 3648075"/>
              <a:gd name="connsiteY0" fmla="*/ 295275 h 1343025"/>
              <a:gd name="connsiteX1" fmla="*/ 2886075 w 3648075"/>
              <a:gd name="connsiteY1" fmla="*/ 0 h 1343025"/>
              <a:gd name="connsiteX2" fmla="*/ 3648075 w 3648075"/>
              <a:gd name="connsiteY2" fmla="*/ 657225 h 1343025"/>
              <a:gd name="connsiteX3" fmla="*/ 2990850 w 3648075"/>
              <a:gd name="connsiteY3" fmla="*/ 1343025 h 1343025"/>
              <a:gd name="connsiteX4" fmla="*/ 3019425 w 3648075"/>
              <a:gd name="connsiteY4" fmla="*/ 1333500 h 1343025"/>
              <a:gd name="connsiteX0" fmla="*/ 0 w 3648075"/>
              <a:gd name="connsiteY0" fmla="*/ 295275 h 1343025"/>
              <a:gd name="connsiteX1" fmla="*/ 2886075 w 3648075"/>
              <a:gd name="connsiteY1" fmla="*/ 0 h 1343025"/>
              <a:gd name="connsiteX2" fmla="*/ 3648075 w 3648075"/>
              <a:gd name="connsiteY2" fmla="*/ 657225 h 1343025"/>
              <a:gd name="connsiteX3" fmla="*/ 2990850 w 3648075"/>
              <a:gd name="connsiteY3" fmla="*/ 1343025 h 1343025"/>
              <a:gd name="connsiteX4" fmla="*/ 3019425 w 3648075"/>
              <a:gd name="connsiteY4" fmla="*/ 1333500 h 1343025"/>
              <a:gd name="connsiteX0" fmla="*/ 0 w 3648075"/>
              <a:gd name="connsiteY0" fmla="*/ 422478 h 1470228"/>
              <a:gd name="connsiteX1" fmla="*/ 2886075 w 3648075"/>
              <a:gd name="connsiteY1" fmla="*/ 127203 h 1470228"/>
              <a:gd name="connsiteX2" fmla="*/ 3648075 w 3648075"/>
              <a:gd name="connsiteY2" fmla="*/ 784428 h 1470228"/>
              <a:gd name="connsiteX3" fmla="*/ 2990850 w 3648075"/>
              <a:gd name="connsiteY3" fmla="*/ 1470228 h 1470228"/>
              <a:gd name="connsiteX4" fmla="*/ 3019425 w 3648075"/>
              <a:gd name="connsiteY4" fmla="*/ 1460703 h 1470228"/>
              <a:gd name="connsiteX0" fmla="*/ 0 w 3648075"/>
              <a:gd name="connsiteY0" fmla="*/ 384312 h 1432062"/>
              <a:gd name="connsiteX1" fmla="*/ 2886075 w 3648075"/>
              <a:gd name="connsiteY1" fmla="*/ 89037 h 1432062"/>
              <a:gd name="connsiteX2" fmla="*/ 3648075 w 3648075"/>
              <a:gd name="connsiteY2" fmla="*/ 746262 h 1432062"/>
              <a:gd name="connsiteX3" fmla="*/ 2990850 w 3648075"/>
              <a:gd name="connsiteY3" fmla="*/ 1432062 h 1432062"/>
              <a:gd name="connsiteX4" fmla="*/ 3019425 w 3648075"/>
              <a:gd name="connsiteY4" fmla="*/ 1422537 h 1432062"/>
              <a:gd name="connsiteX0" fmla="*/ 0 w 3648075"/>
              <a:gd name="connsiteY0" fmla="*/ 384312 h 1432062"/>
              <a:gd name="connsiteX1" fmla="*/ 2886075 w 3648075"/>
              <a:gd name="connsiteY1" fmla="*/ 89037 h 1432062"/>
              <a:gd name="connsiteX2" fmla="*/ 3648075 w 3648075"/>
              <a:gd name="connsiteY2" fmla="*/ 746262 h 1432062"/>
              <a:gd name="connsiteX3" fmla="*/ 2990850 w 3648075"/>
              <a:gd name="connsiteY3" fmla="*/ 1432062 h 1432062"/>
              <a:gd name="connsiteX4" fmla="*/ 3019425 w 3648075"/>
              <a:gd name="connsiteY4" fmla="*/ 1422537 h 1432062"/>
              <a:gd name="connsiteX0" fmla="*/ 0 w 3514725"/>
              <a:gd name="connsiteY0" fmla="*/ 384312 h 1432062"/>
              <a:gd name="connsiteX1" fmla="*/ 2886075 w 3514725"/>
              <a:gd name="connsiteY1" fmla="*/ 89037 h 1432062"/>
              <a:gd name="connsiteX2" fmla="*/ 3514725 w 3514725"/>
              <a:gd name="connsiteY2" fmla="*/ 793887 h 1432062"/>
              <a:gd name="connsiteX3" fmla="*/ 2990850 w 3514725"/>
              <a:gd name="connsiteY3" fmla="*/ 1432062 h 1432062"/>
              <a:gd name="connsiteX4" fmla="*/ 3019425 w 3514725"/>
              <a:gd name="connsiteY4" fmla="*/ 1422537 h 1432062"/>
              <a:gd name="connsiteX0" fmla="*/ 0 w 3543916"/>
              <a:gd name="connsiteY0" fmla="*/ 384312 h 1432062"/>
              <a:gd name="connsiteX1" fmla="*/ 2886075 w 3543916"/>
              <a:gd name="connsiteY1" fmla="*/ 89037 h 1432062"/>
              <a:gd name="connsiteX2" fmla="*/ 3514725 w 3543916"/>
              <a:gd name="connsiteY2" fmla="*/ 793887 h 1432062"/>
              <a:gd name="connsiteX3" fmla="*/ 2990850 w 3543916"/>
              <a:gd name="connsiteY3" fmla="*/ 1432062 h 1432062"/>
              <a:gd name="connsiteX4" fmla="*/ 3019425 w 3543916"/>
              <a:gd name="connsiteY4" fmla="*/ 1422537 h 1432062"/>
              <a:gd name="connsiteX0" fmla="*/ 0 w 3544552"/>
              <a:gd name="connsiteY0" fmla="*/ 553510 h 1601260"/>
              <a:gd name="connsiteX1" fmla="*/ 2895600 w 3544552"/>
              <a:gd name="connsiteY1" fmla="*/ 77260 h 1601260"/>
              <a:gd name="connsiteX2" fmla="*/ 3514725 w 3544552"/>
              <a:gd name="connsiteY2" fmla="*/ 963085 h 1601260"/>
              <a:gd name="connsiteX3" fmla="*/ 2990850 w 3544552"/>
              <a:gd name="connsiteY3" fmla="*/ 1601260 h 1601260"/>
              <a:gd name="connsiteX4" fmla="*/ 3019425 w 3544552"/>
              <a:gd name="connsiteY4" fmla="*/ 1591735 h 1601260"/>
              <a:gd name="connsiteX0" fmla="*/ 0 w 3500521"/>
              <a:gd name="connsiteY0" fmla="*/ 553510 h 1601260"/>
              <a:gd name="connsiteX1" fmla="*/ 2895600 w 3500521"/>
              <a:gd name="connsiteY1" fmla="*/ 77260 h 1601260"/>
              <a:gd name="connsiteX2" fmla="*/ 3467100 w 3500521"/>
              <a:gd name="connsiteY2" fmla="*/ 991660 h 1601260"/>
              <a:gd name="connsiteX3" fmla="*/ 2990850 w 3500521"/>
              <a:gd name="connsiteY3" fmla="*/ 1601260 h 1601260"/>
              <a:gd name="connsiteX4" fmla="*/ 3019425 w 3500521"/>
              <a:gd name="connsiteY4" fmla="*/ 1591735 h 1601260"/>
              <a:gd name="connsiteX0" fmla="*/ 0 w 3500521"/>
              <a:gd name="connsiteY0" fmla="*/ 553510 h 1601260"/>
              <a:gd name="connsiteX1" fmla="*/ 2895600 w 3500521"/>
              <a:gd name="connsiteY1" fmla="*/ 77260 h 1601260"/>
              <a:gd name="connsiteX2" fmla="*/ 3467100 w 3500521"/>
              <a:gd name="connsiteY2" fmla="*/ 991660 h 1601260"/>
              <a:gd name="connsiteX3" fmla="*/ 2990850 w 3500521"/>
              <a:gd name="connsiteY3" fmla="*/ 1601260 h 1601260"/>
              <a:gd name="connsiteX4" fmla="*/ 3019425 w 3500521"/>
              <a:gd name="connsiteY4" fmla="*/ 1591735 h 1601260"/>
              <a:gd name="connsiteX0" fmla="*/ 0 w 3139354"/>
              <a:gd name="connsiteY0" fmla="*/ 553510 h 1601260"/>
              <a:gd name="connsiteX1" fmla="*/ 2895600 w 3139354"/>
              <a:gd name="connsiteY1" fmla="*/ 77260 h 1601260"/>
              <a:gd name="connsiteX2" fmla="*/ 2990850 w 3139354"/>
              <a:gd name="connsiteY2" fmla="*/ 1601260 h 1601260"/>
              <a:gd name="connsiteX3" fmla="*/ 3019425 w 3139354"/>
              <a:gd name="connsiteY3" fmla="*/ 1591735 h 1601260"/>
              <a:gd name="connsiteX0" fmla="*/ 0 w 3139354"/>
              <a:gd name="connsiteY0" fmla="*/ 553510 h 1601260"/>
              <a:gd name="connsiteX1" fmla="*/ 2895600 w 3139354"/>
              <a:gd name="connsiteY1" fmla="*/ 77260 h 1601260"/>
              <a:gd name="connsiteX2" fmla="*/ 2990850 w 3139354"/>
              <a:gd name="connsiteY2" fmla="*/ 1601260 h 1601260"/>
              <a:gd name="connsiteX0" fmla="*/ 0 w 3338009"/>
              <a:gd name="connsiteY0" fmla="*/ 553510 h 1601260"/>
              <a:gd name="connsiteX1" fmla="*/ 2895600 w 3338009"/>
              <a:gd name="connsiteY1" fmla="*/ 77260 h 1601260"/>
              <a:gd name="connsiteX2" fmla="*/ 2990850 w 3338009"/>
              <a:gd name="connsiteY2" fmla="*/ 1601260 h 1601260"/>
              <a:gd name="connsiteX0" fmla="*/ 0 w 3435667"/>
              <a:gd name="connsiteY0" fmla="*/ 508668 h 1556418"/>
              <a:gd name="connsiteX1" fmla="*/ 3095625 w 3435667"/>
              <a:gd name="connsiteY1" fmla="*/ 80043 h 1556418"/>
              <a:gd name="connsiteX2" fmla="*/ 2990850 w 3435667"/>
              <a:gd name="connsiteY2" fmla="*/ 1556418 h 1556418"/>
              <a:gd name="connsiteX0" fmla="*/ 0 w 3414855"/>
              <a:gd name="connsiteY0" fmla="*/ 580508 h 1628258"/>
              <a:gd name="connsiteX1" fmla="*/ 3057525 w 3414855"/>
              <a:gd name="connsiteY1" fmla="*/ 75683 h 1628258"/>
              <a:gd name="connsiteX2" fmla="*/ 2990850 w 3414855"/>
              <a:gd name="connsiteY2" fmla="*/ 1628258 h 1628258"/>
              <a:gd name="connsiteX0" fmla="*/ 0 w 3483642"/>
              <a:gd name="connsiteY0" fmla="*/ 580508 h 1628258"/>
              <a:gd name="connsiteX1" fmla="*/ 3057525 w 3483642"/>
              <a:gd name="connsiteY1" fmla="*/ 75683 h 1628258"/>
              <a:gd name="connsiteX2" fmla="*/ 2990850 w 3483642"/>
              <a:gd name="connsiteY2" fmla="*/ 1628258 h 1628258"/>
              <a:gd name="connsiteX0" fmla="*/ 0 w 3483642"/>
              <a:gd name="connsiteY0" fmla="*/ 618063 h 1665813"/>
              <a:gd name="connsiteX1" fmla="*/ 3057525 w 3483642"/>
              <a:gd name="connsiteY1" fmla="*/ 113238 h 1665813"/>
              <a:gd name="connsiteX2" fmla="*/ 2990850 w 3483642"/>
              <a:gd name="connsiteY2" fmla="*/ 1665813 h 1665813"/>
              <a:gd name="connsiteX0" fmla="*/ 0 w 3479740"/>
              <a:gd name="connsiteY0" fmla="*/ 618063 h 1665813"/>
              <a:gd name="connsiteX1" fmla="*/ 3057525 w 3479740"/>
              <a:gd name="connsiteY1" fmla="*/ 113238 h 1665813"/>
              <a:gd name="connsiteX2" fmla="*/ 2990850 w 3479740"/>
              <a:gd name="connsiteY2" fmla="*/ 1665813 h 1665813"/>
              <a:gd name="connsiteX0" fmla="*/ 0 w 3443113"/>
              <a:gd name="connsiteY0" fmla="*/ 618063 h 1665813"/>
              <a:gd name="connsiteX1" fmla="*/ 3057525 w 3443113"/>
              <a:gd name="connsiteY1" fmla="*/ 113238 h 1665813"/>
              <a:gd name="connsiteX2" fmla="*/ 2990850 w 3443113"/>
              <a:gd name="connsiteY2" fmla="*/ 1665813 h 1665813"/>
              <a:gd name="connsiteX0" fmla="*/ 0 w 3443113"/>
              <a:gd name="connsiteY0" fmla="*/ 651646 h 1699396"/>
              <a:gd name="connsiteX1" fmla="*/ 3057525 w 3443113"/>
              <a:gd name="connsiteY1" fmla="*/ 146821 h 1699396"/>
              <a:gd name="connsiteX2" fmla="*/ 2990850 w 3443113"/>
              <a:gd name="connsiteY2" fmla="*/ 1699396 h 1699396"/>
              <a:gd name="connsiteX0" fmla="*/ 0 w 3443113"/>
              <a:gd name="connsiteY0" fmla="*/ 669031 h 1716781"/>
              <a:gd name="connsiteX1" fmla="*/ 3057525 w 3443113"/>
              <a:gd name="connsiteY1" fmla="*/ 164206 h 1716781"/>
              <a:gd name="connsiteX2" fmla="*/ 2990850 w 3443113"/>
              <a:gd name="connsiteY2" fmla="*/ 1716781 h 1716781"/>
              <a:gd name="connsiteX0" fmla="*/ 0 w 3654429"/>
              <a:gd name="connsiteY0" fmla="*/ 516771 h 1733574"/>
              <a:gd name="connsiteX1" fmla="*/ 3268841 w 3654429"/>
              <a:gd name="connsiteY1" fmla="*/ 180999 h 1733574"/>
              <a:gd name="connsiteX2" fmla="*/ 3202166 w 3654429"/>
              <a:gd name="connsiteY2" fmla="*/ 1733574 h 1733574"/>
              <a:gd name="connsiteX0" fmla="*/ 0 w 3654429"/>
              <a:gd name="connsiteY0" fmla="*/ 484692 h 1701495"/>
              <a:gd name="connsiteX1" fmla="*/ 3268841 w 3654429"/>
              <a:gd name="connsiteY1" fmla="*/ 148920 h 1701495"/>
              <a:gd name="connsiteX2" fmla="*/ 3202166 w 3654429"/>
              <a:gd name="connsiteY2" fmla="*/ 1701495 h 1701495"/>
              <a:gd name="connsiteX0" fmla="*/ 0 w 3616261"/>
              <a:gd name="connsiteY0" fmla="*/ 484692 h 1718364"/>
              <a:gd name="connsiteX1" fmla="*/ 3268841 w 3616261"/>
              <a:gd name="connsiteY1" fmla="*/ 148920 h 1718364"/>
              <a:gd name="connsiteX2" fmla="*/ 3093630 w 3616261"/>
              <a:gd name="connsiteY2" fmla="*/ 1718364 h 1718364"/>
              <a:gd name="connsiteX0" fmla="*/ 0 w 3664155"/>
              <a:gd name="connsiteY0" fmla="*/ 484692 h 1718364"/>
              <a:gd name="connsiteX1" fmla="*/ 3268841 w 3664155"/>
              <a:gd name="connsiteY1" fmla="*/ 148920 h 1718364"/>
              <a:gd name="connsiteX2" fmla="*/ 3093630 w 3664155"/>
              <a:gd name="connsiteY2" fmla="*/ 1718364 h 1718364"/>
              <a:gd name="connsiteX0" fmla="*/ 0 w 3686912"/>
              <a:gd name="connsiteY0" fmla="*/ 508122 h 1741794"/>
              <a:gd name="connsiteX1" fmla="*/ 3305020 w 3686912"/>
              <a:gd name="connsiteY1" fmla="*/ 147047 h 1741794"/>
              <a:gd name="connsiteX2" fmla="*/ 3093630 w 3686912"/>
              <a:gd name="connsiteY2" fmla="*/ 1741794 h 1741794"/>
            </a:gdLst>
            <a:ahLst/>
            <a:cxnLst>
              <a:cxn ang="0">
                <a:pos x="connsiteX0" y="connsiteY0"/>
              </a:cxn>
              <a:cxn ang="0">
                <a:pos x="connsiteX1" y="connsiteY1"/>
              </a:cxn>
              <a:cxn ang="0">
                <a:pos x="connsiteX2" y="connsiteY2"/>
              </a:cxn>
            </a:cxnLst>
            <a:rect l="l" t="t" r="r" b="b"/>
            <a:pathLst>
              <a:path w="3686912" h="1741794">
                <a:moveTo>
                  <a:pt x="0" y="508122"/>
                </a:moveTo>
                <a:cubicBezTo>
                  <a:pt x="1566106" y="1180592"/>
                  <a:pt x="2190595" y="-487953"/>
                  <a:pt x="3305020" y="147047"/>
                </a:cubicBezTo>
                <a:cubicBezTo>
                  <a:pt x="3965420" y="588372"/>
                  <a:pt x="3687090" y="1574815"/>
                  <a:pt x="3093630" y="1741794"/>
                </a:cubicBezTo>
              </a:path>
            </a:pathLst>
          </a:custGeom>
          <a:ln w="25400">
            <a:solidFill>
              <a:schemeClr val="accent3">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black"/>
              </a:solidFill>
              <a:effectLst/>
              <a:uLnTx/>
              <a:uFillTx/>
              <a:latin typeface="Arial"/>
              <a:cs typeface="+mn-cs"/>
            </a:endParaRPr>
          </a:p>
        </p:txBody>
      </p:sp>
      <p:sp>
        <p:nvSpPr>
          <p:cNvPr id="5" name="Freeform 32">
            <a:extLst>
              <a:ext uri="{FF2B5EF4-FFF2-40B4-BE49-F238E27FC236}">
                <a16:creationId xmlns:a16="http://schemas.microsoft.com/office/drawing/2014/main" id="{458D8B3E-4B8B-45D8-8E46-69A6E479FA97}"/>
              </a:ext>
            </a:extLst>
          </p:cNvPr>
          <p:cNvSpPr/>
          <p:nvPr/>
        </p:nvSpPr>
        <p:spPr>
          <a:xfrm>
            <a:off x="6812724" y="1586785"/>
            <a:ext cx="4475986" cy="2041529"/>
          </a:xfrm>
          <a:custGeom>
            <a:avLst/>
            <a:gdLst>
              <a:gd name="connsiteX0" fmla="*/ 0 w 3648075"/>
              <a:gd name="connsiteY0" fmla="*/ 295275 h 1343025"/>
              <a:gd name="connsiteX1" fmla="*/ 2886075 w 3648075"/>
              <a:gd name="connsiteY1" fmla="*/ 0 h 1343025"/>
              <a:gd name="connsiteX2" fmla="*/ 3648075 w 3648075"/>
              <a:gd name="connsiteY2" fmla="*/ 657225 h 1343025"/>
              <a:gd name="connsiteX3" fmla="*/ 2990850 w 3648075"/>
              <a:gd name="connsiteY3" fmla="*/ 1343025 h 1343025"/>
              <a:gd name="connsiteX4" fmla="*/ 3019425 w 3648075"/>
              <a:gd name="connsiteY4" fmla="*/ 1333500 h 1343025"/>
              <a:gd name="connsiteX0" fmla="*/ 0 w 3648075"/>
              <a:gd name="connsiteY0" fmla="*/ 295275 h 1343025"/>
              <a:gd name="connsiteX1" fmla="*/ 2886075 w 3648075"/>
              <a:gd name="connsiteY1" fmla="*/ 0 h 1343025"/>
              <a:gd name="connsiteX2" fmla="*/ 3648075 w 3648075"/>
              <a:gd name="connsiteY2" fmla="*/ 657225 h 1343025"/>
              <a:gd name="connsiteX3" fmla="*/ 2990850 w 3648075"/>
              <a:gd name="connsiteY3" fmla="*/ 1343025 h 1343025"/>
              <a:gd name="connsiteX4" fmla="*/ 3019425 w 3648075"/>
              <a:gd name="connsiteY4" fmla="*/ 1333500 h 1343025"/>
              <a:gd name="connsiteX0" fmla="*/ 0 w 3648075"/>
              <a:gd name="connsiteY0" fmla="*/ 422478 h 1470228"/>
              <a:gd name="connsiteX1" fmla="*/ 2886075 w 3648075"/>
              <a:gd name="connsiteY1" fmla="*/ 127203 h 1470228"/>
              <a:gd name="connsiteX2" fmla="*/ 3648075 w 3648075"/>
              <a:gd name="connsiteY2" fmla="*/ 784428 h 1470228"/>
              <a:gd name="connsiteX3" fmla="*/ 2990850 w 3648075"/>
              <a:gd name="connsiteY3" fmla="*/ 1470228 h 1470228"/>
              <a:gd name="connsiteX4" fmla="*/ 3019425 w 3648075"/>
              <a:gd name="connsiteY4" fmla="*/ 1460703 h 1470228"/>
              <a:gd name="connsiteX0" fmla="*/ 0 w 3648075"/>
              <a:gd name="connsiteY0" fmla="*/ 384312 h 1432062"/>
              <a:gd name="connsiteX1" fmla="*/ 2886075 w 3648075"/>
              <a:gd name="connsiteY1" fmla="*/ 89037 h 1432062"/>
              <a:gd name="connsiteX2" fmla="*/ 3648075 w 3648075"/>
              <a:gd name="connsiteY2" fmla="*/ 746262 h 1432062"/>
              <a:gd name="connsiteX3" fmla="*/ 2990850 w 3648075"/>
              <a:gd name="connsiteY3" fmla="*/ 1432062 h 1432062"/>
              <a:gd name="connsiteX4" fmla="*/ 3019425 w 3648075"/>
              <a:gd name="connsiteY4" fmla="*/ 1422537 h 1432062"/>
              <a:gd name="connsiteX0" fmla="*/ 0 w 3648075"/>
              <a:gd name="connsiteY0" fmla="*/ 384312 h 1432062"/>
              <a:gd name="connsiteX1" fmla="*/ 2886075 w 3648075"/>
              <a:gd name="connsiteY1" fmla="*/ 89037 h 1432062"/>
              <a:gd name="connsiteX2" fmla="*/ 3648075 w 3648075"/>
              <a:gd name="connsiteY2" fmla="*/ 746262 h 1432062"/>
              <a:gd name="connsiteX3" fmla="*/ 2990850 w 3648075"/>
              <a:gd name="connsiteY3" fmla="*/ 1432062 h 1432062"/>
              <a:gd name="connsiteX4" fmla="*/ 3019425 w 3648075"/>
              <a:gd name="connsiteY4" fmla="*/ 1422537 h 1432062"/>
              <a:gd name="connsiteX0" fmla="*/ 0 w 3514725"/>
              <a:gd name="connsiteY0" fmla="*/ 384312 h 1432062"/>
              <a:gd name="connsiteX1" fmla="*/ 2886075 w 3514725"/>
              <a:gd name="connsiteY1" fmla="*/ 89037 h 1432062"/>
              <a:gd name="connsiteX2" fmla="*/ 3514725 w 3514725"/>
              <a:gd name="connsiteY2" fmla="*/ 793887 h 1432062"/>
              <a:gd name="connsiteX3" fmla="*/ 2990850 w 3514725"/>
              <a:gd name="connsiteY3" fmla="*/ 1432062 h 1432062"/>
              <a:gd name="connsiteX4" fmla="*/ 3019425 w 3514725"/>
              <a:gd name="connsiteY4" fmla="*/ 1422537 h 1432062"/>
              <a:gd name="connsiteX0" fmla="*/ 0 w 3543916"/>
              <a:gd name="connsiteY0" fmla="*/ 384312 h 1432062"/>
              <a:gd name="connsiteX1" fmla="*/ 2886075 w 3543916"/>
              <a:gd name="connsiteY1" fmla="*/ 89037 h 1432062"/>
              <a:gd name="connsiteX2" fmla="*/ 3514725 w 3543916"/>
              <a:gd name="connsiteY2" fmla="*/ 793887 h 1432062"/>
              <a:gd name="connsiteX3" fmla="*/ 2990850 w 3543916"/>
              <a:gd name="connsiteY3" fmla="*/ 1432062 h 1432062"/>
              <a:gd name="connsiteX4" fmla="*/ 3019425 w 3543916"/>
              <a:gd name="connsiteY4" fmla="*/ 1422537 h 1432062"/>
              <a:gd name="connsiteX0" fmla="*/ 0 w 3544552"/>
              <a:gd name="connsiteY0" fmla="*/ 553510 h 1601260"/>
              <a:gd name="connsiteX1" fmla="*/ 2895600 w 3544552"/>
              <a:gd name="connsiteY1" fmla="*/ 77260 h 1601260"/>
              <a:gd name="connsiteX2" fmla="*/ 3514725 w 3544552"/>
              <a:gd name="connsiteY2" fmla="*/ 963085 h 1601260"/>
              <a:gd name="connsiteX3" fmla="*/ 2990850 w 3544552"/>
              <a:gd name="connsiteY3" fmla="*/ 1601260 h 1601260"/>
              <a:gd name="connsiteX4" fmla="*/ 3019425 w 3544552"/>
              <a:gd name="connsiteY4" fmla="*/ 1591735 h 1601260"/>
              <a:gd name="connsiteX0" fmla="*/ 0 w 3500521"/>
              <a:gd name="connsiteY0" fmla="*/ 553510 h 1601260"/>
              <a:gd name="connsiteX1" fmla="*/ 2895600 w 3500521"/>
              <a:gd name="connsiteY1" fmla="*/ 77260 h 1601260"/>
              <a:gd name="connsiteX2" fmla="*/ 3467100 w 3500521"/>
              <a:gd name="connsiteY2" fmla="*/ 991660 h 1601260"/>
              <a:gd name="connsiteX3" fmla="*/ 2990850 w 3500521"/>
              <a:gd name="connsiteY3" fmla="*/ 1601260 h 1601260"/>
              <a:gd name="connsiteX4" fmla="*/ 3019425 w 3500521"/>
              <a:gd name="connsiteY4" fmla="*/ 1591735 h 1601260"/>
              <a:gd name="connsiteX0" fmla="*/ 0 w 3500521"/>
              <a:gd name="connsiteY0" fmla="*/ 553510 h 1601260"/>
              <a:gd name="connsiteX1" fmla="*/ 2895600 w 3500521"/>
              <a:gd name="connsiteY1" fmla="*/ 77260 h 1601260"/>
              <a:gd name="connsiteX2" fmla="*/ 3467100 w 3500521"/>
              <a:gd name="connsiteY2" fmla="*/ 991660 h 1601260"/>
              <a:gd name="connsiteX3" fmla="*/ 2990850 w 3500521"/>
              <a:gd name="connsiteY3" fmla="*/ 1601260 h 1601260"/>
              <a:gd name="connsiteX4" fmla="*/ 3019425 w 3500521"/>
              <a:gd name="connsiteY4" fmla="*/ 1591735 h 1601260"/>
              <a:gd name="connsiteX0" fmla="*/ 0 w 3139354"/>
              <a:gd name="connsiteY0" fmla="*/ 553510 h 1601260"/>
              <a:gd name="connsiteX1" fmla="*/ 2895600 w 3139354"/>
              <a:gd name="connsiteY1" fmla="*/ 77260 h 1601260"/>
              <a:gd name="connsiteX2" fmla="*/ 2990850 w 3139354"/>
              <a:gd name="connsiteY2" fmla="*/ 1601260 h 1601260"/>
              <a:gd name="connsiteX3" fmla="*/ 3019425 w 3139354"/>
              <a:gd name="connsiteY3" fmla="*/ 1591735 h 1601260"/>
              <a:gd name="connsiteX0" fmla="*/ 0 w 3139354"/>
              <a:gd name="connsiteY0" fmla="*/ 553510 h 1601260"/>
              <a:gd name="connsiteX1" fmla="*/ 2895600 w 3139354"/>
              <a:gd name="connsiteY1" fmla="*/ 77260 h 1601260"/>
              <a:gd name="connsiteX2" fmla="*/ 2990850 w 3139354"/>
              <a:gd name="connsiteY2" fmla="*/ 1601260 h 1601260"/>
              <a:gd name="connsiteX0" fmla="*/ 0 w 3338009"/>
              <a:gd name="connsiteY0" fmla="*/ 553510 h 1601260"/>
              <a:gd name="connsiteX1" fmla="*/ 2895600 w 3338009"/>
              <a:gd name="connsiteY1" fmla="*/ 77260 h 1601260"/>
              <a:gd name="connsiteX2" fmla="*/ 2990850 w 3338009"/>
              <a:gd name="connsiteY2" fmla="*/ 1601260 h 1601260"/>
              <a:gd name="connsiteX0" fmla="*/ 0 w 3435667"/>
              <a:gd name="connsiteY0" fmla="*/ 508668 h 1556418"/>
              <a:gd name="connsiteX1" fmla="*/ 3095625 w 3435667"/>
              <a:gd name="connsiteY1" fmla="*/ 80043 h 1556418"/>
              <a:gd name="connsiteX2" fmla="*/ 2990850 w 3435667"/>
              <a:gd name="connsiteY2" fmla="*/ 1556418 h 1556418"/>
              <a:gd name="connsiteX0" fmla="*/ 0 w 3414855"/>
              <a:gd name="connsiteY0" fmla="*/ 580508 h 1628258"/>
              <a:gd name="connsiteX1" fmla="*/ 3057525 w 3414855"/>
              <a:gd name="connsiteY1" fmla="*/ 75683 h 1628258"/>
              <a:gd name="connsiteX2" fmla="*/ 2990850 w 3414855"/>
              <a:gd name="connsiteY2" fmla="*/ 1628258 h 1628258"/>
              <a:gd name="connsiteX0" fmla="*/ 0 w 3483642"/>
              <a:gd name="connsiteY0" fmla="*/ 580508 h 1628258"/>
              <a:gd name="connsiteX1" fmla="*/ 3057525 w 3483642"/>
              <a:gd name="connsiteY1" fmla="*/ 75683 h 1628258"/>
              <a:gd name="connsiteX2" fmla="*/ 2990850 w 3483642"/>
              <a:gd name="connsiteY2" fmla="*/ 1628258 h 1628258"/>
              <a:gd name="connsiteX0" fmla="*/ 0 w 3483642"/>
              <a:gd name="connsiteY0" fmla="*/ 618063 h 1665813"/>
              <a:gd name="connsiteX1" fmla="*/ 3057525 w 3483642"/>
              <a:gd name="connsiteY1" fmla="*/ 113238 h 1665813"/>
              <a:gd name="connsiteX2" fmla="*/ 2990850 w 3483642"/>
              <a:gd name="connsiteY2" fmla="*/ 1665813 h 1665813"/>
              <a:gd name="connsiteX0" fmla="*/ 0 w 3479740"/>
              <a:gd name="connsiteY0" fmla="*/ 618063 h 1665813"/>
              <a:gd name="connsiteX1" fmla="*/ 3057525 w 3479740"/>
              <a:gd name="connsiteY1" fmla="*/ 113238 h 1665813"/>
              <a:gd name="connsiteX2" fmla="*/ 2990850 w 3479740"/>
              <a:gd name="connsiteY2" fmla="*/ 1665813 h 1665813"/>
              <a:gd name="connsiteX0" fmla="*/ 0 w 3443113"/>
              <a:gd name="connsiteY0" fmla="*/ 618063 h 1665813"/>
              <a:gd name="connsiteX1" fmla="*/ 3057525 w 3443113"/>
              <a:gd name="connsiteY1" fmla="*/ 113238 h 1665813"/>
              <a:gd name="connsiteX2" fmla="*/ 2990850 w 3443113"/>
              <a:gd name="connsiteY2" fmla="*/ 1665813 h 1665813"/>
              <a:gd name="connsiteX0" fmla="*/ 0 w 3443113"/>
              <a:gd name="connsiteY0" fmla="*/ 651646 h 1699396"/>
              <a:gd name="connsiteX1" fmla="*/ 3057525 w 3443113"/>
              <a:gd name="connsiteY1" fmla="*/ 146821 h 1699396"/>
              <a:gd name="connsiteX2" fmla="*/ 2990850 w 3443113"/>
              <a:gd name="connsiteY2" fmla="*/ 1699396 h 1699396"/>
              <a:gd name="connsiteX0" fmla="*/ 0 w 3443113"/>
              <a:gd name="connsiteY0" fmla="*/ 669031 h 1716781"/>
              <a:gd name="connsiteX1" fmla="*/ 3057525 w 3443113"/>
              <a:gd name="connsiteY1" fmla="*/ 164206 h 1716781"/>
              <a:gd name="connsiteX2" fmla="*/ 2990850 w 3443113"/>
              <a:gd name="connsiteY2" fmla="*/ 1716781 h 1716781"/>
              <a:gd name="connsiteX0" fmla="*/ 0 w 3531644"/>
              <a:gd name="connsiteY0" fmla="*/ 731919 h 1710812"/>
              <a:gd name="connsiteX1" fmla="*/ 3146056 w 3531644"/>
              <a:gd name="connsiteY1" fmla="*/ 158237 h 1710812"/>
              <a:gd name="connsiteX2" fmla="*/ 3079381 w 3531644"/>
              <a:gd name="connsiteY2" fmla="*/ 1710812 h 1710812"/>
              <a:gd name="connsiteX0" fmla="*/ 0 w 3531644"/>
              <a:gd name="connsiteY0" fmla="*/ 746907 h 1725800"/>
              <a:gd name="connsiteX1" fmla="*/ 3146056 w 3531644"/>
              <a:gd name="connsiteY1" fmla="*/ 173225 h 1725800"/>
              <a:gd name="connsiteX2" fmla="*/ 3079381 w 3531644"/>
              <a:gd name="connsiteY2" fmla="*/ 1725800 h 1725800"/>
              <a:gd name="connsiteX0" fmla="*/ 0 w 3464062"/>
              <a:gd name="connsiteY0" fmla="*/ 746907 h 1666780"/>
              <a:gd name="connsiteX1" fmla="*/ 3146056 w 3464062"/>
              <a:gd name="connsiteY1" fmla="*/ 173225 h 1666780"/>
              <a:gd name="connsiteX2" fmla="*/ 2872810 w 3464062"/>
              <a:gd name="connsiteY2" fmla="*/ 1666780 h 1666780"/>
              <a:gd name="connsiteX0" fmla="*/ 0 w 3395216"/>
              <a:gd name="connsiteY0" fmla="*/ 844990 h 1764863"/>
              <a:gd name="connsiteX1" fmla="*/ 3047689 w 3395216"/>
              <a:gd name="connsiteY1" fmla="*/ 163104 h 1764863"/>
              <a:gd name="connsiteX2" fmla="*/ 2872810 w 3395216"/>
              <a:gd name="connsiteY2" fmla="*/ 1764863 h 1764863"/>
              <a:gd name="connsiteX0" fmla="*/ 0 w 3423550"/>
              <a:gd name="connsiteY0" fmla="*/ 802135 h 1722008"/>
              <a:gd name="connsiteX1" fmla="*/ 3088947 w 3423550"/>
              <a:gd name="connsiteY1" fmla="*/ 167363 h 1722008"/>
              <a:gd name="connsiteX2" fmla="*/ 2872810 w 3423550"/>
              <a:gd name="connsiteY2" fmla="*/ 1722008 h 1722008"/>
              <a:gd name="connsiteX0" fmla="*/ 0 w 3365966"/>
              <a:gd name="connsiteY0" fmla="*/ 802135 h 1722008"/>
              <a:gd name="connsiteX1" fmla="*/ 3088947 w 3365966"/>
              <a:gd name="connsiteY1" fmla="*/ 167363 h 1722008"/>
              <a:gd name="connsiteX2" fmla="*/ 2872810 w 3365966"/>
              <a:gd name="connsiteY2" fmla="*/ 1722008 h 1722008"/>
              <a:gd name="connsiteX0" fmla="*/ 0 w 3365966"/>
              <a:gd name="connsiteY0" fmla="*/ 825751 h 1745624"/>
              <a:gd name="connsiteX1" fmla="*/ 3088947 w 3365966"/>
              <a:gd name="connsiteY1" fmla="*/ 190979 h 1745624"/>
              <a:gd name="connsiteX2" fmla="*/ 2872810 w 3365966"/>
              <a:gd name="connsiteY2" fmla="*/ 1745624 h 1745624"/>
              <a:gd name="connsiteX0" fmla="*/ 0 w 3365966"/>
              <a:gd name="connsiteY0" fmla="*/ 833266 h 1753139"/>
              <a:gd name="connsiteX1" fmla="*/ 3088947 w 3365966"/>
              <a:gd name="connsiteY1" fmla="*/ 198494 h 1753139"/>
              <a:gd name="connsiteX2" fmla="*/ 2872810 w 3365966"/>
              <a:gd name="connsiteY2" fmla="*/ 1753139 h 1753139"/>
            </a:gdLst>
            <a:ahLst/>
            <a:cxnLst>
              <a:cxn ang="0">
                <a:pos x="connsiteX0" y="connsiteY0"/>
              </a:cxn>
              <a:cxn ang="0">
                <a:pos x="connsiteX1" y="connsiteY1"/>
              </a:cxn>
              <a:cxn ang="0">
                <a:pos x="connsiteX2" y="connsiteY2"/>
              </a:cxn>
            </a:cxnLst>
            <a:rect l="l" t="t" r="r" b="b"/>
            <a:pathLst>
              <a:path w="3365966" h="1753139">
                <a:moveTo>
                  <a:pt x="0" y="833266"/>
                </a:moveTo>
                <a:cubicBezTo>
                  <a:pt x="1599797" y="869782"/>
                  <a:pt x="2153307" y="-499324"/>
                  <a:pt x="3088947" y="198494"/>
                </a:cubicBezTo>
                <a:cubicBezTo>
                  <a:pt x="3618697" y="671228"/>
                  <a:pt x="3299848" y="1510252"/>
                  <a:pt x="2872810" y="1753139"/>
                </a:cubicBezTo>
              </a:path>
            </a:pathLst>
          </a:custGeom>
          <a:ln w="38100">
            <a:solidFill>
              <a:schemeClr val="accent1">
                <a:lumMod val="60000"/>
                <a:lumOff val="40000"/>
                <a:alpha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black"/>
              </a:solidFill>
              <a:effectLst/>
              <a:uLnTx/>
              <a:uFillTx/>
              <a:latin typeface="Arial"/>
              <a:cs typeface="+mn-cs"/>
            </a:endParaRPr>
          </a:p>
        </p:txBody>
      </p:sp>
      <p:grpSp>
        <p:nvGrpSpPr>
          <p:cNvPr id="6" name="Group 5">
            <a:extLst>
              <a:ext uri="{FF2B5EF4-FFF2-40B4-BE49-F238E27FC236}">
                <a16:creationId xmlns:a16="http://schemas.microsoft.com/office/drawing/2014/main" id="{C4F8F54C-4BFF-4137-AD86-A8B59D10A5FD}"/>
              </a:ext>
            </a:extLst>
          </p:cNvPr>
          <p:cNvGrpSpPr/>
          <p:nvPr/>
        </p:nvGrpSpPr>
        <p:grpSpPr>
          <a:xfrm>
            <a:off x="6812724" y="2694208"/>
            <a:ext cx="4723227" cy="2692080"/>
            <a:chOff x="4860032" y="2722140"/>
            <a:chExt cx="4137235" cy="2358084"/>
          </a:xfrm>
          <a:solidFill>
            <a:srgbClr val="FAB117"/>
          </a:solidFill>
        </p:grpSpPr>
        <p:sp>
          <p:nvSpPr>
            <p:cNvPr id="67" name="Oval 66">
              <a:extLst>
                <a:ext uri="{FF2B5EF4-FFF2-40B4-BE49-F238E27FC236}">
                  <a16:creationId xmlns:a16="http://schemas.microsoft.com/office/drawing/2014/main" id="{595647F2-1861-4375-AA59-5B46874B4494}"/>
                </a:ext>
              </a:extLst>
            </p:cNvPr>
            <p:cNvSpPr/>
            <p:nvPr/>
          </p:nvSpPr>
          <p:spPr>
            <a:xfrm>
              <a:off x="7920367" y="3639486"/>
              <a:ext cx="848907" cy="848907"/>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7" name="Oval 6">
              <a:extLst>
                <a:ext uri="{FF2B5EF4-FFF2-40B4-BE49-F238E27FC236}">
                  <a16:creationId xmlns:a16="http://schemas.microsoft.com/office/drawing/2014/main" id="{79A5F438-961D-416C-88E9-AE1A4638DFE8}"/>
                </a:ext>
              </a:extLst>
            </p:cNvPr>
            <p:cNvSpPr/>
            <p:nvPr/>
          </p:nvSpPr>
          <p:spPr>
            <a:xfrm>
              <a:off x="7262783" y="3098159"/>
              <a:ext cx="1008112" cy="100811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8" name="Oval 7">
              <a:extLst>
                <a:ext uri="{FF2B5EF4-FFF2-40B4-BE49-F238E27FC236}">
                  <a16:creationId xmlns:a16="http://schemas.microsoft.com/office/drawing/2014/main" id="{129ABEDE-0540-48CF-9319-F36A473D1B76}"/>
                </a:ext>
              </a:extLst>
            </p:cNvPr>
            <p:cNvSpPr/>
            <p:nvPr/>
          </p:nvSpPr>
          <p:spPr>
            <a:xfrm>
              <a:off x="6685384" y="2722140"/>
              <a:ext cx="848907" cy="848907"/>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9" name="Oval 8">
              <a:extLst>
                <a:ext uri="{FF2B5EF4-FFF2-40B4-BE49-F238E27FC236}">
                  <a16:creationId xmlns:a16="http://schemas.microsoft.com/office/drawing/2014/main" id="{A16B4DAB-5B10-41A5-83C9-6B0D41A40414}"/>
                </a:ext>
              </a:extLst>
            </p:cNvPr>
            <p:cNvSpPr/>
            <p:nvPr/>
          </p:nvSpPr>
          <p:spPr>
            <a:xfrm>
              <a:off x="6340614" y="3129347"/>
              <a:ext cx="914400" cy="914400"/>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10" name="Oval 9">
              <a:extLst>
                <a:ext uri="{FF2B5EF4-FFF2-40B4-BE49-F238E27FC236}">
                  <a16:creationId xmlns:a16="http://schemas.microsoft.com/office/drawing/2014/main" id="{D4DDF203-31FB-4501-AD5E-C0B3A9343325}"/>
                </a:ext>
              </a:extLst>
            </p:cNvPr>
            <p:cNvSpPr/>
            <p:nvPr/>
          </p:nvSpPr>
          <p:spPr>
            <a:xfrm>
              <a:off x="5443921" y="3146594"/>
              <a:ext cx="606442" cy="60644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11" name="Oval 10">
              <a:extLst>
                <a:ext uri="{FF2B5EF4-FFF2-40B4-BE49-F238E27FC236}">
                  <a16:creationId xmlns:a16="http://schemas.microsoft.com/office/drawing/2014/main" id="{E80C4DEC-8003-4B54-9D12-84F9F6A04C00}"/>
                </a:ext>
              </a:extLst>
            </p:cNvPr>
            <p:cNvSpPr/>
            <p:nvPr/>
          </p:nvSpPr>
          <p:spPr>
            <a:xfrm>
              <a:off x="4860032" y="3387080"/>
              <a:ext cx="848907" cy="848907"/>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uLnTx/>
                <a:uFillTx/>
                <a:latin typeface="Arial"/>
                <a:cs typeface="+mn-cs"/>
              </a:endParaRPr>
            </a:p>
          </p:txBody>
        </p:sp>
        <p:sp>
          <p:nvSpPr>
            <p:cNvPr id="12" name="Oval 11">
              <a:extLst>
                <a:ext uri="{FF2B5EF4-FFF2-40B4-BE49-F238E27FC236}">
                  <a16:creationId xmlns:a16="http://schemas.microsoft.com/office/drawing/2014/main" id="{25ECB75C-AE5C-42AC-BE86-BA991EE8768C}"/>
                </a:ext>
              </a:extLst>
            </p:cNvPr>
            <p:cNvSpPr/>
            <p:nvPr/>
          </p:nvSpPr>
          <p:spPr>
            <a:xfrm>
              <a:off x="5892004" y="2824913"/>
              <a:ext cx="947359" cy="947359"/>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uLnTx/>
                <a:uFillTx/>
                <a:latin typeface="Arial"/>
                <a:cs typeface="+mn-cs"/>
              </a:endParaRPr>
            </a:p>
          </p:txBody>
        </p:sp>
        <p:sp>
          <p:nvSpPr>
            <p:cNvPr id="13" name="Oval 12">
              <a:extLst>
                <a:ext uri="{FF2B5EF4-FFF2-40B4-BE49-F238E27FC236}">
                  <a16:creationId xmlns:a16="http://schemas.microsoft.com/office/drawing/2014/main" id="{C758B921-94DB-4E0E-83CF-7CCC6301DA9D}"/>
                </a:ext>
              </a:extLst>
            </p:cNvPr>
            <p:cNvSpPr/>
            <p:nvPr/>
          </p:nvSpPr>
          <p:spPr>
            <a:xfrm>
              <a:off x="7041844" y="3498069"/>
              <a:ext cx="606442" cy="606442"/>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15" name="Oval 14">
              <a:extLst>
                <a:ext uri="{FF2B5EF4-FFF2-40B4-BE49-F238E27FC236}">
                  <a16:creationId xmlns:a16="http://schemas.microsoft.com/office/drawing/2014/main" id="{59C6D42C-6B4C-4299-9118-FF6395DE395B}"/>
                </a:ext>
              </a:extLst>
            </p:cNvPr>
            <p:cNvSpPr/>
            <p:nvPr/>
          </p:nvSpPr>
          <p:spPr>
            <a:xfrm>
              <a:off x="5070929" y="4106271"/>
              <a:ext cx="606442" cy="606442"/>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uLnTx/>
                <a:uFillTx/>
                <a:latin typeface="Arial"/>
                <a:cs typeface="+mn-cs"/>
              </a:endParaRPr>
            </a:p>
          </p:txBody>
        </p:sp>
        <p:sp>
          <p:nvSpPr>
            <p:cNvPr id="16" name="Oval 15">
              <a:extLst>
                <a:ext uri="{FF2B5EF4-FFF2-40B4-BE49-F238E27FC236}">
                  <a16:creationId xmlns:a16="http://schemas.microsoft.com/office/drawing/2014/main" id="{8CDDBE95-CEEE-41D8-921D-33243DCA1241}"/>
                </a:ext>
              </a:extLst>
            </p:cNvPr>
            <p:cNvSpPr/>
            <p:nvPr/>
          </p:nvSpPr>
          <p:spPr>
            <a:xfrm>
              <a:off x="5436096" y="3449815"/>
              <a:ext cx="1008112" cy="100811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uLnTx/>
                <a:uFillTx/>
                <a:latin typeface="Arial"/>
                <a:cs typeface="+mn-cs"/>
              </a:endParaRPr>
            </a:p>
          </p:txBody>
        </p:sp>
        <p:sp>
          <p:nvSpPr>
            <p:cNvPr id="64" name="Oval 63">
              <a:extLst>
                <a:ext uri="{FF2B5EF4-FFF2-40B4-BE49-F238E27FC236}">
                  <a16:creationId xmlns:a16="http://schemas.microsoft.com/office/drawing/2014/main" id="{B0A9B87D-8384-47FD-9059-C0202102328C}"/>
                </a:ext>
              </a:extLst>
            </p:cNvPr>
            <p:cNvSpPr/>
            <p:nvPr/>
          </p:nvSpPr>
          <p:spPr>
            <a:xfrm>
              <a:off x="6283711" y="3755572"/>
              <a:ext cx="914400" cy="9144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66" name="Oval 65">
              <a:extLst>
                <a:ext uri="{FF2B5EF4-FFF2-40B4-BE49-F238E27FC236}">
                  <a16:creationId xmlns:a16="http://schemas.microsoft.com/office/drawing/2014/main" id="{750D77CF-5099-44F8-950C-3EA204C1D6B5}"/>
                </a:ext>
              </a:extLst>
            </p:cNvPr>
            <p:cNvSpPr/>
            <p:nvPr/>
          </p:nvSpPr>
          <p:spPr>
            <a:xfrm>
              <a:off x="6846358" y="3831982"/>
              <a:ext cx="1145423" cy="1145423"/>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14" name="Oval 13">
              <a:extLst>
                <a:ext uri="{FF2B5EF4-FFF2-40B4-BE49-F238E27FC236}">
                  <a16:creationId xmlns:a16="http://schemas.microsoft.com/office/drawing/2014/main" id="{DAD7C71E-9DEF-4DD4-BDD3-09B07CBC2CCD}"/>
                </a:ext>
              </a:extLst>
            </p:cNvPr>
            <p:cNvSpPr/>
            <p:nvPr/>
          </p:nvSpPr>
          <p:spPr>
            <a:xfrm>
              <a:off x="7451578" y="3908925"/>
              <a:ext cx="1008112" cy="1008112"/>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uLnTx/>
                <a:uFillTx/>
                <a:latin typeface="Arial"/>
                <a:cs typeface="+mn-cs"/>
              </a:endParaRPr>
            </a:p>
          </p:txBody>
        </p:sp>
        <p:sp>
          <p:nvSpPr>
            <p:cNvPr id="65" name="Oval 64">
              <a:extLst>
                <a:ext uri="{FF2B5EF4-FFF2-40B4-BE49-F238E27FC236}">
                  <a16:creationId xmlns:a16="http://schemas.microsoft.com/office/drawing/2014/main" id="{F1D5D5C5-C62C-45E9-9870-F3E3E077DBD8}"/>
                </a:ext>
              </a:extLst>
            </p:cNvPr>
            <p:cNvSpPr/>
            <p:nvPr/>
          </p:nvSpPr>
          <p:spPr>
            <a:xfrm>
              <a:off x="5619767" y="4034023"/>
              <a:ext cx="1008112" cy="1008112"/>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uLnTx/>
                <a:uFillTx/>
                <a:latin typeface="Arial"/>
                <a:cs typeface="+mn-cs"/>
              </a:endParaRPr>
            </a:p>
          </p:txBody>
        </p:sp>
        <p:sp>
          <p:nvSpPr>
            <p:cNvPr id="68" name="Oval 67">
              <a:extLst>
                <a:ext uri="{FF2B5EF4-FFF2-40B4-BE49-F238E27FC236}">
                  <a16:creationId xmlns:a16="http://schemas.microsoft.com/office/drawing/2014/main" id="{C63ECE04-67A6-4070-9DD0-59ECD0AB918B}"/>
                </a:ext>
              </a:extLst>
            </p:cNvPr>
            <p:cNvSpPr/>
            <p:nvPr/>
          </p:nvSpPr>
          <p:spPr>
            <a:xfrm>
              <a:off x="8311441" y="4394398"/>
              <a:ext cx="685826" cy="68582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uLnTx/>
                <a:uFillTx/>
                <a:latin typeface="Arial"/>
                <a:cs typeface="+mn-cs"/>
              </a:endParaRPr>
            </a:p>
          </p:txBody>
        </p:sp>
      </p:grpSp>
      <p:sp>
        <p:nvSpPr>
          <p:cNvPr id="18" name="Oval 17">
            <a:extLst>
              <a:ext uri="{FF2B5EF4-FFF2-40B4-BE49-F238E27FC236}">
                <a16:creationId xmlns:a16="http://schemas.microsoft.com/office/drawing/2014/main" id="{6E014584-7C6F-484C-906E-5A3AD38423A5}"/>
              </a:ext>
            </a:extLst>
          </p:cNvPr>
          <p:cNvSpPr/>
          <p:nvPr/>
        </p:nvSpPr>
        <p:spPr>
          <a:xfrm>
            <a:off x="8051662" y="2228695"/>
            <a:ext cx="207062" cy="207062"/>
          </a:xfrm>
          <a:prstGeom prst="ellipse">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19" name="Oval 18">
            <a:extLst>
              <a:ext uri="{FF2B5EF4-FFF2-40B4-BE49-F238E27FC236}">
                <a16:creationId xmlns:a16="http://schemas.microsoft.com/office/drawing/2014/main" id="{E84D739D-B89A-4CD3-9026-050CD1531966}"/>
              </a:ext>
            </a:extLst>
          </p:cNvPr>
          <p:cNvSpPr/>
          <p:nvPr/>
        </p:nvSpPr>
        <p:spPr>
          <a:xfrm>
            <a:off x="9206227" y="1934136"/>
            <a:ext cx="310065" cy="310065"/>
          </a:xfrm>
          <a:prstGeom prst="ellipse">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20" name="Oval 19">
            <a:extLst>
              <a:ext uri="{FF2B5EF4-FFF2-40B4-BE49-F238E27FC236}">
                <a16:creationId xmlns:a16="http://schemas.microsoft.com/office/drawing/2014/main" id="{ACCC7297-DFE2-4BDE-8768-A0402B26F280}"/>
              </a:ext>
            </a:extLst>
          </p:cNvPr>
          <p:cNvSpPr/>
          <p:nvPr/>
        </p:nvSpPr>
        <p:spPr>
          <a:xfrm>
            <a:off x="11005620" y="2489717"/>
            <a:ext cx="207062" cy="207062"/>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21" name="Oval 20">
            <a:extLst>
              <a:ext uri="{FF2B5EF4-FFF2-40B4-BE49-F238E27FC236}">
                <a16:creationId xmlns:a16="http://schemas.microsoft.com/office/drawing/2014/main" id="{1C6EC80C-7F74-41B6-BFE8-301F879A1842}"/>
              </a:ext>
            </a:extLst>
          </p:cNvPr>
          <p:cNvSpPr/>
          <p:nvPr/>
        </p:nvSpPr>
        <p:spPr>
          <a:xfrm>
            <a:off x="7482892" y="2636413"/>
            <a:ext cx="207062" cy="207062"/>
          </a:xfrm>
          <a:prstGeom prst="ellipse">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22" name="Oval 21">
            <a:extLst>
              <a:ext uri="{FF2B5EF4-FFF2-40B4-BE49-F238E27FC236}">
                <a16:creationId xmlns:a16="http://schemas.microsoft.com/office/drawing/2014/main" id="{E6149DAD-6000-46C2-AB93-8556913E83C7}"/>
              </a:ext>
            </a:extLst>
          </p:cNvPr>
          <p:cNvSpPr/>
          <p:nvPr/>
        </p:nvSpPr>
        <p:spPr>
          <a:xfrm>
            <a:off x="10403523" y="1557820"/>
            <a:ext cx="107040" cy="107040"/>
          </a:xfrm>
          <a:prstGeom prst="ellipse">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23" name="Oval 22">
            <a:extLst>
              <a:ext uri="{FF2B5EF4-FFF2-40B4-BE49-F238E27FC236}">
                <a16:creationId xmlns:a16="http://schemas.microsoft.com/office/drawing/2014/main" id="{6CD75AB2-D26A-47B4-ADE7-B5C01F920A1A}"/>
              </a:ext>
            </a:extLst>
          </p:cNvPr>
          <p:cNvSpPr/>
          <p:nvPr/>
        </p:nvSpPr>
        <p:spPr>
          <a:xfrm>
            <a:off x="8880765" y="2550547"/>
            <a:ext cx="107040" cy="107040"/>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42" name="Oval 57">
            <a:extLst>
              <a:ext uri="{FF2B5EF4-FFF2-40B4-BE49-F238E27FC236}">
                <a16:creationId xmlns:a16="http://schemas.microsoft.com/office/drawing/2014/main" id="{52517268-27C4-41F8-B887-6C9A9E00D825}"/>
              </a:ext>
            </a:extLst>
          </p:cNvPr>
          <p:cNvSpPr/>
          <p:nvPr/>
        </p:nvSpPr>
        <p:spPr>
          <a:xfrm>
            <a:off x="11469902" y="3493347"/>
            <a:ext cx="118958" cy="118958"/>
          </a:xfrm>
          <a:prstGeom prst="ellipse">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43" name="Oval 60">
            <a:extLst>
              <a:ext uri="{FF2B5EF4-FFF2-40B4-BE49-F238E27FC236}">
                <a16:creationId xmlns:a16="http://schemas.microsoft.com/office/drawing/2014/main" id="{3A096B31-B9B3-41FA-9E20-89644DD75ABA}"/>
              </a:ext>
            </a:extLst>
          </p:cNvPr>
          <p:cNvSpPr/>
          <p:nvPr/>
        </p:nvSpPr>
        <p:spPr>
          <a:xfrm>
            <a:off x="10821314" y="3344911"/>
            <a:ext cx="150774" cy="150774"/>
          </a:xfrm>
          <a:prstGeom prst="ellipse">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a:ln>
                <a:noFill/>
              </a:ln>
              <a:solidFill>
                <a:prstClr val="white"/>
              </a:solidFill>
              <a:effectLst/>
              <a:uLnTx/>
              <a:uFillTx/>
              <a:latin typeface="Arial"/>
              <a:cs typeface="+mn-cs"/>
            </a:endParaRPr>
          </a:p>
        </p:txBody>
      </p:sp>
      <p:sp>
        <p:nvSpPr>
          <p:cNvPr id="44" name="Freeform: Shape 43">
            <a:extLst>
              <a:ext uri="{FF2B5EF4-FFF2-40B4-BE49-F238E27FC236}">
                <a16:creationId xmlns:a16="http://schemas.microsoft.com/office/drawing/2014/main" id="{E5E72CDC-9514-4E73-B3C2-B7B970CC45A2}"/>
              </a:ext>
            </a:extLst>
          </p:cNvPr>
          <p:cNvSpPr/>
          <p:nvPr/>
        </p:nvSpPr>
        <p:spPr>
          <a:xfrm rot="1269389">
            <a:off x="5744133" y="2181043"/>
            <a:ext cx="3057697" cy="969496"/>
          </a:xfrm>
          <a:custGeom>
            <a:avLst/>
            <a:gdLst>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91392 w 5673186"/>
              <a:gd name="connsiteY109" fmla="*/ 1421102 h 1798781"/>
              <a:gd name="connsiteX110" fmla="*/ 1791392 w 5673186"/>
              <a:gd name="connsiteY110" fmla="*/ 1414998 h 1798781"/>
              <a:gd name="connsiteX111" fmla="*/ 1732488 w 5673186"/>
              <a:gd name="connsiteY111" fmla="*/ 1414998 h 1798781"/>
              <a:gd name="connsiteX112" fmla="*/ 1730789 w 5673186"/>
              <a:gd name="connsiteY112" fmla="*/ 1403104 h 1798781"/>
              <a:gd name="connsiteX113" fmla="*/ 1695546 w 5673186"/>
              <a:gd name="connsiteY113" fmla="*/ 1450729 h 1798781"/>
              <a:gd name="connsiteX114" fmla="*/ 1694594 w 5673186"/>
              <a:gd name="connsiteY114" fmla="*/ 1474542 h 1798781"/>
              <a:gd name="connsiteX115" fmla="*/ 1706024 w 5673186"/>
              <a:gd name="connsiteY115" fmla="*/ 1482162 h 1798781"/>
              <a:gd name="connsiteX116" fmla="*/ 1711416 w 5673186"/>
              <a:gd name="connsiteY116" fmla="*/ 1472171 h 1798781"/>
              <a:gd name="connsiteX117" fmla="*/ 1711416 w 5673186"/>
              <a:gd name="connsiteY117" fmla="*/ 1495204 h 1798781"/>
              <a:gd name="connsiteX118" fmla="*/ 1706024 w 5673186"/>
              <a:gd name="connsiteY118" fmla="*/ 1499306 h 1798781"/>
              <a:gd name="connsiteX119" fmla="*/ 1698404 w 5673186"/>
              <a:gd name="connsiteY119" fmla="*/ 1536454 h 1798781"/>
              <a:gd name="connsiteX120" fmla="*/ 1708881 w 5673186"/>
              <a:gd name="connsiteY120" fmla="*/ 1593604 h 1798781"/>
              <a:gd name="connsiteX121" fmla="*/ 1697451 w 5673186"/>
              <a:gd name="connsiteY121" fmla="*/ 1592652 h 1798781"/>
              <a:gd name="connsiteX122" fmla="*/ 1687926 w 5673186"/>
              <a:gd name="connsiteY122" fmla="*/ 1601224 h 1798781"/>
              <a:gd name="connsiteX123" fmla="*/ 1702214 w 5673186"/>
              <a:gd name="connsiteY123" fmla="*/ 1605987 h 1798781"/>
              <a:gd name="connsiteX124" fmla="*/ 1743171 w 5673186"/>
              <a:gd name="connsiteY124" fmla="*/ 1650754 h 1798781"/>
              <a:gd name="connsiteX125" fmla="*/ 1726979 w 5673186"/>
              <a:gd name="connsiteY125" fmla="*/ 1704094 h 1798781"/>
              <a:gd name="connsiteX126" fmla="*/ 1676496 w 5673186"/>
              <a:gd name="connsiteY126" fmla="*/ 1701237 h 1798781"/>
              <a:gd name="connsiteX127" fmla="*/ 1665066 w 5673186"/>
              <a:gd name="connsiteY127" fmla="*/ 1682187 h 1798781"/>
              <a:gd name="connsiteX128" fmla="*/ 1633634 w 5673186"/>
              <a:gd name="connsiteY128" fmla="*/ 1683139 h 1798781"/>
              <a:gd name="connsiteX129" fmla="*/ 1597439 w 5673186"/>
              <a:gd name="connsiteY129" fmla="*/ 1699331 h 1798781"/>
              <a:gd name="connsiteX130" fmla="*/ 1573626 w 5673186"/>
              <a:gd name="connsiteY130" fmla="*/ 1669804 h 1798781"/>
              <a:gd name="connsiteX131" fmla="*/ 1592676 w 5673186"/>
              <a:gd name="connsiteY131" fmla="*/ 1636467 h 1798781"/>
              <a:gd name="connsiteX132" fmla="*/ 1599344 w 5673186"/>
              <a:gd name="connsiteY132" fmla="*/ 1620274 h 1798781"/>
              <a:gd name="connsiteX133" fmla="*/ 1543146 w 5673186"/>
              <a:gd name="connsiteY133" fmla="*/ 1605034 h 1798781"/>
              <a:gd name="connsiteX134" fmla="*/ 1568864 w 5673186"/>
              <a:gd name="connsiteY134" fmla="*/ 1517404 h 1798781"/>
              <a:gd name="connsiteX135" fmla="*/ 1609821 w 5673186"/>
              <a:gd name="connsiteY135" fmla="*/ 1535502 h 1798781"/>
              <a:gd name="connsiteX136" fmla="*/ 1615536 w 5673186"/>
              <a:gd name="connsiteY136" fmla="*/ 1555504 h 1798781"/>
              <a:gd name="connsiteX137" fmla="*/ 1628871 w 5673186"/>
              <a:gd name="connsiteY137" fmla="*/ 1565981 h 1798781"/>
              <a:gd name="connsiteX138" fmla="*/ 1640301 w 5673186"/>
              <a:gd name="connsiteY138" fmla="*/ 1554552 h 1798781"/>
              <a:gd name="connsiteX139" fmla="*/ 1645064 w 5673186"/>
              <a:gd name="connsiteY139" fmla="*/ 1513594 h 1798781"/>
              <a:gd name="connsiteX140" fmla="*/ 1625061 w 5673186"/>
              <a:gd name="connsiteY140" fmla="*/ 1436442 h 1798781"/>
              <a:gd name="connsiteX141" fmla="*/ 1619346 w 5673186"/>
              <a:gd name="connsiteY141" fmla="*/ 1374529 h 1798781"/>
              <a:gd name="connsiteX142" fmla="*/ 1560291 w 5673186"/>
              <a:gd name="connsiteY142" fmla="*/ 1371672 h 1798781"/>
              <a:gd name="connsiteX143" fmla="*/ 1461231 w 5673186"/>
              <a:gd name="connsiteY143" fmla="*/ 1354527 h 1798781"/>
              <a:gd name="connsiteX144" fmla="*/ 1400271 w 5673186"/>
              <a:gd name="connsiteY144" fmla="*/ 1341192 h 1798781"/>
              <a:gd name="connsiteX145" fmla="*/ 1382174 w 5673186"/>
              <a:gd name="connsiteY145" fmla="*/ 1335477 h 1798781"/>
              <a:gd name="connsiteX146" fmla="*/ 1380269 w 5673186"/>
              <a:gd name="connsiteY146" fmla="*/ 1354527 h 1798781"/>
              <a:gd name="connsiteX147" fmla="*/ 1376459 w 5673186"/>
              <a:gd name="connsiteY147" fmla="*/ 1392627 h 1798781"/>
              <a:gd name="connsiteX148" fmla="*/ 1331691 w 5673186"/>
              <a:gd name="connsiteY148" fmla="*/ 1401199 h 1798781"/>
              <a:gd name="connsiteX149" fmla="*/ 1293591 w 5673186"/>
              <a:gd name="connsiteY149" fmla="*/ 1379292 h 1798781"/>
              <a:gd name="connsiteX150" fmla="*/ 1285971 w 5673186"/>
              <a:gd name="connsiteY150" fmla="*/ 1367862 h 1798781"/>
              <a:gd name="connsiteX151" fmla="*/ 1281209 w 5673186"/>
              <a:gd name="connsiteY151" fmla="*/ 1374529 h 1798781"/>
              <a:gd name="connsiteX152" fmla="*/ 1237394 w 5673186"/>
              <a:gd name="connsiteY152" fmla="*/ 1402152 h 1798781"/>
              <a:gd name="connsiteX153" fmla="*/ 1182149 w 5673186"/>
              <a:gd name="connsiteY153" fmla="*/ 1358337 h 1798781"/>
              <a:gd name="connsiteX154" fmla="*/ 1190721 w 5673186"/>
              <a:gd name="connsiteY154" fmla="*/ 1304997 h 1798781"/>
              <a:gd name="connsiteX155" fmla="*/ 1210724 w 5673186"/>
              <a:gd name="connsiteY155" fmla="*/ 1289756 h 1798781"/>
              <a:gd name="connsiteX156" fmla="*/ 1092614 w 5673186"/>
              <a:gd name="connsiteY156" fmla="*/ 1261181 h 1798781"/>
              <a:gd name="connsiteX157" fmla="*/ 1064039 w 5673186"/>
              <a:gd name="connsiteY157" fmla="*/ 1266897 h 1798781"/>
              <a:gd name="connsiteX158" fmla="*/ 1003079 w 5673186"/>
              <a:gd name="connsiteY158" fmla="*/ 1313569 h 1798781"/>
              <a:gd name="connsiteX159" fmla="*/ 997364 w 5673186"/>
              <a:gd name="connsiteY159" fmla="*/ 1324999 h 1798781"/>
              <a:gd name="connsiteX160" fmla="*/ 1003079 w 5673186"/>
              <a:gd name="connsiteY160" fmla="*/ 1351669 h 1798781"/>
              <a:gd name="connsiteX161" fmla="*/ 947834 w 5673186"/>
              <a:gd name="connsiteY161" fmla="*/ 1421202 h 1798781"/>
              <a:gd name="connsiteX162" fmla="*/ 943071 w 5673186"/>
              <a:gd name="connsiteY162" fmla="*/ 1421202 h 1798781"/>
              <a:gd name="connsiteX163" fmla="*/ 745904 w 5673186"/>
              <a:gd name="connsiteY163" fmla="*/ 1403104 h 1798781"/>
              <a:gd name="connsiteX164" fmla="*/ 636366 w 5673186"/>
              <a:gd name="connsiteY164" fmla="*/ 1389769 h 1798781"/>
              <a:gd name="connsiteX165" fmla="*/ 600171 w 5673186"/>
              <a:gd name="connsiteY165" fmla="*/ 1240227 h 1798781"/>
              <a:gd name="connsiteX166" fmla="*/ 600171 w 5673186"/>
              <a:gd name="connsiteY166" fmla="*/ 1220224 h 1798781"/>
              <a:gd name="connsiteX167" fmla="*/ 560166 w 5673186"/>
              <a:gd name="connsiteY167" fmla="*/ 1216414 h 1798781"/>
              <a:gd name="connsiteX168" fmla="*/ 517304 w 5673186"/>
              <a:gd name="connsiteY168" fmla="*/ 1267849 h 1798781"/>
              <a:gd name="connsiteX169" fmla="*/ 510636 w 5673186"/>
              <a:gd name="connsiteY169" fmla="*/ 1284042 h 1798781"/>
              <a:gd name="connsiteX170" fmla="*/ 519209 w 5673186"/>
              <a:gd name="connsiteY170" fmla="*/ 1309759 h 1798781"/>
              <a:gd name="connsiteX171" fmla="*/ 477299 w 5673186"/>
              <a:gd name="connsiteY171" fmla="*/ 1384054 h 1798781"/>
              <a:gd name="connsiteX172" fmla="*/ 322994 w 5673186"/>
              <a:gd name="connsiteY172" fmla="*/ 1382149 h 1798781"/>
              <a:gd name="connsiteX173" fmla="*/ 186786 w 5673186"/>
              <a:gd name="connsiteY173" fmla="*/ 1338334 h 1798781"/>
              <a:gd name="connsiteX174" fmla="*/ 127731 w 5673186"/>
              <a:gd name="connsiteY174" fmla="*/ 1189744 h 1798781"/>
              <a:gd name="connsiteX175" fmla="*/ 257271 w 5673186"/>
              <a:gd name="connsiteY175" fmla="*/ 1089732 h 1798781"/>
              <a:gd name="connsiteX176" fmla="*/ 318231 w 5673186"/>
              <a:gd name="connsiteY176" fmla="*/ 1084969 h 1798781"/>
              <a:gd name="connsiteX177" fmla="*/ 208694 w 5673186"/>
              <a:gd name="connsiteY177" fmla="*/ 1059252 h 1798781"/>
              <a:gd name="connsiteX178" fmla="*/ 26766 w 5673186"/>
              <a:gd name="connsiteY178" fmla="*/ 1016389 h 1798781"/>
              <a:gd name="connsiteX179" fmla="*/ 96 w 5673186"/>
              <a:gd name="connsiteY179" fmla="*/ 1004007 h 1798781"/>
              <a:gd name="connsiteX180" fmla="*/ 138209 w 5673186"/>
              <a:gd name="connsiteY180" fmla="*/ 981147 h 1798781"/>
              <a:gd name="connsiteX181" fmla="*/ 361094 w 5673186"/>
              <a:gd name="connsiteY181" fmla="*/ 1014484 h 1798781"/>
              <a:gd name="connsiteX182" fmla="*/ 801149 w 5673186"/>
              <a:gd name="connsiteY182" fmla="*/ 1075444 h 1798781"/>
              <a:gd name="connsiteX183" fmla="*/ 1055466 w 5673186"/>
              <a:gd name="connsiteY183" fmla="*/ 1090684 h 1798781"/>
              <a:gd name="connsiteX184" fmla="*/ 1075469 w 5673186"/>
              <a:gd name="connsiteY184" fmla="*/ 1067824 h 1798781"/>
              <a:gd name="connsiteX185" fmla="*/ 1076421 w 5673186"/>
              <a:gd name="connsiteY185" fmla="*/ 1052584 h 1798781"/>
              <a:gd name="connsiteX186" fmla="*/ 1060229 w 5673186"/>
              <a:gd name="connsiteY186" fmla="*/ 981147 h 1798781"/>
              <a:gd name="connsiteX187" fmla="*/ 917354 w 5673186"/>
              <a:gd name="connsiteY187" fmla="*/ 779217 h 1798781"/>
              <a:gd name="connsiteX188" fmla="*/ 948786 w 5673186"/>
              <a:gd name="connsiteY188" fmla="*/ 672536 h 1798781"/>
              <a:gd name="connsiteX189" fmla="*/ 977361 w 5673186"/>
              <a:gd name="connsiteY189" fmla="*/ 640151 h 1798781"/>
              <a:gd name="connsiteX190" fmla="*/ 1167861 w 5673186"/>
              <a:gd name="connsiteY190" fmla="*/ 472511 h 1798781"/>
              <a:gd name="connsiteX191" fmla="*/ 1367886 w 5673186"/>
              <a:gd name="connsiteY191" fmla="*/ 423934 h 1798781"/>
              <a:gd name="connsiteX192" fmla="*/ 1698404 w 5673186"/>
              <a:gd name="connsiteY192" fmla="*/ 513469 h 1798781"/>
              <a:gd name="connsiteX193" fmla="*/ 1767936 w 5673186"/>
              <a:gd name="connsiteY193" fmla="*/ 542997 h 1798781"/>
              <a:gd name="connsiteX194" fmla="*/ 2060354 w 5673186"/>
              <a:gd name="connsiteY194" fmla="*/ 700159 h 1798781"/>
              <a:gd name="connsiteX195" fmla="*/ 2223231 w 5673186"/>
              <a:gd name="connsiteY195" fmla="*/ 760167 h 1798781"/>
              <a:gd name="connsiteX196" fmla="*/ 2890934 w 5673186"/>
              <a:gd name="connsiteY196" fmla="*/ 920186 h 1798781"/>
              <a:gd name="connsiteX197" fmla="*/ 2939511 w 5673186"/>
              <a:gd name="connsiteY197" fmla="*/ 900184 h 1798781"/>
              <a:gd name="connsiteX198" fmla="*/ 3134774 w 5673186"/>
              <a:gd name="connsiteY198" fmla="*/ 654439 h 1798781"/>
              <a:gd name="connsiteX199" fmla="*/ 3645314 w 5673186"/>
              <a:gd name="connsiteY199" fmla="*/ 61031 h 1798781"/>
              <a:gd name="connsiteX200" fmla="*/ 3661506 w 5673186"/>
              <a:gd name="connsiteY200" fmla="*/ 41029 h 1798781"/>
              <a:gd name="connsiteX201" fmla="*/ 3725131 w 5673186"/>
              <a:gd name="connsiteY201"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91392 w 5673186"/>
              <a:gd name="connsiteY109" fmla="*/ 1421102 h 1798781"/>
              <a:gd name="connsiteX110" fmla="*/ 1732488 w 5673186"/>
              <a:gd name="connsiteY110" fmla="*/ 1414998 h 1798781"/>
              <a:gd name="connsiteX111" fmla="*/ 1730789 w 5673186"/>
              <a:gd name="connsiteY111" fmla="*/ 1403104 h 1798781"/>
              <a:gd name="connsiteX112" fmla="*/ 1695546 w 5673186"/>
              <a:gd name="connsiteY112" fmla="*/ 1450729 h 1798781"/>
              <a:gd name="connsiteX113" fmla="*/ 1694594 w 5673186"/>
              <a:gd name="connsiteY113" fmla="*/ 1474542 h 1798781"/>
              <a:gd name="connsiteX114" fmla="*/ 1706024 w 5673186"/>
              <a:gd name="connsiteY114" fmla="*/ 1482162 h 1798781"/>
              <a:gd name="connsiteX115" fmla="*/ 1711416 w 5673186"/>
              <a:gd name="connsiteY115" fmla="*/ 1472171 h 1798781"/>
              <a:gd name="connsiteX116" fmla="*/ 1711416 w 5673186"/>
              <a:gd name="connsiteY116" fmla="*/ 1495204 h 1798781"/>
              <a:gd name="connsiteX117" fmla="*/ 1706024 w 5673186"/>
              <a:gd name="connsiteY117" fmla="*/ 1499306 h 1798781"/>
              <a:gd name="connsiteX118" fmla="*/ 1698404 w 5673186"/>
              <a:gd name="connsiteY118" fmla="*/ 1536454 h 1798781"/>
              <a:gd name="connsiteX119" fmla="*/ 1708881 w 5673186"/>
              <a:gd name="connsiteY119" fmla="*/ 1593604 h 1798781"/>
              <a:gd name="connsiteX120" fmla="*/ 1697451 w 5673186"/>
              <a:gd name="connsiteY120" fmla="*/ 1592652 h 1798781"/>
              <a:gd name="connsiteX121" fmla="*/ 1687926 w 5673186"/>
              <a:gd name="connsiteY121" fmla="*/ 1601224 h 1798781"/>
              <a:gd name="connsiteX122" fmla="*/ 1702214 w 5673186"/>
              <a:gd name="connsiteY122" fmla="*/ 1605987 h 1798781"/>
              <a:gd name="connsiteX123" fmla="*/ 1743171 w 5673186"/>
              <a:gd name="connsiteY123" fmla="*/ 1650754 h 1798781"/>
              <a:gd name="connsiteX124" fmla="*/ 1726979 w 5673186"/>
              <a:gd name="connsiteY124" fmla="*/ 1704094 h 1798781"/>
              <a:gd name="connsiteX125" fmla="*/ 1676496 w 5673186"/>
              <a:gd name="connsiteY125" fmla="*/ 1701237 h 1798781"/>
              <a:gd name="connsiteX126" fmla="*/ 1665066 w 5673186"/>
              <a:gd name="connsiteY126" fmla="*/ 1682187 h 1798781"/>
              <a:gd name="connsiteX127" fmla="*/ 1633634 w 5673186"/>
              <a:gd name="connsiteY127" fmla="*/ 1683139 h 1798781"/>
              <a:gd name="connsiteX128" fmla="*/ 1597439 w 5673186"/>
              <a:gd name="connsiteY128" fmla="*/ 1699331 h 1798781"/>
              <a:gd name="connsiteX129" fmla="*/ 1573626 w 5673186"/>
              <a:gd name="connsiteY129" fmla="*/ 1669804 h 1798781"/>
              <a:gd name="connsiteX130" fmla="*/ 1592676 w 5673186"/>
              <a:gd name="connsiteY130" fmla="*/ 1636467 h 1798781"/>
              <a:gd name="connsiteX131" fmla="*/ 1599344 w 5673186"/>
              <a:gd name="connsiteY131" fmla="*/ 1620274 h 1798781"/>
              <a:gd name="connsiteX132" fmla="*/ 1543146 w 5673186"/>
              <a:gd name="connsiteY132" fmla="*/ 1605034 h 1798781"/>
              <a:gd name="connsiteX133" fmla="*/ 1568864 w 5673186"/>
              <a:gd name="connsiteY133" fmla="*/ 1517404 h 1798781"/>
              <a:gd name="connsiteX134" fmla="*/ 1609821 w 5673186"/>
              <a:gd name="connsiteY134" fmla="*/ 1535502 h 1798781"/>
              <a:gd name="connsiteX135" fmla="*/ 1615536 w 5673186"/>
              <a:gd name="connsiteY135" fmla="*/ 1555504 h 1798781"/>
              <a:gd name="connsiteX136" fmla="*/ 1628871 w 5673186"/>
              <a:gd name="connsiteY136" fmla="*/ 1565981 h 1798781"/>
              <a:gd name="connsiteX137" fmla="*/ 1640301 w 5673186"/>
              <a:gd name="connsiteY137" fmla="*/ 1554552 h 1798781"/>
              <a:gd name="connsiteX138" fmla="*/ 1645064 w 5673186"/>
              <a:gd name="connsiteY138" fmla="*/ 1513594 h 1798781"/>
              <a:gd name="connsiteX139" fmla="*/ 1625061 w 5673186"/>
              <a:gd name="connsiteY139" fmla="*/ 1436442 h 1798781"/>
              <a:gd name="connsiteX140" fmla="*/ 1619346 w 5673186"/>
              <a:gd name="connsiteY140" fmla="*/ 1374529 h 1798781"/>
              <a:gd name="connsiteX141" fmla="*/ 1560291 w 5673186"/>
              <a:gd name="connsiteY141" fmla="*/ 1371672 h 1798781"/>
              <a:gd name="connsiteX142" fmla="*/ 1461231 w 5673186"/>
              <a:gd name="connsiteY142" fmla="*/ 1354527 h 1798781"/>
              <a:gd name="connsiteX143" fmla="*/ 1400271 w 5673186"/>
              <a:gd name="connsiteY143" fmla="*/ 1341192 h 1798781"/>
              <a:gd name="connsiteX144" fmla="*/ 1382174 w 5673186"/>
              <a:gd name="connsiteY144" fmla="*/ 1335477 h 1798781"/>
              <a:gd name="connsiteX145" fmla="*/ 1380269 w 5673186"/>
              <a:gd name="connsiteY145" fmla="*/ 1354527 h 1798781"/>
              <a:gd name="connsiteX146" fmla="*/ 1376459 w 5673186"/>
              <a:gd name="connsiteY146" fmla="*/ 1392627 h 1798781"/>
              <a:gd name="connsiteX147" fmla="*/ 1331691 w 5673186"/>
              <a:gd name="connsiteY147" fmla="*/ 1401199 h 1798781"/>
              <a:gd name="connsiteX148" fmla="*/ 1293591 w 5673186"/>
              <a:gd name="connsiteY148" fmla="*/ 1379292 h 1798781"/>
              <a:gd name="connsiteX149" fmla="*/ 1285971 w 5673186"/>
              <a:gd name="connsiteY149" fmla="*/ 1367862 h 1798781"/>
              <a:gd name="connsiteX150" fmla="*/ 1281209 w 5673186"/>
              <a:gd name="connsiteY150" fmla="*/ 1374529 h 1798781"/>
              <a:gd name="connsiteX151" fmla="*/ 1237394 w 5673186"/>
              <a:gd name="connsiteY151" fmla="*/ 1402152 h 1798781"/>
              <a:gd name="connsiteX152" fmla="*/ 1182149 w 5673186"/>
              <a:gd name="connsiteY152" fmla="*/ 1358337 h 1798781"/>
              <a:gd name="connsiteX153" fmla="*/ 1190721 w 5673186"/>
              <a:gd name="connsiteY153" fmla="*/ 1304997 h 1798781"/>
              <a:gd name="connsiteX154" fmla="*/ 1210724 w 5673186"/>
              <a:gd name="connsiteY154" fmla="*/ 1289756 h 1798781"/>
              <a:gd name="connsiteX155" fmla="*/ 1092614 w 5673186"/>
              <a:gd name="connsiteY155" fmla="*/ 1261181 h 1798781"/>
              <a:gd name="connsiteX156" fmla="*/ 1064039 w 5673186"/>
              <a:gd name="connsiteY156" fmla="*/ 1266897 h 1798781"/>
              <a:gd name="connsiteX157" fmla="*/ 1003079 w 5673186"/>
              <a:gd name="connsiteY157" fmla="*/ 1313569 h 1798781"/>
              <a:gd name="connsiteX158" fmla="*/ 997364 w 5673186"/>
              <a:gd name="connsiteY158" fmla="*/ 1324999 h 1798781"/>
              <a:gd name="connsiteX159" fmla="*/ 1003079 w 5673186"/>
              <a:gd name="connsiteY159" fmla="*/ 1351669 h 1798781"/>
              <a:gd name="connsiteX160" fmla="*/ 947834 w 5673186"/>
              <a:gd name="connsiteY160" fmla="*/ 1421202 h 1798781"/>
              <a:gd name="connsiteX161" fmla="*/ 943071 w 5673186"/>
              <a:gd name="connsiteY161" fmla="*/ 1421202 h 1798781"/>
              <a:gd name="connsiteX162" fmla="*/ 745904 w 5673186"/>
              <a:gd name="connsiteY162" fmla="*/ 1403104 h 1798781"/>
              <a:gd name="connsiteX163" fmla="*/ 636366 w 5673186"/>
              <a:gd name="connsiteY163" fmla="*/ 1389769 h 1798781"/>
              <a:gd name="connsiteX164" fmla="*/ 600171 w 5673186"/>
              <a:gd name="connsiteY164" fmla="*/ 1240227 h 1798781"/>
              <a:gd name="connsiteX165" fmla="*/ 600171 w 5673186"/>
              <a:gd name="connsiteY165" fmla="*/ 1220224 h 1798781"/>
              <a:gd name="connsiteX166" fmla="*/ 560166 w 5673186"/>
              <a:gd name="connsiteY166" fmla="*/ 1216414 h 1798781"/>
              <a:gd name="connsiteX167" fmla="*/ 517304 w 5673186"/>
              <a:gd name="connsiteY167" fmla="*/ 1267849 h 1798781"/>
              <a:gd name="connsiteX168" fmla="*/ 510636 w 5673186"/>
              <a:gd name="connsiteY168" fmla="*/ 1284042 h 1798781"/>
              <a:gd name="connsiteX169" fmla="*/ 519209 w 5673186"/>
              <a:gd name="connsiteY169" fmla="*/ 1309759 h 1798781"/>
              <a:gd name="connsiteX170" fmla="*/ 477299 w 5673186"/>
              <a:gd name="connsiteY170" fmla="*/ 1384054 h 1798781"/>
              <a:gd name="connsiteX171" fmla="*/ 322994 w 5673186"/>
              <a:gd name="connsiteY171" fmla="*/ 1382149 h 1798781"/>
              <a:gd name="connsiteX172" fmla="*/ 186786 w 5673186"/>
              <a:gd name="connsiteY172" fmla="*/ 1338334 h 1798781"/>
              <a:gd name="connsiteX173" fmla="*/ 127731 w 5673186"/>
              <a:gd name="connsiteY173" fmla="*/ 1189744 h 1798781"/>
              <a:gd name="connsiteX174" fmla="*/ 257271 w 5673186"/>
              <a:gd name="connsiteY174" fmla="*/ 1089732 h 1798781"/>
              <a:gd name="connsiteX175" fmla="*/ 318231 w 5673186"/>
              <a:gd name="connsiteY175" fmla="*/ 1084969 h 1798781"/>
              <a:gd name="connsiteX176" fmla="*/ 208694 w 5673186"/>
              <a:gd name="connsiteY176" fmla="*/ 1059252 h 1798781"/>
              <a:gd name="connsiteX177" fmla="*/ 26766 w 5673186"/>
              <a:gd name="connsiteY177" fmla="*/ 1016389 h 1798781"/>
              <a:gd name="connsiteX178" fmla="*/ 96 w 5673186"/>
              <a:gd name="connsiteY178" fmla="*/ 1004007 h 1798781"/>
              <a:gd name="connsiteX179" fmla="*/ 138209 w 5673186"/>
              <a:gd name="connsiteY179" fmla="*/ 981147 h 1798781"/>
              <a:gd name="connsiteX180" fmla="*/ 361094 w 5673186"/>
              <a:gd name="connsiteY180" fmla="*/ 1014484 h 1798781"/>
              <a:gd name="connsiteX181" fmla="*/ 801149 w 5673186"/>
              <a:gd name="connsiteY181" fmla="*/ 1075444 h 1798781"/>
              <a:gd name="connsiteX182" fmla="*/ 1055466 w 5673186"/>
              <a:gd name="connsiteY182" fmla="*/ 1090684 h 1798781"/>
              <a:gd name="connsiteX183" fmla="*/ 1075469 w 5673186"/>
              <a:gd name="connsiteY183" fmla="*/ 1067824 h 1798781"/>
              <a:gd name="connsiteX184" fmla="*/ 1076421 w 5673186"/>
              <a:gd name="connsiteY184" fmla="*/ 1052584 h 1798781"/>
              <a:gd name="connsiteX185" fmla="*/ 1060229 w 5673186"/>
              <a:gd name="connsiteY185" fmla="*/ 981147 h 1798781"/>
              <a:gd name="connsiteX186" fmla="*/ 917354 w 5673186"/>
              <a:gd name="connsiteY186" fmla="*/ 779217 h 1798781"/>
              <a:gd name="connsiteX187" fmla="*/ 948786 w 5673186"/>
              <a:gd name="connsiteY187" fmla="*/ 672536 h 1798781"/>
              <a:gd name="connsiteX188" fmla="*/ 977361 w 5673186"/>
              <a:gd name="connsiteY188" fmla="*/ 640151 h 1798781"/>
              <a:gd name="connsiteX189" fmla="*/ 1167861 w 5673186"/>
              <a:gd name="connsiteY189" fmla="*/ 472511 h 1798781"/>
              <a:gd name="connsiteX190" fmla="*/ 1367886 w 5673186"/>
              <a:gd name="connsiteY190" fmla="*/ 423934 h 1798781"/>
              <a:gd name="connsiteX191" fmla="*/ 1698404 w 5673186"/>
              <a:gd name="connsiteY191" fmla="*/ 513469 h 1798781"/>
              <a:gd name="connsiteX192" fmla="*/ 1767936 w 5673186"/>
              <a:gd name="connsiteY192" fmla="*/ 542997 h 1798781"/>
              <a:gd name="connsiteX193" fmla="*/ 2060354 w 5673186"/>
              <a:gd name="connsiteY193" fmla="*/ 700159 h 1798781"/>
              <a:gd name="connsiteX194" fmla="*/ 2223231 w 5673186"/>
              <a:gd name="connsiteY194" fmla="*/ 760167 h 1798781"/>
              <a:gd name="connsiteX195" fmla="*/ 2890934 w 5673186"/>
              <a:gd name="connsiteY195" fmla="*/ 920186 h 1798781"/>
              <a:gd name="connsiteX196" fmla="*/ 2939511 w 5673186"/>
              <a:gd name="connsiteY196" fmla="*/ 900184 h 1798781"/>
              <a:gd name="connsiteX197" fmla="*/ 3134774 w 5673186"/>
              <a:gd name="connsiteY197" fmla="*/ 654439 h 1798781"/>
              <a:gd name="connsiteX198" fmla="*/ 3645314 w 5673186"/>
              <a:gd name="connsiteY198" fmla="*/ 61031 h 1798781"/>
              <a:gd name="connsiteX199" fmla="*/ 3661506 w 5673186"/>
              <a:gd name="connsiteY199" fmla="*/ 41029 h 1798781"/>
              <a:gd name="connsiteX200" fmla="*/ 3725131 w 5673186"/>
              <a:gd name="connsiteY200"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91392 w 5673186"/>
              <a:gd name="connsiteY109" fmla="*/ 1421102 h 1798781"/>
              <a:gd name="connsiteX110" fmla="*/ 1730789 w 5673186"/>
              <a:gd name="connsiteY110" fmla="*/ 1403104 h 1798781"/>
              <a:gd name="connsiteX111" fmla="*/ 1695546 w 5673186"/>
              <a:gd name="connsiteY111" fmla="*/ 1450729 h 1798781"/>
              <a:gd name="connsiteX112" fmla="*/ 1694594 w 5673186"/>
              <a:gd name="connsiteY112" fmla="*/ 1474542 h 1798781"/>
              <a:gd name="connsiteX113" fmla="*/ 1706024 w 5673186"/>
              <a:gd name="connsiteY113" fmla="*/ 1482162 h 1798781"/>
              <a:gd name="connsiteX114" fmla="*/ 1711416 w 5673186"/>
              <a:gd name="connsiteY114" fmla="*/ 1472171 h 1798781"/>
              <a:gd name="connsiteX115" fmla="*/ 1711416 w 5673186"/>
              <a:gd name="connsiteY115" fmla="*/ 1495204 h 1798781"/>
              <a:gd name="connsiteX116" fmla="*/ 1706024 w 5673186"/>
              <a:gd name="connsiteY116" fmla="*/ 1499306 h 1798781"/>
              <a:gd name="connsiteX117" fmla="*/ 1698404 w 5673186"/>
              <a:gd name="connsiteY117" fmla="*/ 1536454 h 1798781"/>
              <a:gd name="connsiteX118" fmla="*/ 1708881 w 5673186"/>
              <a:gd name="connsiteY118" fmla="*/ 1593604 h 1798781"/>
              <a:gd name="connsiteX119" fmla="*/ 1697451 w 5673186"/>
              <a:gd name="connsiteY119" fmla="*/ 1592652 h 1798781"/>
              <a:gd name="connsiteX120" fmla="*/ 1687926 w 5673186"/>
              <a:gd name="connsiteY120" fmla="*/ 1601224 h 1798781"/>
              <a:gd name="connsiteX121" fmla="*/ 1702214 w 5673186"/>
              <a:gd name="connsiteY121" fmla="*/ 1605987 h 1798781"/>
              <a:gd name="connsiteX122" fmla="*/ 1743171 w 5673186"/>
              <a:gd name="connsiteY122" fmla="*/ 1650754 h 1798781"/>
              <a:gd name="connsiteX123" fmla="*/ 1726979 w 5673186"/>
              <a:gd name="connsiteY123" fmla="*/ 1704094 h 1798781"/>
              <a:gd name="connsiteX124" fmla="*/ 1676496 w 5673186"/>
              <a:gd name="connsiteY124" fmla="*/ 1701237 h 1798781"/>
              <a:gd name="connsiteX125" fmla="*/ 1665066 w 5673186"/>
              <a:gd name="connsiteY125" fmla="*/ 1682187 h 1798781"/>
              <a:gd name="connsiteX126" fmla="*/ 1633634 w 5673186"/>
              <a:gd name="connsiteY126" fmla="*/ 1683139 h 1798781"/>
              <a:gd name="connsiteX127" fmla="*/ 1597439 w 5673186"/>
              <a:gd name="connsiteY127" fmla="*/ 1699331 h 1798781"/>
              <a:gd name="connsiteX128" fmla="*/ 1573626 w 5673186"/>
              <a:gd name="connsiteY128" fmla="*/ 1669804 h 1798781"/>
              <a:gd name="connsiteX129" fmla="*/ 1592676 w 5673186"/>
              <a:gd name="connsiteY129" fmla="*/ 1636467 h 1798781"/>
              <a:gd name="connsiteX130" fmla="*/ 1599344 w 5673186"/>
              <a:gd name="connsiteY130" fmla="*/ 1620274 h 1798781"/>
              <a:gd name="connsiteX131" fmla="*/ 1543146 w 5673186"/>
              <a:gd name="connsiteY131" fmla="*/ 1605034 h 1798781"/>
              <a:gd name="connsiteX132" fmla="*/ 1568864 w 5673186"/>
              <a:gd name="connsiteY132" fmla="*/ 1517404 h 1798781"/>
              <a:gd name="connsiteX133" fmla="*/ 1609821 w 5673186"/>
              <a:gd name="connsiteY133" fmla="*/ 1535502 h 1798781"/>
              <a:gd name="connsiteX134" fmla="*/ 1615536 w 5673186"/>
              <a:gd name="connsiteY134" fmla="*/ 1555504 h 1798781"/>
              <a:gd name="connsiteX135" fmla="*/ 1628871 w 5673186"/>
              <a:gd name="connsiteY135" fmla="*/ 1565981 h 1798781"/>
              <a:gd name="connsiteX136" fmla="*/ 1640301 w 5673186"/>
              <a:gd name="connsiteY136" fmla="*/ 1554552 h 1798781"/>
              <a:gd name="connsiteX137" fmla="*/ 1645064 w 5673186"/>
              <a:gd name="connsiteY137" fmla="*/ 1513594 h 1798781"/>
              <a:gd name="connsiteX138" fmla="*/ 1625061 w 5673186"/>
              <a:gd name="connsiteY138" fmla="*/ 1436442 h 1798781"/>
              <a:gd name="connsiteX139" fmla="*/ 1619346 w 5673186"/>
              <a:gd name="connsiteY139" fmla="*/ 1374529 h 1798781"/>
              <a:gd name="connsiteX140" fmla="*/ 1560291 w 5673186"/>
              <a:gd name="connsiteY140" fmla="*/ 1371672 h 1798781"/>
              <a:gd name="connsiteX141" fmla="*/ 1461231 w 5673186"/>
              <a:gd name="connsiteY141" fmla="*/ 1354527 h 1798781"/>
              <a:gd name="connsiteX142" fmla="*/ 1400271 w 5673186"/>
              <a:gd name="connsiteY142" fmla="*/ 1341192 h 1798781"/>
              <a:gd name="connsiteX143" fmla="*/ 1382174 w 5673186"/>
              <a:gd name="connsiteY143" fmla="*/ 1335477 h 1798781"/>
              <a:gd name="connsiteX144" fmla="*/ 1380269 w 5673186"/>
              <a:gd name="connsiteY144" fmla="*/ 1354527 h 1798781"/>
              <a:gd name="connsiteX145" fmla="*/ 1376459 w 5673186"/>
              <a:gd name="connsiteY145" fmla="*/ 1392627 h 1798781"/>
              <a:gd name="connsiteX146" fmla="*/ 1331691 w 5673186"/>
              <a:gd name="connsiteY146" fmla="*/ 1401199 h 1798781"/>
              <a:gd name="connsiteX147" fmla="*/ 1293591 w 5673186"/>
              <a:gd name="connsiteY147" fmla="*/ 1379292 h 1798781"/>
              <a:gd name="connsiteX148" fmla="*/ 1285971 w 5673186"/>
              <a:gd name="connsiteY148" fmla="*/ 1367862 h 1798781"/>
              <a:gd name="connsiteX149" fmla="*/ 1281209 w 5673186"/>
              <a:gd name="connsiteY149" fmla="*/ 1374529 h 1798781"/>
              <a:gd name="connsiteX150" fmla="*/ 1237394 w 5673186"/>
              <a:gd name="connsiteY150" fmla="*/ 1402152 h 1798781"/>
              <a:gd name="connsiteX151" fmla="*/ 1182149 w 5673186"/>
              <a:gd name="connsiteY151" fmla="*/ 1358337 h 1798781"/>
              <a:gd name="connsiteX152" fmla="*/ 1190721 w 5673186"/>
              <a:gd name="connsiteY152" fmla="*/ 1304997 h 1798781"/>
              <a:gd name="connsiteX153" fmla="*/ 1210724 w 5673186"/>
              <a:gd name="connsiteY153" fmla="*/ 1289756 h 1798781"/>
              <a:gd name="connsiteX154" fmla="*/ 1092614 w 5673186"/>
              <a:gd name="connsiteY154" fmla="*/ 1261181 h 1798781"/>
              <a:gd name="connsiteX155" fmla="*/ 1064039 w 5673186"/>
              <a:gd name="connsiteY155" fmla="*/ 1266897 h 1798781"/>
              <a:gd name="connsiteX156" fmla="*/ 1003079 w 5673186"/>
              <a:gd name="connsiteY156" fmla="*/ 1313569 h 1798781"/>
              <a:gd name="connsiteX157" fmla="*/ 997364 w 5673186"/>
              <a:gd name="connsiteY157" fmla="*/ 1324999 h 1798781"/>
              <a:gd name="connsiteX158" fmla="*/ 1003079 w 5673186"/>
              <a:gd name="connsiteY158" fmla="*/ 1351669 h 1798781"/>
              <a:gd name="connsiteX159" fmla="*/ 947834 w 5673186"/>
              <a:gd name="connsiteY159" fmla="*/ 1421202 h 1798781"/>
              <a:gd name="connsiteX160" fmla="*/ 943071 w 5673186"/>
              <a:gd name="connsiteY160" fmla="*/ 1421202 h 1798781"/>
              <a:gd name="connsiteX161" fmla="*/ 745904 w 5673186"/>
              <a:gd name="connsiteY161" fmla="*/ 1403104 h 1798781"/>
              <a:gd name="connsiteX162" fmla="*/ 636366 w 5673186"/>
              <a:gd name="connsiteY162" fmla="*/ 1389769 h 1798781"/>
              <a:gd name="connsiteX163" fmla="*/ 600171 w 5673186"/>
              <a:gd name="connsiteY163" fmla="*/ 1240227 h 1798781"/>
              <a:gd name="connsiteX164" fmla="*/ 600171 w 5673186"/>
              <a:gd name="connsiteY164" fmla="*/ 1220224 h 1798781"/>
              <a:gd name="connsiteX165" fmla="*/ 560166 w 5673186"/>
              <a:gd name="connsiteY165" fmla="*/ 1216414 h 1798781"/>
              <a:gd name="connsiteX166" fmla="*/ 517304 w 5673186"/>
              <a:gd name="connsiteY166" fmla="*/ 1267849 h 1798781"/>
              <a:gd name="connsiteX167" fmla="*/ 510636 w 5673186"/>
              <a:gd name="connsiteY167" fmla="*/ 1284042 h 1798781"/>
              <a:gd name="connsiteX168" fmla="*/ 519209 w 5673186"/>
              <a:gd name="connsiteY168" fmla="*/ 1309759 h 1798781"/>
              <a:gd name="connsiteX169" fmla="*/ 477299 w 5673186"/>
              <a:gd name="connsiteY169" fmla="*/ 1384054 h 1798781"/>
              <a:gd name="connsiteX170" fmla="*/ 322994 w 5673186"/>
              <a:gd name="connsiteY170" fmla="*/ 1382149 h 1798781"/>
              <a:gd name="connsiteX171" fmla="*/ 186786 w 5673186"/>
              <a:gd name="connsiteY171" fmla="*/ 1338334 h 1798781"/>
              <a:gd name="connsiteX172" fmla="*/ 127731 w 5673186"/>
              <a:gd name="connsiteY172" fmla="*/ 1189744 h 1798781"/>
              <a:gd name="connsiteX173" fmla="*/ 257271 w 5673186"/>
              <a:gd name="connsiteY173" fmla="*/ 1089732 h 1798781"/>
              <a:gd name="connsiteX174" fmla="*/ 318231 w 5673186"/>
              <a:gd name="connsiteY174" fmla="*/ 1084969 h 1798781"/>
              <a:gd name="connsiteX175" fmla="*/ 208694 w 5673186"/>
              <a:gd name="connsiteY175" fmla="*/ 1059252 h 1798781"/>
              <a:gd name="connsiteX176" fmla="*/ 26766 w 5673186"/>
              <a:gd name="connsiteY176" fmla="*/ 1016389 h 1798781"/>
              <a:gd name="connsiteX177" fmla="*/ 96 w 5673186"/>
              <a:gd name="connsiteY177" fmla="*/ 1004007 h 1798781"/>
              <a:gd name="connsiteX178" fmla="*/ 138209 w 5673186"/>
              <a:gd name="connsiteY178" fmla="*/ 981147 h 1798781"/>
              <a:gd name="connsiteX179" fmla="*/ 361094 w 5673186"/>
              <a:gd name="connsiteY179" fmla="*/ 1014484 h 1798781"/>
              <a:gd name="connsiteX180" fmla="*/ 801149 w 5673186"/>
              <a:gd name="connsiteY180" fmla="*/ 1075444 h 1798781"/>
              <a:gd name="connsiteX181" fmla="*/ 1055466 w 5673186"/>
              <a:gd name="connsiteY181" fmla="*/ 1090684 h 1798781"/>
              <a:gd name="connsiteX182" fmla="*/ 1075469 w 5673186"/>
              <a:gd name="connsiteY182" fmla="*/ 1067824 h 1798781"/>
              <a:gd name="connsiteX183" fmla="*/ 1076421 w 5673186"/>
              <a:gd name="connsiteY183" fmla="*/ 1052584 h 1798781"/>
              <a:gd name="connsiteX184" fmla="*/ 1060229 w 5673186"/>
              <a:gd name="connsiteY184" fmla="*/ 981147 h 1798781"/>
              <a:gd name="connsiteX185" fmla="*/ 917354 w 5673186"/>
              <a:gd name="connsiteY185" fmla="*/ 779217 h 1798781"/>
              <a:gd name="connsiteX186" fmla="*/ 948786 w 5673186"/>
              <a:gd name="connsiteY186" fmla="*/ 672536 h 1798781"/>
              <a:gd name="connsiteX187" fmla="*/ 977361 w 5673186"/>
              <a:gd name="connsiteY187" fmla="*/ 640151 h 1798781"/>
              <a:gd name="connsiteX188" fmla="*/ 1167861 w 5673186"/>
              <a:gd name="connsiteY188" fmla="*/ 472511 h 1798781"/>
              <a:gd name="connsiteX189" fmla="*/ 1367886 w 5673186"/>
              <a:gd name="connsiteY189" fmla="*/ 423934 h 1798781"/>
              <a:gd name="connsiteX190" fmla="*/ 1698404 w 5673186"/>
              <a:gd name="connsiteY190" fmla="*/ 513469 h 1798781"/>
              <a:gd name="connsiteX191" fmla="*/ 1767936 w 5673186"/>
              <a:gd name="connsiteY191" fmla="*/ 542997 h 1798781"/>
              <a:gd name="connsiteX192" fmla="*/ 2060354 w 5673186"/>
              <a:gd name="connsiteY192" fmla="*/ 700159 h 1798781"/>
              <a:gd name="connsiteX193" fmla="*/ 2223231 w 5673186"/>
              <a:gd name="connsiteY193" fmla="*/ 760167 h 1798781"/>
              <a:gd name="connsiteX194" fmla="*/ 2890934 w 5673186"/>
              <a:gd name="connsiteY194" fmla="*/ 920186 h 1798781"/>
              <a:gd name="connsiteX195" fmla="*/ 2939511 w 5673186"/>
              <a:gd name="connsiteY195" fmla="*/ 900184 h 1798781"/>
              <a:gd name="connsiteX196" fmla="*/ 3134774 w 5673186"/>
              <a:gd name="connsiteY196" fmla="*/ 654439 h 1798781"/>
              <a:gd name="connsiteX197" fmla="*/ 3645314 w 5673186"/>
              <a:gd name="connsiteY197" fmla="*/ 61031 h 1798781"/>
              <a:gd name="connsiteX198" fmla="*/ 3661506 w 5673186"/>
              <a:gd name="connsiteY198" fmla="*/ 41029 h 1798781"/>
              <a:gd name="connsiteX199" fmla="*/ 3725131 w 5673186"/>
              <a:gd name="connsiteY199"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706024 w 5673186"/>
              <a:gd name="connsiteY112" fmla="*/ 1482162 h 1798781"/>
              <a:gd name="connsiteX113" fmla="*/ 1711416 w 5673186"/>
              <a:gd name="connsiteY113" fmla="*/ 1472171 h 1798781"/>
              <a:gd name="connsiteX114" fmla="*/ 1711416 w 5673186"/>
              <a:gd name="connsiteY114" fmla="*/ 1495204 h 1798781"/>
              <a:gd name="connsiteX115" fmla="*/ 1706024 w 5673186"/>
              <a:gd name="connsiteY115" fmla="*/ 1499306 h 1798781"/>
              <a:gd name="connsiteX116" fmla="*/ 1698404 w 5673186"/>
              <a:gd name="connsiteY116" fmla="*/ 1536454 h 1798781"/>
              <a:gd name="connsiteX117" fmla="*/ 1708881 w 5673186"/>
              <a:gd name="connsiteY117" fmla="*/ 1593604 h 1798781"/>
              <a:gd name="connsiteX118" fmla="*/ 1697451 w 5673186"/>
              <a:gd name="connsiteY118" fmla="*/ 1592652 h 1798781"/>
              <a:gd name="connsiteX119" fmla="*/ 1687926 w 5673186"/>
              <a:gd name="connsiteY119" fmla="*/ 1601224 h 1798781"/>
              <a:gd name="connsiteX120" fmla="*/ 1702214 w 5673186"/>
              <a:gd name="connsiteY120" fmla="*/ 1605987 h 1798781"/>
              <a:gd name="connsiteX121" fmla="*/ 1743171 w 5673186"/>
              <a:gd name="connsiteY121" fmla="*/ 1650754 h 1798781"/>
              <a:gd name="connsiteX122" fmla="*/ 1726979 w 5673186"/>
              <a:gd name="connsiteY122" fmla="*/ 1704094 h 1798781"/>
              <a:gd name="connsiteX123" fmla="*/ 1676496 w 5673186"/>
              <a:gd name="connsiteY123" fmla="*/ 1701237 h 1798781"/>
              <a:gd name="connsiteX124" fmla="*/ 1665066 w 5673186"/>
              <a:gd name="connsiteY124" fmla="*/ 1682187 h 1798781"/>
              <a:gd name="connsiteX125" fmla="*/ 1633634 w 5673186"/>
              <a:gd name="connsiteY125" fmla="*/ 1683139 h 1798781"/>
              <a:gd name="connsiteX126" fmla="*/ 1597439 w 5673186"/>
              <a:gd name="connsiteY126" fmla="*/ 1699331 h 1798781"/>
              <a:gd name="connsiteX127" fmla="*/ 1573626 w 5673186"/>
              <a:gd name="connsiteY127" fmla="*/ 1669804 h 1798781"/>
              <a:gd name="connsiteX128" fmla="*/ 1592676 w 5673186"/>
              <a:gd name="connsiteY128" fmla="*/ 1636467 h 1798781"/>
              <a:gd name="connsiteX129" fmla="*/ 1599344 w 5673186"/>
              <a:gd name="connsiteY129" fmla="*/ 1620274 h 1798781"/>
              <a:gd name="connsiteX130" fmla="*/ 1543146 w 5673186"/>
              <a:gd name="connsiteY130" fmla="*/ 1605034 h 1798781"/>
              <a:gd name="connsiteX131" fmla="*/ 1568864 w 5673186"/>
              <a:gd name="connsiteY131" fmla="*/ 1517404 h 1798781"/>
              <a:gd name="connsiteX132" fmla="*/ 1609821 w 5673186"/>
              <a:gd name="connsiteY132" fmla="*/ 1535502 h 1798781"/>
              <a:gd name="connsiteX133" fmla="*/ 1615536 w 5673186"/>
              <a:gd name="connsiteY133" fmla="*/ 1555504 h 1798781"/>
              <a:gd name="connsiteX134" fmla="*/ 1628871 w 5673186"/>
              <a:gd name="connsiteY134" fmla="*/ 1565981 h 1798781"/>
              <a:gd name="connsiteX135" fmla="*/ 1640301 w 5673186"/>
              <a:gd name="connsiteY135" fmla="*/ 1554552 h 1798781"/>
              <a:gd name="connsiteX136" fmla="*/ 1645064 w 5673186"/>
              <a:gd name="connsiteY136" fmla="*/ 1513594 h 1798781"/>
              <a:gd name="connsiteX137" fmla="*/ 1625061 w 5673186"/>
              <a:gd name="connsiteY137" fmla="*/ 1436442 h 1798781"/>
              <a:gd name="connsiteX138" fmla="*/ 1619346 w 5673186"/>
              <a:gd name="connsiteY138" fmla="*/ 1374529 h 1798781"/>
              <a:gd name="connsiteX139" fmla="*/ 1560291 w 5673186"/>
              <a:gd name="connsiteY139" fmla="*/ 1371672 h 1798781"/>
              <a:gd name="connsiteX140" fmla="*/ 1461231 w 5673186"/>
              <a:gd name="connsiteY140" fmla="*/ 1354527 h 1798781"/>
              <a:gd name="connsiteX141" fmla="*/ 1400271 w 5673186"/>
              <a:gd name="connsiteY141" fmla="*/ 1341192 h 1798781"/>
              <a:gd name="connsiteX142" fmla="*/ 1382174 w 5673186"/>
              <a:gd name="connsiteY142" fmla="*/ 1335477 h 1798781"/>
              <a:gd name="connsiteX143" fmla="*/ 1380269 w 5673186"/>
              <a:gd name="connsiteY143" fmla="*/ 1354527 h 1798781"/>
              <a:gd name="connsiteX144" fmla="*/ 1376459 w 5673186"/>
              <a:gd name="connsiteY144" fmla="*/ 1392627 h 1798781"/>
              <a:gd name="connsiteX145" fmla="*/ 1331691 w 5673186"/>
              <a:gd name="connsiteY145" fmla="*/ 1401199 h 1798781"/>
              <a:gd name="connsiteX146" fmla="*/ 1293591 w 5673186"/>
              <a:gd name="connsiteY146" fmla="*/ 1379292 h 1798781"/>
              <a:gd name="connsiteX147" fmla="*/ 1285971 w 5673186"/>
              <a:gd name="connsiteY147" fmla="*/ 1367862 h 1798781"/>
              <a:gd name="connsiteX148" fmla="*/ 1281209 w 5673186"/>
              <a:gd name="connsiteY148" fmla="*/ 1374529 h 1798781"/>
              <a:gd name="connsiteX149" fmla="*/ 1237394 w 5673186"/>
              <a:gd name="connsiteY149" fmla="*/ 1402152 h 1798781"/>
              <a:gd name="connsiteX150" fmla="*/ 1182149 w 5673186"/>
              <a:gd name="connsiteY150" fmla="*/ 1358337 h 1798781"/>
              <a:gd name="connsiteX151" fmla="*/ 1190721 w 5673186"/>
              <a:gd name="connsiteY151" fmla="*/ 1304997 h 1798781"/>
              <a:gd name="connsiteX152" fmla="*/ 1210724 w 5673186"/>
              <a:gd name="connsiteY152" fmla="*/ 1289756 h 1798781"/>
              <a:gd name="connsiteX153" fmla="*/ 1092614 w 5673186"/>
              <a:gd name="connsiteY153" fmla="*/ 1261181 h 1798781"/>
              <a:gd name="connsiteX154" fmla="*/ 1064039 w 5673186"/>
              <a:gd name="connsiteY154" fmla="*/ 1266897 h 1798781"/>
              <a:gd name="connsiteX155" fmla="*/ 1003079 w 5673186"/>
              <a:gd name="connsiteY155" fmla="*/ 1313569 h 1798781"/>
              <a:gd name="connsiteX156" fmla="*/ 997364 w 5673186"/>
              <a:gd name="connsiteY156" fmla="*/ 1324999 h 1798781"/>
              <a:gd name="connsiteX157" fmla="*/ 1003079 w 5673186"/>
              <a:gd name="connsiteY157" fmla="*/ 1351669 h 1798781"/>
              <a:gd name="connsiteX158" fmla="*/ 947834 w 5673186"/>
              <a:gd name="connsiteY158" fmla="*/ 1421202 h 1798781"/>
              <a:gd name="connsiteX159" fmla="*/ 943071 w 5673186"/>
              <a:gd name="connsiteY159" fmla="*/ 1421202 h 1798781"/>
              <a:gd name="connsiteX160" fmla="*/ 745904 w 5673186"/>
              <a:gd name="connsiteY160" fmla="*/ 1403104 h 1798781"/>
              <a:gd name="connsiteX161" fmla="*/ 636366 w 5673186"/>
              <a:gd name="connsiteY161" fmla="*/ 1389769 h 1798781"/>
              <a:gd name="connsiteX162" fmla="*/ 600171 w 5673186"/>
              <a:gd name="connsiteY162" fmla="*/ 1240227 h 1798781"/>
              <a:gd name="connsiteX163" fmla="*/ 600171 w 5673186"/>
              <a:gd name="connsiteY163" fmla="*/ 1220224 h 1798781"/>
              <a:gd name="connsiteX164" fmla="*/ 560166 w 5673186"/>
              <a:gd name="connsiteY164" fmla="*/ 1216414 h 1798781"/>
              <a:gd name="connsiteX165" fmla="*/ 517304 w 5673186"/>
              <a:gd name="connsiteY165" fmla="*/ 1267849 h 1798781"/>
              <a:gd name="connsiteX166" fmla="*/ 510636 w 5673186"/>
              <a:gd name="connsiteY166" fmla="*/ 1284042 h 1798781"/>
              <a:gd name="connsiteX167" fmla="*/ 519209 w 5673186"/>
              <a:gd name="connsiteY167" fmla="*/ 1309759 h 1798781"/>
              <a:gd name="connsiteX168" fmla="*/ 477299 w 5673186"/>
              <a:gd name="connsiteY168" fmla="*/ 1384054 h 1798781"/>
              <a:gd name="connsiteX169" fmla="*/ 322994 w 5673186"/>
              <a:gd name="connsiteY169" fmla="*/ 1382149 h 1798781"/>
              <a:gd name="connsiteX170" fmla="*/ 186786 w 5673186"/>
              <a:gd name="connsiteY170" fmla="*/ 1338334 h 1798781"/>
              <a:gd name="connsiteX171" fmla="*/ 127731 w 5673186"/>
              <a:gd name="connsiteY171" fmla="*/ 1189744 h 1798781"/>
              <a:gd name="connsiteX172" fmla="*/ 257271 w 5673186"/>
              <a:gd name="connsiteY172" fmla="*/ 1089732 h 1798781"/>
              <a:gd name="connsiteX173" fmla="*/ 318231 w 5673186"/>
              <a:gd name="connsiteY173" fmla="*/ 1084969 h 1798781"/>
              <a:gd name="connsiteX174" fmla="*/ 208694 w 5673186"/>
              <a:gd name="connsiteY174" fmla="*/ 1059252 h 1798781"/>
              <a:gd name="connsiteX175" fmla="*/ 26766 w 5673186"/>
              <a:gd name="connsiteY175" fmla="*/ 1016389 h 1798781"/>
              <a:gd name="connsiteX176" fmla="*/ 96 w 5673186"/>
              <a:gd name="connsiteY176" fmla="*/ 1004007 h 1798781"/>
              <a:gd name="connsiteX177" fmla="*/ 138209 w 5673186"/>
              <a:gd name="connsiteY177" fmla="*/ 981147 h 1798781"/>
              <a:gd name="connsiteX178" fmla="*/ 361094 w 5673186"/>
              <a:gd name="connsiteY178" fmla="*/ 1014484 h 1798781"/>
              <a:gd name="connsiteX179" fmla="*/ 801149 w 5673186"/>
              <a:gd name="connsiteY179" fmla="*/ 1075444 h 1798781"/>
              <a:gd name="connsiteX180" fmla="*/ 1055466 w 5673186"/>
              <a:gd name="connsiteY180" fmla="*/ 1090684 h 1798781"/>
              <a:gd name="connsiteX181" fmla="*/ 1075469 w 5673186"/>
              <a:gd name="connsiteY181" fmla="*/ 1067824 h 1798781"/>
              <a:gd name="connsiteX182" fmla="*/ 1076421 w 5673186"/>
              <a:gd name="connsiteY182" fmla="*/ 1052584 h 1798781"/>
              <a:gd name="connsiteX183" fmla="*/ 1060229 w 5673186"/>
              <a:gd name="connsiteY183" fmla="*/ 981147 h 1798781"/>
              <a:gd name="connsiteX184" fmla="*/ 917354 w 5673186"/>
              <a:gd name="connsiteY184" fmla="*/ 779217 h 1798781"/>
              <a:gd name="connsiteX185" fmla="*/ 948786 w 5673186"/>
              <a:gd name="connsiteY185" fmla="*/ 672536 h 1798781"/>
              <a:gd name="connsiteX186" fmla="*/ 977361 w 5673186"/>
              <a:gd name="connsiteY186" fmla="*/ 640151 h 1798781"/>
              <a:gd name="connsiteX187" fmla="*/ 1167861 w 5673186"/>
              <a:gd name="connsiteY187" fmla="*/ 472511 h 1798781"/>
              <a:gd name="connsiteX188" fmla="*/ 1367886 w 5673186"/>
              <a:gd name="connsiteY188" fmla="*/ 423934 h 1798781"/>
              <a:gd name="connsiteX189" fmla="*/ 1698404 w 5673186"/>
              <a:gd name="connsiteY189" fmla="*/ 513469 h 1798781"/>
              <a:gd name="connsiteX190" fmla="*/ 1767936 w 5673186"/>
              <a:gd name="connsiteY190" fmla="*/ 542997 h 1798781"/>
              <a:gd name="connsiteX191" fmla="*/ 2060354 w 5673186"/>
              <a:gd name="connsiteY191" fmla="*/ 700159 h 1798781"/>
              <a:gd name="connsiteX192" fmla="*/ 2223231 w 5673186"/>
              <a:gd name="connsiteY192" fmla="*/ 760167 h 1798781"/>
              <a:gd name="connsiteX193" fmla="*/ 2890934 w 5673186"/>
              <a:gd name="connsiteY193" fmla="*/ 920186 h 1798781"/>
              <a:gd name="connsiteX194" fmla="*/ 2939511 w 5673186"/>
              <a:gd name="connsiteY194" fmla="*/ 900184 h 1798781"/>
              <a:gd name="connsiteX195" fmla="*/ 3134774 w 5673186"/>
              <a:gd name="connsiteY195" fmla="*/ 654439 h 1798781"/>
              <a:gd name="connsiteX196" fmla="*/ 3645314 w 5673186"/>
              <a:gd name="connsiteY196" fmla="*/ 61031 h 1798781"/>
              <a:gd name="connsiteX197" fmla="*/ 3661506 w 5673186"/>
              <a:gd name="connsiteY197" fmla="*/ 41029 h 1798781"/>
              <a:gd name="connsiteX198" fmla="*/ 3725131 w 5673186"/>
              <a:gd name="connsiteY198"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706024 w 5673186"/>
              <a:gd name="connsiteY112" fmla="*/ 1482162 h 1798781"/>
              <a:gd name="connsiteX113" fmla="*/ 1711416 w 5673186"/>
              <a:gd name="connsiteY113" fmla="*/ 1472171 h 1798781"/>
              <a:gd name="connsiteX114" fmla="*/ 1711416 w 5673186"/>
              <a:gd name="connsiteY114" fmla="*/ 1495204 h 1798781"/>
              <a:gd name="connsiteX115" fmla="*/ 1698404 w 5673186"/>
              <a:gd name="connsiteY115" fmla="*/ 1536454 h 1798781"/>
              <a:gd name="connsiteX116" fmla="*/ 1708881 w 5673186"/>
              <a:gd name="connsiteY116" fmla="*/ 1593604 h 1798781"/>
              <a:gd name="connsiteX117" fmla="*/ 1697451 w 5673186"/>
              <a:gd name="connsiteY117" fmla="*/ 1592652 h 1798781"/>
              <a:gd name="connsiteX118" fmla="*/ 1687926 w 5673186"/>
              <a:gd name="connsiteY118" fmla="*/ 1601224 h 1798781"/>
              <a:gd name="connsiteX119" fmla="*/ 1702214 w 5673186"/>
              <a:gd name="connsiteY119" fmla="*/ 1605987 h 1798781"/>
              <a:gd name="connsiteX120" fmla="*/ 1743171 w 5673186"/>
              <a:gd name="connsiteY120" fmla="*/ 1650754 h 1798781"/>
              <a:gd name="connsiteX121" fmla="*/ 1726979 w 5673186"/>
              <a:gd name="connsiteY121" fmla="*/ 1704094 h 1798781"/>
              <a:gd name="connsiteX122" fmla="*/ 1676496 w 5673186"/>
              <a:gd name="connsiteY122" fmla="*/ 1701237 h 1798781"/>
              <a:gd name="connsiteX123" fmla="*/ 1665066 w 5673186"/>
              <a:gd name="connsiteY123" fmla="*/ 1682187 h 1798781"/>
              <a:gd name="connsiteX124" fmla="*/ 1633634 w 5673186"/>
              <a:gd name="connsiteY124" fmla="*/ 1683139 h 1798781"/>
              <a:gd name="connsiteX125" fmla="*/ 1597439 w 5673186"/>
              <a:gd name="connsiteY125" fmla="*/ 1699331 h 1798781"/>
              <a:gd name="connsiteX126" fmla="*/ 1573626 w 5673186"/>
              <a:gd name="connsiteY126" fmla="*/ 1669804 h 1798781"/>
              <a:gd name="connsiteX127" fmla="*/ 1592676 w 5673186"/>
              <a:gd name="connsiteY127" fmla="*/ 1636467 h 1798781"/>
              <a:gd name="connsiteX128" fmla="*/ 1599344 w 5673186"/>
              <a:gd name="connsiteY128" fmla="*/ 1620274 h 1798781"/>
              <a:gd name="connsiteX129" fmla="*/ 1543146 w 5673186"/>
              <a:gd name="connsiteY129" fmla="*/ 1605034 h 1798781"/>
              <a:gd name="connsiteX130" fmla="*/ 1568864 w 5673186"/>
              <a:gd name="connsiteY130" fmla="*/ 1517404 h 1798781"/>
              <a:gd name="connsiteX131" fmla="*/ 1609821 w 5673186"/>
              <a:gd name="connsiteY131" fmla="*/ 1535502 h 1798781"/>
              <a:gd name="connsiteX132" fmla="*/ 1615536 w 5673186"/>
              <a:gd name="connsiteY132" fmla="*/ 1555504 h 1798781"/>
              <a:gd name="connsiteX133" fmla="*/ 1628871 w 5673186"/>
              <a:gd name="connsiteY133" fmla="*/ 1565981 h 1798781"/>
              <a:gd name="connsiteX134" fmla="*/ 1640301 w 5673186"/>
              <a:gd name="connsiteY134" fmla="*/ 1554552 h 1798781"/>
              <a:gd name="connsiteX135" fmla="*/ 1645064 w 5673186"/>
              <a:gd name="connsiteY135" fmla="*/ 1513594 h 1798781"/>
              <a:gd name="connsiteX136" fmla="*/ 1625061 w 5673186"/>
              <a:gd name="connsiteY136" fmla="*/ 1436442 h 1798781"/>
              <a:gd name="connsiteX137" fmla="*/ 1619346 w 5673186"/>
              <a:gd name="connsiteY137" fmla="*/ 1374529 h 1798781"/>
              <a:gd name="connsiteX138" fmla="*/ 1560291 w 5673186"/>
              <a:gd name="connsiteY138" fmla="*/ 1371672 h 1798781"/>
              <a:gd name="connsiteX139" fmla="*/ 1461231 w 5673186"/>
              <a:gd name="connsiteY139" fmla="*/ 1354527 h 1798781"/>
              <a:gd name="connsiteX140" fmla="*/ 1400271 w 5673186"/>
              <a:gd name="connsiteY140" fmla="*/ 1341192 h 1798781"/>
              <a:gd name="connsiteX141" fmla="*/ 1382174 w 5673186"/>
              <a:gd name="connsiteY141" fmla="*/ 1335477 h 1798781"/>
              <a:gd name="connsiteX142" fmla="*/ 1380269 w 5673186"/>
              <a:gd name="connsiteY142" fmla="*/ 1354527 h 1798781"/>
              <a:gd name="connsiteX143" fmla="*/ 1376459 w 5673186"/>
              <a:gd name="connsiteY143" fmla="*/ 1392627 h 1798781"/>
              <a:gd name="connsiteX144" fmla="*/ 1331691 w 5673186"/>
              <a:gd name="connsiteY144" fmla="*/ 1401199 h 1798781"/>
              <a:gd name="connsiteX145" fmla="*/ 1293591 w 5673186"/>
              <a:gd name="connsiteY145" fmla="*/ 1379292 h 1798781"/>
              <a:gd name="connsiteX146" fmla="*/ 1285971 w 5673186"/>
              <a:gd name="connsiteY146" fmla="*/ 1367862 h 1798781"/>
              <a:gd name="connsiteX147" fmla="*/ 1281209 w 5673186"/>
              <a:gd name="connsiteY147" fmla="*/ 1374529 h 1798781"/>
              <a:gd name="connsiteX148" fmla="*/ 1237394 w 5673186"/>
              <a:gd name="connsiteY148" fmla="*/ 1402152 h 1798781"/>
              <a:gd name="connsiteX149" fmla="*/ 1182149 w 5673186"/>
              <a:gd name="connsiteY149" fmla="*/ 1358337 h 1798781"/>
              <a:gd name="connsiteX150" fmla="*/ 1190721 w 5673186"/>
              <a:gd name="connsiteY150" fmla="*/ 1304997 h 1798781"/>
              <a:gd name="connsiteX151" fmla="*/ 1210724 w 5673186"/>
              <a:gd name="connsiteY151" fmla="*/ 1289756 h 1798781"/>
              <a:gd name="connsiteX152" fmla="*/ 1092614 w 5673186"/>
              <a:gd name="connsiteY152" fmla="*/ 1261181 h 1798781"/>
              <a:gd name="connsiteX153" fmla="*/ 1064039 w 5673186"/>
              <a:gd name="connsiteY153" fmla="*/ 1266897 h 1798781"/>
              <a:gd name="connsiteX154" fmla="*/ 1003079 w 5673186"/>
              <a:gd name="connsiteY154" fmla="*/ 1313569 h 1798781"/>
              <a:gd name="connsiteX155" fmla="*/ 997364 w 5673186"/>
              <a:gd name="connsiteY155" fmla="*/ 1324999 h 1798781"/>
              <a:gd name="connsiteX156" fmla="*/ 1003079 w 5673186"/>
              <a:gd name="connsiteY156" fmla="*/ 1351669 h 1798781"/>
              <a:gd name="connsiteX157" fmla="*/ 947834 w 5673186"/>
              <a:gd name="connsiteY157" fmla="*/ 1421202 h 1798781"/>
              <a:gd name="connsiteX158" fmla="*/ 943071 w 5673186"/>
              <a:gd name="connsiteY158" fmla="*/ 1421202 h 1798781"/>
              <a:gd name="connsiteX159" fmla="*/ 745904 w 5673186"/>
              <a:gd name="connsiteY159" fmla="*/ 1403104 h 1798781"/>
              <a:gd name="connsiteX160" fmla="*/ 636366 w 5673186"/>
              <a:gd name="connsiteY160" fmla="*/ 1389769 h 1798781"/>
              <a:gd name="connsiteX161" fmla="*/ 600171 w 5673186"/>
              <a:gd name="connsiteY161" fmla="*/ 1240227 h 1798781"/>
              <a:gd name="connsiteX162" fmla="*/ 600171 w 5673186"/>
              <a:gd name="connsiteY162" fmla="*/ 1220224 h 1798781"/>
              <a:gd name="connsiteX163" fmla="*/ 560166 w 5673186"/>
              <a:gd name="connsiteY163" fmla="*/ 1216414 h 1798781"/>
              <a:gd name="connsiteX164" fmla="*/ 517304 w 5673186"/>
              <a:gd name="connsiteY164" fmla="*/ 1267849 h 1798781"/>
              <a:gd name="connsiteX165" fmla="*/ 510636 w 5673186"/>
              <a:gd name="connsiteY165" fmla="*/ 1284042 h 1798781"/>
              <a:gd name="connsiteX166" fmla="*/ 519209 w 5673186"/>
              <a:gd name="connsiteY166" fmla="*/ 1309759 h 1798781"/>
              <a:gd name="connsiteX167" fmla="*/ 477299 w 5673186"/>
              <a:gd name="connsiteY167" fmla="*/ 1384054 h 1798781"/>
              <a:gd name="connsiteX168" fmla="*/ 322994 w 5673186"/>
              <a:gd name="connsiteY168" fmla="*/ 1382149 h 1798781"/>
              <a:gd name="connsiteX169" fmla="*/ 186786 w 5673186"/>
              <a:gd name="connsiteY169" fmla="*/ 1338334 h 1798781"/>
              <a:gd name="connsiteX170" fmla="*/ 127731 w 5673186"/>
              <a:gd name="connsiteY170" fmla="*/ 1189744 h 1798781"/>
              <a:gd name="connsiteX171" fmla="*/ 257271 w 5673186"/>
              <a:gd name="connsiteY171" fmla="*/ 1089732 h 1798781"/>
              <a:gd name="connsiteX172" fmla="*/ 318231 w 5673186"/>
              <a:gd name="connsiteY172" fmla="*/ 1084969 h 1798781"/>
              <a:gd name="connsiteX173" fmla="*/ 208694 w 5673186"/>
              <a:gd name="connsiteY173" fmla="*/ 1059252 h 1798781"/>
              <a:gd name="connsiteX174" fmla="*/ 26766 w 5673186"/>
              <a:gd name="connsiteY174" fmla="*/ 1016389 h 1798781"/>
              <a:gd name="connsiteX175" fmla="*/ 96 w 5673186"/>
              <a:gd name="connsiteY175" fmla="*/ 1004007 h 1798781"/>
              <a:gd name="connsiteX176" fmla="*/ 138209 w 5673186"/>
              <a:gd name="connsiteY176" fmla="*/ 981147 h 1798781"/>
              <a:gd name="connsiteX177" fmla="*/ 361094 w 5673186"/>
              <a:gd name="connsiteY177" fmla="*/ 1014484 h 1798781"/>
              <a:gd name="connsiteX178" fmla="*/ 801149 w 5673186"/>
              <a:gd name="connsiteY178" fmla="*/ 1075444 h 1798781"/>
              <a:gd name="connsiteX179" fmla="*/ 1055466 w 5673186"/>
              <a:gd name="connsiteY179" fmla="*/ 1090684 h 1798781"/>
              <a:gd name="connsiteX180" fmla="*/ 1075469 w 5673186"/>
              <a:gd name="connsiteY180" fmla="*/ 1067824 h 1798781"/>
              <a:gd name="connsiteX181" fmla="*/ 1076421 w 5673186"/>
              <a:gd name="connsiteY181" fmla="*/ 1052584 h 1798781"/>
              <a:gd name="connsiteX182" fmla="*/ 1060229 w 5673186"/>
              <a:gd name="connsiteY182" fmla="*/ 981147 h 1798781"/>
              <a:gd name="connsiteX183" fmla="*/ 917354 w 5673186"/>
              <a:gd name="connsiteY183" fmla="*/ 779217 h 1798781"/>
              <a:gd name="connsiteX184" fmla="*/ 948786 w 5673186"/>
              <a:gd name="connsiteY184" fmla="*/ 672536 h 1798781"/>
              <a:gd name="connsiteX185" fmla="*/ 977361 w 5673186"/>
              <a:gd name="connsiteY185" fmla="*/ 640151 h 1798781"/>
              <a:gd name="connsiteX186" fmla="*/ 1167861 w 5673186"/>
              <a:gd name="connsiteY186" fmla="*/ 472511 h 1798781"/>
              <a:gd name="connsiteX187" fmla="*/ 1367886 w 5673186"/>
              <a:gd name="connsiteY187" fmla="*/ 423934 h 1798781"/>
              <a:gd name="connsiteX188" fmla="*/ 1698404 w 5673186"/>
              <a:gd name="connsiteY188" fmla="*/ 513469 h 1798781"/>
              <a:gd name="connsiteX189" fmla="*/ 1767936 w 5673186"/>
              <a:gd name="connsiteY189" fmla="*/ 542997 h 1798781"/>
              <a:gd name="connsiteX190" fmla="*/ 2060354 w 5673186"/>
              <a:gd name="connsiteY190" fmla="*/ 700159 h 1798781"/>
              <a:gd name="connsiteX191" fmla="*/ 2223231 w 5673186"/>
              <a:gd name="connsiteY191" fmla="*/ 760167 h 1798781"/>
              <a:gd name="connsiteX192" fmla="*/ 2890934 w 5673186"/>
              <a:gd name="connsiteY192" fmla="*/ 920186 h 1798781"/>
              <a:gd name="connsiteX193" fmla="*/ 2939511 w 5673186"/>
              <a:gd name="connsiteY193" fmla="*/ 900184 h 1798781"/>
              <a:gd name="connsiteX194" fmla="*/ 3134774 w 5673186"/>
              <a:gd name="connsiteY194" fmla="*/ 654439 h 1798781"/>
              <a:gd name="connsiteX195" fmla="*/ 3645314 w 5673186"/>
              <a:gd name="connsiteY195" fmla="*/ 61031 h 1798781"/>
              <a:gd name="connsiteX196" fmla="*/ 3661506 w 5673186"/>
              <a:gd name="connsiteY196" fmla="*/ 41029 h 1798781"/>
              <a:gd name="connsiteX197" fmla="*/ 3725131 w 5673186"/>
              <a:gd name="connsiteY197"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706024 w 5673186"/>
              <a:gd name="connsiteY112" fmla="*/ 1482162 h 1798781"/>
              <a:gd name="connsiteX113" fmla="*/ 1711416 w 5673186"/>
              <a:gd name="connsiteY113" fmla="*/ 1472171 h 1798781"/>
              <a:gd name="connsiteX114" fmla="*/ 1698404 w 5673186"/>
              <a:gd name="connsiteY114" fmla="*/ 1536454 h 1798781"/>
              <a:gd name="connsiteX115" fmla="*/ 1708881 w 5673186"/>
              <a:gd name="connsiteY115" fmla="*/ 1593604 h 1798781"/>
              <a:gd name="connsiteX116" fmla="*/ 1697451 w 5673186"/>
              <a:gd name="connsiteY116" fmla="*/ 1592652 h 1798781"/>
              <a:gd name="connsiteX117" fmla="*/ 1687926 w 5673186"/>
              <a:gd name="connsiteY117" fmla="*/ 1601224 h 1798781"/>
              <a:gd name="connsiteX118" fmla="*/ 1702214 w 5673186"/>
              <a:gd name="connsiteY118" fmla="*/ 1605987 h 1798781"/>
              <a:gd name="connsiteX119" fmla="*/ 1743171 w 5673186"/>
              <a:gd name="connsiteY119" fmla="*/ 1650754 h 1798781"/>
              <a:gd name="connsiteX120" fmla="*/ 1726979 w 5673186"/>
              <a:gd name="connsiteY120" fmla="*/ 1704094 h 1798781"/>
              <a:gd name="connsiteX121" fmla="*/ 1676496 w 5673186"/>
              <a:gd name="connsiteY121" fmla="*/ 1701237 h 1798781"/>
              <a:gd name="connsiteX122" fmla="*/ 1665066 w 5673186"/>
              <a:gd name="connsiteY122" fmla="*/ 1682187 h 1798781"/>
              <a:gd name="connsiteX123" fmla="*/ 1633634 w 5673186"/>
              <a:gd name="connsiteY123" fmla="*/ 1683139 h 1798781"/>
              <a:gd name="connsiteX124" fmla="*/ 1597439 w 5673186"/>
              <a:gd name="connsiteY124" fmla="*/ 1699331 h 1798781"/>
              <a:gd name="connsiteX125" fmla="*/ 1573626 w 5673186"/>
              <a:gd name="connsiteY125" fmla="*/ 1669804 h 1798781"/>
              <a:gd name="connsiteX126" fmla="*/ 1592676 w 5673186"/>
              <a:gd name="connsiteY126" fmla="*/ 1636467 h 1798781"/>
              <a:gd name="connsiteX127" fmla="*/ 1599344 w 5673186"/>
              <a:gd name="connsiteY127" fmla="*/ 1620274 h 1798781"/>
              <a:gd name="connsiteX128" fmla="*/ 1543146 w 5673186"/>
              <a:gd name="connsiteY128" fmla="*/ 1605034 h 1798781"/>
              <a:gd name="connsiteX129" fmla="*/ 1568864 w 5673186"/>
              <a:gd name="connsiteY129" fmla="*/ 1517404 h 1798781"/>
              <a:gd name="connsiteX130" fmla="*/ 1609821 w 5673186"/>
              <a:gd name="connsiteY130" fmla="*/ 1535502 h 1798781"/>
              <a:gd name="connsiteX131" fmla="*/ 1615536 w 5673186"/>
              <a:gd name="connsiteY131" fmla="*/ 1555504 h 1798781"/>
              <a:gd name="connsiteX132" fmla="*/ 1628871 w 5673186"/>
              <a:gd name="connsiteY132" fmla="*/ 1565981 h 1798781"/>
              <a:gd name="connsiteX133" fmla="*/ 1640301 w 5673186"/>
              <a:gd name="connsiteY133" fmla="*/ 1554552 h 1798781"/>
              <a:gd name="connsiteX134" fmla="*/ 1645064 w 5673186"/>
              <a:gd name="connsiteY134" fmla="*/ 1513594 h 1798781"/>
              <a:gd name="connsiteX135" fmla="*/ 1625061 w 5673186"/>
              <a:gd name="connsiteY135" fmla="*/ 1436442 h 1798781"/>
              <a:gd name="connsiteX136" fmla="*/ 1619346 w 5673186"/>
              <a:gd name="connsiteY136" fmla="*/ 1374529 h 1798781"/>
              <a:gd name="connsiteX137" fmla="*/ 1560291 w 5673186"/>
              <a:gd name="connsiteY137" fmla="*/ 1371672 h 1798781"/>
              <a:gd name="connsiteX138" fmla="*/ 1461231 w 5673186"/>
              <a:gd name="connsiteY138" fmla="*/ 1354527 h 1798781"/>
              <a:gd name="connsiteX139" fmla="*/ 1400271 w 5673186"/>
              <a:gd name="connsiteY139" fmla="*/ 1341192 h 1798781"/>
              <a:gd name="connsiteX140" fmla="*/ 1382174 w 5673186"/>
              <a:gd name="connsiteY140" fmla="*/ 1335477 h 1798781"/>
              <a:gd name="connsiteX141" fmla="*/ 1380269 w 5673186"/>
              <a:gd name="connsiteY141" fmla="*/ 1354527 h 1798781"/>
              <a:gd name="connsiteX142" fmla="*/ 1376459 w 5673186"/>
              <a:gd name="connsiteY142" fmla="*/ 1392627 h 1798781"/>
              <a:gd name="connsiteX143" fmla="*/ 1331691 w 5673186"/>
              <a:gd name="connsiteY143" fmla="*/ 1401199 h 1798781"/>
              <a:gd name="connsiteX144" fmla="*/ 1293591 w 5673186"/>
              <a:gd name="connsiteY144" fmla="*/ 1379292 h 1798781"/>
              <a:gd name="connsiteX145" fmla="*/ 1285971 w 5673186"/>
              <a:gd name="connsiteY145" fmla="*/ 1367862 h 1798781"/>
              <a:gd name="connsiteX146" fmla="*/ 1281209 w 5673186"/>
              <a:gd name="connsiteY146" fmla="*/ 1374529 h 1798781"/>
              <a:gd name="connsiteX147" fmla="*/ 1237394 w 5673186"/>
              <a:gd name="connsiteY147" fmla="*/ 1402152 h 1798781"/>
              <a:gd name="connsiteX148" fmla="*/ 1182149 w 5673186"/>
              <a:gd name="connsiteY148" fmla="*/ 1358337 h 1798781"/>
              <a:gd name="connsiteX149" fmla="*/ 1190721 w 5673186"/>
              <a:gd name="connsiteY149" fmla="*/ 1304997 h 1798781"/>
              <a:gd name="connsiteX150" fmla="*/ 1210724 w 5673186"/>
              <a:gd name="connsiteY150" fmla="*/ 1289756 h 1798781"/>
              <a:gd name="connsiteX151" fmla="*/ 1092614 w 5673186"/>
              <a:gd name="connsiteY151" fmla="*/ 1261181 h 1798781"/>
              <a:gd name="connsiteX152" fmla="*/ 1064039 w 5673186"/>
              <a:gd name="connsiteY152" fmla="*/ 1266897 h 1798781"/>
              <a:gd name="connsiteX153" fmla="*/ 1003079 w 5673186"/>
              <a:gd name="connsiteY153" fmla="*/ 1313569 h 1798781"/>
              <a:gd name="connsiteX154" fmla="*/ 997364 w 5673186"/>
              <a:gd name="connsiteY154" fmla="*/ 1324999 h 1798781"/>
              <a:gd name="connsiteX155" fmla="*/ 1003079 w 5673186"/>
              <a:gd name="connsiteY155" fmla="*/ 1351669 h 1798781"/>
              <a:gd name="connsiteX156" fmla="*/ 947834 w 5673186"/>
              <a:gd name="connsiteY156" fmla="*/ 1421202 h 1798781"/>
              <a:gd name="connsiteX157" fmla="*/ 943071 w 5673186"/>
              <a:gd name="connsiteY157" fmla="*/ 1421202 h 1798781"/>
              <a:gd name="connsiteX158" fmla="*/ 745904 w 5673186"/>
              <a:gd name="connsiteY158" fmla="*/ 1403104 h 1798781"/>
              <a:gd name="connsiteX159" fmla="*/ 636366 w 5673186"/>
              <a:gd name="connsiteY159" fmla="*/ 1389769 h 1798781"/>
              <a:gd name="connsiteX160" fmla="*/ 600171 w 5673186"/>
              <a:gd name="connsiteY160" fmla="*/ 1240227 h 1798781"/>
              <a:gd name="connsiteX161" fmla="*/ 600171 w 5673186"/>
              <a:gd name="connsiteY161" fmla="*/ 1220224 h 1798781"/>
              <a:gd name="connsiteX162" fmla="*/ 560166 w 5673186"/>
              <a:gd name="connsiteY162" fmla="*/ 1216414 h 1798781"/>
              <a:gd name="connsiteX163" fmla="*/ 517304 w 5673186"/>
              <a:gd name="connsiteY163" fmla="*/ 1267849 h 1798781"/>
              <a:gd name="connsiteX164" fmla="*/ 510636 w 5673186"/>
              <a:gd name="connsiteY164" fmla="*/ 1284042 h 1798781"/>
              <a:gd name="connsiteX165" fmla="*/ 519209 w 5673186"/>
              <a:gd name="connsiteY165" fmla="*/ 1309759 h 1798781"/>
              <a:gd name="connsiteX166" fmla="*/ 477299 w 5673186"/>
              <a:gd name="connsiteY166" fmla="*/ 1384054 h 1798781"/>
              <a:gd name="connsiteX167" fmla="*/ 322994 w 5673186"/>
              <a:gd name="connsiteY167" fmla="*/ 1382149 h 1798781"/>
              <a:gd name="connsiteX168" fmla="*/ 186786 w 5673186"/>
              <a:gd name="connsiteY168" fmla="*/ 1338334 h 1798781"/>
              <a:gd name="connsiteX169" fmla="*/ 127731 w 5673186"/>
              <a:gd name="connsiteY169" fmla="*/ 1189744 h 1798781"/>
              <a:gd name="connsiteX170" fmla="*/ 257271 w 5673186"/>
              <a:gd name="connsiteY170" fmla="*/ 1089732 h 1798781"/>
              <a:gd name="connsiteX171" fmla="*/ 318231 w 5673186"/>
              <a:gd name="connsiteY171" fmla="*/ 1084969 h 1798781"/>
              <a:gd name="connsiteX172" fmla="*/ 208694 w 5673186"/>
              <a:gd name="connsiteY172" fmla="*/ 1059252 h 1798781"/>
              <a:gd name="connsiteX173" fmla="*/ 26766 w 5673186"/>
              <a:gd name="connsiteY173" fmla="*/ 1016389 h 1798781"/>
              <a:gd name="connsiteX174" fmla="*/ 96 w 5673186"/>
              <a:gd name="connsiteY174" fmla="*/ 1004007 h 1798781"/>
              <a:gd name="connsiteX175" fmla="*/ 138209 w 5673186"/>
              <a:gd name="connsiteY175" fmla="*/ 981147 h 1798781"/>
              <a:gd name="connsiteX176" fmla="*/ 361094 w 5673186"/>
              <a:gd name="connsiteY176" fmla="*/ 1014484 h 1798781"/>
              <a:gd name="connsiteX177" fmla="*/ 801149 w 5673186"/>
              <a:gd name="connsiteY177" fmla="*/ 1075444 h 1798781"/>
              <a:gd name="connsiteX178" fmla="*/ 1055466 w 5673186"/>
              <a:gd name="connsiteY178" fmla="*/ 1090684 h 1798781"/>
              <a:gd name="connsiteX179" fmla="*/ 1075469 w 5673186"/>
              <a:gd name="connsiteY179" fmla="*/ 1067824 h 1798781"/>
              <a:gd name="connsiteX180" fmla="*/ 1076421 w 5673186"/>
              <a:gd name="connsiteY180" fmla="*/ 1052584 h 1798781"/>
              <a:gd name="connsiteX181" fmla="*/ 1060229 w 5673186"/>
              <a:gd name="connsiteY181" fmla="*/ 981147 h 1798781"/>
              <a:gd name="connsiteX182" fmla="*/ 917354 w 5673186"/>
              <a:gd name="connsiteY182" fmla="*/ 779217 h 1798781"/>
              <a:gd name="connsiteX183" fmla="*/ 948786 w 5673186"/>
              <a:gd name="connsiteY183" fmla="*/ 672536 h 1798781"/>
              <a:gd name="connsiteX184" fmla="*/ 977361 w 5673186"/>
              <a:gd name="connsiteY184" fmla="*/ 640151 h 1798781"/>
              <a:gd name="connsiteX185" fmla="*/ 1167861 w 5673186"/>
              <a:gd name="connsiteY185" fmla="*/ 472511 h 1798781"/>
              <a:gd name="connsiteX186" fmla="*/ 1367886 w 5673186"/>
              <a:gd name="connsiteY186" fmla="*/ 423934 h 1798781"/>
              <a:gd name="connsiteX187" fmla="*/ 1698404 w 5673186"/>
              <a:gd name="connsiteY187" fmla="*/ 513469 h 1798781"/>
              <a:gd name="connsiteX188" fmla="*/ 1767936 w 5673186"/>
              <a:gd name="connsiteY188" fmla="*/ 542997 h 1798781"/>
              <a:gd name="connsiteX189" fmla="*/ 2060354 w 5673186"/>
              <a:gd name="connsiteY189" fmla="*/ 700159 h 1798781"/>
              <a:gd name="connsiteX190" fmla="*/ 2223231 w 5673186"/>
              <a:gd name="connsiteY190" fmla="*/ 760167 h 1798781"/>
              <a:gd name="connsiteX191" fmla="*/ 2890934 w 5673186"/>
              <a:gd name="connsiteY191" fmla="*/ 920186 h 1798781"/>
              <a:gd name="connsiteX192" fmla="*/ 2939511 w 5673186"/>
              <a:gd name="connsiteY192" fmla="*/ 900184 h 1798781"/>
              <a:gd name="connsiteX193" fmla="*/ 3134774 w 5673186"/>
              <a:gd name="connsiteY193" fmla="*/ 654439 h 1798781"/>
              <a:gd name="connsiteX194" fmla="*/ 3645314 w 5673186"/>
              <a:gd name="connsiteY194" fmla="*/ 61031 h 1798781"/>
              <a:gd name="connsiteX195" fmla="*/ 3661506 w 5673186"/>
              <a:gd name="connsiteY195" fmla="*/ 41029 h 1798781"/>
              <a:gd name="connsiteX196" fmla="*/ 3725131 w 5673186"/>
              <a:gd name="connsiteY196"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706024 w 5673186"/>
              <a:gd name="connsiteY112" fmla="*/ 1482162 h 1798781"/>
              <a:gd name="connsiteX113" fmla="*/ 1698404 w 5673186"/>
              <a:gd name="connsiteY113" fmla="*/ 1536454 h 1798781"/>
              <a:gd name="connsiteX114" fmla="*/ 1708881 w 5673186"/>
              <a:gd name="connsiteY114" fmla="*/ 1593604 h 1798781"/>
              <a:gd name="connsiteX115" fmla="*/ 1697451 w 5673186"/>
              <a:gd name="connsiteY115" fmla="*/ 1592652 h 1798781"/>
              <a:gd name="connsiteX116" fmla="*/ 1687926 w 5673186"/>
              <a:gd name="connsiteY116" fmla="*/ 1601224 h 1798781"/>
              <a:gd name="connsiteX117" fmla="*/ 1702214 w 5673186"/>
              <a:gd name="connsiteY117" fmla="*/ 1605987 h 1798781"/>
              <a:gd name="connsiteX118" fmla="*/ 1743171 w 5673186"/>
              <a:gd name="connsiteY118" fmla="*/ 1650754 h 1798781"/>
              <a:gd name="connsiteX119" fmla="*/ 1726979 w 5673186"/>
              <a:gd name="connsiteY119" fmla="*/ 1704094 h 1798781"/>
              <a:gd name="connsiteX120" fmla="*/ 1676496 w 5673186"/>
              <a:gd name="connsiteY120" fmla="*/ 1701237 h 1798781"/>
              <a:gd name="connsiteX121" fmla="*/ 1665066 w 5673186"/>
              <a:gd name="connsiteY121" fmla="*/ 1682187 h 1798781"/>
              <a:gd name="connsiteX122" fmla="*/ 1633634 w 5673186"/>
              <a:gd name="connsiteY122" fmla="*/ 1683139 h 1798781"/>
              <a:gd name="connsiteX123" fmla="*/ 1597439 w 5673186"/>
              <a:gd name="connsiteY123" fmla="*/ 1699331 h 1798781"/>
              <a:gd name="connsiteX124" fmla="*/ 1573626 w 5673186"/>
              <a:gd name="connsiteY124" fmla="*/ 1669804 h 1798781"/>
              <a:gd name="connsiteX125" fmla="*/ 1592676 w 5673186"/>
              <a:gd name="connsiteY125" fmla="*/ 1636467 h 1798781"/>
              <a:gd name="connsiteX126" fmla="*/ 1599344 w 5673186"/>
              <a:gd name="connsiteY126" fmla="*/ 1620274 h 1798781"/>
              <a:gd name="connsiteX127" fmla="*/ 1543146 w 5673186"/>
              <a:gd name="connsiteY127" fmla="*/ 1605034 h 1798781"/>
              <a:gd name="connsiteX128" fmla="*/ 1568864 w 5673186"/>
              <a:gd name="connsiteY128" fmla="*/ 1517404 h 1798781"/>
              <a:gd name="connsiteX129" fmla="*/ 1609821 w 5673186"/>
              <a:gd name="connsiteY129" fmla="*/ 1535502 h 1798781"/>
              <a:gd name="connsiteX130" fmla="*/ 1615536 w 5673186"/>
              <a:gd name="connsiteY130" fmla="*/ 1555504 h 1798781"/>
              <a:gd name="connsiteX131" fmla="*/ 1628871 w 5673186"/>
              <a:gd name="connsiteY131" fmla="*/ 1565981 h 1798781"/>
              <a:gd name="connsiteX132" fmla="*/ 1640301 w 5673186"/>
              <a:gd name="connsiteY132" fmla="*/ 1554552 h 1798781"/>
              <a:gd name="connsiteX133" fmla="*/ 1645064 w 5673186"/>
              <a:gd name="connsiteY133" fmla="*/ 1513594 h 1798781"/>
              <a:gd name="connsiteX134" fmla="*/ 1625061 w 5673186"/>
              <a:gd name="connsiteY134" fmla="*/ 1436442 h 1798781"/>
              <a:gd name="connsiteX135" fmla="*/ 1619346 w 5673186"/>
              <a:gd name="connsiteY135" fmla="*/ 1374529 h 1798781"/>
              <a:gd name="connsiteX136" fmla="*/ 1560291 w 5673186"/>
              <a:gd name="connsiteY136" fmla="*/ 1371672 h 1798781"/>
              <a:gd name="connsiteX137" fmla="*/ 1461231 w 5673186"/>
              <a:gd name="connsiteY137" fmla="*/ 1354527 h 1798781"/>
              <a:gd name="connsiteX138" fmla="*/ 1400271 w 5673186"/>
              <a:gd name="connsiteY138" fmla="*/ 1341192 h 1798781"/>
              <a:gd name="connsiteX139" fmla="*/ 1382174 w 5673186"/>
              <a:gd name="connsiteY139" fmla="*/ 1335477 h 1798781"/>
              <a:gd name="connsiteX140" fmla="*/ 1380269 w 5673186"/>
              <a:gd name="connsiteY140" fmla="*/ 1354527 h 1798781"/>
              <a:gd name="connsiteX141" fmla="*/ 1376459 w 5673186"/>
              <a:gd name="connsiteY141" fmla="*/ 1392627 h 1798781"/>
              <a:gd name="connsiteX142" fmla="*/ 1331691 w 5673186"/>
              <a:gd name="connsiteY142" fmla="*/ 1401199 h 1798781"/>
              <a:gd name="connsiteX143" fmla="*/ 1293591 w 5673186"/>
              <a:gd name="connsiteY143" fmla="*/ 1379292 h 1798781"/>
              <a:gd name="connsiteX144" fmla="*/ 1285971 w 5673186"/>
              <a:gd name="connsiteY144" fmla="*/ 1367862 h 1798781"/>
              <a:gd name="connsiteX145" fmla="*/ 1281209 w 5673186"/>
              <a:gd name="connsiteY145" fmla="*/ 1374529 h 1798781"/>
              <a:gd name="connsiteX146" fmla="*/ 1237394 w 5673186"/>
              <a:gd name="connsiteY146" fmla="*/ 1402152 h 1798781"/>
              <a:gd name="connsiteX147" fmla="*/ 1182149 w 5673186"/>
              <a:gd name="connsiteY147" fmla="*/ 1358337 h 1798781"/>
              <a:gd name="connsiteX148" fmla="*/ 1190721 w 5673186"/>
              <a:gd name="connsiteY148" fmla="*/ 1304997 h 1798781"/>
              <a:gd name="connsiteX149" fmla="*/ 1210724 w 5673186"/>
              <a:gd name="connsiteY149" fmla="*/ 1289756 h 1798781"/>
              <a:gd name="connsiteX150" fmla="*/ 1092614 w 5673186"/>
              <a:gd name="connsiteY150" fmla="*/ 1261181 h 1798781"/>
              <a:gd name="connsiteX151" fmla="*/ 1064039 w 5673186"/>
              <a:gd name="connsiteY151" fmla="*/ 1266897 h 1798781"/>
              <a:gd name="connsiteX152" fmla="*/ 1003079 w 5673186"/>
              <a:gd name="connsiteY152" fmla="*/ 1313569 h 1798781"/>
              <a:gd name="connsiteX153" fmla="*/ 997364 w 5673186"/>
              <a:gd name="connsiteY153" fmla="*/ 1324999 h 1798781"/>
              <a:gd name="connsiteX154" fmla="*/ 1003079 w 5673186"/>
              <a:gd name="connsiteY154" fmla="*/ 1351669 h 1798781"/>
              <a:gd name="connsiteX155" fmla="*/ 947834 w 5673186"/>
              <a:gd name="connsiteY155" fmla="*/ 1421202 h 1798781"/>
              <a:gd name="connsiteX156" fmla="*/ 943071 w 5673186"/>
              <a:gd name="connsiteY156" fmla="*/ 1421202 h 1798781"/>
              <a:gd name="connsiteX157" fmla="*/ 745904 w 5673186"/>
              <a:gd name="connsiteY157" fmla="*/ 1403104 h 1798781"/>
              <a:gd name="connsiteX158" fmla="*/ 636366 w 5673186"/>
              <a:gd name="connsiteY158" fmla="*/ 1389769 h 1798781"/>
              <a:gd name="connsiteX159" fmla="*/ 600171 w 5673186"/>
              <a:gd name="connsiteY159" fmla="*/ 1240227 h 1798781"/>
              <a:gd name="connsiteX160" fmla="*/ 600171 w 5673186"/>
              <a:gd name="connsiteY160" fmla="*/ 1220224 h 1798781"/>
              <a:gd name="connsiteX161" fmla="*/ 560166 w 5673186"/>
              <a:gd name="connsiteY161" fmla="*/ 1216414 h 1798781"/>
              <a:gd name="connsiteX162" fmla="*/ 517304 w 5673186"/>
              <a:gd name="connsiteY162" fmla="*/ 1267849 h 1798781"/>
              <a:gd name="connsiteX163" fmla="*/ 510636 w 5673186"/>
              <a:gd name="connsiteY163" fmla="*/ 1284042 h 1798781"/>
              <a:gd name="connsiteX164" fmla="*/ 519209 w 5673186"/>
              <a:gd name="connsiteY164" fmla="*/ 1309759 h 1798781"/>
              <a:gd name="connsiteX165" fmla="*/ 477299 w 5673186"/>
              <a:gd name="connsiteY165" fmla="*/ 1384054 h 1798781"/>
              <a:gd name="connsiteX166" fmla="*/ 322994 w 5673186"/>
              <a:gd name="connsiteY166" fmla="*/ 1382149 h 1798781"/>
              <a:gd name="connsiteX167" fmla="*/ 186786 w 5673186"/>
              <a:gd name="connsiteY167" fmla="*/ 1338334 h 1798781"/>
              <a:gd name="connsiteX168" fmla="*/ 127731 w 5673186"/>
              <a:gd name="connsiteY168" fmla="*/ 1189744 h 1798781"/>
              <a:gd name="connsiteX169" fmla="*/ 257271 w 5673186"/>
              <a:gd name="connsiteY169" fmla="*/ 1089732 h 1798781"/>
              <a:gd name="connsiteX170" fmla="*/ 318231 w 5673186"/>
              <a:gd name="connsiteY170" fmla="*/ 1084969 h 1798781"/>
              <a:gd name="connsiteX171" fmla="*/ 208694 w 5673186"/>
              <a:gd name="connsiteY171" fmla="*/ 1059252 h 1798781"/>
              <a:gd name="connsiteX172" fmla="*/ 26766 w 5673186"/>
              <a:gd name="connsiteY172" fmla="*/ 1016389 h 1798781"/>
              <a:gd name="connsiteX173" fmla="*/ 96 w 5673186"/>
              <a:gd name="connsiteY173" fmla="*/ 1004007 h 1798781"/>
              <a:gd name="connsiteX174" fmla="*/ 138209 w 5673186"/>
              <a:gd name="connsiteY174" fmla="*/ 981147 h 1798781"/>
              <a:gd name="connsiteX175" fmla="*/ 361094 w 5673186"/>
              <a:gd name="connsiteY175" fmla="*/ 1014484 h 1798781"/>
              <a:gd name="connsiteX176" fmla="*/ 801149 w 5673186"/>
              <a:gd name="connsiteY176" fmla="*/ 1075444 h 1798781"/>
              <a:gd name="connsiteX177" fmla="*/ 1055466 w 5673186"/>
              <a:gd name="connsiteY177" fmla="*/ 1090684 h 1798781"/>
              <a:gd name="connsiteX178" fmla="*/ 1075469 w 5673186"/>
              <a:gd name="connsiteY178" fmla="*/ 1067824 h 1798781"/>
              <a:gd name="connsiteX179" fmla="*/ 1076421 w 5673186"/>
              <a:gd name="connsiteY179" fmla="*/ 1052584 h 1798781"/>
              <a:gd name="connsiteX180" fmla="*/ 1060229 w 5673186"/>
              <a:gd name="connsiteY180" fmla="*/ 981147 h 1798781"/>
              <a:gd name="connsiteX181" fmla="*/ 917354 w 5673186"/>
              <a:gd name="connsiteY181" fmla="*/ 779217 h 1798781"/>
              <a:gd name="connsiteX182" fmla="*/ 948786 w 5673186"/>
              <a:gd name="connsiteY182" fmla="*/ 672536 h 1798781"/>
              <a:gd name="connsiteX183" fmla="*/ 977361 w 5673186"/>
              <a:gd name="connsiteY183" fmla="*/ 640151 h 1798781"/>
              <a:gd name="connsiteX184" fmla="*/ 1167861 w 5673186"/>
              <a:gd name="connsiteY184" fmla="*/ 472511 h 1798781"/>
              <a:gd name="connsiteX185" fmla="*/ 1367886 w 5673186"/>
              <a:gd name="connsiteY185" fmla="*/ 423934 h 1798781"/>
              <a:gd name="connsiteX186" fmla="*/ 1698404 w 5673186"/>
              <a:gd name="connsiteY186" fmla="*/ 513469 h 1798781"/>
              <a:gd name="connsiteX187" fmla="*/ 1767936 w 5673186"/>
              <a:gd name="connsiteY187" fmla="*/ 542997 h 1798781"/>
              <a:gd name="connsiteX188" fmla="*/ 2060354 w 5673186"/>
              <a:gd name="connsiteY188" fmla="*/ 700159 h 1798781"/>
              <a:gd name="connsiteX189" fmla="*/ 2223231 w 5673186"/>
              <a:gd name="connsiteY189" fmla="*/ 760167 h 1798781"/>
              <a:gd name="connsiteX190" fmla="*/ 2890934 w 5673186"/>
              <a:gd name="connsiteY190" fmla="*/ 920186 h 1798781"/>
              <a:gd name="connsiteX191" fmla="*/ 2939511 w 5673186"/>
              <a:gd name="connsiteY191" fmla="*/ 900184 h 1798781"/>
              <a:gd name="connsiteX192" fmla="*/ 3134774 w 5673186"/>
              <a:gd name="connsiteY192" fmla="*/ 654439 h 1798781"/>
              <a:gd name="connsiteX193" fmla="*/ 3645314 w 5673186"/>
              <a:gd name="connsiteY193" fmla="*/ 61031 h 1798781"/>
              <a:gd name="connsiteX194" fmla="*/ 3661506 w 5673186"/>
              <a:gd name="connsiteY194" fmla="*/ 41029 h 1798781"/>
              <a:gd name="connsiteX195" fmla="*/ 3725131 w 5673186"/>
              <a:gd name="connsiteY195"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801542 w 5673186"/>
              <a:gd name="connsiteY108" fmla="*/ 1414936 h 1798781"/>
              <a:gd name="connsiteX109" fmla="*/ 1730789 w 5673186"/>
              <a:gd name="connsiteY109" fmla="*/ 1403104 h 1798781"/>
              <a:gd name="connsiteX110" fmla="*/ 1695546 w 5673186"/>
              <a:gd name="connsiteY110" fmla="*/ 1450729 h 1798781"/>
              <a:gd name="connsiteX111" fmla="*/ 1694594 w 5673186"/>
              <a:gd name="connsiteY111" fmla="*/ 1474542 h 1798781"/>
              <a:gd name="connsiteX112" fmla="*/ 1698404 w 5673186"/>
              <a:gd name="connsiteY112" fmla="*/ 1536454 h 1798781"/>
              <a:gd name="connsiteX113" fmla="*/ 1708881 w 5673186"/>
              <a:gd name="connsiteY113" fmla="*/ 1593604 h 1798781"/>
              <a:gd name="connsiteX114" fmla="*/ 1697451 w 5673186"/>
              <a:gd name="connsiteY114" fmla="*/ 1592652 h 1798781"/>
              <a:gd name="connsiteX115" fmla="*/ 1687926 w 5673186"/>
              <a:gd name="connsiteY115" fmla="*/ 1601224 h 1798781"/>
              <a:gd name="connsiteX116" fmla="*/ 1702214 w 5673186"/>
              <a:gd name="connsiteY116" fmla="*/ 1605987 h 1798781"/>
              <a:gd name="connsiteX117" fmla="*/ 1743171 w 5673186"/>
              <a:gd name="connsiteY117" fmla="*/ 1650754 h 1798781"/>
              <a:gd name="connsiteX118" fmla="*/ 1726979 w 5673186"/>
              <a:gd name="connsiteY118" fmla="*/ 1704094 h 1798781"/>
              <a:gd name="connsiteX119" fmla="*/ 1676496 w 5673186"/>
              <a:gd name="connsiteY119" fmla="*/ 1701237 h 1798781"/>
              <a:gd name="connsiteX120" fmla="*/ 1665066 w 5673186"/>
              <a:gd name="connsiteY120" fmla="*/ 1682187 h 1798781"/>
              <a:gd name="connsiteX121" fmla="*/ 1633634 w 5673186"/>
              <a:gd name="connsiteY121" fmla="*/ 1683139 h 1798781"/>
              <a:gd name="connsiteX122" fmla="*/ 1597439 w 5673186"/>
              <a:gd name="connsiteY122" fmla="*/ 1699331 h 1798781"/>
              <a:gd name="connsiteX123" fmla="*/ 1573626 w 5673186"/>
              <a:gd name="connsiteY123" fmla="*/ 1669804 h 1798781"/>
              <a:gd name="connsiteX124" fmla="*/ 1592676 w 5673186"/>
              <a:gd name="connsiteY124" fmla="*/ 1636467 h 1798781"/>
              <a:gd name="connsiteX125" fmla="*/ 1599344 w 5673186"/>
              <a:gd name="connsiteY125" fmla="*/ 1620274 h 1798781"/>
              <a:gd name="connsiteX126" fmla="*/ 1543146 w 5673186"/>
              <a:gd name="connsiteY126" fmla="*/ 1605034 h 1798781"/>
              <a:gd name="connsiteX127" fmla="*/ 1568864 w 5673186"/>
              <a:gd name="connsiteY127" fmla="*/ 1517404 h 1798781"/>
              <a:gd name="connsiteX128" fmla="*/ 1609821 w 5673186"/>
              <a:gd name="connsiteY128" fmla="*/ 1535502 h 1798781"/>
              <a:gd name="connsiteX129" fmla="*/ 1615536 w 5673186"/>
              <a:gd name="connsiteY129" fmla="*/ 1555504 h 1798781"/>
              <a:gd name="connsiteX130" fmla="*/ 1628871 w 5673186"/>
              <a:gd name="connsiteY130" fmla="*/ 1565981 h 1798781"/>
              <a:gd name="connsiteX131" fmla="*/ 1640301 w 5673186"/>
              <a:gd name="connsiteY131" fmla="*/ 1554552 h 1798781"/>
              <a:gd name="connsiteX132" fmla="*/ 1645064 w 5673186"/>
              <a:gd name="connsiteY132" fmla="*/ 1513594 h 1798781"/>
              <a:gd name="connsiteX133" fmla="*/ 1625061 w 5673186"/>
              <a:gd name="connsiteY133" fmla="*/ 1436442 h 1798781"/>
              <a:gd name="connsiteX134" fmla="*/ 1619346 w 5673186"/>
              <a:gd name="connsiteY134" fmla="*/ 1374529 h 1798781"/>
              <a:gd name="connsiteX135" fmla="*/ 1560291 w 5673186"/>
              <a:gd name="connsiteY135" fmla="*/ 1371672 h 1798781"/>
              <a:gd name="connsiteX136" fmla="*/ 1461231 w 5673186"/>
              <a:gd name="connsiteY136" fmla="*/ 1354527 h 1798781"/>
              <a:gd name="connsiteX137" fmla="*/ 1400271 w 5673186"/>
              <a:gd name="connsiteY137" fmla="*/ 1341192 h 1798781"/>
              <a:gd name="connsiteX138" fmla="*/ 1382174 w 5673186"/>
              <a:gd name="connsiteY138" fmla="*/ 1335477 h 1798781"/>
              <a:gd name="connsiteX139" fmla="*/ 1380269 w 5673186"/>
              <a:gd name="connsiteY139" fmla="*/ 1354527 h 1798781"/>
              <a:gd name="connsiteX140" fmla="*/ 1376459 w 5673186"/>
              <a:gd name="connsiteY140" fmla="*/ 1392627 h 1798781"/>
              <a:gd name="connsiteX141" fmla="*/ 1331691 w 5673186"/>
              <a:gd name="connsiteY141" fmla="*/ 1401199 h 1798781"/>
              <a:gd name="connsiteX142" fmla="*/ 1293591 w 5673186"/>
              <a:gd name="connsiteY142" fmla="*/ 1379292 h 1798781"/>
              <a:gd name="connsiteX143" fmla="*/ 1285971 w 5673186"/>
              <a:gd name="connsiteY143" fmla="*/ 1367862 h 1798781"/>
              <a:gd name="connsiteX144" fmla="*/ 1281209 w 5673186"/>
              <a:gd name="connsiteY144" fmla="*/ 1374529 h 1798781"/>
              <a:gd name="connsiteX145" fmla="*/ 1237394 w 5673186"/>
              <a:gd name="connsiteY145" fmla="*/ 1402152 h 1798781"/>
              <a:gd name="connsiteX146" fmla="*/ 1182149 w 5673186"/>
              <a:gd name="connsiteY146" fmla="*/ 1358337 h 1798781"/>
              <a:gd name="connsiteX147" fmla="*/ 1190721 w 5673186"/>
              <a:gd name="connsiteY147" fmla="*/ 1304997 h 1798781"/>
              <a:gd name="connsiteX148" fmla="*/ 1210724 w 5673186"/>
              <a:gd name="connsiteY148" fmla="*/ 1289756 h 1798781"/>
              <a:gd name="connsiteX149" fmla="*/ 1092614 w 5673186"/>
              <a:gd name="connsiteY149" fmla="*/ 1261181 h 1798781"/>
              <a:gd name="connsiteX150" fmla="*/ 1064039 w 5673186"/>
              <a:gd name="connsiteY150" fmla="*/ 1266897 h 1798781"/>
              <a:gd name="connsiteX151" fmla="*/ 1003079 w 5673186"/>
              <a:gd name="connsiteY151" fmla="*/ 1313569 h 1798781"/>
              <a:gd name="connsiteX152" fmla="*/ 997364 w 5673186"/>
              <a:gd name="connsiteY152" fmla="*/ 1324999 h 1798781"/>
              <a:gd name="connsiteX153" fmla="*/ 1003079 w 5673186"/>
              <a:gd name="connsiteY153" fmla="*/ 1351669 h 1798781"/>
              <a:gd name="connsiteX154" fmla="*/ 947834 w 5673186"/>
              <a:gd name="connsiteY154" fmla="*/ 1421202 h 1798781"/>
              <a:gd name="connsiteX155" fmla="*/ 943071 w 5673186"/>
              <a:gd name="connsiteY155" fmla="*/ 1421202 h 1798781"/>
              <a:gd name="connsiteX156" fmla="*/ 745904 w 5673186"/>
              <a:gd name="connsiteY156" fmla="*/ 1403104 h 1798781"/>
              <a:gd name="connsiteX157" fmla="*/ 636366 w 5673186"/>
              <a:gd name="connsiteY157" fmla="*/ 1389769 h 1798781"/>
              <a:gd name="connsiteX158" fmla="*/ 600171 w 5673186"/>
              <a:gd name="connsiteY158" fmla="*/ 1240227 h 1798781"/>
              <a:gd name="connsiteX159" fmla="*/ 600171 w 5673186"/>
              <a:gd name="connsiteY159" fmla="*/ 1220224 h 1798781"/>
              <a:gd name="connsiteX160" fmla="*/ 560166 w 5673186"/>
              <a:gd name="connsiteY160" fmla="*/ 1216414 h 1798781"/>
              <a:gd name="connsiteX161" fmla="*/ 517304 w 5673186"/>
              <a:gd name="connsiteY161" fmla="*/ 1267849 h 1798781"/>
              <a:gd name="connsiteX162" fmla="*/ 510636 w 5673186"/>
              <a:gd name="connsiteY162" fmla="*/ 1284042 h 1798781"/>
              <a:gd name="connsiteX163" fmla="*/ 519209 w 5673186"/>
              <a:gd name="connsiteY163" fmla="*/ 1309759 h 1798781"/>
              <a:gd name="connsiteX164" fmla="*/ 477299 w 5673186"/>
              <a:gd name="connsiteY164" fmla="*/ 1384054 h 1798781"/>
              <a:gd name="connsiteX165" fmla="*/ 322994 w 5673186"/>
              <a:gd name="connsiteY165" fmla="*/ 1382149 h 1798781"/>
              <a:gd name="connsiteX166" fmla="*/ 186786 w 5673186"/>
              <a:gd name="connsiteY166" fmla="*/ 1338334 h 1798781"/>
              <a:gd name="connsiteX167" fmla="*/ 127731 w 5673186"/>
              <a:gd name="connsiteY167" fmla="*/ 1189744 h 1798781"/>
              <a:gd name="connsiteX168" fmla="*/ 257271 w 5673186"/>
              <a:gd name="connsiteY168" fmla="*/ 1089732 h 1798781"/>
              <a:gd name="connsiteX169" fmla="*/ 318231 w 5673186"/>
              <a:gd name="connsiteY169" fmla="*/ 1084969 h 1798781"/>
              <a:gd name="connsiteX170" fmla="*/ 208694 w 5673186"/>
              <a:gd name="connsiteY170" fmla="*/ 1059252 h 1798781"/>
              <a:gd name="connsiteX171" fmla="*/ 26766 w 5673186"/>
              <a:gd name="connsiteY171" fmla="*/ 1016389 h 1798781"/>
              <a:gd name="connsiteX172" fmla="*/ 96 w 5673186"/>
              <a:gd name="connsiteY172" fmla="*/ 1004007 h 1798781"/>
              <a:gd name="connsiteX173" fmla="*/ 138209 w 5673186"/>
              <a:gd name="connsiteY173" fmla="*/ 981147 h 1798781"/>
              <a:gd name="connsiteX174" fmla="*/ 361094 w 5673186"/>
              <a:gd name="connsiteY174" fmla="*/ 1014484 h 1798781"/>
              <a:gd name="connsiteX175" fmla="*/ 801149 w 5673186"/>
              <a:gd name="connsiteY175" fmla="*/ 1075444 h 1798781"/>
              <a:gd name="connsiteX176" fmla="*/ 1055466 w 5673186"/>
              <a:gd name="connsiteY176" fmla="*/ 1090684 h 1798781"/>
              <a:gd name="connsiteX177" fmla="*/ 1075469 w 5673186"/>
              <a:gd name="connsiteY177" fmla="*/ 1067824 h 1798781"/>
              <a:gd name="connsiteX178" fmla="*/ 1076421 w 5673186"/>
              <a:gd name="connsiteY178" fmla="*/ 1052584 h 1798781"/>
              <a:gd name="connsiteX179" fmla="*/ 1060229 w 5673186"/>
              <a:gd name="connsiteY179" fmla="*/ 981147 h 1798781"/>
              <a:gd name="connsiteX180" fmla="*/ 917354 w 5673186"/>
              <a:gd name="connsiteY180" fmla="*/ 779217 h 1798781"/>
              <a:gd name="connsiteX181" fmla="*/ 948786 w 5673186"/>
              <a:gd name="connsiteY181" fmla="*/ 672536 h 1798781"/>
              <a:gd name="connsiteX182" fmla="*/ 977361 w 5673186"/>
              <a:gd name="connsiteY182" fmla="*/ 640151 h 1798781"/>
              <a:gd name="connsiteX183" fmla="*/ 1167861 w 5673186"/>
              <a:gd name="connsiteY183" fmla="*/ 472511 h 1798781"/>
              <a:gd name="connsiteX184" fmla="*/ 1367886 w 5673186"/>
              <a:gd name="connsiteY184" fmla="*/ 423934 h 1798781"/>
              <a:gd name="connsiteX185" fmla="*/ 1698404 w 5673186"/>
              <a:gd name="connsiteY185" fmla="*/ 513469 h 1798781"/>
              <a:gd name="connsiteX186" fmla="*/ 1767936 w 5673186"/>
              <a:gd name="connsiteY186" fmla="*/ 542997 h 1798781"/>
              <a:gd name="connsiteX187" fmla="*/ 2060354 w 5673186"/>
              <a:gd name="connsiteY187" fmla="*/ 700159 h 1798781"/>
              <a:gd name="connsiteX188" fmla="*/ 2223231 w 5673186"/>
              <a:gd name="connsiteY188" fmla="*/ 760167 h 1798781"/>
              <a:gd name="connsiteX189" fmla="*/ 2890934 w 5673186"/>
              <a:gd name="connsiteY189" fmla="*/ 920186 h 1798781"/>
              <a:gd name="connsiteX190" fmla="*/ 2939511 w 5673186"/>
              <a:gd name="connsiteY190" fmla="*/ 900184 h 1798781"/>
              <a:gd name="connsiteX191" fmla="*/ 3134774 w 5673186"/>
              <a:gd name="connsiteY191" fmla="*/ 654439 h 1798781"/>
              <a:gd name="connsiteX192" fmla="*/ 3645314 w 5673186"/>
              <a:gd name="connsiteY192" fmla="*/ 61031 h 1798781"/>
              <a:gd name="connsiteX193" fmla="*/ 3661506 w 5673186"/>
              <a:gd name="connsiteY193" fmla="*/ 41029 h 1798781"/>
              <a:gd name="connsiteX194" fmla="*/ 3725131 w 5673186"/>
              <a:gd name="connsiteY194" fmla="*/ 175 h 1798781"/>
              <a:gd name="connsiteX0" fmla="*/ 3911419 w 5673186"/>
              <a:gd name="connsiteY0" fmla="*/ 1189863 h 1798781"/>
              <a:gd name="connsiteX1" fmla="*/ 3885344 w 5673186"/>
              <a:gd name="connsiteY1" fmla="*/ 1191649 h 1798781"/>
              <a:gd name="connsiteX2" fmla="*/ 3742469 w 5673186"/>
              <a:gd name="connsiteY2" fmla="*/ 1195459 h 1798781"/>
              <a:gd name="connsiteX3" fmla="*/ 3634836 w 5673186"/>
              <a:gd name="connsiteY3" fmla="*/ 1200222 h 1798781"/>
              <a:gd name="connsiteX4" fmla="*/ 3616739 w 5673186"/>
              <a:gd name="connsiteY4" fmla="*/ 1236417 h 1798781"/>
              <a:gd name="connsiteX5" fmla="*/ 3634836 w 5673186"/>
              <a:gd name="connsiteY5" fmla="*/ 1244037 h 1798781"/>
              <a:gd name="connsiteX6" fmla="*/ 3682461 w 5673186"/>
              <a:gd name="connsiteY6" fmla="*/ 1242131 h 1798781"/>
              <a:gd name="connsiteX7" fmla="*/ 3912966 w 5673186"/>
              <a:gd name="connsiteY7" fmla="*/ 1236417 h 1798781"/>
              <a:gd name="connsiteX8" fmla="*/ 3941541 w 5673186"/>
              <a:gd name="connsiteY8" fmla="*/ 1237369 h 1798781"/>
              <a:gd name="connsiteX9" fmla="*/ 3942494 w 5673186"/>
              <a:gd name="connsiteY9" fmla="*/ 1204032 h 1798781"/>
              <a:gd name="connsiteX10" fmla="*/ 3933921 w 5673186"/>
              <a:gd name="connsiteY10" fmla="*/ 1191649 h 1798781"/>
              <a:gd name="connsiteX11" fmla="*/ 3911419 w 5673186"/>
              <a:gd name="connsiteY11" fmla="*/ 1189863 h 1798781"/>
              <a:gd name="connsiteX12" fmla="*/ 3725131 w 5673186"/>
              <a:gd name="connsiteY12" fmla="*/ 175 h 1798781"/>
              <a:gd name="connsiteX13" fmla="*/ 3752946 w 5673186"/>
              <a:gd name="connsiteY13" fmla="*/ 1976 h 1798781"/>
              <a:gd name="connsiteX14" fmla="*/ 3840576 w 5673186"/>
              <a:gd name="connsiteY14" fmla="*/ 17216 h 1798781"/>
              <a:gd name="connsiteX15" fmla="*/ 3852959 w 5673186"/>
              <a:gd name="connsiteY15" fmla="*/ 39124 h 1798781"/>
              <a:gd name="connsiteX16" fmla="*/ 3782474 w 5673186"/>
              <a:gd name="connsiteY16" fmla="*/ 271534 h 1798781"/>
              <a:gd name="connsiteX17" fmla="*/ 3703416 w 5673186"/>
              <a:gd name="connsiteY17" fmla="*/ 484894 h 1798781"/>
              <a:gd name="connsiteX18" fmla="*/ 3527204 w 5673186"/>
              <a:gd name="connsiteY18" fmla="*/ 1075444 h 1798781"/>
              <a:gd name="connsiteX19" fmla="*/ 3549111 w 5673186"/>
              <a:gd name="connsiteY19" fmla="*/ 1104972 h 1798781"/>
              <a:gd name="connsiteX20" fmla="*/ 4827366 w 5673186"/>
              <a:gd name="connsiteY20" fmla="*/ 1055442 h 1798781"/>
              <a:gd name="connsiteX21" fmla="*/ 5314094 w 5673186"/>
              <a:gd name="connsiteY21" fmla="*/ 1014484 h 1798781"/>
              <a:gd name="connsiteX22" fmla="*/ 5463636 w 5673186"/>
              <a:gd name="connsiteY22" fmla="*/ 1020199 h 1798781"/>
              <a:gd name="connsiteX23" fmla="*/ 5554124 w 5673186"/>
              <a:gd name="connsiteY23" fmla="*/ 1037344 h 1798781"/>
              <a:gd name="connsiteX24" fmla="*/ 5673186 w 5673186"/>
              <a:gd name="connsiteY24" fmla="*/ 1062109 h 1798781"/>
              <a:gd name="connsiteX25" fmla="*/ 5517929 w 5673186"/>
              <a:gd name="connsiteY25" fmla="*/ 1057347 h 1798781"/>
              <a:gd name="connsiteX26" fmla="*/ 5180744 w 5673186"/>
              <a:gd name="connsiteY26" fmla="*/ 1117354 h 1798781"/>
              <a:gd name="connsiteX27" fmla="*/ 4631151 w 5673186"/>
              <a:gd name="connsiteY27" fmla="*/ 1188792 h 1798781"/>
              <a:gd name="connsiteX28" fmla="*/ 4523519 w 5673186"/>
              <a:gd name="connsiteY28" fmla="*/ 1204984 h 1798781"/>
              <a:gd name="connsiteX29" fmla="*/ 4541616 w 5673186"/>
              <a:gd name="connsiteY29" fmla="*/ 1230702 h 1798781"/>
              <a:gd name="connsiteX30" fmla="*/ 4734974 w 5673186"/>
              <a:gd name="connsiteY30" fmla="*/ 1224987 h 1798781"/>
              <a:gd name="connsiteX31" fmla="*/ 4813079 w 5673186"/>
              <a:gd name="connsiteY31" fmla="*/ 1231654 h 1798781"/>
              <a:gd name="connsiteX32" fmla="*/ 4781646 w 5673186"/>
              <a:gd name="connsiteY32" fmla="*/ 1240227 h 1798781"/>
              <a:gd name="connsiteX33" fmla="*/ 4484466 w 5673186"/>
              <a:gd name="connsiteY33" fmla="*/ 1265944 h 1798781"/>
              <a:gd name="connsiteX34" fmla="*/ 4449224 w 5673186"/>
              <a:gd name="connsiteY34" fmla="*/ 1282137 h 1798781"/>
              <a:gd name="connsiteX35" fmla="*/ 4438746 w 5673186"/>
              <a:gd name="connsiteY35" fmla="*/ 1291662 h 1798781"/>
              <a:gd name="connsiteX36" fmla="*/ 4415886 w 5673186"/>
              <a:gd name="connsiteY36" fmla="*/ 1384054 h 1798781"/>
              <a:gd name="connsiteX37" fmla="*/ 4437794 w 5673186"/>
              <a:gd name="connsiteY37" fmla="*/ 1417392 h 1798781"/>
              <a:gd name="connsiteX38" fmla="*/ 4402551 w 5673186"/>
              <a:gd name="connsiteY38" fmla="*/ 1430727 h 1798781"/>
              <a:gd name="connsiteX39" fmla="*/ 4265391 w 5673186"/>
              <a:gd name="connsiteY39" fmla="*/ 1441204 h 1798781"/>
              <a:gd name="connsiteX40" fmla="*/ 4201574 w 5673186"/>
              <a:gd name="connsiteY40" fmla="*/ 1445014 h 1798781"/>
              <a:gd name="connsiteX41" fmla="*/ 4172999 w 5673186"/>
              <a:gd name="connsiteY41" fmla="*/ 1449777 h 1798781"/>
              <a:gd name="connsiteX42" fmla="*/ 4025361 w 5673186"/>
              <a:gd name="connsiteY42" fmla="*/ 1421202 h 1798781"/>
              <a:gd name="connsiteX43" fmla="*/ 3965354 w 5673186"/>
              <a:gd name="connsiteY43" fmla="*/ 1319284 h 1798781"/>
              <a:gd name="connsiteX44" fmla="*/ 3944399 w 5673186"/>
              <a:gd name="connsiteY44" fmla="*/ 1309759 h 1798781"/>
              <a:gd name="connsiteX45" fmla="*/ 3616739 w 5673186"/>
              <a:gd name="connsiteY45" fmla="*/ 1338334 h 1798781"/>
              <a:gd name="connsiteX46" fmla="*/ 3585306 w 5673186"/>
              <a:gd name="connsiteY46" fmla="*/ 1364052 h 1798781"/>
              <a:gd name="connsiteX47" fmla="*/ 3563399 w 5673186"/>
              <a:gd name="connsiteY47" fmla="*/ 1406914 h 1798781"/>
              <a:gd name="connsiteX48" fmla="*/ 3471006 w 5673186"/>
              <a:gd name="connsiteY48" fmla="*/ 1439299 h 1798781"/>
              <a:gd name="connsiteX49" fmla="*/ 3153824 w 5673186"/>
              <a:gd name="connsiteY49" fmla="*/ 1492639 h 1798781"/>
              <a:gd name="connsiteX50" fmla="*/ 2712816 w 5673186"/>
              <a:gd name="connsiteY50" fmla="*/ 1567887 h 1798781"/>
              <a:gd name="connsiteX51" fmla="*/ 2689004 w 5673186"/>
              <a:gd name="connsiteY51" fmla="*/ 1589794 h 1798781"/>
              <a:gd name="connsiteX52" fmla="*/ 2661381 w 5673186"/>
              <a:gd name="connsiteY52" fmla="*/ 1645039 h 1798781"/>
              <a:gd name="connsiteX53" fmla="*/ 2671859 w 5673186"/>
              <a:gd name="connsiteY53" fmla="*/ 1646944 h 1798781"/>
              <a:gd name="connsiteX54" fmla="*/ 2720436 w 5673186"/>
              <a:gd name="connsiteY54" fmla="*/ 1687902 h 1798781"/>
              <a:gd name="connsiteX55" fmla="*/ 2709959 w 5673186"/>
              <a:gd name="connsiteY55" fmla="*/ 1765054 h 1798781"/>
              <a:gd name="connsiteX56" fmla="*/ 2668049 w 5673186"/>
              <a:gd name="connsiteY56" fmla="*/ 1772674 h 1798781"/>
              <a:gd name="connsiteX57" fmla="*/ 2657571 w 5673186"/>
              <a:gd name="connsiteY57" fmla="*/ 1760292 h 1798781"/>
              <a:gd name="connsiteX58" fmla="*/ 2622329 w 5673186"/>
              <a:gd name="connsiteY58" fmla="*/ 1772674 h 1798781"/>
              <a:gd name="connsiteX59" fmla="*/ 2587086 w 5673186"/>
              <a:gd name="connsiteY59" fmla="*/ 1770769 h 1798781"/>
              <a:gd name="connsiteX60" fmla="*/ 2555654 w 5673186"/>
              <a:gd name="connsiteY60" fmla="*/ 1778389 h 1798781"/>
              <a:gd name="connsiteX61" fmla="*/ 2513744 w 5673186"/>
              <a:gd name="connsiteY61" fmla="*/ 1793629 h 1798781"/>
              <a:gd name="connsiteX62" fmla="*/ 2500409 w 5673186"/>
              <a:gd name="connsiteY62" fmla="*/ 1778389 h 1798781"/>
              <a:gd name="connsiteX63" fmla="*/ 2469929 w 5673186"/>
              <a:gd name="connsiteY63" fmla="*/ 1783152 h 1798781"/>
              <a:gd name="connsiteX64" fmla="*/ 2441354 w 5673186"/>
              <a:gd name="connsiteY64" fmla="*/ 1796487 h 1798781"/>
              <a:gd name="connsiteX65" fmla="*/ 2410874 w 5673186"/>
              <a:gd name="connsiteY65" fmla="*/ 1775531 h 1798781"/>
              <a:gd name="connsiteX66" fmla="*/ 2372774 w 5673186"/>
              <a:gd name="connsiteY66" fmla="*/ 1764102 h 1798781"/>
              <a:gd name="connsiteX67" fmla="*/ 2341341 w 5673186"/>
              <a:gd name="connsiteY67" fmla="*/ 1743147 h 1798781"/>
              <a:gd name="connsiteX68" fmla="*/ 2344199 w 5673186"/>
              <a:gd name="connsiteY68" fmla="*/ 1641229 h 1798781"/>
              <a:gd name="connsiteX69" fmla="*/ 2376584 w 5673186"/>
              <a:gd name="connsiteY69" fmla="*/ 1624084 h 1798781"/>
              <a:gd name="connsiteX70" fmla="*/ 2407064 w 5673186"/>
              <a:gd name="connsiteY70" fmla="*/ 1638372 h 1798781"/>
              <a:gd name="connsiteX71" fmla="*/ 2419446 w 5673186"/>
              <a:gd name="connsiteY71" fmla="*/ 1654564 h 1798781"/>
              <a:gd name="connsiteX72" fmla="*/ 2436591 w 5673186"/>
              <a:gd name="connsiteY72" fmla="*/ 1638372 h 1798781"/>
              <a:gd name="connsiteX73" fmla="*/ 2442306 w 5673186"/>
              <a:gd name="connsiteY73" fmla="*/ 1586937 h 1798781"/>
              <a:gd name="connsiteX74" fmla="*/ 2406111 w 5673186"/>
              <a:gd name="connsiteY74" fmla="*/ 1555504 h 1798781"/>
              <a:gd name="connsiteX75" fmla="*/ 2383251 w 5673186"/>
              <a:gd name="connsiteY75" fmla="*/ 1545027 h 1798781"/>
              <a:gd name="connsiteX76" fmla="*/ 2348961 w 5673186"/>
              <a:gd name="connsiteY76" fmla="*/ 1558362 h 1798781"/>
              <a:gd name="connsiteX77" fmla="*/ 2330864 w 5673186"/>
              <a:gd name="connsiteY77" fmla="*/ 1622179 h 1798781"/>
              <a:gd name="connsiteX78" fmla="*/ 2309909 w 5673186"/>
              <a:gd name="connsiteY78" fmla="*/ 1638372 h 1798781"/>
              <a:gd name="connsiteX79" fmla="*/ 2239424 w 5673186"/>
              <a:gd name="connsiteY79" fmla="*/ 1615512 h 1798781"/>
              <a:gd name="connsiteX80" fmla="*/ 2181321 w 5673186"/>
              <a:gd name="connsiteY80" fmla="*/ 1600272 h 1798781"/>
              <a:gd name="connsiteX81" fmla="*/ 2174654 w 5673186"/>
              <a:gd name="connsiteY81" fmla="*/ 1604081 h 1798781"/>
              <a:gd name="connsiteX82" fmla="*/ 2166081 w 5673186"/>
              <a:gd name="connsiteY82" fmla="*/ 1640277 h 1798781"/>
              <a:gd name="connsiteX83" fmla="*/ 2178464 w 5673186"/>
              <a:gd name="connsiteY83" fmla="*/ 1655517 h 1798781"/>
              <a:gd name="connsiteX84" fmla="*/ 2226089 w 5673186"/>
              <a:gd name="connsiteY84" fmla="*/ 1685044 h 1798781"/>
              <a:gd name="connsiteX85" fmla="*/ 2208944 w 5673186"/>
              <a:gd name="connsiteY85" fmla="*/ 1763149 h 1798781"/>
              <a:gd name="connsiteX86" fmla="*/ 2168939 w 5673186"/>
              <a:gd name="connsiteY86" fmla="*/ 1757434 h 1798781"/>
              <a:gd name="connsiteX87" fmla="*/ 2155604 w 5673186"/>
              <a:gd name="connsiteY87" fmla="*/ 1741242 h 1798781"/>
              <a:gd name="connsiteX88" fmla="*/ 2123219 w 5673186"/>
              <a:gd name="connsiteY88" fmla="*/ 1744099 h 1798781"/>
              <a:gd name="connsiteX89" fmla="*/ 2087024 w 5673186"/>
              <a:gd name="connsiteY89" fmla="*/ 1766959 h 1798781"/>
              <a:gd name="connsiteX90" fmla="*/ 2057496 w 5673186"/>
              <a:gd name="connsiteY90" fmla="*/ 1736479 h 1798781"/>
              <a:gd name="connsiteX91" fmla="*/ 2038446 w 5673186"/>
              <a:gd name="connsiteY91" fmla="*/ 1725049 h 1798781"/>
              <a:gd name="connsiteX92" fmla="*/ 1994631 w 5673186"/>
              <a:gd name="connsiteY92" fmla="*/ 1695522 h 1798781"/>
              <a:gd name="connsiteX93" fmla="*/ 1993679 w 5673186"/>
              <a:gd name="connsiteY93" fmla="*/ 1645039 h 1798781"/>
              <a:gd name="connsiteX94" fmla="*/ 2026064 w 5673186"/>
              <a:gd name="connsiteY94" fmla="*/ 1614559 h 1798781"/>
              <a:gd name="connsiteX95" fmla="*/ 2060354 w 5673186"/>
              <a:gd name="connsiteY95" fmla="*/ 1639324 h 1798781"/>
              <a:gd name="connsiteX96" fmla="*/ 2072736 w 5673186"/>
              <a:gd name="connsiteY96" fmla="*/ 1655517 h 1798781"/>
              <a:gd name="connsiteX97" fmla="*/ 2093691 w 5673186"/>
              <a:gd name="connsiteY97" fmla="*/ 1641229 h 1798781"/>
              <a:gd name="connsiteX98" fmla="*/ 2099406 w 5673186"/>
              <a:gd name="connsiteY98" fmla="*/ 1625989 h 1798781"/>
              <a:gd name="connsiteX99" fmla="*/ 2101311 w 5673186"/>
              <a:gd name="connsiteY99" fmla="*/ 1539312 h 1798781"/>
              <a:gd name="connsiteX100" fmla="*/ 2093691 w 5673186"/>
              <a:gd name="connsiteY100" fmla="*/ 1538359 h 1798781"/>
              <a:gd name="connsiteX101" fmla="*/ 2072736 w 5673186"/>
              <a:gd name="connsiteY101" fmla="*/ 1594556 h 1798781"/>
              <a:gd name="connsiteX102" fmla="*/ 2049876 w 5673186"/>
              <a:gd name="connsiteY102" fmla="*/ 1606939 h 1798781"/>
              <a:gd name="connsiteX103" fmla="*/ 1942244 w 5673186"/>
              <a:gd name="connsiteY103" fmla="*/ 1573602 h 1798781"/>
              <a:gd name="connsiteX104" fmla="*/ 1926051 w 5673186"/>
              <a:gd name="connsiteY104" fmla="*/ 1561219 h 1798781"/>
              <a:gd name="connsiteX105" fmla="*/ 1874616 w 5673186"/>
              <a:gd name="connsiteY105" fmla="*/ 1522167 h 1798781"/>
              <a:gd name="connsiteX106" fmla="*/ 1852709 w 5673186"/>
              <a:gd name="connsiteY106" fmla="*/ 1466922 h 1798781"/>
              <a:gd name="connsiteX107" fmla="*/ 1826039 w 5673186"/>
              <a:gd name="connsiteY107" fmla="*/ 1415487 h 1798781"/>
              <a:gd name="connsiteX108" fmla="*/ 1730789 w 5673186"/>
              <a:gd name="connsiteY108" fmla="*/ 1403104 h 1798781"/>
              <a:gd name="connsiteX109" fmla="*/ 1695546 w 5673186"/>
              <a:gd name="connsiteY109" fmla="*/ 1450729 h 1798781"/>
              <a:gd name="connsiteX110" fmla="*/ 1694594 w 5673186"/>
              <a:gd name="connsiteY110" fmla="*/ 1474542 h 1798781"/>
              <a:gd name="connsiteX111" fmla="*/ 1698404 w 5673186"/>
              <a:gd name="connsiteY111" fmla="*/ 1536454 h 1798781"/>
              <a:gd name="connsiteX112" fmla="*/ 1708881 w 5673186"/>
              <a:gd name="connsiteY112" fmla="*/ 1593604 h 1798781"/>
              <a:gd name="connsiteX113" fmla="*/ 1697451 w 5673186"/>
              <a:gd name="connsiteY113" fmla="*/ 1592652 h 1798781"/>
              <a:gd name="connsiteX114" fmla="*/ 1687926 w 5673186"/>
              <a:gd name="connsiteY114" fmla="*/ 1601224 h 1798781"/>
              <a:gd name="connsiteX115" fmla="*/ 1702214 w 5673186"/>
              <a:gd name="connsiteY115" fmla="*/ 1605987 h 1798781"/>
              <a:gd name="connsiteX116" fmla="*/ 1743171 w 5673186"/>
              <a:gd name="connsiteY116" fmla="*/ 1650754 h 1798781"/>
              <a:gd name="connsiteX117" fmla="*/ 1726979 w 5673186"/>
              <a:gd name="connsiteY117" fmla="*/ 1704094 h 1798781"/>
              <a:gd name="connsiteX118" fmla="*/ 1676496 w 5673186"/>
              <a:gd name="connsiteY118" fmla="*/ 1701237 h 1798781"/>
              <a:gd name="connsiteX119" fmla="*/ 1665066 w 5673186"/>
              <a:gd name="connsiteY119" fmla="*/ 1682187 h 1798781"/>
              <a:gd name="connsiteX120" fmla="*/ 1633634 w 5673186"/>
              <a:gd name="connsiteY120" fmla="*/ 1683139 h 1798781"/>
              <a:gd name="connsiteX121" fmla="*/ 1597439 w 5673186"/>
              <a:gd name="connsiteY121" fmla="*/ 1699331 h 1798781"/>
              <a:gd name="connsiteX122" fmla="*/ 1573626 w 5673186"/>
              <a:gd name="connsiteY122" fmla="*/ 1669804 h 1798781"/>
              <a:gd name="connsiteX123" fmla="*/ 1592676 w 5673186"/>
              <a:gd name="connsiteY123" fmla="*/ 1636467 h 1798781"/>
              <a:gd name="connsiteX124" fmla="*/ 1599344 w 5673186"/>
              <a:gd name="connsiteY124" fmla="*/ 1620274 h 1798781"/>
              <a:gd name="connsiteX125" fmla="*/ 1543146 w 5673186"/>
              <a:gd name="connsiteY125" fmla="*/ 1605034 h 1798781"/>
              <a:gd name="connsiteX126" fmla="*/ 1568864 w 5673186"/>
              <a:gd name="connsiteY126" fmla="*/ 1517404 h 1798781"/>
              <a:gd name="connsiteX127" fmla="*/ 1609821 w 5673186"/>
              <a:gd name="connsiteY127" fmla="*/ 1535502 h 1798781"/>
              <a:gd name="connsiteX128" fmla="*/ 1615536 w 5673186"/>
              <a:gd name="connsiteY128" fmla="*/ 1555504 h 1798781"/>
              <a:gd name="connsiteX129" fmla="*/ 1628871 w 5673186"/>
              <a:gd name="connsiteY129" fmla="*/ 1565981 h 1798781"/>
              <a:gd name="connsiteX130" fmla="*/ 1640301 w 5673186"/>
              <a:gd name="connsiteY130" fmla="*/ 1554552 h 1798781"/>
              <a:gd name="connsiteX131" fmla="*/ 1645064 w 5673186"/>
              <a:gd name="connsiteY131" fmla="*/ 1513594 h 1798781"/>
              <a:gd name="connsiteX132" fmla="*/ 1625061 w 5673186"/>
              <a:gd name="connsiteY132" fmla="*/ 1436442 h 1798781"/>
              <a:gd name="connsiteX133" fmla="*/ 1619346 w 5673186"/>
              <a:gd name="connsiteY133" fmla="*/ 1374529 h 1798781"/>
              <a:gd name="connsiteX134" fmla="*/ 1560291 w 5673186"/>
              <a:gd name="connsiteY134" fmla="*/ 1371672 h 1798781"/>
              <a:gd name="connsiteX135" fmla="*/ 1461231 w 5673186"/>
              <a:gd name="connsiteY135" fmla="*/ 1354527 h 1798781"/>
              <a:gd name="connsiteX136" fmla="*/ 1400271 w 5673186"/>
              <a:gd name="connsiteY136" fmla="*/ 1341192 h 1798781"/>
              <a:gd name="connsiteX137" fmla="*/ 1382174 w 5673186"/>
              <a:gd name="connsiteY137" fmla="*/ 1335477 h 1798781"/>
              <a:gd name="connsiteX138" fmla="*/ 1380269 w 5673186"/>
              <a:gd name="connsiteY138" fmla="*/ 1354527 h 1798781"/>
              <a:gd name="connsiteX139" fmla="*/ 1376459 w 5673186"/>
              <a:gd name="connsiteY139" fmla="*/ 1392627 h 1798781"/>
              <a:gd name="connsiteX140" fmla="*/ 1331691 w 5673186"/>
              <a:gd name="connsiteY140" fmla="*/ 1401199 h 1798781"/>
              <a:gd name="connsiteX141" fmla="*/ 1293591 w 5673186"/>
              <a:gd name="connsiteY141" fmla="*/ 1379292 h 1798781"/>
              <a:gd name="connsiteX142" fmla="*/ 1285971 w 5673186"/>
              <a:gd name="connsiteY142" fmla="*/ 1367862 h 1798781"/>
              <a:gd name="connsiteX143" fmla="*/ 1281209 w 5673186"/>
              <a:gd name="connsiteY143" fmla="*/ 1374529 h 1798781"/>
              <a:gd name="connsiteX144" fmla="*/ 1237394 w 5673186"/>
              <a:gd name="connsiteY144" fmla="*/ 1402152 h 1798781"/>
              <a:gd name="connsiteX145" fmla="*/ 1182149 w 5673186"/>
              <a:gd name="connsiteY145" fmla="*/ 1358337 h 1798781"/>
              <a:gd name="connsiteX146" fmla="*/ 1190721 w 5673186"/>
              <a:gd name="connsiteY146" fmla="*/ 1304997 h 1798781"/>
              <a:gd name="connsiteX147" fmla="*/ 1210724 w 5673186"/>
              <a:gd name="connsiteY147" fmla="*/ 1289756 h 1798781"/>
              <a:gd name="connsiteX148" fmla="*/ 1092614 w 5673186"/>
              <a:gd name="connsiteY148" fmla="*/ 1261181 h 1798781"/>
              <a:gd name="connsiteX149" fmla="*/ 1064039 w 5673186"/>
              <a:gd name="connsiteY149" fmla="*/ 1266897 h 1798781"/>
              <a:gd name="connsiteX150" fmla="*/ 1003079 w 5673186"/>
              <a:gd name="connsiteY150" fmla="*/ 1313569 h 1798781"/>
              <a:gd name="connsiteX151" fmla="*/ 997364 w 5673186"/>
              <a:gd name="connsiteY151" fmla="*/ 1324999 h 1798781"/>
              <a:gd name="connsiteX152" fmla="*/ 1003079 w 5673186"/>
              <a:gd name="connsiteY152" fmla="*/ 1351669 h 1798781"/>
              <a:gd name="connsiteX153" fmla="*/ 947834 w 5673186"/>
              <a:gd name="connsiteY153" fmla="*/ 1421202 h 1798781"/>
              <a:gd name="connsiteX154" fmla="*/ 943071 w 5673186"/>
              <a:gd name="connsiteY154" fmla="*/ 1421202 h 1798781"/>
              <a:gd name="connsiteX155" fmla="*/ 745904 w 5673186"/>
              <a:gd name="connsiteY155" fmla="*/ 1403104 h 1798781"/>
              <a:gd name="connsiteX156" fmla="*/ 636366 w 5673186"/>
              <a:gd name="connsiteY156" fmla="*/ 1389769 h 1798781"/>
              <a:gd name="connsiteX157" fmla="*/ 600171 w 5673186"/>
              <a:gd name="connsiteY157" fmla="*/ 1240227 h 1798781"/>
              <a:gd name="connsiteX158" fmla="*/ 600171 w 5673186"/>
              <a:gd name="connsiteY158" fmla="*/ 1220224 h 1798781"/>
              <a:gd name="connsiteX159" fmla="*/ 560166 w 5673186"/>
              <a:gd name="connsiteY159" fmla="*/ 1216414 h 1798781"/>
              <a:gd name="connsiteX160" fmla="*/ 517304 w 5673186"/>
              <a:gd name="connsiteY160" fmla="*/ 1267849 h 1798781"/>
              <a:gd name="connsiteX161" fmla="*/ 510636 w 5673186"/>
              <a:gd name="connsiteY161" fmla="*/ 1284042 h 1798781"/>
              <a:gd name="connsiteX162" fmla="*/ 519209 w 5673186"/>
              <a:gd name="connsiteY162" fmla="*/ 1309759 h 1798781"/>
              <a:gd name="connsiteX163" fmla="*/ 477299 w 5673186"/>
              <a:gd name="connsiteY163" fmla="*/ 1384054 h 1798781"/>
              <a:gd name="connsiteX164" fmla="*/ 322994 w 5673186"/>
              <a:gd name="connsiteY164" fmla="*/ 1382149 h 1798781"/>
              <a:gd name="connsiteX165" fmla="*/ 186786 w 5673186"/>
              <a:gd name="connsiteY165" fmla="*/ 1338334 h 1798781"/>
              <a:gd name="connsiteX166" fmla="*/ 127731 w 5673186"/>
              <a:gd name="connsiteY166" fmla="*/ 1189744 h 1798781"/>
              <a:gd name="connsiteX167" fmla="*/ 257271 w 5673186"/>
              <a:gd name="connsiteY167" fmla="*/ 1089732 h 1798781"/>
              <a:gd name="connsiteX168" fmla="*/ 318231 w 5673186"/>
              <a:gd name="connsiteY168" fmla="*/ 1084969 h 1798781"/>
              <a:gd name="connsiteX169" fmla="*/ 208694 w 5673186"/>
              <a:gd name="connsiteY169" fmla="*/ 1059252 h 1798781"/>
              <a:gd name="connsiteX170" fmla="*/ 26766 w 5673186"/>
              <a:gd name="connsiteY170" fmla="*/ 1016389 h 1798781"/>
              <a:gd name="connsiteX171" fmla="*/ 96 w 5673186"/>
              <a:gd name="connsiteY171" fmla="*/ 1004007 h 1798781"/>
              <a:gd name="connsiteX172" fmla="*/ 138209 w 5673186"/>
              <a:gd name="connsiteY172" fmla="*/ 981147 h 1798781"/>
              <a:gd name="connsiteX173" fmla="*/ 361094 w 5673186"/>
              <a:gd name="connsiteY173" fmla="*/ 1014484 h 1798781"/>
              <a:gd name="connsiteX174" fmla="*/ 801149 w 5673186"/>
              <a:gd name="connsiteY174" fmla="*/ 1075444 h 1798781"/>
              <a:gd name="connsiteX175" fmla="*/ 1055466 w 5673186"/>
              <a:gd name="connsiteY175" fmla="*/ 1090684 h 1798781"/>
              <a:gd name="connsiteX176" fmla="*/ 1075469 w 5673186"/>
              <a:gd name="connsiteY176" fmla="*/ 1067824 h 1798781"/>
              <a:gd name="connsiteX177" fmla="*/ 1076421 w 5673186"/>
              <a:gd name="connsiteY177" fmla="*/ 1052584 h 1798781"/>
              <a:gd name="connsiteX178" fmla="*/ 1060229 w 5673186"/>
              <a:gd name="connsiteY178" fmla="*/ 981147 h 1798781"/>
              <a:gd name="connsiteX179" fmla="*/ 917354 w 5673186"/>
              <a:gd name="connsiteY179" fmla="*/ 779217 h 1798781"/>
              <a:gd name="connsiteX180" fmla="*/ 948786 w 5673186"/>
              <a:gd name="connsiteY180" fmla="*/ 672536 h 1798781"/>
              <a:gd name="connsiteX181" fmla="*/ 977361 w 5673186"/>
              <a:gd name="connsiteY181" fmla="*/ 640151 h 1798781"/>
              <a:gd name="connsiteX182" fmla="*/ 1167861 w 5673186"/>
              <a:gd name="connsiteY182" fmla="*/ 472511 h 1798781"/>
              <a:gd name="connsiteX183" fmla="*/ 1367886 w 5673186"/>
              <a:gd name="connsiteY183" fmla="*/ 423934 h 1798781"/>
              <a:gd name="connsiteX184" fmla="*/ 1698404 w 5673186"/>
              <a:gd name="connsiteY184" fmla="*/ 513469 h 1798781"/>
              <a:gd name="connsiteX185" fmla="*/ 1767936 w 5673186"/>
              <a:gd name="connsiteY185" fmla="*/ 542997 h 1798781"/>
              <a:gd name="connsiteX186" fmla="*/ 2060354 w 5673186"/>
              <a:gd name="connsiteY186" fmla="*/ 700159 h 1798781"/>
              <a:gd name="connsiteX187" fmla="*/ 2223231 w 5673186"/>
              <a:gd name="connsiteY187" fmla="*/ 760167 h 1798781"/>
              <a:gd name="connsiteX188" fmla="*/ 2890934 w 5673186"/>
              <a:gd name="connsiteY188" fmla="*/ 920186 h 1798781"/>
              <a:gd name="connsiteX189" fmla="*/ 2939511 w 5673186"/>
              <a:gd name="connsiteY189" fmla="*/ 900184 h 1798781"/>
              <a:gd name="connsiteX190" fmla="*/ 3134774 w 5673186"/>
              <a:gd name="connsiteY190" fmla="*/ 654439 h 1798781"/>
              <a:gd name="connsiteX191" fmla="*/ 3645314 w 5673186"/>
              <a:gd name="connsiteY191" fmla="*/ 61031 h 1798781"/>
              <a:gd name="connsiteX192" fmla="*/ 3661506 w 5673186"/>
              <a:gd name="connsiteY192" fmla="*/ 41029 h 1798781"/>
              <a:gd name="connsiteX193" fmla="*/ 3725131 w 5673186"/>
              <a:gd name="connsiteY193" fmla="*/ 175 h 17987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Lst>
            <a:rect l="l" t="t" r="r" b="b"/>
            <a:pathLst>
              <a:path w="5673186" h="1798781">
                <a:moveTo>
                  <a:pt x="3911419" y="1189863"/>
                </a:moveTo>
                <a:cubicBezTo>
                  <a:pt x="3903918" y="1190459"/>
                  <a:pt x="3895822" y="1191649"/>
                  <a:pt x="3885344" y="1191649"/>
                </a:cubicBezTo>
                <a:cubicBezTo>
                  <a:pt x="3837719" y="1195459"/>
                  <a:pt x="3789141" y="1192602"/>
                  <a:pt x="3742469" y="1195459"/>
                </a:cubicBezTo>
                <a:cubicBezTo>
                  <a:pt x="3705321" y="1197364"/>
                  <a:pt x="3671031" y="1197364"/>
                  <a:pt x="3634836" y="1200222"/>
                </a:cubicBezTo>
                <a:cubicBezTo>
                  <a:pt x="3628169" y="1200222"/>
                  <a:pt x="3615786" y="1224987"/>
                  <a:pt x="3616739" y="1236417"/>
                </a:cubicBezTo>
                <a:cubicBezTo>
                  <a:pt x="3616739" y="1247847"/>
                  <a:pt x="3628169" y="1244037"/>
                  <a:pt x="3634836" y="1244037"/>
                </a:cubicBezTo>
                <a:cubicBezTo>
                  <a:pt x="3650076" y="1244989"/>
                  <a:pt x="3682461" y="1243084"/>
                  <a:pt x="3682461" y="1242131"/>
                </a:cubicBezTo>
                <a:cubicBezTo>
                  <a:pt x="3760566" y="1238322"/>
                  <a:pt x="3834861" y="1240227"/>
                  <a:pt x="3912966" y="1236417"/>
                </a:cubicBezTo>
                <a:cubicBezTo>
                  <a:pt x="3918681" y="1236417"/>
                  <a:pt x="3935826" y="1238322"/>
                  <a:pt x="3941541" y="1237369"/>
                </a:cubicBezTo>
                <a:cubicBezTo>
                  <a:pt x="3945351" y="1237369"/>
                  <a:pt x="3941541" y="1208794"/>
                  <a:pt x="3942494" y="1204032"/>
                </a:cubicBezTo>
                <a:cubicBezTo>
                  <a:pt x="3943446" y="1199269"/>
                  <a:pt x="3936779" y="1192602"/>
                  <a:pt x="3933921" y="1191649"/>
                </a:cubicBezTo>
                <a:cubicBezTo>
                  <a:pt x="3925825" y="1189268"/>
                  <a:pt x="3918920" y="1189268"/>
                  <a:pt x="3911419" y="1189863"/>
                </a:cubicBezTo>
                <a:close/>
                <a:moveTo>
                  <a:pt x="3725131" y="175"/>
                </a:moveTo>
                <a:cubicBezTo>
                  <a:pt x="3733896" y="-345"/>
                  <a:pt x="3743183" y="309"/>
                  <a:pt x="3752946" y="1976"/>
                </a:cubicBezTo>
                <a:cubicBezTo>
                  <a:pt x="3781521" y="6739"/>
                  <a:pt x="3811049" y="10549"/>
                  <a:pt x="3840576" y="17216"/>
                </a:cubicBezTo>
                <a:cubicBezTo>
                  <a:pt x="3853911" y="20074"/>
                  <a:pt x="3856769" y="25789"/>
                  <a:pt x="3852959" y="39124"/>
                </a:cubicBezTo>
                <a:cubicBezTo>
                  <a:pt x="3830099" y="117229"/>
                  <a:pt x="3806286" y="194381"/>
                  <a:pt x="3782474" y="271534"/>
                </a:cubicBezTo>
                <a:cubicBezTo>
                  <a:pt x="3753899" y="361069"/>
                  <a:pt x="3730086" y="395359"/>
                  <a:pt x="3703416" y="484894"/>
                </a:cubicBezTo>
                <a:cubicBezTo>
                  <a:pt x="3645314" y="682061"/>
                  <a:pt x="3585306" y="878276"/>
                  <a:pt x="3527204" y="1075444"/>
                </a:cubicBezTo>
                <a:cubicBezTo>
                  <a:pt x="3518631" y="1104972"/>
                  <a:pt x="3518631" y="1105924"/>
                  <a:pt x="3549111" y="1104972"/>
                </a:cubicBezTo>
                <a:cubicBezTo>
                  <a:pt x="3975831" y="1096399"/>
                  <a:pt x="4401599" y="1080207"/>
                  <a:pt x="4827366" y="1055442"/>
                </a:cubicBezTo>
                <a:cubicBezTo>
                  <a:pt x="5031201" y="1043059"/>
                  <a:pt x="5111211" y="1031629"/>
                  <a:pt x="5314094" y="1014484"/>
                </a:cubicBezTo>
                <a:cubicBezTo>
                  <a:pt x="5364576" y="1009722"/>
                  <a:pt x="5414107" y="1011626"/>
                  <a:pt x="5463636" y="1020199"/>
                </a:cubicBezTo>
                <a:cubicBezTo>
                  <a:pt x="5494116" y="1024961"/>
                  <a:pt x="5523644" y="1031629"/>
                  <a:pt x="5554124" y="1037344"/>
                </a:cubicBezTo>
                <a:cubicBezTo>
                  <a:pt x="5597939" y="1044012"/>
                  <a:pt x="5625561" y="1048774"/>
                  <a:pt x="5673186" y="1062109"/>
                </a:cubicBezTo>
                <a:cubicBezTo>
                  <a:pt x="5616036" y="1064967"/>
                  <a:pt x="5541741" y="1052584"/>
                  <a:pt x="5517929" y="1057347"/>
                </a:cubicBezTo>
                <a:cubicBezTo>
                  <a:pt x="5364576" y="1077349"/>
                  <a:pt x="5334096" y="1097352"/>
                  <a:pt x="5180744" y="1117354"/>
                </a:cubicBezTo>
                <a:lnTo>
                  <a:pt x="4631151" y="1188792"/>
                </a:lnTo>
                <a:cubicBezTo>
                  <a:pt x="4594004" y="1194507"/>
                  <a:pt x="4567334" y="1199269"/>
                  <a:pt x="4523519" y="1204984"/>
                </a:cubicBezTo>
                <a:cubicBezTo>
                  <a:pt x="4529234" y="1214509"/>
                  <a:pt x="4535901" y="1230702"/>
                  <a:pt x="4541616" y="1230702"/>
                </a:cubicBezTo>
                <a:cubicBezTo>
                  <a:pt x="4618769" y="1232606"/>
                  <a:pt x="4657821" y="1228797"/>
                  <a:pt x="4734974" y="1224987"/>
                </a:cubicBezTo>
                <a:cubicBezTo>
                  <a:pt x="4759739" y="1223081"/>
                  <a:pt x="4784504" y="1223081"/>
                  <a:pt x="4813079" y="1231654"/>
                </a:cubicBezTo>
                <a:cubicBezTo>
                  <a:pt x="4800696" y="1240227"/>
                  <a:pt x="4791171" y="1240227"/>
                  <a:pt x="4781646" y="1240227"/>
                </a:cubicBezTo>
                <a:cubicBezTo>
                  <a:pt x="4670204" y="1245942"/>
                  <a:pt x="4596861" y="1264039"/>
                  <a:pt x="4484466" y="1265944"/>
                </a:cubicBezTo>
                <a:cubicBezTo>
                  <a:pt x="4470179" y="1265944"/>
                  <a:pt x="4457796" y="1268802"/>
                  <a:pt x="4449224" y="1282137"/>
                </a:cubicBezTo>
                <a:cubicBezTo>
                  <a:pt x="4446366" y="1285947"/>
                  <a:pt x="4442556" y="1289756"/>
                  <a:pt x="4438746" y="1291662"/>
                </a:cubicBezTo>
                <a:cubicBezTo>
                  <a:pt x="4414934" y="1305949"/>
                  <a:pt x="4403504" y="1359289"/>
                  <a:pt x="4415886" y="1384054"/>
                </a:cubicBezTo>
                <a:cubicBezTo>
                  <a:pt x="4422554" y="1396437"/>
                  <a:pt x="4440651" y="1405009"/>
                  <a:pt x="4437794" y="1417392"/>
                </a:cubicBezTo>
                <a:cubicBezTo>
                  <a:pt x="4433984" y="1430727"/>
                  <a:pt x="4412076" y="1422154"/>
                  <a:pt x="4402551" y="1430727"/>
                </a:cubicBezTo>
                <a:cubicBezTo>
                  <a:pt x="4359689" y="1468827"/>
                  <a:pt x="4312064" y="1451681"/>
                  <a:pt x="4265391" y="1441204"/>
                </a:cubicBezTo>
                <a:cubicBezTo>
                  <a:pt x="4243484" y="1436442"/>
                  <a:pt x="4222529" y="1433584"/>
                  <a:pt x="4201574" y="1445014"/>
                </a:cubicBezTo>
                <a:cubicBezTo>
                  <a:pt x="4193001" y="1449777"/>
                  <a:pt x="4182524" y="1450729"/>
                  <a:pt x="4172999" y="1449777"/>
                </a:cubicBezTo>
                <a:cubicBezTo>
                  <a:pt x="4123469" y="1444062"/>
                  <a:pt x="4072986" y="1439299"/>
                  <a:pt x="4025361" y="1421202"/>
                </a:cubicBezTo>
                <a:cubicBezTo>
                  <a:pt x="3996786" y="1409772"/>
                  <a:pt x="3981546" y="1345954"/>
                  <a:pt x="3965354" y="1319284"/>
                </a:cubicBezTo>
                <a:cubicBezTo>
                  <a:pt x="3959639" y="1310712"/>
                  <a:pt x="3953924" y="1308806"/>
                  <a:pt x="3944399" y="1309759"/>
                </a:cubicBezTo>
                <a:cubicBezTo>
                  <a:pt x="3848196" y="1319284"/>
                  <a:pt x="3712941" y="1328809"/>
                  <a:pt x="3616739" y="1338334"/>
                </a:cubicBezTo>
                <a:cubicBezTo>
                  <a:pt x="3599594" y="1339287"/>
                  <a:pt x="3591021" y="1349764"/>
                  <a:pt x="3585306" y="1364052"/>
                </a:cubicBezTo>
                <a:cubicBezTo>
                  <a:pt x="3578639" y="1379292"/>
                  <a:pt x="3572924" y="1393579"/>
                  <a:pt x="3563399" y="1406914"/>
                </a:cubicBezTo>
                <a:cubicBezTo>
                  <a:pt x="3540539" y="1439299"/>
                  <a:pt x="3510059" y="1434537"/>
                  <a:pt x="3471006" y="1439299"/>
                </a:cubicBezTo>
                <a:cubicBezTo>
                  <a:pt x="3352896" y="1454539"/>
                  <a:pt x="3271934" y="1474542"/>
                  <a:pt x="3153824" y="1492639"/>
                </a:cubicBezTo>
                <a:cubicBezTo>
                  <a:pt x="3007139" y="1515499"/>
                  <a:pt x="2860454" y="1557409"/>
                  <a:pt x="2712816" y="1567887"/>
                </a:cubicBezTo>
                <a:cubicBezTo>
                  <a:pt x="2696624" y="1568839"/>
                  <a:pt x="2689956" y="1572649"/>
                  <a:pt x="2689004" y="1589794"/>
                </a:cubicBezTo>
                <a:cubicBezTo>
                  <a:pt x="2688051" y="1611702"/>
                  <a:pt x="2686146" y="1611702"/>
                  <a:pt x="2661381" y="1645039"/>
                </a:cubicBezTo>
                <a:cubicBezTo>
                  <a:pt x="2664239" y="1648849"/>
                  <a:pt x="2668049" y="1646944"/>
                  <a:pt x="2671859" y="1646944"/>
                </a:cubicBezTo>
                <a:cubicBezTo>
                  <a:pt x="2691861" y="1644087"/>
                  <a:pt x="2710911" y="1663137"/>
                  <a:pt x="2720436" y="1687902"/>
                </a:cubicBezTo>
                <a:cubicBezTo>
                  <a:pt x="2730914" y="1713619"/>
                  <a:pt x="2727104" y="1751719"/>
                  <a:pt x="2709959" y="1765054"/>
                </a:cubicBezTo>
                <a:cubicBezTo>
                  <a:pt x="2695671" y="1775531"/>
                  <a:pt x="2681384" y="1784104"/>
                  <a:pt x="2668049" y="1772674"/>
                </a:cubicBezTo>
                <a:cubicBezTo>
                  <a:pt x="2664239" y="1768864"/>
                  <a:pt x="2661381" y="1764102"/>
                  <a:pt x="2657571" y="1760292"/>
                </a:cubicBezTo>
                <a:cubicBezTo>
                  <a:pt x="2640426" y="1741242"/>
                  <a:pt x="2634711" y="1750767"/>
                  <a:pt x="2622329" y="1772674"/>
                </a:cubicBezTo>
                <a:cubicBezTo>
                  <a:pt x="2614709" y="1786962"/>
                  <a:pt x="2604231" y="1774579"/>
                  <a:pt x="2587086" y="1770769"/>
                </a:cubicBezTo>
                <a:cubicBezTo>
                  <a:pt x="2575656" y="1767912"/>
                  <a:pt x="2565179" y="1769817"/>
                  <a:pt x="2555654" y="1778389"/>
                </a:cubicBezTo>
                <a:cubicBezTo>
                  <a:pt x="2541366" y="1791724"/>
                  <a:pt x="2527079" y="1806964"/>
                  <a:pt x="2513744" y="1793629"/>
                </a:cubicBezTo>
                <a:cubicBezTo>
                  <a:pt x="2508981" y="1788867"/>
                  <a:pt x="2505171" y="1783152"/>
                  <a:pt x="2500409" y="1778389"/>
                </a:cubicBezTo>
                <a:cubicBezTo>
                  <a:pt x="2485169" y="1762197"/>
                  <a:pt x="2479454" y="1763149"/>
                  <a:pt x="2469929" y="1783152"/>
                </a:cubicBezTo>
                <a:cubicBezTo>
                  <a:pt x="2464214" y="1795534"/>
                  <a:pt x="2456594" y="1796487"/>
                  <a:pt x="2441354" y="1796487"/>
                </a:cubicBezTo>
                <a:cubicBezTo>
                  <a:pt x="2426114" y="1796487"/>
                  <a:pt x="2415636" y="1787914"/>
                  <a:pt x="2410874" y="1775531"/>
                </a:cubicBezTo>
                <a:cubicBezTo>
                  <a:pt x="2403254" y="1756481"/>
                  <a:pt x="2392776" y="1760292"/>
                  <a:pt x="2372774" y="1764102"/>
                </a:cubicBezTo>
                <a:cubicBezTo>
                  <a:pt x="2357534" y="1766959"/>
                  <a:pt x="2347056" y="1757434"/>
                  <a:pt x="2341341" y="1743147"/>
                </a:cubicBezTo>
                <a:cubicBezTo>
                  <a:pt x="2330864" y="1718381"/>
                  <a:pt x="2333721" y="1665042"/>
                  <a:pt x="2344199" y="1641229"/>
                </a:cubicBezTo>
                <a:cubicBezTo>
                  <a:pt x="2349914" y="1627894"/>
                  <a:pt x="2362296" y="1623131"/>
                  <a:pt x="2376584" y="1624084"/>
                </a:cubicBezTo>
                <a:cubicBezTo>
                  <a:pt x="2391824" y="1625037"/>
                  <a:pt x="2401349" y="1624084"/>
                  <a:pt x="2407064" y="1638372"/>
                </a:cubicBezTo>
                <a:cubicBezTo>
                  <a:pt x="2409921" y="1645039"/>
                  <a:pt x="2408016" y="1654564"/>
                  <a:pt x="2419446" y="1654564"/>
                </a:cubicBezTo>
                <a:cubicBezTo>
                  <a:pt x="2430876" y="1654564"/>
                  <a:pt x="2433734" y="1645992"/>
                  <a:pt x="2436591" y="1638372"/>
                </a:cubicBezTo>
                <a:cubicBezTo>
                  <a:pt x="2443259" y="1622179"/>
                  <a:pt x="2442306" y="1605034"/>
                  <a:pt x="2442306" y="1586937"/>
                </a:cubicBezTo>
                <a:cubicBezTo>
                  <a:pt x="2442306" y="1554552"/>
                  <a:pt x="2422304" y="1561219"/>
                  <a:pt x="2406111" y="1555504"/>
                </a:cubicBezTo>
                <a:cubicBezTo>
                  <a:pt x="2398491" y="1552647"/>
                  <a:pt x="2390871" y="1548837"/>
                  <a:pt x="2383251" y="1545027"/>
                </a:cubicBezTo>
                <a:cubicBezTo>
                  <a:pt x="2364201" y="1534549"/>
                  <a:pt x="2354676" y="1538359"/>
                  <a:pt x="2348961" y="1558362"/>
                </a:cubicBezTo>
                <a:cubicBezTo>
                  <a:pt x="2342294" y="1579317"/>
                  <a:pt x="2336579" y="1601224"/>
                  <a:pt x="2330864" y="1622179"/>
                </a:cubicBezTo>
                <a:cubicBezTo>
                  <a:pt x="2328006" y="1633609"/>
                  <a:pt x="2322291" y="1638372"/>
                  <a:pt x="2309909" y="1638372"/>
                </a:cubicBezTo>
                <a:cubicBezTo>
                  <a:pt x="2283239" y="1639324"/>
                  <a:pt x="2261331" y="1636467"/>
                  <a:pt x="2239424" y="1615512"/>
                </a:cubicBezTo>
                <a:cubicBezTo>
                  <a:pt x="2227041" y="1603129"/>
                  <a:pt x="2201324" y="1605034"/>
                  <a:pt x="2181321" y="1600272"/>
                </a:cubicBezTo>
                <a:cubicBezTo>
                  <a:pt x="2178464" y="1599319"/>
                  <a:pt x="2172749" y="1602177"/>
                  <a:pt x="2174654" y="1604081"/>
                </a:cubicBezTo>
                <a:cubicBezTo>
                  <a:pt x="2187036" y="1619322"/>
                  <a:pt x="2167986" y="1627894"/>
                  <a:pt x="2166081" y="1640277"/>
                </a:cubicBezTo>
                <a:cubicBezTo>
                  <a:pt x="2163224" y="1651706"/>
                  <a:pt x="2164176" y="1656469"/>
                  <a:pt x="2178464" y="1655517"/>
                </a:cubicBezTo>
                <a:cubicBezTo>
                  <a:pt x="2208944" y="1652659"/>
                  <a:pt x="2217516" y="1659327"/>
                  <a:pt x="2226089" y="1685044"/>
                </a:cubicBezTo>
                <a:cubicBezTo>
                  <a:pt x="2235614" y="1715524"/>
                  <a:pt x="2227994" y="1751719"/>
                  <a:pt x="2208944" y="1763149"/>
                </a:cubicBezTo>
                <a:cubicBezTo>
                  <a:pt x="2194656" y="1771722"/>
                  <a:pt x="2180369" y="1768864"/>
                  <a:pt x="2168939" y="1757434"/>
                </a:cubicBezTo>
                <a:cubicBezTo>
                  <a:pt x="2164176" y="1752672"/>
                  <a:pt x="2160366" y="1746004"/>
                  <a:pt x="2155604" y="1741242"/>
                </a:cubicBezTo>
                <a:cubicBezTo>
                  <a:pt x="2143221" y="1727906"/>
                  <a:pt x="2131791" y="1726954"/>
                  <a:pt x="2123219" y="1744099"/>
                </a:cubicBezTo>
                <a:cubicBezTo>
                  <a:pt x="2115599" y="1758387"/>
                  <a:pt x="2105121" y="1768864"/>
                  <a:pt x="2087024" y="1766959"/>
                </a:cubicBezTo>
                <a:cubicBezTo>
                  <a:pt x="2067974" y="1765054"/>
                  <a:pt x="2061306" y="1751719"/>
                  <a:pt x="2057496" y="1736479"/>
                </a:cubicBezTo>
                <a:cubicBezTo>
                  <a:pt x="2054639" y="1724097"/>
                  <a:pt x="2049876" y="1722192"/>
                  <a:pt x="2038446" y="1725049"/>
                </a:cubicBezTo>
                <a:cubicBezTo>
                  <a:pt x="2011776" y="1729812"/>
                  <a:pt x="2000346" y="1722192"/>
                  <a:pt x="1994631" y="1695522"/>
                </a:cubicBezTo>
                <a:cubicBezTo>
                  <a:pt x="1990821" y="1678377"/>
                  <a:pt x="1990821" y="1661231"/>
                  <a:pt x="1993679" y="1645039"/>
                </a:cubicBezTo>
                <a:cubicBezTo>
                  <a:pt x="1997489" y="1627894"/>
                  <a:pt x="2007966" y="1615512"/>
                  <a:pt x="2026064" y="1614559"/>
                </a:cubicBezTo>
                <a:cubicBezTo>
                  <a:pt x="2043209" y="1613606"/>
                  <a:pt x="2054639" y="1623131"/>
                  <a:pt x="2060354" y="1639324"/>
                </a:cubicBezTo>
                <a:cubicBezTo>
                  <a:pt x="2062259" y="1645992"/>
                  <a:pt x="2061306" y="1656469"/>
                  <a:pt x="2072736" y="1655517"/>
                </a:cubicBezTo>
                <a:cubicBezTo>
                  <a:pt x="2082261" y="1655517"/>
                  <a:pt x="2089881" y="1650754"/>
                  <a:pt x="2093691" y="1641229"/>
                </a:cubicBezTo>
                <a:cubicBezTo>
                  <a:pt x="2095596" y="1635514"/>
                  <a:pt x="2098454" y="1630752"/>
                  <a:pt x="2099406" y="1625989"/>
                </a:cubicBezTo>
                <a:cubicBezTo>
                  <a:pt x="2105121" y="1597414"/>
                  <a:pt x="2089881" y="1568839"/>
                  <a:pt x="2101311" y="1539312"/>
                </a:cubicBezTo>
                <a:cubicBezTo>
                  <a:pt x="2098454" y="1538359"/>
                  <a:pt x="2096549" y="1538359"/>
                  <a:pt x="2093691" y="1538359"/>
                </a:cubicBezTo>
                <a:cubicBezTo>
                  <a:pt x="2087024" y="1557409"/>
                  <a:pt x="2079404" y="1575506"/>
                  <a:pt x="2072736" y="1594556"/>
                </a:cubicBezTo>
                <a:cubicBezTo>
                  <a:pt x="2068926" y="1606939"/>
                  <a:pt x="2062259" y="1609797"/>
                  <a:pt x="2049876" y="1606939"/>
                </a:cubicBezTo>
                <a:cubicBezTo>
                  <a:pt x="2012729" y="1599319"/>
                  <a:pt x="1978439" y="1583127"/>
                  <a:pt x="1942244" y="1573602"/>
                </a:cubicBezTo>
                <a:cubicBezTo>
                  <a:pt x="1935576" y="1571697"/>
                  <a:pt x="1928909" y="1567887"/>
                  <a:pt x="1926051" y="1561219"/>
                </a:cubicBezTo>
                <a:cubicBezTo>
                  <a:pt x="1915574" y="1538359"/>
                  <a:pt x="1895571" y="1529787"/>
                  <a:pt x="1874616" y="1522167"/>
                </a:cubicBezTo>
                <a:cubicBezTo>
                  <a:pt x="1846041" y="1511689"/>
                  <a:pt x="1840326" y="1495497"/>
                  <a:pt x="1852709" y="1466922"/>
                </a:cubicBezTo>
                <a:cubicBezTo>
                  <a:pt x="1871759" y="1424059"/>
                  <a:pt x="1846359" y="1426123"/>
                  <a:pt x="1826039" y="1415487"/>
                </a:cubicBezTo>
                <a:cubicBezTo>
                  <a:pt x="1805719" y="1404851"/>
                  <a:pt x="1752538" y="1397230"/>
                  <a:pt x="1730789" y="1403104"/>
                </a:cubicBezTo>
                <a:cubicBezTo>
                  <a:pt x="1696499" y="1385006"/>
                  <a:pt x="1702214" y="1407867"/>
                  <a:pt x="1695546" y="1450729"/>
                </a:cubicBezTo>
                <a:cubicBezTo>
                  <a:pt x="1695546" y="1454539"/>
                  <a:pt x="1694118" y="1460255"/>
                  <a:pt x="1694594" y="1474542"/>
                </a:cubicBezTo>
                <a:cubicBezTo>
                  <a:pt x="1695070" y="1488829"/>
                  <a:pt x="1696023" y="1516610"/>
                  <a:pt x="1698404" y="1536454"/>
                </a:cubicBezTo>
                <a:cubicBezTo>
                  <a:pt x="1709834" y="1554552"/>
                  <a:pt x="1710786" y="1573602"/>
                  <a:pt x="1708881" y="1593604"/>
                </a:cubicBezTo>
                <a:cubicBezTo>
                  <a:pt x="1707929" y="1590747"/>
                  <a:pt x="1704119" y="1589794"/>
                  <a:pt x="1697451" y="1592652"/>
                </a:cubicBezTo>
                <a:cubicBezTo>
                  <a:pt x="1692689" y="1594556"/>
                  <a:pt x="1688879" y="1596462"/>
                  <a:pt x="1687926" y="1601224"/>
                </a:cubicBezTo>
                <a:cubicBezTo>
                  <a:pt x="1691736" y="1607892"/>
                  <a:pt x="1697451" y="1605987"/>
                  <a:pt x="1702214" y="1605987"/>
                </a:cubicBezTo>
                <a:cubicBezTo>
                  <a:pt x="1733646" y="1607892"/>
                  <a:pt x="1745076" y="1619322"/>
                  <a:pt x="1743171" y="1650754"/>
                </a:cubicBezTo>
                <a:cubicBezTo>
                  <a:pt x="1742219" y="1669804"/>
                  <a:pt x="1740314" y="1688854"/>
                  <a:pt x="1726979" y="1704094"/>
                </a:cubicBezTo>
                <a:cubicBezTo>
                  <a:pt x="1709834" y="1724097"/>
                  <a:pt x="1690784" y="1723144"/>
                  <a:pt x="1676496" y="1701237"/>
                </a:cubicBezTo>
                <a:cubicBezTo>
                  <a:pt x="1672686" y="1695522"/>
                  <a:pt x="1669829" y="1687902"/>
                  <a:pt x="1665066" y="1682187"/>
                </a:cubicBezTo>
                <a:cubicBezTo>
                  <a:pt x="1654589" y="1671709"/>
                  <a:pt x="1644111" y="1663137"/>
                  <a:pt x="1633634" y="1683139"/>
                </a:cubicBezTo>
                <a:cubicBezTo>
                  <a:pt x="1626014" y="1698379"/>
                  <a:pt x="1614584" y="1703142"/>
                  <a:pt x="1597439" y="1699331"/>
                </a:cubicBezTo>
                <a:cubicBezTo>
                  <a:pt x="1580294" y="1695522"/>
                  <a:pt x="1576484" y="1684092"/>
                  <a:pt x="1573626" y="1669804"/>
                </a:cubicBezTo>
                <a:cubicBezTo>
                  <a:pt x="1566006" y="1633609"/>
                  <a:pt x="1559339" y="1654564"/>
                  <a:pt x="1592676" y="1636467"/>
                </a:cubicBezTo>
                <a:cubicBezTo>
                  <a:pt x="1598391" y="1633609"/>
                  <a:pt x="1598391" y="1633609"/>
                  <a:pt x="1599344" y="1620274"/>
                </a:cubicBezTo>
                <a:cubicBezTo>
                  <a:pt x="1563149" y="1631704"/>
                  <a:pt x="1551719" y="1628847"/>
                  <a:pt x="1543146" y="1605034"/>
                </a:cubicBezTo>
                <a:cubicBezTo>
                  <a:pt x="1531716" y="1573602"/>
                  <a:pt x="1545051" y="1526929"/>
                  <a:pt x="1568864" y="1517404"/>
                </a:cubicBezTo>
                <a:cubicBezTo>
                  <a:pt x="1584104" y="1510737"/>
                  <a:pt x="1602201" y="1518356"/>
                  <a:pt x="1609821" y="1535502"/>
                </a:cubicBezTo>
                <a:cubicBezTo>
                  <a:pt x="1612679" y="1542169"/>
                  <a:pt x="1614584" y="1548837"/>
                  <a:pt x="1615536" y="1555504"/>
                </a:cubicBezTo>
                <a:cubicBezTo>
                  <a:pt x="1617441" y="1563124"/>
                  <a:pt x="1623156" y="1565029"/>
                  <a:pt x="1628871" y="1565981"/>
                </a:cubicBezTo>
                <a:cubicBezTo>
                  <a:pt x="1637444" y="1566934"/>
                  <a:pt x="1639349" y="1560267"/>
                  <a:pt x="1640301" y="1554552"/>
                </a:cubicBezTo>
                <a:cubicBezTo>
                  <a:pt x="1642206" y="1541217"/>
                  <a:pt x="1644111" y="1526929"/>
                  <a:pt x="1645064" y="1513594"/>
                </a:cubicBezTo>
                <a:cubicBezTo>
                  <a:pt x="1646969" y="1486924"/>
                  <a:pt x="1627919" y="1464064"/>
                  <a:pt x="1625061" y="1436442"/>
                </a:cubicBezTo>
                <a:cubicBezTo>
                  <a:pt x="1624109" y="1430727"/>
                  <a:pt x="1626014" y="1377387"/>
                  <a:pt x="1619346" y="1374529"/>
                </a:cubicBezTo>
                <a:lnTo>
                  <a:pt x="1560291" y="1371672"/>
                </a:lnTo>
                <a:cubicBezTo>
                  <a:pt x="1527906" y="1365956"/>
                  <a:pt x="1494569" y="1361194"/>
                  <a:pt x="1461231" y="1354527"/>
                </a:cubicBezTo>
                <a:cubicBezTo>
                  <a:pt x="1432656" y="1348812"/>
                  <a:pt x="1424084" y="1360242"/>
                  <a:pt x="1400271" y="1341192"/>
                </a:cubicBezTo>
                <a:cubicBezTo>
                  <a:pt x="1395509" y="1337381"/>
                  <a:pt x="1388841" y="1330714"/>
                  <a:pt x="1382174" y="1335477"/>
                </a:cubicBezTo>
                <a:cubicBezTo>
                  <a:pt x="1375506" y="1340239"/>
                  <a:pt x="1379316" y="1347859"/>
                  <a:pt x="1380269" y="1354527"/>
                </a:cubicBezTo>
                <a:cubicBezTo>
                  <a:pt x="1381221" y="1367862"/>
                  <a:pt x="1381221" y="1380244"/>
                  <a:pt x="1376459" y="1392627"/>
                </a:cubicBezTo>
                <a:cubicBezTo>
                  <a:pt x="1371696" y="1404056"/>
                  <a:pt x="1350741" y="1400247"/>
                  <a:pt x="1331691" y="1401199"/>
                </a:cubicBezTo>
                <a:cubicBezTo>
                  <a:pt x="1312641" y="1403104"/>
                  <a:pt x="1300259" y="1397389"/>
                  <a:pt x="1293591" y="1379292"/>
                </a:cubicBezTo>
                <a:cubicBezTo>
                  <a:pt x="1291686" y="1375481"/>
                  <a:pt x="1288829" y="1372624"/>
                  <a:pt x="1285971" y="1367862"/>
                </a:cubicBezTo>
                <a:cubicBezTo>
                  <a:pt x="1284066" y="1371672"/>
                  <a:pt x="1282161" y="1372624"/>
                  <a:pt x="1281209" y="1374529"/>
                </a:cubicBezTo>
                <a:cubicBezTo>
                  <a:pt x="1272636" y="1393579"/>
                  <a:pt x="1261206" y="1408819"/>
                  <a:pt x="1237394" y="1402152"/>
                </a:cubicBezTo>
                <a:cubicBezTo>
                  <a:pt x="1215486" y="1396437"/>
                  <a:pt x="1184054" y="1377387"/>
                  <a:pt x="1182149" y="1358337"/>
                </a:cubicBezTo>
                <a:cubicBezTo>
                  <a:pt x="1180244" y="1340239"/>
                  <a:pt x="1183101" y="1322142"/>
                  <a:pt x="1190721" y="1304997"/>
                </a:cubicBezTo>
                <a:cubicBezTo>
                  <a:pt x="1195484" y="1294519"/>
                  <a:pt x="1220249" y="1291662"/>
                  <a:pt x="1210724" y="1289756"/>
                </a:cubicBezTo>
                <a:cubicBezTo>
                  <a:pt x="1174529" y="1284042"/>
                  <a:pt x="1128809" y="1267849"/>
                  <a:pt x="1092614" y="1261181"/>
                </a:cubicBezTo>
                <a:cubicBezTo>
                  <a:pt x="1082136" y="1259277"/>
                  <a:pt x="1072611" y="1261181"/>
                  <a:pt x="1064039" y="1266897"/>
                </a:cubicBezTo>
                <a:cubicBezTo>
                  <a:pt x="1042131" y="1281184"/>
                  <a:pt x="1029749" y="1307854"/>
                  <a:pt x="1003079" y="1313569"/>
                </a:cubicBezTo>
                <a:cubicBezTo>
                  <a:pt x="996411" y="1314522"/>
                  <a:pt x="995459" y="1318331"/>
                  <a:pt x="997364" y="1324999"/>
                </a:cubicBezTo>
                <a:cubicBezTo>
                  <a:pt x="1000221" y="1333572"/>
                  <a:pt x="1002126" y="1343097"/>
                  <a:pt x="1003079" y="1351669"/>
                </a:cubicBezTo>
                <a:cubicBezTo>
                  <a:pt x="1007841" y="1387864"/>
                  <a:pt x="984029" y="1416439"/>
                  <a:pt x="947834" y="1421202"/>
                </a:cubicBezTo>
                <a:lnTo>
                  <a:pt x="943071" y="1421202"/>
                </a:lnTo>
                <a:cubicBezTo>
                  <a:pt x="878301" y="1406914"/>
                  <a:pt x="810674" y="1417392"/>
                  <a:pt x="745904" y="1403104"/>
                </a:cubicBezTo>
                <a:cubicBezTo>
                  <a:pt x="717329" y="1396437"/>
                  <a:pt x="662084" y="1404056"/>
                  <a:pt x="636366" y="1389769"/>
                </a:cubicBezTo>
                <a:cubicBezTo>
                  <a:pt x="584931" y="1361194"/>
                  <a:pt x="593504" y="1297377"/>
                  <a:pt x="600171" y="1240227"/>
                </a:cubicBezTo>
                <a:cubicBezTo>
                  <a:pt x="601124" y="1233559"/>
                  <a:pt x="603981" y="1226892"/>
                  <a:pt x="600171" y="1220224"/>
                </a:cubicBezTo>
                <a:cubicBezTo>
                  <a:pt x="588741" y="1219272"/>
                  <a:pt x="565881" y="1209747"/>
                  <a:pt x="560166" y="1216414"/>
                </a:cubicBezTo>
                <a:cubicBezTo>
                  <a:pt x="548736" y="1231654"/>
                  <a:pt x="536354" y="1263087"/>
                  <a:pt x="517304" y="1267849"/>
                </a:cubicBezTo>
                <a:cubicBezTo>
                  <a:pt x="506826" y="1270706"/>
                  <a:pt x="506826" y="1275469"/>
                  <a:pt x="510636" y="1284042"/>
                </a:cubicBezTo>
                <a:cubicBezTo>
                  <a:pt x="514446" y="1291662"/>
                  <a:pt x="518256" y="1301187"/>
                  <a:pt x="519209" y="1309759"/>
                </a:cubicBezTo>
                <a:cubicBezTo>
                  <a:pt x="524924" y="1347859"/>
                  <a:pt x="516351" y="1384054"/>
                  <a:pt x="477299" y="1384054"/>
                </a:cubicBezTo>
                <a:cubicBezTo>
                  <a:pt x="425864" y="1384054"/>
                  <a:pt x="374429" y="1383102"/>
                  <a:pt x="322994" y="1382149"/>
                </a:cubicBezTo>
                <a:cubicBezTo>
                  <a:pt x="275369" y="1381197"/>
                  <a:pt x="227744" y="1365004"/>
                  <a:pt x="186786" y="1338334"/>
                </a:cubicBezTo>
                <a:cubicBezTo>
                  <a:pt x="132494" y="1303092"/>
                  <a:pt x="110586" y="1247847"/>
                  <a:pt x="127731" y="1189744"/>
                </a:cubicBezTo>
                <a:cubicBezTo>
                  <a:pt x="145829" y="1128784"/>
                  <a:pt x="192501" y="1092589"/>
                  <a:pt x="257271" y="1089732"/>
                </a:cubicBezTo>
                <a:cubicBezTo>
                  <a:pt x="275369" y="1088779"/>
                  <a:pt x="294419" y="1094494"/>
                  <a:pt x="318231" y="1084969"/>
                </a:cubicBezTo>
                <a:cubicBezTo>
                  <a:pt x="279179" y="1070682"/>
                  <a:pt x="243936" y="1065919"/>
                  <a:pt x="208694" y="1059252"/>
                </a:cubicBezTo>
                <a:cubicBezTo>
                  <a:pt x="132494" y="1044964"/>
                  <a:pt x="102966" y="1030676"/>
                  <a:pt x="26766" y="1016389"/>
                </a:cubicBezTo>
                <a:cubicBezTo>
                  <a:pt x="17241" y="1015436"/>
                  <a:pt x="3906" y="1017342"/>
                  <a:pt x="96" y="1004007"/>
                </a:cubicBezTo>
                <a:cubicBezTo>
                  <a:pt x="-3714" y="990672"/>
                  <a:pt x="107729" y="975432"/>
                  <a:pt x="138209" y="981147"/>
                </a:cubicBezTo>
                <a:cubicBezTo>
                  <a:pt x="241079" y="1000197"/>
                  <a:pt x="257271" y="995434"/>
                  <a:pt x="361094" y="1014484"/>
                </a:cubicBezTo>
                <a:cubicBezTo>
                  <a:pt x="506826" y="1042107"/>
                  <a:pt x="653511" y="1063062"/>
                  <a:pt x="801149" y="1075444"/>
                </a:cubicBezTo>
                <a:cubicBezTo>
                  <a:pt x="879254" y="1082112"/>
                  <a:pt x="976409" y="1095447"/>
                  <a:pt x="1055466" y="1090684"/>
                </a:cubicBezTo>
                <a:cubicBezTo>
                  <a:pt x="1069754" y="1090684"/>
                  <a:pt x="1086899" y="1091637"/>
                  <a:pt x="1075469" y="1067824"/>
                </a:cubicBezTo>
                <a:cubicBezTo>
                  <a:pt x="1073564" y="1064014"/>
                  <a:pt x="1074516" y="1057347"/>
                  <a:pt x="1076421" y="1052584"/>
                </a:cubicBezTo>
                <a:cubicBezTo>
                  <a:pt x="1089756" y="1024009"/>
                  <a:pt x="1078326" y="1004007"/>
                  <a:pt x="1060229" y="981147"/>
                </a:cubicBezTo>
                <a:cubicBezTo>
                  <a:pt x="1014509" y="924949"/>
                  <a:pt x="926879" y="851607"/>
                  <a:pt x="917354" y="779217"/>
                </a:cubicBezTo>
                <a:cubicBezTo>
                  <a:pt x="911639" y="738259"/>
                  <a:pt x="923069" y="703017"/>
                  <a:pt x="948786" y="672536"/>
                </a:cubicBezTo>
                <a:cubicBezTo>
                  <a:pt x="957359" y="661107"/>
                  <a:pt x="967836" y="650629"/>
                  <a:pt x="977361" y="640151"/>
                </a:cubicBezTo>
                <a:cubicBezTo>
                  <a:pt x="1028796" y="584907"/>
                  <a:pt x="1118331" y="530614"/>
                  <a:pt x="1167861" y="472511"/>
                </a:cubicBezTo>
                <a:cubicBezTo>
                  <a:pt x="1218344" y="414409"/>
                  <a:pt x="1294544" y="414409"/>
                  <a:pt x="1367886" y="423934"/>
                </a:cubicBezTo>
                <a:cubicBezTo>
                  <a:pt x="1482186" y="439174"/>
                  <a:pt x="1590771" y="474416"/>
                  <a:pt x="1698404" y="513469"/>
                </a:cubicBezTo>
                <a:cubicBezTo>
                  <a:pt x="1713644" y="518232"/>
                  <a:pt x="1751744" y="536329"/>
                  <a:pt x="1767936" y="542997"/>
                </a:cubicBezTo>
                <a:cubicBezTo>
                  <a:pt x="1868901" y="585859"/>
                  <a:pt x="1966056" y="643961"/>
                  <a:pt x="2060354" y="700159"/>
                </a:cubicBezTo>
                <a:cubicBezTo>
                  <a:pt x="2109884" y="729686"/>
                  <a:pt x="2167986" y="745879"/>
                  <a:pt x="2223231" y="760167"/>
                </a:cubicBezTo>
                <a:cubicBezTo>
                  <a:pt x="2446116" y="817317"/>
                  <a:pt x="2669001" y="857322"/>
                  <a:pt x="2890934" y="920186"/>
                </a:cubicBezTo>
                <a:cubicBezTo>
                  <a:pt x="2914746" y="926854"/>
                  <a:pt x="2927129" y="915424"/>
                  <a:pt x="2939511" y="900184"/>
                </a:cubicBezTo>
                <a:cubicBezTo>
                  <a:pt x="3005234" y="818269"/>
                  <a:pt x="3070004" y="737307"/>
                  <a:pt x="3134774" y="654439"/>
                </a:cubicBezTo>
                <a:cubicBezTo>
                  <a:pt x="3304319" y="437269"/>
                  <a:pt x="3471959" y="275344"/>
                  <a:pt x="3645314" y="61031"/>
                </a:cubicBezTo>
                <a:cubicBezTo>
                  <a:pt x="3651029" y="54364"/>
                  <a:pt x="3657696" y="48649"/>
                  <a:pt x="3661506" y="41029"/>
                </a:cubicBezTo>
                <a:cubicBezTo>
                  <a:pt x="3677223" y="13883"/>
                  <a:pt x="3698833" y="1738"/>
                  <a:pt x="3725131" y="175"/>
                </a:cubicBez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700" b="0" i="0" u="none" strike="noStrike" kern="1200" cap="none" spc="0" normalizeH="0" baseline="0" noProof="0" dirty="0">
              <a:ln>
                <a:noFill/>
              </a:ln>
              <a:solidFill>
                <a:srgbClr val="45C1A4"/>
              </a:solidFill>
              <a:effectLst/>
              <a:uLnTx/>
              <a:uFillTx/>
              <a:latin typeface="Arial"/>
              <a:cs typeface="+mn-cs"/>
            </a:endParaRPr>
          </a:p>
        </p:txBody>
      </p:sp>
      <p:grpSp>
        <p:nvGrpSpPr>
          <p:cNvPr id="17" name="Group 44">
            <a:extLst>
              <a:ext uri="{FF2B5EF4-FFF2-40B4-BE49-F238E27FC236}">
                <a16:creationId xmlns:a16="http://schemas.microsoft.com/office/drawing/2014/main" id="{53E918D5-0DEA-4C7D-900A-59BA420B5BD9}"/>
              </a:ext>
            </a:extLst>
          </p:cNvPr>
          <p:cNvGrpSpPr/>
          <p:nvPr/>
        </p:nvGrpSpPr>
        <p:grpSpPr>
          <a:xfrm>
            <a:off x="7186020" y="4217288"/>
            <a:ext cx="4040413" cy="1315942"/>
            <a:chOff x="342804" y="1541415"/>
            <a:chExt cx="9509699" cy="3097260"/>
          </a:xfrm>
        </p:grpSpPr>
        <p:sp>
          <p:nvSpPr>
            <p:cNvPr id="46" name="Freeform: Shape 45">
              <a:extLst>
                <a:ext uri="{FF2B5EF4-FFF2-40B4-BE49-F238E27FC236}">
                  <a16:creationId xmlns:a16="http://schemas.microsoft.com/office/drawing/2014/main" id="{83D69CBF-803F-45AC-9A93-424751660022}"/>
                </a:ext>
              </a:extLst>
            </p:cNvPr>
            <p:cNvSpPr/>
            <p:nvPr/>
          </p:nvSpPr>
          <p:spPr>
            <a:xfrm>
              <a:off x="6567993" y="1819126"/>
              <a:ext cx="134121" cy="640802"/>
            </a:xfrm>
            <a:custGeom>
              <a:avLst/>
              <a:gdLst>
                <a:gd name="connsiteX0" fmla="*/ 173355 w 171450"/>
                <a:gd name="connsiteY0" fmla="*/ 763928 h 819150"/>
                <a:gd name="connsiteX1" fmla="*/ 136207 w 171450"/>
                <a:gd name="connsiteY1" fmla="*/ 821078 h 819150"/>
                <a:gd name="connsiteX2" fmla="*/ 113348 w 171450"/>
                <a:gd name="connsiteY2" fmla="*/ 763928 h 819150"/>
                <a:gd name="connsiteX3" fmla="*/ 115252 w 171450"/>
                <a:gd name="connsiteY3" fmla="*/ 374356 h 819150"/>
                <a:gd name="connsiteX4" fmla="*/ 81915 w 171450"/>
                <a:gd name="connsiteY4" fmla="*/ 343876 h 819150"/>
                <a:gd name="connsiteX5" fmla="*/ 15240 w 171450"/>
                <a:gd name="connsiteY5" fmla="*/ 343876 h 819150"/>
                <a:gd name="connsiteX6" fmla="*/ 0 w 171450"/>
                <a:gd name="connsiteY6" fmla="*/ 329588 h 819150"/>
                <a:gd name="connsiteX7" fmla="*/ 16193 w 171450"/>
                <a:gd name="connsiteY7" fmla="*/ 318158 h 819150"/>
                <a:gd name="connsiteX8" fmla="*/ 59055 w 171450"/>
                <a:gd name="connsiteY8" fmla="*/ 318158 h 819150"/>
                <a:gd name="connsiteX9" fmla="*/ 116205 w 171450"/>
                <a:gd name="connsiteY9" fmla="*/ 261961 h 819150"/>
                <a:gd name="connsiteX10" fmla="*/ 58102 w 171450"/>
                <a:gd name="connsiteY10" fmla="*/ 206716 h 819150"/>
                <a:gd name="connsiteX11" fmla="*/ 20002 w 171450"/>
                <a:gd name="connsiteY11" fmla="*/ 206716 h 819150"/>
                <a:gd name="connsiteX12" fmla="*/ 952 w 171450"/>
                <a:gd name="connsiteY12" fmla="*/ 192428 h 819150"/>
                <a:gd name="connsiteX13" fmla="*/ 20002 w 171450"/>
                <a:gd name="connsiteY13" fmla="*/ 182903 h 819150"/>
                <a:gd name="connsiteX14" fmla="*/ 29527 w 171450"/>
                <a:gd name="connsiteY14" fmla="*/ 182903 h 819150"/>
                <a:gd name="connsiteX15" fmla="*/ 114300 w 171450"/>
                <a:gd name="connsiteY15" fmla="*/ 95273 h 819150"/>
                <a:gd name="connsiteX16" fmla="*/ 114300 w 171450"/>
                <a:gd name="connsiteY16" fmla="*/ 47648 h 819150"/>
                <a:gd name="connsiteX17" fmla="*/ 143827 w 171450"/>
                <a:gd name="connsiteY17" fmla="*/ 23 h 819150"/>
                <a:gd name="connsiteX18" fmla="*/ 170498 w 171450"/>
                <a:gd name="connsiteY18" fmla="*/ 50506 h 819150"/>
                <a:gd name="connsiteX19" fmla="*/ 173355 w 171450"/>
                <a:gd name="connsiteY19" fmla="*/ 763928 h 819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71450" h="819150">
                  <a:moveTo>
                    <a:pt x="173355" y="763928"/>
                  </a:moveTo>
                  <a:cubicBezTo>
                    <a:pt x="167640" y="786788"/>
                    <a:pt x="187643" y="828698"/>
                    <a:pt x="136207" y="821078"/>
                  </a:cubicBezTo>
                  <a:cubicBezTo>
                    <a:pt x="98107" y="815363"/>
                    <a:pt x="122873" y="782026"/>
                    <a:pt x="113348" y="763928"/>
                  </a:cubicBezTo>
                  <a:cubicBezTo>
                    <a:pt x="113348" y="634388"/>
                    <a:pt x="113348" y="503896"/>
                    <a:pt x="115252" y="374356"/>
                  </a:cubicBezTo>
                  <a:cubicBezTo>
                    <a:pt x="115252" y="346733"/>
                    <a:pt x="104775" y="342923"/>
                    <a:pt x="81915" y="343876"/>
                  </a:cubicBezTo>
                  <a:cubicBezTo>
                    <a:pt x="60007" y="344828"/>
                    <a:pt x="37148" y="343876"/>
                    <a:pt x="15240" y="343876"/>
                  </a:cubicBezTo>
                  <a:cubicBezTo>
                    <a:pt x="5715" y="343876"/>
                    <a:pt x="0" y="339113"/>
                    <a:pt x="0" y="329588"/>
                  </a:cubicBezTo>
                  <a:cubicBezTo>
                    <a:pt x="0" y="318158"/>
                    <a:pt x="8573" y="318158"/>
                    <a:pt x="16193" y="318158"/>
                  </a:cubicBezTo>
                  <a:cubicBezTo>
                    <a:pt x="30480" y="318158"/>
                    <a:pt x="44768" y="316253"/>
                    <a:pt x="59055" y="318158"/>
                  </a:cubicBezTo>
                  <a:cubicBezTo>
                    <a:pt x="105727" y="326731"/>
                    <a:pt x="115252" y="307681"/>
                    <a:pt x="116205" y="261961"/>
                  </a:cubicBezTo>
                  <a:cubicBezTo>
                    <a:pt x="117157" y="214336"/>
                    <a:pt x="102870" y="199096"/>
                    <a:pt x="58102" y="206716"/>
                  </a:cubicBezTo>
                  <a:cubicBezTo>
                    <a:pt x="45720" y="208621"/>
                    <a:pt x="32385" y="206716"/>
                    <a:pt x="20002" y="206716"/>
                  </a:cubicBezTo>
                  <a:cubicBezTo>
                    <a:pt x="10477" y="206716"/>
                    <a:pt x="0" y="205763"/>
                    <a:pt x="952" y="192428"/>
                  </a:cubicBezTo>
                  <a:cubicBezTo>
                    <a:pt x="1905" y="181951"/>
                    <a:pt x="12382" y="183856"/>
                    <a:pt x="20002" y="182903"/>
                  </a:cubicBezTo>
                  <a:cubicBezTo>
                    <a:pt x="22860" y="182903"/>
                    <a:pt x="26670" y="182903"/>
                    <a:pt x="29527" y="182903"/>
                  </a:cubicBezTo>
                  <a:cubicBezTo>
                    <a:pt x="114300" y="179093"/>
                    <a:pt x="114300" y="179093"/>
                    <a:pt x="114300" y="95273"/>
                  </a:cubicBezTo>
                  <a:cubicBezTo>
                    <a:pt x="114300" y="79081"/>
                    <a:pt x="113348" y="63841"/>
                    <a:pt x="114300" y="47648"/>
                  </a:cubicBezTo>
                  <a:cubicBezTo>
                    <a:pt x="116205" y="27646"/>
                    <a:pt x="100013" y="-929"/>
                    <a:pt x="143827" y="23"/>
                  </a:cubicBezTo>
                  <a:cubicBezTo>
                    <a:pt x="188595" y="976"/>
                    <a:pt x="170498" y="32408"/>
                    <a:pt x="170498" y="50506"/>
                  </a:cubicBezTo>
                  <a:cubicBezTo>
                    <a:pt x="172402" y="288631"/>
                    <a:pt x="172402" y="525803"/>
                    <a:pt x="173355" y="763928"/>
                  </a:cubicBez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47" name="Freeform: Shape 46">
              <a:extLst>
                <a:ext uri="{FF2B5EF4-FFF2-40B4-BE49-F238E27FC236}">
                  <a16:creationId xmlns:a16="http://schemas.microsoft.com/office/drawing/2014/main" id="{40AFF663-0599-47BD-B192-15D72C19447E}"/>
                </a:ext>
              </a:extLst>
            </p:cNvPr>
            <p:cNvSpPr/>
            <p:nvPr/>
          </p:nvSpPr>
          <p:spPr>
            <a:xfrm>
              <a:off x="8661003" y="1992732"/>
              <a:ext cx="44706" cy="715315"/>
            </a:xfrm>
            <a:custGeom>
              <a:avLst/>
              <a:gdLst>
                <a:gd name="connsiteX0" fmla="*/ 60997 w 57150"/>
                <a:gd name="connsiteY0" fmla="*/ 827752 h 914400"/>
                <a:gd name="connsiteX1" fmla="*/ 60043 w 57150"/>
                <a:gd name="connsiteY1" fmla="*/ 888713 h 914400"/>
                <a:gd name="connsiteX2" fmla="*/ 30516 w 57150"/>
                <a:gd name="connsiteY2" fmla="*/ 915383 h 914400"/>
                <a:gd name="connsiteX3" fmla="*/ 1941 w 57150"/>
                <a:gd name="connsiteY3" fmla="*/ 888713 h 914400"/>
                <a:gd name="connsiteX4" fmla="*/ 37 w 57150"/>
                <a:gd name="connsiteY4" fmla="*/ 827752 h 914400"/>
                <a:gd name="connsiteX5" fmla="*/ 989 w 57150"/>
                <a:gd name="connsiteY5" fmla="*/ 38130 h 914400"/>
                <a:gd name="connsiteX6" fmla="*/ 25754 w 57150"/>
                <a:gd name="connsiteY6" fmla="*/ 30 h 914400"/>
                <a:gd name="connsiteX7" fmla="*/ 60043 w 57150"/>
                <a:gd name="connsiteY7" fmla="*/ 34320 h 914400"/>
                <a:gd name="connsiteX8" fmla="*/ 59091 w 57150"/>
                <a:gd name="connsiteY8" fmla="*/ 458183 h 914400"/>
                <a:gd name="connsiteX9" fmla="*/ 60997 w 57150"/>
                <a:gd name="connsiteY9" fmla="*/ 827752 h 914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7150" h="914400">
                  <a:moveTo>
                    <a:pt x="60997" y="827752"/>
                  </a:moveTo>
                  <a:cubicBezTo>
                    <a:pt x="60043" y="847755"/>
                    <a:pt x="59091" y="868710"/>
                    <a:pt x="60043" y="888713"/>
                  </a:cubicBezTo>
                  <a:cubicBezTo>
                    <a:pt x="60997" y="909668"/>
                    <a:pt x="49566" y="915383"/>
                    <a:pt x="30516" y="915383"/>
                  </a:cubicBezTo>
                  <a:cubicBezTo>
                    <a:pt x="11466" y="915383"/>
                    <a:pt x="989" y="909668"/>
                    <a:pt x="1941" y="888713"/>
                  </a:cubicBezTo>
                  <a:cubicBezTo>
                    <a:pt x="1941" y="868710"/>
                    <a:pt x="989" y="848708"/>
                    <a:pt x="37" y="827752"/>
                  </a:cubicBezTo>
                  <a:cubicBezTo>
                    <a:pt x="37" y="564863"/>
                    <a:pt x="989" y="301020"/>
                    <a:pt x="989" y="38130"/>
                  </a:cubicBezTo>
                  <a:cubicBezTo>
                    <a:pt x="989" y="20985"/>
                    <a:pt x="-7584" y="-922"/>
                    <a:pt x="25754" y="30"/>
                  </a:cubicBezTo>
                  <a:cubicBezTo>
                    <a:pt x="52424" y="30"/>
                    <a:pt x="60043" y="6698"/>
                    <a:pt x="60043" y="34320"/>
                  </a:cubicBezTo>
                  <a:cubicBezTo>
                    <a:pt x="59091" y="175290"/>
                    <a:pt x="59091" y="316260"/>
                    <a:pt x="59091" y="458183"/>
                  </a:cubicBezTo>
                  <a:cubicBezTo>
                    <a:pt x="60043" y="580103"/>
                    <a:pt x="60043" y="703927"/>
                    <a:pt x="60997" y="827752"/>
                  </a:cubicBez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48" name="Freeform: Shape 47">
              <a:extLst>
                <a:ext uri="{FF2B5EF4-FFF2-40B4-BE49-F238E27FC236}">
                  <a16:creationId xmlns:a16="http://schemas.microsoft.com/office/drawing/2014/main" id="{02C5BDDD-5E76-4EE7-8D73-1FA328032351}"/>
                </a:ext>
              </a:extLst>
            </p:cNvPr>
            <p:cNvSpPr/>
            <p:nvPr/>
          </p:nvSpPr>
          <p:spPr>
            <a:xfrm>
              <a:off x="8176703" y="2640219"/>
              <a:ext cx="931399" cy="1221996"/>
            </a:xfrm>
            <a:custGeom>
              <a:avLst/>
              <a:gdLst>
                <a:gd name="connsiteX0" fmla="*/ 142875 w 1190625"/>
                <a:gd name="connsiteY0" fmla="*/ 1424047 h 1562100"/>
                <a:gd name="connsiteX1" fmla="*/ 0 w 1190625"/>
                <a:gd name="connsiteY1" fmla="*/ 1392614 h 1562100"/>
                <a:gd name="connsiteX2" fmla="*/ 88582 w 1190625"/>
                <a:gd name="connsiteY2" fmla="*/ 913507 h 1562100"/>
                <a:gd name="connsiteX3" fmla="*/ 257175 w 1190625"/>
                <a:gd name="connsiteY3" fmla="*/ 34349 h 1562100"/>
                <a:gd name="connsiteX4" fmla="*/ 300038 w 1190625"/>
                <a:gd name="connsiteY4" fmla="*/ 59 h 1562100"/>
                <a:gd name="connsiteX5" fmla="*/ 941069 w 1190625"/>
                <a:gd name="connsiteY5" fmla="*/ 59 h 1562100"/>
                <a:gd name="connsiteX6" fmla="*/ 982980 w 1190625"/>
                <a:gd name="connsiteY6" fmla="*/ 36254 h 1562100"/>
                <a:gd name="connsiteX7" fmla="*/ 1162050 w 1190625"/>
                <a:gd name="connsiteY7" fmla="*/ 1344037 h 1562100"/>
                <a:gd name="connsiteX8" fmla="*/ 1192530 w 1190625"/>
                <a:gd name="connsiteY8" fmla="*/ 1564064 h 1562100"/>
                <a:gd name="connsiteX9" fmla="*/ 1038225 w 1190625"/>
                <a:gd name="connsiteY9" fmla="*/ 1533584 h 1562100"/>
                <a:gd name="connsiteX10" fmla="*/ 1020127 w 1190625"/>
                <a:gd name="connsiteY10" fmla="*/ 1405949 h 1562100"/>
                <a:gd name="connsiteX11" fmla="*/ 909638 w 1190625"/>
                <a:gd name="connsiteY11" fmla="*/ 603944 h 1562100"/>
                <a:gd name="connsiteX12" fmla="*/ 855344 w 1190625"/>
                <a:gd name="connsiteY12" fmla="*/ 207704 h 1562100"/>
                <a:gd name="connsiteX13" fmla="*/ 786765 w 1190625"/>
                <a:gd name="connsiteY13" fmla="*/ 147697 h 1562100"/>
                <a:gd name="connsiteX14" fmla="*/ 453390 w 1190625"/>
                <a:gd name="connsiteY14" fmla="*/ 147697 h 1562100"/>
                <a:gd name="connsiteX15" fmla="*/ 376238 w 1190625"/>
                <a:gd name="connsiteY15" fmla="*/ 212467 h 1562100"/>
                <a:gd name="connsiteX16" fmla="*/ 160019 w 1190625"/>
                <a:gd name="connsiteY16" fmla="*/ 1339274 h 1562100"/>
                <a:gd name="connsiteX17" fmla="*/ 142875 w 1190625"/>
                <a:gd name="connsiteY17" fmla="*/ 1424047 h 1562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190625" h="1562100">
                  <a:moveTo>
                    <a:pt x="142875" y="1424047"/>
                  </a:moveTo>
                  <a:cubicBezTo>
                    <a:pt x="97155" y="1424999"/>
                    <a:pt x="43815" y="1404997"/>
                    <a:pt x="0" y="1392614"/>
                  </a:cubicBezTo>
                  <a:cubicBezTo>
                    <a:pt x="29527" y="1232594"/>
                    <a:pt x="58102" y="1072574"/>
                    <a:pt x="88582" y="913507"/>
                  </a:cubicBezTo>
                  <a:cubicBezTo>
                    <a:pt x="144780" y="620137"/>
                    <a:pt x="201930" y="327719"/>
                    <a:pt x="257175" y="34349"/>
                  </a:cubicBezTo>
                  <a:cubicBezTo>
                    <a:pt x="262890" y="4822"/>
                    <a:pt x="274319" y="59"/>
                    <a:pt x="300038" y="59"/>
                  </a:cubicBezTo>
                  <a:cubicBezTo>
                    <a:pt x="405765" y="1012"/>
                    <a:pt x="853440" y="1964"/>
                    <a:pt x="941069" y="59"/>
                  </a:cubicBezTo>
                  <a:cubicBezTo>
                    <a:pt x="969644" y="-893"/>
                    <a:pt x="979169" y="9584"/>
                    <a:pt x="982980" y="36254"/>
                  </a:cubicBezTo>
                  <a:cubicBezTo>
                    <a:pt x="1042035" y="472499"/>
                    <a:pt x="1102042" y="908744"/>
                    <a:pt x="1162050" y="1344037"/>
                  </a:cubicBezTo>
                  <a:cubicBezTo>
                    <a:pt x="1174432" y="1436429"/>
                    <a:pt x="1180148" y="1471672"/>
                    <a:pt x="1192530" y="1564064"/>
                  </a:cubicBezTo>
                  <a:cubicBezTo>
                    <a:pt x="1194435" y="1579304"/>
                    <a:pt x="1043940" y="1547872"/>
                    <a:pt x="1038225" y="1533584"/>
                  </a:cubicBezTo>
                  <a:cubicBezTo>
                    <a:pt x="1023938" y="1451669"/>
                    <a:pt x="1031557" y="1487864"/>
                    <a:pt x="1020127" y="1405949"/>
                  </a:cubicBezTo>
                  <a:cubicBezTo>
                    <a:pt x="982980" y="1139249"/>
                    <a:pt x="945832" y="871597"/>
                    <a:pt x="909638" y="603944"/>
                  </a:cubicBezTo>
                  <a:cubicBezTo>
                    <a:pt x="891540" y="471547"/>
                    <a:pt x="872490" y="340102"/>
                    <a:pt x="855344" y="207704"/>
                  </a:cubicBezTo>
                  <a:cubicBezTo>
                    <a:pt x="847725" y="150554"/>
                    <a:pt x="843915" y="147697"/>
                    <a:pt x="786765" y="147697"/>
                  </a:cubicBezTo>
                  <a:cubicBezTo>
                    <a:pt x="675323" y="147697"/>
                    <a:pt x="564832" y="147697"/>
                    <a:pt x="453390" y="147697"/>
                  </a:cubicBezTo>
                  <a:cubicBezTo>
                    <a:pt x="391477" y="147697"/>
                    <a:pt x="387667" y="150554"/>
                    <a:pt x="376238" y="212467"/>
                  </a:cubicBezTo>
                  <a:cubicBezTo>
                    <a:pt x="304800" y="587752"/>
                    <a:pt x="233363" y="963989"/>
                    <a:pt x="160019" y="1339274"/>
                  </a:cubicBezTo>
                  <a:cubicBezTo>
                    <a:pt x="154305" y="1364039"/>
                    <a:pt x="156210" y="1396424"/>
                    <a:pt x="142875" y="1424047"/>
                  </a:cubicBezTo>
                  <a:close/>
                </a:path>
              </a:pathLst>
            </a:custGeom>
            <a:solidFill>
              <a:schemeClr val="tx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49" name="Freeform: Shape 48">
              <a:extLst>
                <a:ext uri="{FF2B5EF4-FFF2-40B4-BE49-F238E27FC236}">
                  <a16:creationId xmlns:a16="http://schemas.microsoft.com/office/drawing/2014/main" id="{D2845B2B-A741-486E-873B-A751824CB568}"/>
                </a:ext>
              </a:extLst>
            </p:cNvPr>
            <p:cNvSpPr/>
            <p:nvPr/>
          </p:nvSpPr>
          <p:spPr>
            <a:xfrm>
              <a:off x="6178295" y="2415936"/>
              <a:ext cx="923947" cy="1192191"/>
            </a:xfrm>
            <a:custGeom>
              <a:avLst/>
              <a:gdLst>
                <a:gd name="connsiteX0" fmla="*/ 984885 w 1181100"/>
                <a:gd name="connsiteY0" fmla="*/ 36254 h 1524000"/>
                <a:gd name="connsiteX1" fmla="*/ 942975 w 1181100"/>
                <a:gd name="connsiteY1" fmla="*/ 59 h 1524000"/>
                <a:gd name="connsiteX2" fmla="*/ 307657 w 1181100"/>
                <a:gd name="connsiteY2" fmla="*/ 59 h 1524000"/>
                <a:gd name="connsiteX3" fmla="*/ 258127 w 1181100"/>
                <a:gd name="connsiteY3" fmla="*/ 38159 h 1524000"/>
                <a:gd name="connsiteX4" fmla="*/ 51435 w 1181100"/>
                <a:gd name="connsiteY4" fmla="*/ 1122104 h 1524000"/>
                <a:gd name="connsiteX5" fmla="*/ 0 w 1181100"/>
                <a:gd name="connsiteY5" fmla="*/ 1398329 h 1524000"/>
                <a:gd name="connsiteX6" fmla="*/ 148590 w 1181100"/>
                <a:gd name="connsiteY6" fmla="*/ 1398329 h 1524000"/>
                <a:gd name="connsiteX7" fmla="*/ 378143 w 1181100"/>
                <a:gd name="connsiteY7" fmla="*/ 208657 h 1524000"/>
                <a:gd name="connsiteX8" fmla="*/ 449580 w 1181100"/>
                <a:gd name="connsiteY8" fmla="*/ 148649 h 1524000"/>
                <a:gd name="connsiteX9" fmla="*/ 782955 w 1181100"/>
                <a:gd name="connsiteY9" fmla="*/ 148649 h 1524000"/>
                <a:gd name="connsiteX10" fmla="*/ 857250 w 1181100"/>
                <a:gd name="connsiteY10" fmla="*/ 213419 h 1524000"/>
                <a:gd name="connsiteX11" fmla="*/ 1019175 w 1181100"/>
                <a:gd name="connsiteY11" fmla="*/ 1391662 h 1524000"/>
                <a:gd name="connsiteX12" fmla="*/ 1049655 w 1181100"/>
                <a:gd name="connsiteY12" fmla="*/ 1529774 h 1524000"/>
                <a:gd name="connsiteX13" fmla="*/ 1185863 w 1181100"/>
                <a:gd name="connsiteY13" fmla="*/ 1512629 h 1524000"/>
                <a:gd name="connsiteX14" fmla="*/ 984885 w 1181100"/>
                <a:gd name="connsiteY14" fmla="*/ 36254 h 15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81100" h="1524000">
                  <a:moveTo>
                    <a:pt x="984885" y="36254"/>
                  </a:moveTo>
                  <a:cubicBezTo>
                    <a:pt x="981075" y="9584"/>
                    <a:pt x="971550" y="-893"/>
                    <a:pt x="942975" y="59"/>
                  </a:cubicBezTo>
                  <a:cubicBezTo>
                    <a:pt x="852488" y="1964"/>
                    <a:pt x="409575" y="1012"/>
                    <a:pt x="307657" y="59"/>
                  </a:cubicBezTo>
                  <a:cubicBezTo>
                    <a:pt x="279082" y="59"/>
                    <a:pt x="264795" y="3869"/>
                    <a:pt x="258127" y="38159"/>
                  </a:cubicBezTo>
                  <a:cubicBezTo>
                    <a:pt x="190500" y="400109"/>
                    <a:pt x="120015" y="761107"/>
                    <a:pt x="51435" y="1122104"/>
                  </a:cubicBezTo>
                  <a:cubicBezTo>
                    <a:pt x="34290" y="1214497"/>
                    <a:pt x="17145" y="1305937"/>
                    <a:pt x="0" y="1398329"/>
                  </a:cubicBezTo>
                  <a:lnTo>
                    <a:pt x="148590" y="1398329"/>
                  </a:lnTo>
                  <a:cubicBezTo>
                    <a:pt x="153352" y="1382137"/>
                    <a:pt x="303847" y="588704"/>
                    <a:pt x="378143" y="208657"/>
                  </a:cubicBezTo>
                  <a:cubicBezTo>
                    <a:pt x="389572" y="151507"/>
                    <a:pt x="393382" y="148649"/>
                    <a:pt x="449580" y="148649"/>
                  </a:cubicBezTo>
                  <a:cubicBezTo>
                    <a:pt x="561022" y="148649"/>
                    <a:pt x="671513" y="148649"/>
                    <a:pt x="782955" y="148649"/>
                  </a:cubicBezTo>
                  <a:cubicBezTo>
                    <a:pt x="846772" y="148649"/>
                    <a:pt x="848677" y="150554"/>
                    <a:pt x="857250" y="213419"/>
                  </a:cubicBezTo>
                  <a:cubicBezTo>
                    <a:pt x="911543" y="605849"/>
                    <a:pt x="963930" y="999232"/>
                    <a:pt x="1019175" y="1391662"/>
                  </a:cubicBezTo>
                  <a:cubicBezTo>
                    <a:pt x="1025843" y="1438334"/>
                    <a:pt x="1023938" y="1486912"/>
                    <a:pt x="1049655" y="1529774"/>
                  </a:cubicBezTo>
                  <a:cubicBezTo>
                    <a:pt x="1087755" y="1528822"/>
                    <a:pt x="1177290" y="1511677"/>
                    <a:pt x="1185863" y="1512629"/>
                  </a:cubicBezTo>
                  <a:cubicBezTo>
                    <a:pt x="1173480" y="1424999"/>
                    <a:pt x="1039177" y="440114"/>
                    <a:pt x="984885" y="36254"/>
                  </a:cubicBezTo>
                  <a:close/>
                </a:path>
              </a:pathLst>
            </a:custGeom>
            <a:solidFill>
              <a:schemeClr val="tx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50" name="Freeform: Shape 49">
              <a:extLst>
                <a:ext uri="{FF2B5EF4-FFF2-40B4-BE49-F238E27FC236}">
                  <a16:creationId xmlns:a16="http://schemas.microsoft.com/office/drawing/2014/main" id="{93C4CCB7-73CA-4D0F-BC13-EC3F2956D8BA}"/>
                </a:ext>
              </a:extLst>
            </p:cNvPr>
            <p:cNvSpPr/>
            <p:nvPr/>
          </p:nvSpPr>
          <p:spPr>
            <a:xfrm>
              <a:off x="8279530" y="2728903"/>
              <a:ext cx="707863" cy="1072972"/>
            </a:xfrm>
            <a:custGeom>
              <a:avLst/>
              <a:gdLst>
                <a:gd name="connsiteX0" fmla="*/ 0 w 904875"/>
                <a:gd name="connsiteY0" fmla="*/ 1277342 h 1371600"/>
                <a:gd name="connsiteX1" fmla="*/ 230506 w 904875"/>
                <a:gd name="connsiteY1" fmla="*/ 60047 h 1371600"/>
                <a:gd name="connsiteX2" fmla="*/ 300991 w 904875"/>
                <a:gd name="connsiteY2" fmla="*/ 39 h 1371600"/>
                <a:gd name="connsiteX3" fmla="*/ 691516 w 904875"/>
                <a:gd name="connsiteY3" fmla="*/ 992 h 1371600"/>
                <a:gd name="connsiteX4" fmla="*/ 729616 w 904875"/>
                <a:gd name="connsiteY4" fmla="*/ 33377 h 1371600"/>
                <a:gd name="connsiteX5" fmla="*/ 911543 w 904875"/>
                <a:gd name="connsiteY5" fmla="*/ 1356400 h 1371600"/>
                <a:gd name="connsiteX6" fmla="*/ 560070 w 904875"/>
                <a:gd name="connsiteY6" fmla="*/ 1334492 h 1371600"/>
                <a:gd name="connsiteX7" fmla="*/ 0 w 904875"/>
                <a:gd name="connsiteY7" fmla="*/ 1277342 h 137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4875" h="1371600">
                  <a:moveTo>
                    <a:pt x="0" y="1277342"/>
                  </a:moveTo>
                  <a:cubicBezTo>
                    <a:pt x="37148" y="1081127"/>
                    <a:pt x="192406" y="270549"/>
                    <a:pt x="230506" y="60047"/>
                  </a:cubicBezTo>
                  <a:cubicBezTo>
                    <a:pt x="238125" y="15279"/>
                    <a:pt x="253366" y="-913"/>
                    <a:pt x="300991" y="39"/>
                  </a:cubicBezTo>
                  <a:cubicBezTo>
                    <a:pt x="431483" y="3849"/>
                    <a:pt x="561023" y="1944"/>
                    <a:pt x="691516" y="992"/>
                  </a:cubicBezTo>
                  <a:cubicBezTo>
                    <a:pt x="717233" y="992"/>
                    <a:pt x="726758" y="6707"/>
                    <a:pt x="729616" y="33377"/>
                  </a:cubicBezTo>
                  <a:cubicBezTo>
                    <a:pt x="752475" y="207684"/>
                    <a:pt x="876300" y="1088747"/>
                    <a:pt x="911543" y="1356400"/>
                  </a:cubicBezTo>
                  <a:cubicBezTo>
                    <a:pt x="918210" y="1409739"/>
                    <a:pt x="600075" y="1338302"/>
                    <a:pt x="560070" y="1334492"/>
                  </a:cubicBezTo>
                  <a:cubicBezTo>
                    <a:pt x="373381" y="1317347"/>
                    <a:pt x="186691" y="1296392"/>
                    <a:pt x="0" y="1277342"/>
                  </a:cubicBezTo>
                  <a:close/>
                </a:path>
              </a:pathLst>
            </a:custGeom>
            <a:solidFill>
              <a:schemeClr val="accent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51" name="Freeform: Shape 50">
              <a:extLst>
                <a:ext uri="{FF2B5EF4-FFF2-40B4-BE49-F238E27FC236}">
                  <a16:creationId xmlns:a16="http://schemas.microsoft.com/office/drawing/2014/main" id="{53A54F58-F0EF-441C-9B45-40129CE3A0FA}"/>
                </a:ext>
              </a:extLst>
            </p:cNvPr>
            <p:cNvSpPr/>
            <p:nvPr/>
          </p:nvSpPr>
          <p:spPr>
            <a:xfrm>
              <a:off x="6277395" y="2505281"/>
              <a:ext cx="715315" cy="1072972"/>
            </a:xfrm>
            <a:custGeom>
              <a:avLst/>
              <a:gdLst>
                <a:gd name="connsiteX0" fmla="*/ 0 w 914400"/>
                <a:gd name="connsiteY0" fmla="*/ 1304122 h 1371600"/>
                <a:gd name="connsiteX1" fmla="*/ 238125 w 914400"/>
                <a:gd name="connsiteY1" fmla="*/ 52537 h 1371600"/>
                <a:gd name="connsiteX2" fmla="*/ 300038 w 914400"/>
                <a:gd name="connsiteY2" fmla="*/ 150 h 1371600"/>
                <a:gd name="connsiteX3" fmla="*/ 675323 w 914400"/>
                <a:gd name="connsiteY3" fmla="*/ 150 h 1371600"/>
                <a:gd name="connsiteX4" fmla="*/ 741045 w 914400"/>
                <a:gd name="connsiteY4" fmla="*/ 58252 h 1371600"/>
                <a:gd name="connsiteX5" fmla="*/ 921068 w 914400"/>
                <a:gd name="connsiteY5" fmla="*/ 1374607 h 1371600"/>
                <a:gd name="connsiteX6" fmla="*/ 0 w 914400"/>
                <a:gd name="connsiteY6" fmla="*/ 1304122 h 137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 h="1371600">
                  <a:moveTo>
                    <a:pt x="0" y="1304122"/>
                  </a:moveTo>
                  <a:cubicBezTo>
                    <a:pt x="39052" y="1099335"/>
                    <a:pt x="199073" y="264945"/>
                    <a:pt x="238125" y="52537"/>
                  </a:cubicBezTo>
                  <a:cubicBezTo>
                    <a:pt x="244793" y="14437"/>
                    <a:pt x="257175" y="-1755"/>
                    <a:pt x="300038" y="150"/>
                  </a:cubicBezTo>
                  <a:cubicBezTo>
                    <a:pt x="424815" y="3960"/>
                    <a:pt x="550545" y="4912"/>
                    <a:pt x="675323" y="150"/>
                  </a:cubicBezTo>
                  <a:cubicBezTo>
                    <a:pt x="722948" y="-1755"/>
                    <a:pt x="736282" y="15390"/>
                    <a:pt x="741045" y="58252"/>
                  </a:cubicBezTo>
                  <a:cubicBezTo>
                    <a:pt x="764857" y="244942"/>
                    <a:pt x="886777" y="1122195"/>
                    <a:pt x="921068" y="1374607"/>
                  </a:cubicBezTo>
                  <a:cubicBezTo>
                    <a:pt x="922973" y="1381275"/>
                    <a:pt x="5715" y="1302217"/>
                    <a:pt x="0" y="1304122"/>
                  </a:cubicBezTo>
                  <a:close/>
                </a:path>
              </a:pathLst>
            </a:custGeom>
            <a:solidFill>
              <a:schemeClr val="accent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52" name="Freeform: Shape 51">
              <a:extLst>
                <a:ext uri="{FF2B5EF4-FFF2-40B4-BE49-F238E27FC236}">
                  <a16:creationId xmlns:a16="http://schemas.microsoft.com/office/drawing/2014/main" id="{FCB92C7C-84F0-48F6-B30E-070ACA74C50D}"/>
                </a:ext>
              </a:extLst>
            </p:cNvPr>
            <p:cNvSpPr/>
            <p:nvPr/>
          </p:nvSpPr>
          <p:spPr>
            <a:xfrm>
              <a:off x="342804" y="2386179"/>
              <a:ext cx="9464439" cy="2252496"/>
            </a:xfrm>
            <a:custGeom>
              <a:avLst/>
              <a:gdLst>
                <a:gd name="connsiteX0" fmla="*/ 4574879 w 4752721"/>
                <a:gd name="connsiteY0" fmla="*/ 766307 h 1131127"/>
                <a:gd name="connsiteX1" fmla="*/ 4555422 w 4752721"/>
                <a:gd name="connsiteY1" fmla="*/ 785764 h 1131127"/>
                <a:gd name="connsiteX2" fmla="*/ 4555422 w 4752721"/>
                <a:gd name="connsiteY2" fmla="*/ 807092 h 1131127"/>
                <a:gd name="connsiteX3" fmla="*/ 4574879 w 4752721"/>
                <a:gd name="connsiteY3" fmla="*/ 826549 h 1131127"/>
                <a:gd name="connsiteX4" fmla="*/ 4639986 w 4752721"/>
                <a:gd name="connsiteY4" fmla="*/ 826549 h 1131127"/>
                <a:gd name="connsiteX5" fmla="*/ 4659443 w 4752721"/>
                <a:gd name="connsiteY5" fmla="*/ 807092 h 1131127"/>
                <a:gd name="connsiteX6" fmla="*/ 4659443 w 4752721"/>
                <a:gd name="connsiteY6" fmla="*/ 785764 h 1131127"/>
                <a:gd name="connsiteX7" fmla="*/ 4639986 w 4752721"/>
                <a:gd name="connsiteY7" fmla="*/ 766307 h 1131127"/>
                <a:gd name="connsiteX8" fmla="*/ 2344805 w 4752721"/>
                <a:gd name="connsiteY8" fmla="*/ 0 h 1131127"/>
                <a:gd name="connsiteX9" fmla="*/ 2409538 w 4752721"/>
                <a:gd name="connsiteY9" fmla="*/ 1871 h 1131127"/>
                <a:gd name="connsiteX10" fmla="*/ 2549478 w 4752721"/>
                <a:gd name="connsiteY10" fmla="*/ 81944 h 1131127"/>
                <a:gd name="connsiteX11" fmla="*/ 2593257 w 4752721"/>
                <a:gd name="connsiteY11" fmla="*/ 199809 h 1131127"/>
                <a:gd name="connsiteX12" fmla="*/ 2602611 w 4752721"/>
                <a:gd name="connsiteY12" fmla="*/ 225253 h 1131127"/>
                <a:gd name="connsiteX13" fmla="*/ 2649383 w 4752721"/>
                <a:gd name="connsiteY13" fmla="*/ 297468 h 1131127"/>
                <a:gd name="connsiteX14" fmla="*/ 2671833 w 4752721"/>
                <a:gd name="connsiteY14" fmla="*/ 314680 h 1131127"/>
                <a:gd name="connsiteX15" fmla="*/ 2879499 w 4752721"/>
                <a:gd name="connsiteY15" fmla="*/ 336756 h 1131127"/>
                <a:gd name="connsiteX16" fmla="*/ 2893718 w 4752721"/>
                <a:gd name="connsiteY16" fmla="*/ 353594 h 1131127"/>
                <a:gd name="connsiteX17" fmla="*/ 2886983 w 4752721"/>
                <a:gd name="connsiteY17" fmla="*/ 543674 h 1131127"/>
                <a:gd name="connsiteX18" fmla="*/ 4216421 w 4752721"/>
                <a:gd name="connsiteY18" fmla="*/ 698208 h 1131127"/>
                <a:gd name="connsiteX19" fmla="*/ 4508651 w 4752721"/>
                <a:gd name="connsiteY19" fmla="*/ 731509 h 1131127"/>
                <a:gd name="connsiteX20" fmla="*/ 4518753 w 4752721"/>
                <a:gd name="connsiteY20" fmla="*/ 739741 h 1131127"/>
                <a:gd name="connsiteX21" fmla="*/ 4531476 w 4752721"/>
                <a:gd name="connsiteY21" fmla="*/ 776784 h 1131127"/>
                <a:gd name="connsiteX22" fmla="*/ 4548313 w 4752721"/>
                <a:gd name="connsiteY22" fmla="*/ 738619 h 1131127"/>
                <a:gd name="connsiteX23" fmla="*/ 4669171 w 4752721"/>
                <a:gd name="connsiteY23" fmla="*/ 738619 h 1131127"/>
                <a:gd name="connsiteX24" fmla="*/ 4681893 w 4752721"/>
                <a:gd name="connsiteY24" fmla="*/ 744231 h 1131127"/>
                <a:gd name="connsiteX25" fmla="*/ 4686757 w 4752721"/>
                <a:gd name="connsiteY25" fmla="*/ 756205 h 1131127"/>
                <a:gd name="connsiteX26" fmla="*/ 4686009 w 4752721"/>
                <a:gd name="connsiteY26" fmla="*/ 836652 h 1131127"/>
                <a:gd name="connsiteX27" fmla="*/ 4726794 w 4752721"/>
                <a:gd name="connsiteY27" fmla="*/ 842265 h 1131127"/>
                <a:gd name="connsiteX28" fmla="*/ 4751864 w 4752721"/>
                <a:gd name="connsiteY28" fmla="*/ 864341 h 1131127"/>
                <a:gd name="connsiteX29" fmla="*/ 4689002 w 4752721"/>
                <a:gd name="connsiteY29" fmla="*/ 1131127 h 1131127"/>
                <a:gd name="connsiteX30" fmla="*/ 506116 w 4752721"/>
                <a:gd name="connsiteY30" fmla="*/ 1117282 h 1131127"/>
                <a:gd name="connsiteX31" fmla="*/ 478428 w 4752721"/>
                <a:gd name="connsiteY31" fmla="*/ 966116 h 1131127"/>
                <a:gd name="connsiteX32" fmla="*/ 290966 w 4752721"/>
                <a:gd name="connsiteY32" fmla="*/ 526088 h 1131127"/>
                <a:gd name="connsiteX33" fmla="*/ 56734 w 4752721"/>
                <a:gd name="connsiteY33" fmla="*/ 243961 h 1131127"/>
                <a:gd name="connsiteX34" fmla="*/ 2104 w 4752721"/>
                <a:gd name="connsiteY34" fmla="*/ 182971 h 1131127"/>
                <a:gd name="connsiteX35" fmla="*/ 12956 w 4752721"/>
                <a:gd name="connsiteY35" fmla="*/ 159772 h 1131127"/>
                <a:gd name="connsiteX36" fmla="*/ 1746502 w 4752721"/>
                <a:gd name="connsiteY36" fmla="*/ 393631 h 1131127"/>
                <a:gd name="connsiteX37" fmla="*/ 1850522 w 4752721"/>
                <a:gd name="connsiteY37" fmla="*/ 464724 h 1131127"/>
                <a:gd name="connsiteX38" fmla="*/ 1885694 w 4752721"/>
                <a:gd name="connsiteY38" fmla="*/ 462479 h 1131127"/>
                <a:gd name="connsiteX39" fmla="*/ 1979986 w 4752721"/>
                <a:gd name="connsiteY39" fmla="*/ 353594 h 1131127"/>
                <a:gd name="connsiteX40" fmla="*/ 2021519 w 4752721"/>
                <a:gd name="connsiteY40" fmla="*/ 291855 h 1131127"/>
                <a:gd name="connsiteX41" fmla="*/ 2098225 w 4752721"/>
                <a:gd name="connsiteY41" fmla="*/ 105891 h 1131127"/>
                <a:gd name="connsiteX42" fmla="*/ 2131901 w 4752721"/>
                <a:gd name="connsiteY42" fmla="*/ 72590 h 1131127"/>
                <a:gd name="connsiteX43" fmla="*/ 2313375 w 4752721"/>
                <a:gd name="connsiteY43" fmla="*/ 69596 h 1131127"/>
                <a:gd name="connsiteX44" fmla="*/ 2323103 w 4752721"/>
                <a:gd name="connsiteY44" fmla="*/ 60616 h 1131127"/>
                <a:gd name="connsiteX45" fmla="*/ 2322729 w 4752721"/>
                <a:gd name="connsiteY45" fmla="*/ 25069 h 1131127"/>
                <a:gd name="connsiteX46" fmla="*/ 2344805 w 4752721"/>
                <a:gd name="connsiteY46" fmla="*/ 0 h 113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752721" h="1131127">
                  <a:moveTo>
                    <a:pt x="4574879" y="766307"/>
                  </a:moveTo>
                  <a:cubicBezTo>
                    <a:pt x="4564028" y="766307"/>
                    <a:pt x="4555422" y="774913"/>
                    <a:pt x="4555422" y="785764"/>
                  </a:cubicBezTo>
                  <a:lnTo>
                    <a:pt x="4555422" y="807092"/>
                  </a:lnTo>
                  <a:cubicBezTo>
                    <a:pt x="4555422" y="817943"/>
                    <a:pt x="4564028" y="826549"/>
                    <a:pt x="4574879" y="826549"/>
                  </a:cubicBezTo>
                  <a:lnTo>
                    <a:pt x="4639986" y="826549"/>
                  </a:lnTo>
                  <a:cubicBezTo>
                    <a:pt x="4650462" y="826549"/>
                    <a:pt x="4659443" y="817943"/>
                    <a:pt x="4659443" y="807092"/>
                  </a:cubicBezTo>
                  <a:lnTo>
                    <a:pt x="4659443" y="785764"/>
                  </a:lnTo>
                  <a:cubicBezTo>
                    <a:pt x="4659443" y="774913"/>
                    <a:pt x="4650837" y="766307"/>
                    <a:pt x="4639986" y="766307"/>
                  </a:cubicBezTo>
                  <a:close/>
                  <a:moveTo>
                    <a:pt x="2344805" y="0"/>
                  </a:moveTo>
                  <a:cubicBezTo>
                    <a:pt x="2351166" y="0"/>
                    <a:pt x="2393073" y="0"/>
                    <a:pt x="2409538" y="1871"/>
                  </a:cubicBezTo>
                  <a:cubicBezTo>
                    <a:pt x="2464541" y="13844"/>
                    <a:pt x="2512809" y="40785"/>
                    <a:pt x="2549478" y="81944"/>
                  </a:cubicBezTo>
                  <a:cubicBezTo>
                    <a:pt x="2577916" y="113749"/>
                    <a:pt x="2592508" y="155656"/>
                    <a:pt x="2593257" y="199809"/>
                  </a:cubicBezTo>
                  <a:cubicBezTo>
                    <a:pt x="2593631" y="209537"/>
                    <a:pt x="2594753" y="216646"/>
                    <a:pt x="2602611" y="225253"/>
                  </a:cubicBezTo>
                  <a:cubicBezTo>
                    <a:pt x="2622068" y="246580"/>
                    <a:pt x="2637035" y="271276"/>
                    <a:pt x="2649383" y="297468"/>
                  </a:cubicBezTo>
                  <a:cubicBezTo>
                    <a:pt x="2654995" y="309067"/>
                    <a:pt x="2660982" y="313557"/>
                    <a:pt x="2671833" y="314680"/>
                  </a:cubicBezTo>
                  <a:cubicBezTo>
                    <a:pt x="2748538" y="322163"/>
                    <a:pt x="2802794" y="330021"/>
                    <a:pt x="2879499" y="336756"/>
                  </a:cubicBezTo>
                  <a:cubicBezTo>
                    <a:pt x="2892595" y="337879"/>
                    <a:pt x="2894092" y="342369"/>
                    <a:pt x="2893718" y="353594"/>
                  </a:cubicBezTo>
                  <a:cubicBezTo>
                    <a:pt x="2892221" y="413462"/>
                    <a:pt x="2887731" y="483807"/>
                    <a:pt x="2886983" y="543674"/>
                  </a:cubicBezTo>
                  <a:cubicBezTo>
                    <a:pt x="2886983" y="548539"/>
                    <a:pt x="4204074" y="697086"/>
                    <a:pt x="4216421" y="698208"/>
                  </a:cubicBezTo>
                  <a:cubicBezTo>
                    <a:pt x="4232511" y="701201"/>
                    <a:pt x="4463002" y="726645"/>
                    <a:pt x="4508651" y="731509"/>
                  </a:cubicBezTo>
                  <a:cubicBezTo>
                    <a:pt x="4513515" y="731884"/>
                    <a:pt x="4517257" y="735251"/>
                    <a:pt x="4518753" y="739741"/>
                  </a:cubicBezTo>
                  <a:cubicBezTo>
                    <a:pt x="4524366" y="756579"/>
                    <a:pt x="4531476" y="776784"/>
                    <a:pt x="4531476" y="776784"/>
                  </a:cubicBezTo>
                  <a:cubicBezTo>
                    <a:pt x="4532224" y="743483"/>
                    <a:pt x="4538585" y="738619"/>
                    <a:pt x="4548313" y="738619"/>
                  </a:cubicBezTo>
                  <a:lnTo>
                    <a:pt x="4669171" y="738619"/>
                  </a:lnTo>
                  <a:cubicBezTo>
                    <a:pt x="4674036" y="738619"/>
                    <a:pt x="4678526" y="740864"/>
                    <a:pt x="4681893" y="744231"/>
                  </a:cubicBezTo>
                  <a:cubicBezTo>
                    <a:pt x="4681893" y="744231"/>
                    <a:pt x="4686757" y="749096"/>
                    <a:pt x="4686757" y="756205"/>
                  </a:cubicBezTo>
                  <a:lnTo>
                    <a:pt x="4686009" y="836652"/>
                  </a:lnTo>
                  <a:cubicBezTo>
                    <a:pt x="4686383" y="837400"/>
                    <a:pt x="4716691" y="842265"/>
                    <a:pt x="4726794" y="842265"/>
                  </a:cubicBezTo>
                  <a:cubicBezTo>
                    <a:pt x="4742509" y="840768"/>
                    <a:pt x="4756354" y="841517"/>
                    <a:pt x="4751864" y="864341"/>
                  </a:cubicBezTo>
                  <a:cubicBezTo>
                    <a:pt x="4751116" y="869205"/>
                    <a:pt x="4727169" y="1131127"/>
                    <a:pt x="4689002" y="1131127"/>
                  </a:cubicBezTo>
                  <a:cubicBezTo>
                    <a:pt x="4296120" y="1131127"/>
                    <a:pt x="1472607" y="1117282"/>
                    <a:pt x="506116" y="1117282"/>
                  </a:cubicBezTo>
                  <a:cubicBezTo>
                    <a:pt x="496762" y="1070885"/>
                    <a:pt x="488156" y="1012139"/>
                    <a:pt x="478428" y="966116"/>
                  </a:cubicBezTo>
                  <a:cubicBezTo>
                    <a:pt x="444752" y="807093"/>
                    <a:pt x="391245" y="656674"/>
                    <a:pt x="290966" y="526088"/>
                  </a:cubicBezTo>
                  <a:cubicBezTo>
                    <a:pt x="285354" y="518605"/>
                    <a:pt x="128949" y="330769"/>
                    <a:pt x="56734" y="243961"/>
                  </a:cubicBezTo>
                  <a:cubicBezTo>
                    <a:pt x="39148" y="223007"/>
                    <a:pt x="22310" y="201679"/>
                    <a:pt x="2104" y="182971"/>
                  </a:cubicBezTo>
                  <a:cubicBezTo>
                    <a:pt x="-4256" y="175487"/>
                    <a:pt x="5098" y="158650"/>
                    <a:pt x="12956" y="159772"/>
                  </a:cubicBezTo>
                  <a:cubicBezTo>
                    <a:pt x="106499" y="172494"/>
                    <a:pt x="1659319" y="382031"/>
                    <a:pt x="1746502" y="393631"/>
                  </a:cubicBezTo>
                  <a:cubicBezTo>
                    <a:pt x="1762966" y="395876"/>
                    <a:pt x="1834059" y="453498"/>
                    <a:pt x="1850522" y="464724"/>
                  </a:cubicBezTo>
                  <a:cubicBezTo>
                    <a:pt x="1862870" y="473330"/>
                    <a:pt x="1874843" y="468091"/>
                    <a:pt x="1885694" y="462479"/>
                  </a:cubicBezTo>
                  <a:cubicBezTo>
                    <a:pt x="1931344" y="438906"/>
                    <a:pt x="1961652" y="400740"/>
                    <a:pt x="1979986" y="353594"/>
                  </a:cubicBezTo>
                  <a:cubicBezTo>
                    <a:pt x="1989715" y="329273"/>
                    <a:pt x="2000940" y="310190"/>
                    <a:pt x="2021519" y="291855"/>
                  </a:cubicBezTo>
                  <a:cubicBezTo>
                    <a:pt x="2075775" y="243213"/>
                    <a:pt x="2096354" y="177733"/>
                    <a:pt x="2098225" y="105891"/>
                  </a:cubicBezTo>
                  <a:cubicBezTo>
                    <a:pt x="2098973" y="73338"/>
                    <a:pt x="2098599" y="73338"/>
                    <a:pt x="2131901" y="72590"/>
                  </a:cubicBezTo>
                  <a:cubicBezTo>
                    <a:pt x="2192517" y="71467"/>
                    <a:pt x="2252759" y="70345"/>
                    <a:pt x="2313375" y="69596"/>
                  </a:cubicBezTo>
                  <a:cubicBezTo>
                    <a:pt x="2320484" y="69596"/>
                    <a:pt x="2323478" y="68100"/>
                    <a:pt x="2323103" y="60616"/>
                  </a:cubicBezTo>
                  <a:cubicBezTo>
                    <a:pt x="2322729" y="48643"/>
                    <a:pt x="2324226" y="36669"/>
                    <a:pt x="2322729" y="25069"/>
                  </a:cubicBezTo>
                  <a:cubicBezTo>
                    <a:pt x="2320484" y="7484"/>
                    <a:pt x="2327593" y="0"/>
                    <a:pt x="2344805" y="0"/>
                  </a:cubicBezTo>
                  <a:close/>
                </a:path>
              </a:pathLst>
            </a:custGeom>
            <a:solidFill>
              <a:schemeClr val="tx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53" name="Freeform: Shape 52">
              <a:extLst>
                <a:ext uri="{FF2B5EF4-FFF2-40B4-BE49-F238E27FC236}">
                  <a16:creationId xmlns:a16="http://schemas.microsoft.com/office/drawing/2014/main" id="{5E4137C6-50D8-4FFD-A39F-47DA61E81347}"/>
                </a:ext>
              </a:extLst>
            </p:cNvPr>
            <p:cNvSpPr/>
            <p:nvPr/>
          </p:nvSpPr>
          <p:spPr>
            <a:xfrm>
              <a:off x="434174" y="2766189"/>
              <a:ext cx="3956581" cy="789826"/>
            </a:xfrm>
            <a:custGeom>
              <a:avLst/>
              <a:gdLst>
                <a:gd name="connsiteX0" fmla="*/ 4358640 w 5057775"/>
                <a:gd name="connsiteY0" fmla="*/ 589597 h 1009650"/>
                <a:gd name="connsiteX1" fmla="*/ 0 w 5057775"/>
                <a:gd name="connsiteY1" fmla="*/ 0 h 1009650"/>
                <a:gd name="connsiteX2" fmla="*/ 481965 w 5057775"/>
                <a:gd name="connsiteY2" fmla="*/ 557213 h 1009650"/>
                <a:gd name="connsiteX3" fmla="*/ 5060633 w 5057775"/>
                <a:gd name="connsiteY3" fmla="*/ 1012508 h 1009650"/>
                <a:gd name="connsiteX4" fmla="*/ 4358640 w 5057775"/>
                <a:gd name="connsiteY4" fmla="*/ 589597 h 1009650"/>
                <a:gd name="connsiteX5" fmla="*/ 204787 w 5057775"/>
                <a:gd name="connsiteY5" fmla="*/ 231458 h 1009650"/>
                <a:gd name="connsiteX6" fmla="*/ 208598 w 5057775"/>
                <a:gd name="connsiteY6" fmla="*/ 228600 h 1009650"/>
                <a:gd name="connsiteX7" fmla="*/ 204787 w 5057775"/>
                <a:gd name="connsiteY7" fmla="*/ 231458 h 100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57775" h="1009650">
                  <a:moveTo>
                    <a:pt x="4358640" y="589597"/>
                  </a:moveTo>
                  <a:cubicBezTo>
                    <a:pt x="4037648" y="546735"/>
                    <a:pt x="586740" y="85725"/>
                    <a:pt x="0" y="0"/>
                  </a:cubicBezTo>
                  <a:cubicBezTo>
                    <a:pt x="63818" y="71438"/>
                    <a:pt x="317182" y="379095"/>
                    <a:pt x="481965" y="557213"/>
                  </a:cubicBezTo>
                  <a:cubicBezTo>
                    <a:pt x="1908810" y="706755"/>
                    <a:pt x="3591878" y="891540"/>
                    <a:pt x="5060633" y="1012508"/>
                  </a:cubicBezTo>
                  <a:cubicBezTo>
                    <a:pt x="4962525" y="964883"/>
                    <a:pt x="4516755" y="703897"/>
                    <a:pt x="4358640" y="589597"/>
                  </a:cubicBezTo>
                  <a:close/>
                  <a:moveTo>
                    <a:pt x="204787" y="231458"/>
                  </a:moveTo>
                  <a:cubicBezTo>
                    <a:pt x="206693" y="230505"/>
                    <a:pt x="207645" y="229552"/>
                    <a:pt x="208598" y="228600"/>
                  </a:cubicBezTo>
                  <a:cubicBezTo>
                    <a:pt x="207645" y="229552"/>
                    <a:pt x="206693" y="230505"/>
                    <a:pt x="204787" y="231458"/>
                  </a:cubicBez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54" name="Freeform: Shape 53">
              <a:extLst>
                <a:ext uri="{FF2B5EF4-FFF2-40B4-BE49-F238E27FC236}">
                  <a16:creationId xmlns:a16="http://schemas.microsoft.com/office/drawing/2014/main" id="{BDAA6873-88D4-4CEF-8D85-C1D2258FC877}"/>
                </a:ext>
              </a:extLst>
            </p:cNvPr>
            <p:cNvSpPr/>
            <p:nvPr/>
          </p:nvSpPr>
          <p:spPr>
            <a:xfrm>
              <a:off x="894735" y="3285688"/>
              <a:ext cx="8859464" cy="1296507"/>
            </a:xfrm>
            <a:custGeom>
              <a:avLst/>
              <a:gdLst>
                <a:gd name="connsiteX0" fmla="*/ 5639654 w 11325225"/>
                <a:gd name="connsiteY0" fmla="*/ 1631440 h 1657350"/>
                <a:gd name="connsiteX1" fmla="*/ 673318 w 11325225"/>
                <a:gd name="connsiteY1" fmla="*/ 1596198 h 1657350"/>
                <a:gd name="connsiteX2" fmla="*/ 627598 w 11325225"/>
                <a:gd name="connsiteY2" fmla="*/ 1543810 h 1657350"/>
                <a:gd name="connsiteX3" fmla="*/ 539968 w 11325225"/>
                <a:gd name="connsiteY3" fmla="*/ 1132330 h 1657350"/>
                <a:gd name="connsiteX4" fmla="*/ 278983 w 11325225"/>
                <a:gd name="connsiteY4" fmla="*/ 437005 h 1657350"/>
                <a:gd name="connsiteX5" fmla="*/ 38953 w 11325225"/>
                <a:gd name="connsiteY5" fmla="*/ 88390 h 1657350"/>
                <a:gd name="connsiteX6" fmla="*/ 2758 w 11325225"/>
                <a:gd name="connsiteY6" fmla="*/ 16000 h 1657350"/>
                <a:gd name="connsiteX7" fmla="*/ 81816 w 11325225"/>
                <a:gd name="connsiteY7" fmla="*/ 5523 h 1657350"/>
                <a:gd name="connsiteX8" fmla="*/ 5390099 w 11325225"/>
                <a:gd name="connsiteY8" fmla="*/ 518920 h 1657350"/>
                <a:gd name="connsiteX9" fmla="*/ 10836494 w 11325225"/>
                <a:gd name="connsiteY9" fmla="*/ 1014220 h 1657350"/>
                <a:gd name="connsiteX10" fmla="*/ 11326078 w 11325225"/>
                <a:gd name="connsiteY10" fmla="*/ 1055178 h 1657350"/>
                <a:gd name="connsiteX11" fmla="*/ 11153676 w 11325225"/>
                <a:gd name="connsiteY11" fmla="*/ 1661920 h 1657350"/>
                <a:gd name="connsiteX12" fmla="*/ 5639654 w 11325225"/>
                <a:gd name="connsiteY12" fmla="*/ 1631440 h 1657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325225" h="1657350">
                  <a:moveTo>
                    <a:pt x="5639654" y="1631440"/>
                  </a:moveTo>
                  <a:cubicBezTo>
                    <a:pt x="5152926" y="1618105"/>
                    <a:pt x="830481" y="1597150"/>
                    <a:pt x="673318" y="1596198"/>
                  </a:cubicBezTo>
                  <a:cubicBezTo>
                    <a:pt x="631408" y="1596198"/>
                    <a:pt x="631408" y="1567623"/>
                    <a:pt x="627598" y="1543810"/>
                  </a:cubicBezTo>
                  <a:cubicBezTo>
                    <a:pt x="605691" y="1404745"/>
                    <a:pt x="574258" y="1268538"/>
                    <a:pt x="539968" y="1132330"/>
                  </a:cubicBezTo>
                  <a:cubicBezTo>
                    <a:pt x="479961" y="890395"/>
                    <a:pt x="399951" y="655128"/>
                    <a:pt x="278983" y="437005"/>
                  </a:cubicBezTo>
                  <a:cubicBezTo>
                    <a:pt x="217071" y="324610"/>
                    <a:pt x="116106" y="190308"/>
                    <a:pt x="38953" y="88390"/>
                  </a:cubicBezTo>
                  <a:cubicBezTo>
                    <a:pt x="22761" y="66483"/>
                    <a:pt x="-9624" y="41718"/>
                    <a:pt x="2758" y="16000"/>
                  </a:cubicBezTo>
                  <a:cubicBezTo>
                    <a:pt x="16093" y="-10670"/>
                    <a:pt x="55146" y="3618"/>
                    <a:pt x="81816" y="5523"/>
                  </a:cubicBezTo>
                  <a:cubicBezTo>
                    <a:pt x="200878" y="15048"/>
                    <a:pt x="5310088" y="511300"/>
                    <a:pt x="5390099" y="518920"/>
                  </a:cubicBezTo>
                  <a:cubicBezTo>
                    <a:pt x="5520591" y="531303"/>
                    <a:pt x="10736481" y="1004695"/>
                    <a:pt x="10836494" y="1014220"/>
                  </a:cubicBezTo>
                  <a:cubicBezTo>
                    <a:pt x="11004134" y="1036128"/>
                    <a:pt x="11326078" y="1055178"/>
                    <a:pt x="11326078" y="1055178"/>
                  </a:cubicBezTo>
                  <a:cubicBezTo>
                    <a:pt x="11326078" y="1055178"/>
                    <a:pt x="11284169" y="1661920"/>
                    <a:pt x="11153676" y="1661920"/>
                  </a:cubicBezTo>
                  <a:cubicBezTo>
                    <a:pt x="11013659" y="1661920"/>
                    <a:pt x="6147336" y="1645728"/>
                    <a:pt x="5639654" y="1631440"/>
                  </a:cubicBezTo>
                  <a:close/>
                </a:path>
              </a:pathLst>
            </a:custGeom>
            <a:solidFill>
              <a:schemeClr val="tx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55" name="Freeform: Shape 54">
              <a:extLst>
                <a:ext uri="{FF2B5EF4-FFF2-40B4-BE49-F238E27FC236}">
                  <a16:creationId xmlns:a16="http://schemas.microsoft.com/office/drawing/2014/main" id="{58AA5FAF-C292-4BB1-8696-43B14500D016}"/>
                </a:ext>
              </a:extLst>
            </p:cNvPr>
            <p:cNvSpPr/>
            <p:nvPr/>
          </p:nvSpPr>
          <p:spPr>
            <a:xfrm>
              <a:off x="4139649" y="2576610"/>
              <a:ext cx="5206892" cy="1448085"/>
            </a:xfrm>
            <a:custGeom>
              <a:avLst/>
              <a:gdLst>
                <a:gd name="connsiteX0" fmla="*/ 873322 w 2614725"/>
                <a:gd name="connsiteY0" fmla="*/ 386306 h 727179"/>
                <a:gd name="connsiteX1" fmla="*/ 837027 w 2614725"/>
                <a:gd name="connsiteY1" fmla="*/ 422601 h 727179"/>
                <a:gd name="connsiteX2" fmla="*/ 873322 w 2614725"/>
                <a:gd name="connsiteY2" fmla="*/ 458896 h 727179"/>
                <a:gd name="connsiteX3" fmla="*/ 909617 w 2614725"/>
                <a:gd name="connsiteY3" fmla="*/ 422601 h 727179"/>
                <a:gd name="connsiteX4" fmla="*/ 873322 w 2614725"/>
                <a:gd name="connsiteY4" fmla="*/ 386306 h 727179"/>
                <a:gd name="connsiteX5" fmla="*/ 767056 w 2614725"/>
                <a:gd name="connsiteY5" fmla="*/ 376578 h 727179"/>
                <a:gd name="connsiteX6" fmla="*/ 730761 w 2614725"/>
                <a:gd name="connsiteY6" fmla="*/ 412873 h 727179"/>
                <a:gd name="connsiteX7" fmla="*/ 767056 w 2614725"/>
                <a:gd name="connsiteY7" fmla="*/ 449168 h 727179"/>
                <a:gd name="connsiteX8" fmla="*/ 803351 w 2614725"/>
                <a:gd name="connsiteY8" fmla="*/ 412873 h 727179"/>
                <a:gd name="connsiteX9" fmla="*/ 767056 w 2614725"/>
                <a:gd name="connsiteY9" fmla="*/ 376578 h 727179"/>
                <a:gd name="connsiteX10" fmla="*/ 660417 w 2614725"/>
                <a:gd name="connsiteY10" fmla="*/ 366849 h 727179"/>
                <a:gd name="connsiteX11" fmla="*/ 624122 w 2614725"/>
                <a:gd name="connsiteY11" fmla="*/ 403144 h 727179"/>
                <a:gd name="connsiteX12" fmla="*/ 660417 w 2614725"/>
                <a:gd name="connsiteY12" fmla="*/ 439439 h 727179"/>
                <a:gd name="connsiteX13" fmla="*/ 696712 w 2614725"/>
                <a:gd name="connsiteY13" fmla="*/ 403144 h 727179"/>
                <a:gd name="connsiteX14" fmla="*/ 660417 w 2614725"/>
                <a:gd name="connsiteY14" fmla="*/ 366849 h 727179"/>
                <a:gd name="connsiteX15" fmla="*/ 554151 w 2614725"/>
                <a:gd name="connsiteY15" fmla="*/ 357121 h 727179"/>
                <a:gd name="connsiteX16" fmla="*/ 517856 w 2614725"/>
                <a:gd name="connsiteY16" fmla="*/ 393416 h 727179"/>
                <a:gd name="connsiteX17" fmla="*/ 554151 w 2614725"/>
                <a:gd name="connsiteY17" fmla="*/ 429711 h 727179"/>
                <a:gd name="connsiteX18" fmla="*/ 590446 w 2614725"/>
                <a:gd name="connsiteY18" fmla="*/ 393416 h 727179"/>
                <a:gd name="connsiteX19" fmla="*/ 554151 w 2614725"/>
                <a:gd name="connsiteY19" fmla="*/ 357121 h 727179"/>
                <a:gd name="connsiteX20" fmla="*/ 447886 w 2614725"/>
                <a:gd name="connsiteY20" fmla="*/ 347392 h 727179"/>
                <a:gd name="connsiteX21" fmla="*/ 411591 w 2614725"/>
                <a:gd name="connsiteY21" fmla="*/ 383687 h 727179"/>
                <a:gd name="connsiteX22" fmla="*/ 447886 w 2614725"/>
                <a:gd name="connsiteY22" fmla="*/ 419982 h 727179"/>
                <a:gd name="connsiteX23" fmla="*/ 484181 w 2614725"/>
                <a:gd name="connsiteY23" fmla="*/ 383687 h 727179"/>
                <a:gd name="connsiteX24" fmla="*/ 447886 w 2614725"/>
                <a:gd name="connsiteY24" fmla="*/ 347392 h 727179"/>
                <a:gd name="connsiteX25" fmla="*/ 341621 w 2614725"/>
                <a:gd name="connsiteY25" fmla="*/ 337664 h 727179"/>
                <a:gd name="connsiteX26" fmla="*/ 305326 w 2614725"/>
                <a:gd name="connsiteY26" fmla="*/ 373959 h 727179"/>
                <a:gd name="connsiteX27" fmla="*/ 341621 w 2614725"/>
                <a:gd name="connsiteY27" fmla="*/ 410254 h 727179"/>
                <a:gd name="connsiteX28" fmla="*/ 377916 w 2614725"/>
                <a:gd name="connsiteY28" fmla="*/ 373959 h 727179"/>
                <a:gd name="connsiteX29" fmla="*/ 341621 w 2614725"/>
                <a:gd name="connsiteY29" fmla="*/ 337664 h 727179"/>
                <a:gd name="connsiteX30" fmla="*/ 385399 w 2614725"/>
                <a:gd name="connsiteY30" fmla="*/ 165544 h 727179"/>
                <a:gd name="connsiteX31" fmla="*/ 349104 w 2614725"/>
                <a:gd name="connsiteY31" fmla="*/ 201839 h 727179"/>
                <a:gd name="connsiteX32" fmla="*/ 385399 w 2614725"/>
                <a:gd name="connsiteY32" fmla="*/ 238134 h 727179"/>
                <a:gd name="connsiteX33" fmla="*/ 421694 w 2614725"/>
                <a:gd name="connsiteY33" fmla="*/ 201839 h 727179"/>
                <a:gd name="connsiteX34" fmla="*/ 385399 w 2614725"/>
                <a:gd name="connsiteY34" fmla="*/ 165544 h 727179"/>
                <a:gd name="connsiteX35" fmla="*/ 280631 w 2614725"/>
                <a:gd name="connsiteY35" fmla="*/ 165544 h 727179"/>
                <a:gd name="connsiteX36" fmla="*/ 244336 w 2614725"/>
                <a:gd name="connsiteY36" fmla="*/ 201839 h 727179"/>
                <a:gd name="connsiteX37" fmla="*/ 280631 w 2614725"/>
                <a:gd name="connsiteY37" fmla="*/ 238134 h 727179"/>
                <a:gd name="connsiteX38" fmla="*/ 316926 w 2614725"/>
                <a:gd name="connsiteY38" fmla="*/ 201839 h 727179"/>
                <a:gd name="connsiteX39" fmla="*/ 280631 w 2614725"/>
                <a:gd name="connsiteY39" fmla="*/ 165544 h 727179"/>
                <a:gd name="connsiteX40" fmla="*/ 453873 w 2614725"/>
                <a:gd name="connsiteY40" fmla="*/ 120269 h 727179"/>
                <a:gd name="connsiteX41" fmla="*/ 453873 w 2614725"/>
                <a:gd name="connsiteY41" fmla="*/ 192485 h 727179"/>
                <a:gd name="connsiteX42" fmla="*/ 512618 w 2614725"/>
                <a:gd name="connsiteY42" fmla="*/ 192485 h 727179"/>
                <a:gd name="connsiteX43" fmla="*/ 512618 w 2614725"/>
                <a:gd name="connsiteY43" fmla="*/ 120269 h 727179"/>
                <a:gd name="connsiteX44" fmla="*/ 453873 w 2614725"/>
                <a:gd name="connsiteY44" fmla="*/ 31590 h 727179"/>
                <a:gd name="connsiteX45" fmla="*/ 453873 w 2614725"/>
                <a:gd name="connsiteY45" fmla="*/ 103806 h 727179"/>
                <a:gd name="connsiteX46" fmla="*/ 512618 w 2614725"/>
                <a:gd name="connsiteY46" fmla="*/ 103806 h 727179"/>
                <a:gd name="connsiteX47" fmla="*/ 512618 w 2614725"/>
                <a:gd name="connsiteY47" fmla="*/ 31590 h 727179"/>
                <a:gd name="connsiteX48" fmla="*/ 383902 w 2614725"/>
                <a:gd name="connsiteY48" fmla="*/ 31590 h 727179"/>
                <a:gd name="connsiteX49" fmla="*/ 383902 w 2614725"/>
                <a:gd name="connsiteY49" fmla="*/ 103806 h 727179"/>
                <a:gd name="connsiteX50" fmla="*/ 442647 w 2614725"/>
                <a:gd name="connsiteY50" fmla="*/ 103806 h 727179"/>
                <a:gd name="connsiteX51" fmla="*/ 442647 w 2614725"/>
                <a:gd name="connsiteY51" fmla="*/ 31590 h 727179"/>
                <a:gd name="connsiteX52" fmla="*/ 311313 w 2614725"/>
                <a:gd name="connsiteY52" fmla="*/ 31590 h 727179"/>
                <a:gd name="connsiteX53" fmla="*/ 311313 w 2614725"/>
                <a:gd name="connsiteY53" fmla="*/ 103806 h 727179"/>
                <a:gd name="connsiteX54" fmla="*/ 370058 w 2614725"/>
                <a:gd name="connsiteY54" fmla="*/ 103806 h 727179"/>
                <a:gd name="connsiteX55" fmla="*/ 370058 w 2614725"/>
                <a:gd name="connsiteY55" fmla="*/ 31590 h 727179"/>
                <a:gd name="connsiteX56" fmla="*/ 236478 w 2614725"/>
                <a:gd name="connsiteY56" fmla="*/ 31590 h 727179"/>
                <a:gd name="connsiteX57" fmla="*/ 236478 w 2614725"/>
                <a:gd name="connsiteY57" fmla="*/ 103806 h 727179"/>
                <a:gd name="connsiteX58" fmla="*/ 295223 w 2614725"/>
                <a:gd name="connsiteY58" fmla="*/ 103806 h 727179"/>
                <a:gd name="connsiteX59" fmla="*/ 295223 w 2614725"/>
                <a:gd name="connsiteY59" fmla="*/ 31590 h 727179"/>
                <a:gd name="connsiteX60" fmla="*/ 296843 w 2614725"/>
                <a:gd name="connsiteY60" fmla="*/ 937 h 727179"/>
                <a:gd name="connsiteX61" fmla="*/ 607658 w 2614725"/>
                <a:gd name="connsiteY61" fmla="*/ 56660 h 727179"/>
                <a:gd name="connsiteX62" fmla="*/ 735999 w 2614725"/>
                <a:gd name="connsiteY62" fmla="*/ 244495 h 727179"/>
                <a:gd name="connsiteX63" fmla="*/ 959007 w 2614725"/>
                <a:gd name="connsiteY63" fmla="*/ 268442 h 727179"/>
                <a:gd name="connsiteX64" fmla="*/ 955265 w 2614725"/>
                <a:gd name="connsiteY64" fmla="*/ 468626 h 727179"/>
                <a:gd name="connsiteX65" fmla="*/ 2592274 w 2614725"/>
                <a:gd name="connsiteY65" fmla="*/ 656835 h 727179"/>
                <a:gd name="connsiteX66" fmla="*/ 2614725 w 2614725"/>
                <a:gd name="connsiteY66" fmla="*/ 727179 h 727179"/>
                <a:gd name="connsiteX67" fmla="*/ 199060 w 2614725"/>
                <a:gd name="connsiteY67" fmla="*/ 498933 h 727179"/>
                <a:gd name="connsiteX68" fmla="*/ 0 w 2614725"/>
                <a:gd name="connsiteY68" fmla="*/ 386307 h 727179"/>
                <a:gd name="connsiteX69" fmla="*/ 117865 w 2614725"/>
                <a:gd name="connsiteY69" fmla="*/ 236638 h 727179"/>
                <a:gd name="connsiteX70" fmla="*/ 221137 w 2614725"/>
                <a:gd name="connsiteY70" fmla="*/ 5772 h 727179"/>
                <a:gd name="connsiteX71" fmla="*/ 296843 w 2614725"/>
                <a:gd name="connsiteY71" fmla="*/ 937 h 7271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2614725" h="727179">
                  <a:moveTo>
                    <a:pt x="873322" y="386306"/>
                  </a:moveTo>
                  <a:cubicBezTo>
                    <a:pt x="853277" y="386306"/>
                    <a:pt x="837027" y="402556"/>
                    <a:pt x="837027" y="422601"/>
                  </a:cubicBezTo>
                  <a:cubicBezTo>
                    <a:pt x="837027" y="442646"/>
                    <a:pt x="853277" y="458896"/>
                    <a:pt x="873322" y="458896"/>
                  </a:cubicBezTo>
                  <a:cubicBezTo>
                    <a:pt x="893367" y="458896"/>
                    <a:pt x="909617" y="442646"/>
                    <a:pt x="909617" y="422601"/>
                  </a:cubicBezTo>
                  <a:cubicBezTo>
                    <a:pt x="909617" y="402556"/>
                    <a:pt x="893367" y="386306"/>
                    <a:pt x="873322" y="386306"/>
                  </a:cubicBezTo>
                  <a:close/>
                  <a:moveTo>
                    <a:pt x="767056" y="376578"/>
                  </a:moveTo>
                  <a:cubicBezTo>
                    <a:pt x="747010" y="376578"/>
                    <a:pt x="730761" y="392828"/>
                    <a:pt x="730761" y="412873"/>
                  </a:cubicBezTo>
                  <a:cubicBezTo>
                    <a:pt x="730761" y="432918"/>
                    <a:pt x="747010" y="449168"/>
                    <a:pt x="767056" y="449168"/>
                  </a:cubicBezTo>
                  <a:cubicBezTo>
                    <a:pt x="787101" y="449168"/>
                    <a:pt x="803351" y="432918"/>
                    <a:pt x="803351" y="412873"/>
                  </a:cubicBezTo>
                  <a:cubicBezTo>
                    <a:pt x="803351" y="392828"/>
                    <a:pt x="787101" y="376578"/>
                    <a:pt x="767056" y="376578"/>
                  </a:cubicBezTo>
                  <a:close/>
                  <a:moveTo>
                    <a:pt x="660417" y="366849"/>
                  </a:moveTo>
                  <a:cubicBezTo>
                    <a:pt x="640371" y="366849"/>
                    <a:pt x="624122" y="383099"/>
                    <a:pt x="624122" y="403144"/>
                  </a:cubicBezTo>
                  <a:cubicBezTo>
                    <a:pt x="624122" y="423189"/>
                    <a:pt x="640371" y="439439"/>
                    <a:pt x="660417" y="439439"/>
                  </a:cubicBezTo>
                  <a:cubicBezTo>
                    <a:pt x="680462" y="439439"/>
                    <a:pt x="696712" y="423189"/>
                    <a:pt x="696712" y="403144"/>
                  </a:cubicBezTo>
                  <a:cubicBezTo>
                    <a:pt x="696712" y="383099"/>
                    <a:pt x="680462" y="366849"/>
                    <a:pt x="660417" y="366849"/>
                  </a:cubicBezTo>
                  <a:close/>
                  <a:moveTo>
                    <a:pt x="554151" y="357121"/>
                  </a:moveTo>
                  <a:cubicBezTo>
                    <a:pt x="534106" y="357121"/>
                    <a:pt x="517856" y="373371"/>
                    <a:pt x="517856" y="393416"/>
                  </a:cubicBezTo>
                  <a:cubicBezTo>
                    <a:pt x="517856" y="413461"/>
                    <a:pt x="534106" y="429711"/>
                    <a:pt x="554151" y="429711"/>
                  </a:cubicBezTo>
                  <a:cubicBezTo>
                    <a:pt x="574196" y="429711"/>
                    <a:pt x="590446" y="413461"/>
                    <a:pt x="590446" y="393416"/>
                  </a:cubicBezTo>
                  <a:cubicBezTo>
                    <a:pt x="590446" y="373371"/>
                    <a:pt x="574196" y="357121"/>
                    <a:pt x="554151" y="357121"/>
                  </a:cubicBezTo>
                  <a:close/>
                  <a:moveTo>
                    <a:pt x="447886" y="347392"/>
                  </a:moveTo>
                  <a:cubicBezTo>
                    <a:pt x="427840" y="347392"/>
                    <a:pt x="411591" y="363641"/>
                    <a:pt x="411591" y="383687"/>
                  </a:cubicBezTo>
                  <a:cubicBezTo>
                    <a:pt x="411591" y="403732"/>
                    <a:pt x="427840" y="419982"/>
                    <a:pt x="447886" y="419982"/>
                  </a:cubicBezTo>
                  <a:cubicBezTo>
                    <a:pt x="467931" y="419982"/>
                    <a:pt x="484181" y="403732"/>
                    <a:pt x="484181" y="383687"/>
                  </a:cubicBezTo>
                  <a:cubicBezTo>
                    <a:pt x="484181" y="363641"/>
                    <a:pt x="467931" y="347392"/>
                    <a:pt x="447886" y="347392"/>
                  </a:cubicBezTo>
                  <a:close/>
                  <a:moveTo>
                    <a:pt x="341621" y="337664"/>
                  </a:moveTo>
                  <a:cubicBezTo>
                    <a:pt x="321575" y="337664"/>
                    <a:pt x="305326" y="353914"/>
                    <a:pt x="305326" y="373959"/>
                  </a:cubicBezTo>
                  <a:cubicBezTo>
                    <a:pt x="305326" y="394004"/>
                    <a:pt x="321575" y="410254"/>
                    <a:pt x="341621" y="410254"/>
                  </a:cubicBezTo>
                  <a:cubicBezTo>
                    <a:pt x="361666" y="410254"/>
                    <a:pt x="377916" y="394004"/>
                    <a:pt x="377916" y="373959"/>
                  </a:cubicBezTo>
                  <a:cubicBezTo>
                    <a:pt x="377916" y="353914"/>
                    <a:pt x="361666" y="337664"/>
                    <a:pt x="341621" y="337664"/>
                  </a:cubicBezTo>
                  <a:close/>
                  <a:moveTo>
                    <a:pt x="385399" y="165544"/>
                  </a:moveTo>
                  <a:cubicBezTo>
                    <a:pt x="365353" y="165544"/>
                    <a:pt x="349104" y="181794"/>
                    <a:pt x="349104" y="201839"/>
                  </a:cubicBezTo>
                  <a:cubicBezTo>
                    <a:pt x="349104" y="221884"/>
                    <a:pt x="365353" y="238134"/>
                    <a:pt x="385399" y="238134"/>
                  </a:cubicBezTo>
                  <a:cubicBezTo>
                    <a:pt x="405444" y="238134"/>
                    <a:pt x="421694" y="221884"/>
                    <a:pt x="421694" y="201839"/>
                  </a:cubicBezTo>
                  <a:cubicBezTo>
                    <a:pt x="421694" y="181794"/>
                    <a:pt x="405444" y="165544"/>
                    <a:pt x="385399" y="165544"/>
                  </a:cubicBezTo>
                  <a:close/>
                  <a:moveTo>
                    <a:pt x="280631" y="165544"/>
                  </a:moveTo>
                  <a:cubicBezTo>
                    <a:pt x="260585" y="165544"/>
                    <a:pt x="244336" y="181794"/>
                    <a:pt x="244336" y="201839"/>
                  </a:cubicBezTo>
                  <a:cubicBezTo>
                    <a:pt x="244336" y="221884"/>
                    <a:pt x="260585" y="238134"/>
                    <a:pt x="280631" y="238134"/>
                  </a:cubicBezTo>
                  <a:cubicBezTo>
                    <a:pt x="300676" y="238134"/>
                    <a:pt x="316926" y="221884"/>
                    <a:pt x="316926" y="201839"/>
                  </a:cubicBezTo>
                  <a:cubicBezTo>
                    <a:pt x="316926" y="181794"/>
                    <a:pt x="300676" y="165544"/>
                    <a:pt x="280631" y="165544"/>
                  </a:cubicBezTo>
                  <a:close/>
                  <a:moveTo>
                    <a:pt x="453873" y="120269"/>
                  </a:moveTo>
                  <a:lnTo>
                    <a:pt x="453873" y="192485"/>
                  </a:lnTo>
                  <a:lnTo>
                    <a:pt x="512618" y="192485"/>
                  </a:lnTo>
                  <a:lnTo>
                    <a:pt x="512618" y="120269"/>
                  </a:lnTo>
                  <a:close/>
                  <a:moveTo>
                    <a:pt x="453873" y="31590"/>
                  </a:moveTo>
                  <a:lnTo>
                    <a:pt x="453873" y="103806"/>
                  </a:lnTo>
                  <a:lnTo>
                    <a:pt x="512618" y="103806"/>
                  </a:lnTo>
                  <a:lnTo>
                    <a:pt x="512618" y="31590"/>
                  </a:lnTo>
                  <a:close/>
                  <a:moveTo>
                    <a:pt x="383902" y="31590"/>
                  </a:moveTo>
                  <a:lnTo>
                    <a:pt x="383902" y="103806"/>
                  </a:lnTo>
                  <a:lnTo>
                    <a:pt x="442647" y="103806"/>
                  </a:lnTo>
                  <a:lnTo>
                    <a:pt x="442647" y="31590"/>
                  </a:lnTo>
                  <a:close/>
                  <a:moveTo>
                    <a:pt x="311313" y="31590"/>
                  </a:moveTo>
                  <a:lnTo>
                    <a:pt x="311313" y="103806"/>
                  </a:lnTo>
                  <a:lnTo>
                    <a:pt x="370058" y="103806"/>
                  </a:lnTo>
                  <a:lnTo>
                    <a:pt x="370058" y="31590"/>
                  </a:lnTo>
                  <a:close/>
                  <a:moveTo>
                    <a:pt x="236478" y="31590"/>
                  </a:moveTo>
                  <a:lnTo>
                    <a:pt x="236478" y="103806"/>
                  </a:lnTo>
                  <a:lnTo>
                    <a:pt x="295223" y="103806"/>
                  </a:lnTo>
                  <a:lnTo>
                    <a:pt x="295223" y="31590"/>
                  </a:lnTo>
                  <a:close/>
                  <a:moveTo>
                    <a:pt x="296843" y="937"/>
                  </a:moveTo>
                  <a:cubicBezTo>
                    <a:pt x="397185" y="-2693"/>
                    <a:pt x="553777" y="1937"/>
                    <a:pt x="607658" y="56660"/>
                  </a:cubicBezTo>
                  <a:cubicBezTo>
                    <a:pt x="658172" y="116902"/>
                    <a:pt x="697460" y="188744"/>
                    <a:pt x="735999" y="244495"/>
                  </a:cubicBezTo>
                  <a:cubicBezTo>
                    <a:pt x="773043" y="250482"/>
                    <a:pt x="917848" y="268068"/>
                    <a:pt x="959007" y="268442"/>
                  </a:cubicBezTo>
                  <a:cubicBezTo>
                    <a:pt x="958259" y="314840"/>
                    <a:pt x="948156" y="460768"/>
                    <a:pt x="955265" y="468626"/>
                  </a:cubicBezTo>
                  <a:cubicBezTo>
                    <a:pt x="975470" y="490702"/>
                    <a:pt x="2540264" y="650100"/>
                    <a:pt x="2592274" y="656835"/>
                  </a:cubicBezTo>
                  <a:cubicBezTo>
                    <a:pt x="2600880" y="679285"/>
                    <a:pt x="2610983" y="715580"/>
                    <a:pt x="2614725" y="727179"/>
                  </a:cubicBezTo>
                  <a:cubicBezTo>
                    <a:pt x="2336339" y="704729"/>
                    <a:pt x="341246" y="510533"/>
                    <a:pt x="199060" y="498933"/>
                  </a:cubicBezTo>
                  <a:cubicBezTo>
                    <a:pt x="139193" y="462639"/>
                    <a:pt x="105517" y="447297"/>
                    <a:pt x="0" y="386307"/>
                  </a:cubicBezTo>
                  <a:cubicBezTo>
                    <a:pt x="70719" y="346645"/>
                    <a:pt x="70719" y="300247"/>
                    <a:pt x="117865" y="236638"/>
                  </a:cubicBezTo>
                  <a:cubicBezTo>
                    <a:pt x="148173" y="194730"/>
                    <a:pt x="225253" y="120644"/>
                    <a:pt x="221137" y="5772"/>
                  </a:cubicBezTo>
                  <a:cubicBezTo>
                    <a:pt x="236197" y="4276"/>
                    <a:pt x="263395" y="2148"/>
                    <a:pt x="296843" y="937"/>
                  </a:cubicBezTo>
                  <a:close/>
                </a:path>
              </a:pathLst>
            </a:custGeom>
            <a:solidFill>
              <a:schemeClr val="accent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56" name="Freeform: Shape 55">
              <a:extLst>
                <a:ext uri="{FF2B5EF4-FFF2-40B4-BE49-F238E27FC236}">
                  <a16:creationId xmlns:a16="http://schemas.microsoft.com/office/drawing/2014/main" id="{6BF8E152-2C9B-4A16-A278-507ED627108B}"/>
                </a:ext>
              </a:extLst>
            </p:cNvPr>
            <p:cNvSpPr/>
            <p:nvPr/>
          </p:nvSpPr>
          <p:spPr>
            <a:xfrm>
              <a:off x="9610661" y="3672252"/>
              <a:ext cx="241842" cy="391191"/>
            </a:xfrm>
            <a:custGeom>
              <a:avLst/>
              <a:gdLst>
                <a:gd name="connsiteX0" fmla="*/ 167303 w 241842"/>
                <a:gd name="connsiteY0" fmla="*/ 0 h 391191"/>
                <a:gd name="connsiteX1" fmla="*/ 189656 w 241842"/>
                <a:gd name="connsiteY1" fmla="*/ 0 h 391191"/>
                <a:gd name="connsiteX2" fmla="*/ 189656 w 241842"/>
                <a:gd name="connsiteY2" fmla="*/ 104973 h 391191"/>
                <a:gd name="connsiteX3" fmla="*/ 241842 w 241842"/>
                <a:gd name="connsiteY3" fmla="*/ 119048 h 391191"/>
                <a:gd name="connsiteX4" fmla="*/ 234275 w 241842"/>
                <a:gd name="connsiteY4" fmla="*/ 147105 h 391191"/>
                <a:gd name="connsiteX5" fmla="*/ 114401 w 241842"/>
                <a:gd name="connsiteY5" fmla="*/ 114774 h 391191"/>
                <a:gd name="connsiteX6" fmla="*/ 114401 w 241842"/>
                <a:gd name="connsiteY6" fmla="*/ 245179 h 391191"/>
                <a:gd name="connsiteX7" fmla="*/ 226988 w 241842"/>
                <a:gd name="connsiteY7" fmla="*/ 275545 h 391191"/>
                <a:gd name="connsiteX8" fmla="*/ 219421 w 241842"/>
                <a:gd name="connsiteY8" fmla="*/ 303601 h 391191"/>
                <a:gd name="connsiteX9" fmla="*/ 114401 w 241842"/>
                <a:gd name="connsiteY9" fmla="*/ 275276 h 391191"/>
                <a:gd name="connsiteX10" fmla="*/ 114401 w 241842"/>
                <a:gd name="connsiteY10" fmla="*/ 391191 h 391191"/>
                <a:gd name="connsiteX11" fmla="*/ 75654 w 241842"/>
                <a:gd name="connsiteY11" fmla="*/ 391191 h 391191"/>
                <a:gd name="connsiteX12" fmla="*/ 75654 w 241842"/>
                <a:gd name="connsiteY12" fmla="*/ 264826 h 391191"/>
                <a:gd name="connsiteX13" fmla="*/ 0 w 241842"/>
                <a:gd name="connsiteY13" fmla="*/ 244421 h 391191"/>
                <a:gd name="connsiteX14" fmla="*/ 7567 w 241842"/>
                <a:gd name="connsiteY14" fmla="*/ 216365 h 391191"/>
                <a:gd name="connsiteX15" fmla="*/ 75654 w 241842"/>
                <a:gd name="connsiteY15" fmla="*/ 234729 h 391191"/>
                <a:gd name="connsiteX16" fmla="*/ 75654 w 241842"/>
                <a:gd name="connsiteY16" fmla="*/ 104324 h 391191"/>
                <a:gd name="connsiteX17" fmla="*/ 14854 w 241842"/>
                <a:gd name="connsiteY17" fmla="*/ 87925 h 391191"/>
                <a:gd name="connsiteX18" fmla="*/ 22423 w 241842"/>
                <a:gd name="connsiteY18" fmla="*/ 59869 h 391191"/>
                <a:gd name="connsiteX19" fmla="*/ 75654 w 241842"/>
                <a:gd name="connsiteY19" fmla="*/ 74226 h 391191"/>
                <a:gd name="connsiteX20" fmla="*/ 75654 w 241842"/>
                <a:gd name="connsiteY20" fmla="*/ 8198 h 391191"/>
                <a:gd name="connsiteX21" fmla="*/ 114401 w 241842"/>
                <a:gd name="connsiteY21" fmla="*/ 8198 h 391191"/>
                <a:gd name="connsiteX22" fmla="*/ 114401 w 241842"/>
                <a:gd name="connsiteY22" fmla="*/ 84676 h 391191"/>
                <a:gd name="connsiteX23" fmla="*/ 167303 w 241842"/>
                <a:gd name="connsiteY23" fmla="*/ 98944 h 391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41842" h="391191">
                  <a:moveTo>
                    <a:pt x="167303" y="0"/>
                  </a:moveTo>
                  <a:lnTo>
                    <a:pt x="189656" y="0"/>
                  </a:lnTo>
                  <a:lnTo>
                    <a:pt x="189656" y="104973"/>
                  </a:lnTo>
                  <a:lnTo>
                    <a:pt x="241842" y="119048"/>
                  </a:lnTo>
                  <a:lnTo>
                    <a:pt x="234275" y="147105"/>
                  </a:lnTo>
                  <a:lnTo>
                    <a:pt x="114401" y="114774"/>
                  </a:lnTo>
                  <a:lnTo>
                    <a:pt x="114401" y="245179"/>
                  </a:lnTo>
                  <a:lnTo>
                    <a:pt x="226988" y="275545"/>
                  </a:lnTo>
                  <a:lnTo>
                    <a:pt x="219421" y="303601"/>
                  </a:lnTo>
                  <a:lnTo>
                    <a:pt x="114401" y="275276"/>
                  </a:lnTo>
                  <a:lnTo>
                    <a:pt x="114401" y="391191"/>
                  </a:lnTo>
                  <a:lnTo>
                    <a:pt x="75654" y="391191"/>
                  </a:lnTo>
                  <a:lnTo>
                    <a:pt x="75654" y="264826"/>
                  </a:lnTo>
                  <a:lnTo>
                    <a:pt x="0" y="244421"/>
                  </a:lnTo>
                  <a:lnTo>
                    <a:pt x="7567" y="216365"/>
                  </a:lnTo>
                  <a:lnTo>
                    <a:pt x="75654" y="234729"/>
                  </a:lnTo>
                  <a:lnTo>
                    <a:pt x="75654" y="104324"/>
                  </a:lnTo>
                  <a:lnTo>
                    <a:pt x="14854" y="87925"/>
                  </a:lnTo>
                  <a:lnTo>
                    <a:pt x="22423" y="59869"/>
                  </a:lnTo>
                  <a:lnTo>
                    <a:pt x="75654" y="74226"/>
                  </a:lnTo>
                  <a:lnTo>
                    <a:pt x="75654" y="8198"/>
                  </a:lnTo>
                  <a:lnTo>
                    <a:pt x="114401" y="8198"/>
                  </a:lnTo>
                  <a:lnTo>
                    <a:pt x="114401" y="84676"/>
                  </a:lnTo>
                  <a:lnTo>
                    <a:pt x="167303" y="98944"/>
                  </a:ln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57" name="Freeform: Shape 56">
              <a:extLst>
                <a:ext uri="{FF2B5EF4-FFF2-40B4-BE49-F238E27FC236}">
                  <a16:creationId xmlns:a16="http://schemas.microsoft.com/office/drawing/2014/main" id="{1DE4B328-86EC-48AA-8888-1E310A870D9B}"/>
                </a:ext>
              </a:extLst>
            </p:cNvPr>
            <p:cNvSpPr/>
            <p:nvPr/>
          </p:nvSpPr>
          <p:spPr>
            <a:xfrm>
              <a:off x="4921990" y="1541415"/>
              <a:ext cx="230987" cy="1043167"/>
            </a:xfrm>
            <a:custGeom>
              <a:avLst/>
              <a:gdLst>
                <a:gd name="connsiteX0" fmla="*/ 287700 w 295275"/>
                <a:gd name="connsiteY0" fmla="*/ 1141789 h 1333500"/>
                <a:gd name="connsiteX1" fmla="*/ 286748 w 295275"/>
                <a:gd name="connsiteY1" fmla="*/ 1303714 h 1333500"/>
                <a:gd name="connsiteX2" fmla="*/ 252458 w 295275"/>
                <a:gd name="connsiteY2" fmla="*/ 1338956 h 1333500"/>
                <a:gd name="connsiteX3" fmla="*/ 172448 w 295275"/>
                <a:gd name="connsiteY3" fmla="*/ 1259899 h 1333500"/>
                <a:gd name="connsiteX4" fmla="*/ 170543 w 295275"/>
                <a:gd name="connsiteY4" fmla="*/ 1131311 h 1333500"/>
                <a:gd name="connsiteX5" fmla="*/ 172448 w 295275"/>
                <a:gd name="connsiteY5" fmla="*/ 736024 h 1333500"/>
                <a:gd name="connsiteX6" fmla="*/ 144825 w 295275"/>
                <a:gd name="connsiteY6" fmla="*/ 709354 h 1333500"/>
                <a:gd name="connsiteX7" fmla="*/ 25763 w 295275"/>
                <a:gd name="connsiteY7" fmla="*/ 705544 h 1333500"/>
                <a:gd name="connsiteX8" fmla="*/ 45 w 295275"/>
                <a:gd name="connsiteY8" fmla="*/ 687446 h 1333500"/>
                <a:gd name="connsiteX9" fmla="*/ 27668 w 295275"/>
                <a:gd name="connsiteY9" fmla="*/ 673159 h 1333500"/>
                <a:gd name="connsiteX10" fmla="*/ 72436 w 295275"/>
                <a:gd name="connsiteY10" fmla="*/ 661729 h 1333500"/>
                <a:gd name="connsiteX11" fmla="*/ 70530 w 295275"/>
                <a:gd name="connsiteY11" fmla="*/ 581719 h 1333500"/>
                <a:gd name="connsiteX12" fmla="*/ 31478 w 295275"/>
                <a:gd name="connsiteY12" fmla="*/ 575051 h 1333500"/>
                <a:gd name="connsiteX13" fmla="*/ 10523 w 295275"/>
                <a:gd name="connsiteY13" fmla="*/ 561716 h 1333500"/>
                <a:gd name="connsiteX14" fmla="*/ 30525 w 295275"/>
                <a:gd name="connsiteY14" fmla="*/ 549334 h 1333500"/>
                <a:gd name="connsiteX15" fmla="*/ 140063 w 295275"/>
                <a:gd name="connsiteY15" fmla="*/ 549334 h 1333500"/>
                <a:gd name="connsiteX16" fmla="*/ 160066 w 295275"/>
                <a:gd name="connsiteY16" fmla="*/ 561716 h 1333500"/>
                <a:gd name="connsiteX17" fmla="*/ 139111 w 295275"/>
                <a:gd name="connsiteY17" fmla="*/ 575051 h 1333500"/>
                <a:gd name="connsiteX18" fmla="*/ 97200 w 295275"/>
                <a:gd name="connsiteY18" fmla="*/ 584576 h 1333500"/>
                <a:gd name="connsiteX19" fmla="*/ 101011 w 295275"/>
                <a:gd name="connsiteY19" fmla="*/ 668396 h 1333500"/>
                <a:gd name="connsiteX20" fmla="*/ 158161 w 295275"/>
                <a:gd name="connsiteY20" fmla="*/ 676016 h 1333500"/>
                <a:gd name="connsiteX21" fmla="*/ 170543 w 295275"/>
                <a:gd name="connsiteY21" fmla="*/ 641726 h 1333500"/>
                <a:gd name="connsiteX22" fmla="*/ 175305 w 295275"/>
                <a:gd name="connsiteY22" fmla="*/ 229294 h 1333500"/>
                <a:gd name="connsiteX23" fmla="*/ 188641 w 295275"/>
                <a:gd name="connsiteY23" fmla="*/ 201671 h 1333500"/>
                <a:gd name="connsiteX24" fmla="*/ 174353 w 295275"/>
                <a:gd name="connsiteY24" fmla="*/ 184526 h 1333500"/>
                <a:gd name="connsiteX25" fmla="*/ 191498 w 295275"/>
                <a:gd name="connsiteY25" fmla="*/ 119756 h 1333500"/>
                <a:gd name="connsiteX26" fmla="*/ 220073 w 295275"/>
                <a:gd name="connsiteY26" fmla="*/ 5456 h 1333500"/>
                <a:gd name="connsiteX27" fmla="*/ 244838 w 295275"/>
                <a:gd name="connsiteY27" fmla="*/ 10219 h 1333500"/>
                <a:gd name="connsiteX28" fmla="*/ 279128 w 295275"/>
                <a:gd name="connsiteY28" fmla="*/ 119756 h 1333500"/>
                <a:gd name="connsiteX29" fmla="*/ 288653 w 295275"/>
                <a:gd name="connsiteY29" fmla="*/ 189289 h 1333500"/>
                <a:gd name="connsiteX30" fmla="*/ 284843 w 295275"/>
                <a:gd name="connsiteY30" fmla="*/ 213101 h 1333500"/>
                <a:gd name="connsiteX31" fmla="*/ 287700 w 295275"/>
                <a:gd name="connsiteY31" fmla="*/ 1141789 h 1333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95275" h="1333500">
                  <a:moveTo>
                    <a:pt x="287700" y="1141789"/>
                  </a:moveTo>
                  <a:cubicBezTo>
                    <a:pt x="286748" y="1196081"/>
                    <a:pt x="285795" y="1249421"/>
                    <a:pt x="286748" y="1303714"/>
                  </a:cubicBezTo>
                  <a:cubicBezTo>
                    <a:pt x="287700" y="1330384"/>
                    <a:pt x="279128" y="1338956"/>
                    <a:pt x="252458" y="1338956"/>
                  </a:cubicBezTo>
                  <a:cubicBezTo>
                    <a:pt x="172448" y="1339909"/>
                    <a:pt x="172448" y="1340861"/>
                    <a:pt x="172448" y="1259899"/>
                  </a:cubicBezTo>
                  <a:cubicBezTo>
                    <a:pt x="172448" y="1217036"/>
                    <a:pt x="171495" y="1174174"/>
                    <a:pt x="170543" y="1131311"/>
                  </a:cubicBezTo>
                  <a:cubicBezTo>
                    <a:pt x="171495" y="999866"/>
                    <a:pt x="171495" y="868421"/>
                    <a:pt x="172448" y="736024"/>
                  </a:cubicBezTo>
                  <a:cubicBezTo>
                    <a:pt x="172448" y="715069"/>
                    <a:pt x="165780" y="709354"/>
                    <a:pt x="144825" y="709354"/>
                  </a:cubicBezTo>
                  <a:cubicBezTo>
                    <a:pt x="104820" y="709354"/>
                    <a:pt x="65768" y="707449"/>
                    <a:pt x="25763" y="705544"/>
                  </a:cubicBezTo>
                  <a:cubicBezTo>
                    <a:pt x="13380" y="704591"/>
                    <a:pt x="-907" y="707449"/>
                    <a:pt x="45" y="687446"/>
                  </a:cubicBezTo>
                  <a:cubicBezTo>
                    <a:pt x="998" y="665539"/>
                    <a:pt x="17191" y="675064"/>
                    <a:pt x="27668" y="673159"/>
                  </a:cubicBezTo>
                  <a:cubicBezTo>
                    <a:pt x="42908" y="669349"/>
                    <a:pt x="67673" y="684589"/>
                    <a:pt x="72436" y="661729"/>
                  </a:cubicBezTo>
                  <a:cubicBezTo>
                    <a:pt x="77198" y="636011"/>
                    <a:pt x="76245" y="607436"/>
                    <a:pt x="70530" y="581719"/>
                  </a:cubicBezTo>
                  <a:cubicBezTo>
                    <a:pt x="66720" y="567431"/>
                    <a:pt x="44813" y="576956"/>
                    <a:pt x="31478" y="575051"/>
                  </a:cubicBezTo>
                  <a:cubicBezTo>
                    <a:pt x="21953" y="574099"/>
                    <a:pt x="11475" y="574099"/>
                    <a:pt x="10523" y="561716"/>
                  </a:cubicBezTo>
                  <a:cubicBezTo>
                    <a:pt x="9570" y="547429"/>
                    <a:pt x="21953" y="549334"/>
                    <a:pt x="30525" y="549334"/>
                  </a:cubicBezTo>
                  <a:cubicBezTo>
                    <a:pt x="66720" y="549334"/>
                    <a:pt x="103868" y="549334"/>
                    <a:pt x="140063" y="549334"/>
                  </a:cubicBezTo>
                  <a:cubicBezTo>
                    <a:pt x="148636" y="549334"/>
                    <a:pt x="161018" y="548381"/>
                    <a:pt x="160066" y="561716"/>
                  </a:cubicBezTo>
                  <a:cubicBezTo>
                    <a:pt x="159113" y="574099"/>
                    <a:pt x="148636" y="573146"/>
                    <a:pt x="139111" y="575051"/>
                  </a:cubicBezTo>
                  <a:cubicBezTo>
                    <a:pt x="124823" y="576956"/>
                    <a:pt x="101011" y="565526"/>
                    <a:pt x="97200" y="584576"/>
                  </a:cubicBezTo>
                  <a:cubicBezTo>
                    <a:pt x="92438" y="612199"/>
                    <a:pt x="90533" y="643631"/>
                    <a:pt x="101011" y="668396"/>
                  </a:cubicBezTo>
                  <a:cubicBezTo>
                    <a:pt x="106725" y="683636"/>
                    <a:pt x="139111" y="676969"/>
                    <a:pt x="158161" y="676016"/>
                  </a:cubicBezTo>
                  <a:cubicBezTo>
                    <a:pt x="180068" y="675064"/>
                    <a:pt x="169591" y="654109"/>
                    <a:pt x="170543" y="641726"/>
                  </a:cubicBezTo>
                  <a:cubicBezTo>
                    <a:pt x="171495" y="519806"/>
                    <a:pt x="172448" y="351214"/>
                    <a:pt x="175305" y="229294"/>
                  </a:cubicBezTo>
                  <a:cubicBezTo>
                    <a:pt x="176258" y="206434"/>
                    <a:pt x="176258" y="206434"/>
                    <a:pt x="188641" y="201671"/>
                  </a:cubicBezTo>
                  <a:cubicBezTo>
                    <a:pt x="197213" y="198814"/>
                    <a:pt x="180068" y="189289"/>
                    <a:pt x="174353" y="184526"/>
                  </a:cubicBezTo>
                  <a:cubicBezTo>
                    <a:pt x="152445" y="165476"/>
                    <a:pt x="166733" y="137854"/>
                    <a:pt x="191498" y="119756"/>
                  </a:cubicBezTo>
                  <a:cubicBezTo>
                    <a:pt x="230550" y="89276"/>
                    <a:pt x="209595" y="48319"/>
                    <a:pt x="220073" y="5456"/>
                  </a:cubicBezTo>
                  <a:cubicBezTo>
                    <a:pt x="221978" y="-4069"/>
                    <a:pt x="244838" y="-259"/>
                    <a:pt x="244838" y="10219"/>
                  </a:cubicBezTo>
                  <a:cubicBezTo>
                    <a:pt x="241028" y="69274"/>
                    <a:pt x="252458" y="99754"/>
                    <a:pt x="279128" y="119756"/>
                  </a:cubicBezTo>
                  <a:cubicBezTo>
                    <a:pt x="315323" y="146426"/>
                    <a:pt x="307703" y="177859"/>
                    <a:pt x="288653" y="189289"/>
                  </a:cubicBezTo>
                  <a:cubicBezTo>
                    <a:pt x="265793" y="202624"/>
                    <a:pt x="280080" y="202624"/>
                    <a:pt x="284843" y="213101"/>
                  </a:cubicBezTo>
                  <a:cubicBezTo>
                    <a:pt x="289605" y="225484"/>
                    <a:pt x="286748" y="844609"/>
                    <a:pt x="287700" y="1141789"/>
                  </a:cubicBez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grpSp>
          <p:nvGrpSpPr>
            <p:cNvPr id="24" name="Group 57">
              <a:extLst>
                <a:ext uri="{FF2B5EF4-FFF2-40B4-BE49-F238E27FC236}">
                  <a16:creationId xmlns:a16="http://schemas.microsoft.com/office/drawing/2014/main" id="{64B3141F-CE02-45E2-9778-EDE839ED4576}"/>
                </a:ext>
              </a:extLst>
            </p:cNvPr>
            <p:cNvGrpSpPr/>
            <p:nvPr/>
          </p:nvGrpSpPr>
          <p:grpSpPr>
            <a:xfrm>
              <a:off x="6288139" y="3256228"/>
              <a:ext cx="2633320" cy="537229"/>
              <a:chOff x="6288139" y="3256228"/>
              <a:chExt cx="2633320" cy="537229"/>
            </a:xfrm>
          </p:grpSpPr>
          <p:sp>
            <p:nvSpPr>
              <p:cNvPr id="59" name="Freeform: Shape 58">
                <a:extLst>
                  <a:ext uri="{FF2B5EF4-FFF2-40B4-BE49-F238E27FC236}">
                    <a16:creationId xmlns:a16="http://schemas.microsoft.com/office/drawing/2014/main" id="{A7872FAA-33E8-4E23-AFDD-8B939158E1D6}"/>
                  </a:ext>
                </a:extLst>
              </p:cNvPr>
              <p:cNvSpPr/>
              <p:nvPr/>
            </p:nvSpPr>
            <p:spPr>
              <a:xfrm>
                <a:off x="6288139" y="3256228"/>
                <a:ext cx="529034" cy="298047"/>
              </a:xfrm>
              <a:custGeom>
                <a:avLst/>
                <a:gdLst>
                  <a:gd name="connsiteX0" fmla="*/ 35765 w 676275"/>
                  <a:gd name="connsiteY0" fmla="*/ 0 h 381000"/>
                  <a:gd name="connsiteX1" fmla="*/ 682159 w 676275"/>
                  <a:gd name="connsiteY1" fmla="*/ 73578 h 381000"/>
                  <a:gd name="connsiteX2" fmla="*/ 646394 w 676275"/>
                  <a:gd name="connsiteY2" fmla="*/ 387784 h 381000"/>
                  <a:gd name="connsiteX3" fmla="*/ 0 w 676275"/>
                  <a:gd name="connsiteY3" fmla="*/ 314206 h 381000"/>
                </a:gdLst>
                <a:ahLst/>
                <a:cxnLst>
                  <a:cxn ang="0">
                    <a:pos x="connsiteX0" y="connsiteY0"/>
                  </a:cxn>
                  <a:cxn ang="0">
                    <a:pos x="connsiteX1" y="connsiteY1"/>
                  </a:cxn>
                  <a:cxn ang="0">
                    <a:pos x="connsiteX2" y="connsiteY2"/>
                  </a:cxn>
                  <a:cxn ang="0">
                    <a:pos x="connsiteX3" y="connsiteY3"/>
                  </a:cxn>
                </a:cxnLst>
                <a:rect l="l" t="t" r="r" b="b"/>
                <a:pathLst>
                  <a:path w="676275" h="381000">
                    <a:moveTo>
                      <a:pt x="35765" y="0"/>
                    </a:moveTo>
                    <a:lnTo>
                      <a:pt x="682159" y="73578"/>
                    </a:lnTo>
                    <a:lnTo>
                      <a:pt x="646394" y="387784"/>
                    </a:lnTo>
                    <a:lnTo>
                      <a:pt x="0" y="314206"/>
                    </a:ln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60" name="Freeform: Shape 59">
                <a:extLst>
                  <a:ext uri="{FF2B5EF4-FFF2-40B4-BE49-F238E27FC236}">
                    <a16:creationId xmlns:a16="http://schemas.microsoft.com/office/drawing/2014/main" id="{3153F0D7-6116-48EE-90FA-95A2D12446F2}"/>
                  </a:ext>
                </a:extLst>
              </p:cNvPr>
              <p:cNvSpPr/>
              <p:nvPr/>
            </p:nvSpPr>
            <p:spPr>
              <a:xfrm>
                <a:off x="7340325" y="3375450"/>
                <a:ext cx="529034" cy="298047"/>
              </a:xfrm>
              <a:custGeom>
                <a:avLst/>
                <a:gdLst>
                  <a:gd name="connsiteX0" fmla="*/ 35765 w 676275"/>
                  <a:gd name="connsiteY0" fmla="*/ 0 h 381000"/>
                  <a:gd name="connsiteX1" fmla="*/ 682159 w 676275"/>
                  <a:gd name="connsiteY1" fmla="*/ 73578 h 381000"/>
                  <a:gd name="connsiteX2" fmla="*/ 646394 w 676275"/>
                  <a:gd name="connsiteY2" fmla="*/ 387784 h 381000"/>
                  <a:gd name="connsiteX3" fmla="*/ 0 w 676275"/>
                  <a:gd name="connsiteY3" fmla="*/ 314206 h 381000"/>
                </a:gdLst>
                <a:ahLst/>
                <a:cxnLst>
                  <a:cxn ang="0">
                    <a:pos x="connsiteX0" y="connsiteY0"/>
                  </a:cxn>
                  <a:cxn ang="0">
                    <a:pos x="connsiteX1" y="connsiteY1"/>
                  </a:cxn>
                  <a:cxn ang="0">
                    <a:pos x="connsiteX2" y="connsiteY2"/>
                  </a:cxn>
                  <a:cxn ang="0">
                    <a:pos x="connsiteX3" y="connsiteY3"/>
                  </a:cxn>
                </a:cxnLst>
                <a:rect l="l" t="t" r="r" b="b"/>
                <a:pathLst>
                  <a:path w="676275" h="381000">
                    <a:moveTo>
                      <a:pt x="35765" y="0"/>
                    </a:moveTo>
                    <a:lnTo>
                      <a:pt x="682159" y="73578"/>
                    </a:lnTo>
                    <a:lnTo>
                      <a:pt x="646394" y="387784"/>
                    </a:lnTo>
                    <a:lnTo>
                      <a:pt x="0" y="314206"/>
                    </a:ln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61" name="Freeform: Shape 60">
                <a:extLst>
                  <a:ext uri="{FF2B5EF4-FFF2-40B4-BE49-F238E27FC236}">
                    <a16:creationId xmlns:a16="http://schemas.microsoft.com/office/drawing/2014/main" id="{7BA6356D-5600-459E-A96C-55A59455D436}"/>
                  </a:ext>
                </a:extLst>
              </p:cNvPr>
              <p:cNvSpPr/>
              <p:nvPr/>
            </p:nvSpPr>
            <p:spPr>
              <a:xfrm>
                <a:off x="7866332" y="3435796"/>
                <a:ext cx="529034" cy="298047"/>
              </a:xfrm>
              <a:custGeom>
                <a:avLst/>
                <a:gdLst>
                  <a:gd name="connsiteX0" fmla="*/ 35766 w 676275"/>
                  <a:gd name="connsiteY0" fmla="*/ 0 h 381000"/>
                  <a:gd name="connsiteX1" fmla="*/ 682160 w 676275"/>
                  <a:gd name="connsiteY1" fmla="*/ 73578 h 381000"/>
                  <a:gd name="connsiteX2" fmla="*/ 646395 w 676275"/>
                  <a:gd name="connsiteY2" fmla="*/ 387784 h 381000"/>
                  <a:gd name="connsiteX3" fmla="*/ 1 w 676275"/>
                  <a:gd name="connsiteY3" fmla="*/ 314206 h 381000"/>
                </a:gdLst>
                <a:ahLst/>
                <a:cxnLst>
                  <a:cxn ang="0">
                    <a:pos x="connsiteX0" y="connsiteY0"/>
                  </a:cxn>
                  <a:cxn ang="0">
                    <a:pos x="connsiteX1" y="connsiteY1"/>
                  </a:cxn>
                  <a:cxn ang="0">
                    <a:pos x="connsiteX2" y="connsiteY2"/>
                  </a:cxn>
                  <a:cxn ang="0">
                    <a:pos x="connsiteX3" y="connsiteY3"/>
                  </a:cxn>
                </a:cxnLst>
                <a:rect l="l" t="t" r="r" b="b"/>
                <a:pathLst>
                  <a:path w="676275" h="381000">
                    <a:moveTo>
                      <a:pt x="35766" y="0"/>
                    </a:moveTo>
                    <a:lnTo>
                      <a:pt x="682160" y="73578"/>
                    </a:lnTo>
                    <a:lnTo>
                      <a:pt x="646395" y="387784"/>
                    </a:lnTo>
                    <a:lnTo>
                      <a:pt x="1" y="314206"/>
                    </a:ln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62" name="Freeform: Shape 61">
                <a:extLst>
                  <a:ext uri="{FF2B5EF4-FFF2-40B4-BE49-F238E27FC236}">
                    <a16:creationId xmlns:a16="http://schemas.microsoft.com/office/drawing/2014/main" id="{E724B70A-30C7-4883-B1FC-ED1215E15339}"/>
                  </a:ext>
                </a:extLst>
              </p:cNvPr>
              <p:cNvSpPr/>
              <p:nvPr/>
            </p:nvSpPr>
            <p:spPr>
              <a:xfrm>
                <a:off x="8392425" y="3495410"/>
                <a:ext cx="529034" cy="298047"/>
              </a:xfrm>
              <a:custGeom>
                <a:avLst/>
                <a:gdLst>
                  <a:gd name="connsiteX0" fmla="*/ 35766 w 676275"/>
                  <a:gd name="connsiteY0" fmla="*/ 0 h 381000"/>
                  <a:gd name="connsiteX1" fmla="*/ 682160 w 676275"/>
                  <a:gd name="connsiteY1" fmla="*/ 73578 h 381000"/>
                  <a:gd name="connsiteX2" fmla="*/ 646394 w 676275"/>
                  <a:gd name="connsiteY2" fmla="*/ 387784 h 381000"/>
                  <a:gd name="connsiteX3" fmla="*/ 0 w 676275"/>
                  <a:gd name="connsiteY3" fmla="*/ 314206 h 381000"/>
                </a:gdLst>
                <a:ahLst/>
                <a:cxnLst>
                  <a:cxn ang="0">
                    <a:pos x="connsiteX0" y="connsiteY0"/>
                  </a:cxn>
                  <a:cxn ang="0">
                    <a:pos x="connsiteX1" y="connsiteY1"/>
                  </a:cxn>
                  <a:cxn ang="0">
                    <a:pos x="connsiteX2" y="connsiteY2"/>
                  </a:cxn>
                  <a:cxn ang="0">
                    <a:pos x="connsiteX3" y="connsiteY3"/>
                  </a:cxn>
                </a:cxnLst>
                <a:rect l="l" t="t" r="r" b="b"/>
                <a:pathLst>
                  <a:path w="676275" h="381000">
                    <a:moveTo>
                      <a:pt x="35766" y="0"/>
                    </a:moveTo>
                    <a:lnTo>
                      <a:pt x="682160" y="73578"/>
                    </a:lnTo>
                    <a:lnTo>
                      <a:pt x="646394" y="387784"/>
                    </a:lnTo>
                    <a:lnTo>
                      <a:pt x="0" y="314206"/>
                    </a:ln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63" name="Freeform: Shape 62">
                <a:extLst>
                  <a:ext uri="{FF2B5EF4-FFF2-40B4-BE49-F238E27FC236}">
                    <a16:creationId xmlns:a16="http://schemas.microsoft.com/office/drawing/2014/main" id="{1250C6F9-F75B-4E86-B299-21963E209B45}"/>
                  </a:ext>
                </a:extLst>
              </p:cNvPr>
              <p:cNvSpPr/>
              <p:nvPr/>
            </p:nvSpPr>
            <p:spPr>
              <a:xfrm>
                <a:off x="6814232" y="3315836"/>
                <a:ext cx="529034" cy="298047"/>
              </a:xfrm>
              <a:custGeom>
                <a:avLst/>
                <a:gdLst>
                  <a:gd name="connsiteX0" fmla="*/ 35766 w 676275"/>
                  <a:gd name="connsiteY0" fmla="*/ 0 h 381000"/>
                  <a:gd name="connsiteX1" fmla="*/ 682160 w 676275"/>
                  <a:gd name="connsiteY1" fmla="*/ 73578 h 381000"/>
                  <a:gd name="connsiteX2" fmla="*/ 646394 w 676275"/>
                  <a:gd name="connsiteY2" fmla="*/ 387784 h 381000"/>
                  <a:gd name="connsiteX3" fmla="*/ 0 w 676275"/>
                  <a:gd name="connsiteY3" fmla="*/ 314206 h 381000"/>
                </a:gdLst>
                <a:ahLst/>
                <a:cxnLst>
                  <a:cxn ang="0">
                    <a:pos x="connsiteX0" y="connsiteY0"/>
                  </a:cxn>
                  <a:cxn ang="0">
                    <a:pos x="connsiteX1" y="connsiteY1"/>
                  </a:cxn>
                  <a:cxn ang="0">
                    <a:pos x="connsiteX2" y="connsiteY2"/>
                  </a:cxn>
                  <a:cxn ang="0">
                    <a:pos x="connsiteX3" y="connsiteY3"/>
                  </a:cxn>
                </a:cxnLst>
                <a:rect l="l" t="t" r="r" b="b"/>
                <a:pathLst>
                  <a:path w="676275" h="381000">
                    <a:moveTo>
                      <a:pt x="35766" y="0"/>
                    </a:moveTo>
                    <a:lnTo>
                      <a:pt x="682160" y="73578"/>
                    </a:lnTo>
                    <a:lnTo>
                      <a:pt x="646394" y="387784"/>
                    </a:lnTo>
                    <a:lnTo>
                      <a:pt x="0" y="314206"/>
                    </a:ln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grpSp>
      </p:grpSp>
      <p:sp>
        <p:nvSpPr>
          <p:cNvPr id="70" name="Freeform 32">
            <a:extLst>
              <a:ext uri="{FF2B5EF4-FFF2-40B4-BE49-F238E27FC236}">
                <a16:creationId xmlns:a16="http://schemas.microsoft.com/office/drawing/2014/main" id="{E4D466A7-2595-4F27-89DB-F20DBAC574E2}"/>
              </a:ext>
            </a:extLst>
          </p:cNvPr>
          <p:cNvSpPr/>
          <p:nvPr/>
        </p:nvSpPr>
        <p:spPr>
          <a:xfrm rot="941402">
            <a:off x="7135241" y="5002078"/>
            <a:ext cx="4762102" cy="1045334"/>
          </a:xfrm>
          <a:custGeom>
            <a:avLst/>
            <a:gdLst>
              <a:gd name="connsiteX0" fmla="*/ 0 w 3648075"/>
              <a:gd name="connsiteY0" fmla="*/ 295275 h 1343025"/>
              <a:gd name="connsiteX1" fmla="*/ 2886075 w 3648075"/>
              <a:gd name="connsiteY1" fmla="*/ 0 h 1343025"/>
              <a:gd name="connsiteX2" fmla="*/ 3648075 w 3648075"/>
              <a:gd name="connsiteY2" fmla="*/ 657225 h 1343025"/>
              <a:gd name="connsiteX3" fmla="*/ 2990850 w 3648075"/>
              <a:gd name="connsiteY3" fmla="*/ 1343025 h 1343025"/>
              <a:gd name="connsiteX4" fmla="*/ 3019425 w 3648075"/>
              <a:gd name="connsiteY4" fmla="*/ 1333500 h 1343025"/>
              <a:gd name="connsiteX0" fmla="*/ 0 w 3648075"/>
              <a:gd name="connsiteY0" fmla="*/ 295275 h 1343025"/>
              <a:gd name="connsiteX1" fmla="*/ 2886075 w 3648075"/>
              <a:gd name="connsiteY1" fmla="*/ 0 h 1343025"/>
              <a:gd name="connsiteX2" fmla="*/ 3648075 w 3648075"/>
              <a:gd name="connsiteY2" fmla="*/ 657225 h 1343025"/>
              <a:gd name="connsiteX3" fmla="*/ 2990850 w 3648075"/>
              <a:gd name="connsiteY3" fmla="*/ 1343025 h 1343025"/>
              <a:gd name="connsiteX4" fmla="*/ 3019425 w 3648075"/>
              <a:gd name="connsiteY4" fmla="*/ 1333500 h 1343025"/>
              <a:gd name="connsiteX0" fmla="*/ 0 w 3648075"/>
              <a:gd name="connsiteY0" fmla="*/ 422478 h 1470228"/>
              <a:gd name="connsiteX1" fmla="*/ 2886075 w 3648075"/>
              <a:gd name="connsiteY1" fmla="*/ 127203 h 1470228"/>
              <a:gd name="connsiteX2" fmla="*/ 3648075 w 3648075"/>
              <a:gd name="connsiteY2" fmla="*/ 784428 h 1470228"/>
              <a:gd name="connsiteX3" fmla="*/ 2990850 w 3648075"/>
              <a:gd name="connsiteY3" fmla="*/ 1470228 h 1470228"/>
              <a:gd name="connsiteX4" fmla="*/ 3019425 w 3648075"/>
              <a:gd name="connsiteY4" fmla="*/ 1460703 h 1470228"/>
              <a:gd name="connsiteX0" fmla="*/ 0 w 3648075"/>
              <a:gd name="connsiteY0" fmla="*/ 384312 h 1432062"/>
              <a:gd name="connsiteX1" fmla="*/ 2886075 w 3648075"/>
              <a:gd name="connsiteY1" fmla="*/ 89037 h 1432062"/>
              <a:gd name="connsiteX2" fmla="*/ 3648075 w 3648075"/>
              <a:gd name="connsiteY2" fmla="*/ 746262 h 1432062"/>
              <a:gd name="connsiteX3" fmla="*/ 2990850 w 3648075"/>
              <a:gd name="connsiteY3" fmla="*/ 1432062 h 1432062"/>
              <a:gd name="connsiteX4" fmla="*/ 3019425 w 3648075"/>
              <a:gd name="connsiteY4" fmla="*/ 1422537 h 1432062"/>
              <a:gd name="connsiteX0" fmla="*/ 0 w 3648075"/>
              <a:gd name="connsiteY0" fmla="*/ 384312 h 1432062"/>
              <a:gd name="connsiteX1" fmla="*/ 2886075 w 3648075"/>
              <a:gd name="connsiteY1" fmla="*/ 89037 h 1432062"/>
              <a:gd name="connsiteX2" fmla="*/ 3648075 w 3648075"/>
              <a:gd name="connsiteY2" fmla="*/ 746262 h 1432062"/>
              <a:gd name="connsiteX3" fmla="*/ 2990850 w 3648075"/>
              <a:gd name="connsiteY3" fmla="*/ 1432062 h 1432062"/>
              <a:gd name="connsiteX4" fmla="*/ 3019425 w 3648075"/>
              <a:gd name="connsiteY4" fmla="*/ 1422537 h 1432062"/>
              <a:gd name="connsiteX0" fmla="*/ 0 w 3514725"/>
              <a:gd name="connsiteY0" fmla="*/ 384312 h 1432062"/>
              <a:gd name="connsiteX1" fmla="*/ 2886075 w 3514725"/>
              <a:gd name="connsiteY1" fmla="*/ 89037 h 1432062"/>
              <a:gd name="connsiteX2" fmla="*/ 3514725 w 3514725"/>
              <a:gd name="connsiteY2" fmla="*/ 793887 h 1432062"/>
              <a:gd name="connsiteX3" fmla="*/ 2990850 w 3514725"/>
              <a:gd name="connsiteY3" fmla="*/ 1432062 h 1432062"/>
              <a:gd name="connsiteX4" fmla="*/ 3019425 w 3514725"/>
              <a:gd name="connsiteY4" fmla="*/ 1422537 h 1432062"/>
              <a:gd name="connsiteX0" fmla="*/ 0 w 3543916"/>
              <a:gd name="connsiteY0" fmla="*/ 384312 h 1432062"/>
              <a:gd name="connsiteX1" fmla="*/ 2886075 w 3543916"/>
              <a:gd name="connsiteY1" fmla="*/ 89037 h 1432062"/>
              <a:gd name="connsiteX2" fmla="*/ 3514725 w 3543916"/>
              <a:gd name="connsiteY2" fmla="*/ 793887 h 1432062"/>
              <a:gd name="connsiteX3" fmla="*/ 2990850 w 3543916"/>
              <a:gd name="connsiteY3" fmla="*/ 1432062 h 1432062"/>
              <a:gd name="connsiteX4" fmla="*/ 3019425 w 3543916"/>
              <a:gd name="connsiteY4" fmla="*/ 1422537 h 1432062"/>
              <a:gd name="connsiteX0" fmla="*/ 0 w 3544552"/>
              <a:gd name="connsiteY0" fmla="*/ 553510 h 1601260"/>
              <a:gd name="connsiteX1" fmla="*/ 2895600 w 3544552"/>
              <a:gd name="connsiteY1" fmla="*/ 77260 h 1601260"/>
              <a:gd name="connsiteX2" fmla="*/ 3514725 w 3544552"/>
              <a:gd name="connsiteY2" fmla="*/ 963085 h 1601260"/>
              <a:gd name="connsiteX3" fmla="*/ 2990850 w 3544552"/>
              <a:gd name="connsiteY3" fmla="*/ 1601260 h 1601260"/>
              <a:gd name="connsiteX4" fmla="*/ 3019425 w 3544552"/>
              <a:gd name="connsiteY4" fmla="*/ 1591735 h 1601260"/>
              <a:gd name="connsiteX0" fmla="*/ 0 w 3500521"/>
              <a:gd name="connsiteY0" fmla="*/ 553510 h 1601260"/>
              <a:gd name="connsiteX1" fmla="*/ 2895600 w 3500521"/>
              <a:gd name="connsiteY1" fmla="*/ 77260 h 1601260"/>
              <a:gd name="connsiteX2" fmla="*/ 3467100 w 3500521"/>
              <a:gd name="connsiteY2" fmla="*/ 991660 h 1601260"/>
              <a:gd name="connsiteX3" fmla="*/ 2990850 w 3500521"/>
              <a:gd name="connsiteY3" fmla="*/ 1601260 h 1601260"/>
              <a:gd name="connsiteX4" fmla="*/ 3019425 w 3500521"/>
              <a:gd name="connsiteY4" fmla="*/ 1591735 h 1601260"/>
              <a:gd name="connsiteX0" fmla="*/ 0 w 3500521"/>
              <a:gd name="connsiteY0" fmla="*/ 553510 h 1601260"/>
              <a:gd name="connsiteX1" fmla="*/ 2895600 w 3500521"/>
              <a:gd name="connsiteY1" fmla="*/ 77260 h 1601260"/>
              <a:gd name="connsiteX2" fmla="*/ 3467100 w 3500521"/>
              <a:gd name="connsiteY2" fmla="*/ 991660 h 1601260"/>
              <a:gd name="connsiteX3" fmla="*/ 2990850 w 3500521"/>
              <a:gd name="connsiteY3" fmla="*/ 1601260 h 1601260"/>
              <a:gd name="connsiteX4" fmla="*/ 3019425 w 3500521"/>
              <a:gd name="connsiteY4" fmla="*/ 1591735 h 1601260"/>
              <a:gd name="connsiteX0" fmla="*/ 0 w 3139354"/>
              <a:gd name="connsiteY0" fmla="*/ 553510 h 1601260"/>
              <a:gd name="connsiteX1" fmla="*/ 2895600 w 3139354"/>
              <a:gd name="connsiteY1" fmla="*/ 77260 h 1601260"/>
              <a:gd name="connsiteX2" fmla="*/ 2990850 w 3139354"/>
              <a:gd name="connsiteY2" fmla="*/ 1601260 h 1601260"/>
              <a:gd name="connsiteX3" fmla="*/ 3019425 w 3139354"/>
              <a:gd name="connsiteY3" fmla="*/ 1591735 h 1601260"/>
              <a:gd name="connsiteX0" fmla="*/ 0 w 3139354"/>
              <a:gd name="connsiteY0" fmla="*/ 553510 h 1601260"/>
              <a:gd name="connsiteX1" fmla="*/ 2895600 w 3139354"/>
              <a:gd name="connsiteY1" fmla="*/ 77260 h 1601260"/>
              <a:gd name="connsiteX2" fmla="*/ 2990850 w 3139354"/>
              <a:gd name="connsiteY2" fmla="*/ 1601260 h 1601260"/>
              <a:gd name="connsiteX0" fmla="*/ 0 w 3338009"/>
              <a:gd name="connsiteY0" fmla="*/ 553510 h 1601260"/>
              <a:gd name="connsiteX1" fmla="*/ 2895600 w 3338009"/>
              <a:gd name="connsiteY1" fmla="*/ 77260 h 1601260"/>
              <a:gd name="connsiteX2" fmla="*/ 2990850 w 3338009"/>
              <a:gd name="connsiteY2" fmla="*/ 1601260 h 1601260"/>
              <a:gd name="connsiteX0" fmla="*/ 0 w 3435667"/>
              <a:gd name="connsiteY0" fmla="*/ 508668 h 1556418"/>
              <a:gd name="connsiteX1" fmla="*/ 3095625 w 3435667"/>
              <a:gd name="connsiteY1" fmla="*/ 80043 h 1556418"/>
              <a:gd name="connsiteX2" fmla="*/ 2990850 w 3435667"/>
              <a:gd name="connsiteY2" fmla="*/ 1556418 h 1556418"/>
              <a:gd name="connsiteX0" fmla="*/ 0 w 3414855"/>
              <a:gd name="connsiteY0" fmla="*/ 580508 h 1628258"/>
              <a:gd name="connsiteX1" fmla="*/ 3057525 w 3414855"/>
              <a:gd name="connsiteY1" fmla="*/ 75683 h 1628258"/>
              <a:gd name="connsiteX2" fmla="*/ 2990850 w 3414855"/>
              <a:gd name="connsiteY2" fmla="*/ 1628258 h 1628258"/>
              <a:gd name="connsiteX0" fmla="*/ 0 w 3483642"/>
              <a:gd name="connsiteY0" fmla="*/ 580508 h 1628258"/>
              <a:gd name="connsiteX1" fmla="*/ 3057525 w 3483642"/>
              <a:gd name="connsiteY1" fmla="*/ 75683 h 1628258"/>
              <a:gd name="connsiteX2" fmla="*/ 2990850 w 3483642"/>
              <a:gd name="connsiteY2" fmla="*/ 1628258 h 1628258"/>
              <a:gd name="connsiteX0" fmla="*/ 0 w 3483642"/>
              <a:gd name="connsiteY0" fmla="*/ 618063 h 1665813"/>
              <a:gd name="connsiteX1" fmla="*/ 3057525 w 3483642"/>
              <a:gd name="connsiteY1" fmla="*/ 113238 h 1665813"/>
              <a:gd name="connsiteX2" fmla="*/ 2990850 w 3483642"/>
              <a:gd name="connsiteY2" fmla="*/ 1665813 h 1665813"/>
              <a:gd name="connsiteX0" fmla="*/ 0 w 3479740"/>
              <a:gd name="connsiteY0" fmla="*/ 618063 h 1665813"/>
              <a:gd name="connsiteX1" fmla="*/ 3057525 w 3479740"/>
              <a:gd name="connsiteY1" fmla="*/ 113238 h 1665813"/>
              <a:gd name="connsiteX2" fmla="*/ 2990850 w 3479740"/>
              <a:gd name="connsiteY2" fmla="*/ 1665813 h 1665813"/>
              <a:gd name="connsiteX0" fmla="*/ 0 w 3443113"/>
              <a:gd name="connsiteY0" fmla="*/ 618063 h 1665813"/>
              <a:gd name="connsiteX1" fmla="*/ 3057525 w 3443113"/>
              <a:gd name="connsiteY1" fmla="*/ 113238 h 1665813"/>
              <a:gd name="connsiteX2" fmla="*/ 2990850 w 3443113"/>
              <a:gd name="connsiteY2" fmla="*/ 1665813 h 1665813"/>
              <a:gd name="connsiteX0" fmla="*/ 0 w 3443113"/>
              <a:gd name="connsiteY0" fmla="*/ 651646 h 1699396"/>
              <a:gd name="connsiteX1" fmla="*/ 3057525 w 3443113"/>
              <a:gd name="connsiteY1" fmla="*/ 146821 h 1699396"/>
              <a:gd name="connsiteX2" fmla="*/ 2990850 w 3443113"/>
              <a:gd name="connsiteY2" fmla="*/ 1699396 h 1699396"/>
              <a:gd name="connsiteX0" fmla="*/ 0 w 3443113"/>
              <a:gd name="connsiteY0" fmla="*/ 669031 h 1716781"/>
              <a:gd name="connsiteX1" fmla="*/ 3057525 w 3443113"/>
              <a:gd name="connsiteY1" fmla="*/ 164206 h 1716781"/>
              <a:gd name="connsiteX2" fmla="*/ 2990850 w 3443113"/>
              <a:gd name="connsiteY2" fmla="*/ 1716781 h 1716781"/>
              <a:gd name="connsiteX0" fmla="*/ 0 w 3531644"/>
              <a:gd name="connsiteY0" fmla="*/ 731919 h 1710812"/>
              <a:gd name="connsiteX1" fmla="*/ 3146056 w 3531644"/>
              <a:gd name="connsiteY1" fmla="*/ 158237 h 1710812"/>
              <a:gd name="connsiteX2" fmla="*/ 3079381 w 3531644"/>
              <a:gd name="connsiteY2" fmla="*/ 1710812 h 1710812"/>
              <a:gd name="connsiteX0" fmla="*/ 0 w 3531644"/>
              <a:gd name="connsiteY0" fmla="*/ 746907 h 1725800"/>
              <a:gd name="connsiteX1" fmla="*/ 3146056 w 3531644"/>
              <a:gd name="connsiteY1" fmla="*/ 173225 h 1725800"/>
              <a:gd name="connsiteX2" fmla="*/ 3079381 w 3531644"/>
              <a:gd name="connsiteY2" fmla="*/ 1725800 h 1725800"/>
              <a:gd name="connsiteX0" fmla="*/ 0 w 3464062"/>
              <a:gd name="connsiteY0" fmla="*/ 746907 h 1666780"/>
              <a:gd name="connsiteX1" fmla="*/ 3146056 w 3464062"/>
              <a:gd name="connsiteY1" fmla="*/ 173225 h 1666780"/>
              <a:gd name="connsiteX2" fmla="*/ 2872810 w 3464062"/>
              <a:gd name="connsiteY2" fmla="*/ 1666780 h 1666780"/>
              <a:gd name="connsiteX0" fmla="*/ 0 w 3395216"/>
              <a:gd name="connsiteY0" fmla="*/ 844990 h 1764863"/>
              <a:gd name="connsiteX1" fmla="*/ 3047689 w 3395216"/>
              <a:gd name="connsiteY1" fmla="*/ 163104 h 1764863"/>
              <a:gd name="connsiteX2" fmla="*/ 2872810 w 3395216"/>
              <a:gd name="connsiteY2" fmla="*/ 1764863 h 1764863"/>
              <a:gd name="connsiteX0" fmla="*/ 0 w 3423550"/>
              <a:gd name="connsiteY0" fmla="*/ 802135 h 1722008"/>
              <a:gd name="connsiteX1" fmla="*/ 3088947 w 3423550"/>
              <a:gd name="connsiteY1" fmla="*/ 167363 h 1722008"/>
              <a:gd name="connsiteX2" fmla="*/ 2872810 w 3423550"/>
              <a:gd name="connsiteY2" fmla="*/ 1722008 h 1722008"/>
              <a:gd name="connsiteX0" fmla="*/ 0 w 3365966"/>
              <a:gd name="connsiteY0" fmla="*/ 802135 h 1722008"/>
              <a:gd name="connsiteX1" fmla="*/ 3088947 w 3365966"/>
              <a:gd name="connsiteY1" fmla="*/ 167363 h 1722008"/>
              <a:gd name="connsiteX2" fmla="*/ 2872810 w 3365966"/>
              <a:gd name="connsiteY2" fmla="*/ 1722008 h 1722008"/>
              <a:gd name="connsiteX0" fmla="*/ 0 w 3365966"/>
              <a:gd name="connsiteY0" fmla="*/ 825751 h 1745624"/>
              <a:gd name="connsiteX1" fmla="*/ 3088947 w 3365966"/>
              <a:gd name="connsiteY1" fmla="*/ 190979 h 1745624"/>
              <a:gd name="connsiteX2" fmla="*/ 2872810 w 3365966"/>
              <a:gd name="connsiteY2" fmla="*/ 1745624 h 1745624"/>
              <a:gd name="connsiteX0" fmla="*/ 0 w 3365966"/>
              <a:gd name="connsiteY0" fmla="*/ 833266 h 1753139"/>
              <a:gd name="connsiteX1" fmla="*/ 3088947 w 3365966"/>
              <a:gd name="connsiteY1" fmla="*/ 198494 h 1753139"/>
              <a:gd name="connsiteX2" fmla="*/ 2872810 w 3365966"/>
              <a:gd name="connsiteY2" fmla="*/ 1753139 h 1753139"/>
              <a:gd name="connsiteX0" fmla="*/ 0 w 3598093"/>
              <a:gd name="connsiteY0" fmla="*/ 937797 h 1857670"/>
              <a:gd name="connsiteX1" fmla="*/ 3394847 w 3598093"/>
              <a:gd name="connsiteY1" fmla="*/ 186729 h 1857670"/>
              <a:gd name="connsiteX2" fmla="*/ 2872810 w 3598093"/>
              <a:gd name="connsiteY2" fmla="*/ 1857670 h 1857670"/>
              <a:gd name="connsiteX0" fmla="*/ 0 w 3722897"/>
              <a:gd name="connsiteY0" fmla="*/ 946594 h 1856750"/>
              <a:gd name="connsiteX1" fmla="*/ 3519651 w 3722897"/>
              <a:gd name="connsiteY1" fmla="*/ 185809 h 1856750"/>
              <a:gd name="connsiteX2" fmla="*/ 2997614 w 3722897"/>
              <a:gd name="connsiteY2" fmla="*/ 1856750 h 1856750"/>
              <a:gd name="connsiteX0" fmla="*/ 0 w 3740809"/>
              <a:gd name="connsiteY0" fmla="*/ 936807 h 1857774"/>
              <a:gd name="connsiteX1" fmla="*/ 3537563 w 3740809"/>
              <a:gd name="connsiteY1" fmla="*/ 186833 h 1857774"/>
              <a:gd name="connsiteX2" fmla="*/ 3015526 w 3740809"/>
              <a:gd name="connsiteY2" fmla="*/ 1857774 h 1857774"/>
              <a:gd name="connsiteX0" fmla="*/ 0 w 4619080"/>
              <a:gd name="connsiteY0" fmla="*/ 1750182 h 1750846"/>
              <a:gd name="connsiteX1" fmla="*/ 3537563 w 4619080"/>
              <a:gd name="connsiteY1" fmla="*/ 1000208 h 1750846"/>
              <a:gd name="connsiteX2" fmla="*/ 4504327 w 4619080"/>
              <a:gd name="connsiteY2" fmla="*/ 24000 h 1750846"/>
              <a:gd name="connsiteX0" fmla="*/ 0 w 4530055"/>
              <a:gd name="connsiteY0" fmla="*/ 1726182 h 1726846"/>
              <a:gd name="connsiteX1" fmla="*/ 3537563 w 4530055"/>
              <a:gd name="connsiteY1" fmla="*/ 976208 h 1726846"/>
              <a:gd name="connsiteX2" fmla="*/ 4504327 w 4530055"/>
              <a:gd name="connsiteY2" fmla="*/ 0 h 1726846"/>
              <a:gd name="connsiteX0" fmla="*/ 0 w 4522888"/>
              <a:gd name="connsiteY0" fmla="*/ 1726182 h 1726845"/>
              <a:gd name="connsiteX1" fmla="*/ 3252133 w 4522888"/>
              <a:gd name="connsiteY1" fmla="*/ 974020 h 1726845"/>
              <a:gd name="connsiteX2" fmla="*/ 4504327 w 4522888"/>
              <a:gd name="connsiteY2" fmla="*/ 0 h 1726845"/>
              <a:gd name="connsiteX0" fmla="*/ 0 w 4522888"/>
              <a:gd name="connsiteY0" fmla="*/ 1726182 h 1726918"/>
              <a:gd name="connsiteX1" fmla="*/ 3252133 w 4522888"/>
              <a:gd name="connsiteY1" fmla="*/ 974020 h 1726918"/>
              <a:gd name="connsiteX2" fmla="*/ 4504327 w 4522888"/>
              <a:gd name="connsiteY2" fmla="*/ 0 h 1726918"/>
              <a:gd name="connsiteX0" fmla="*/ 0 w 4523150"/>
              <a:gd name="connsiteY0" fmla="*/ 1726182 h 1726902"/>
              <a:gd name="connsiteX1" fmla="*/ 3266334 w 4523150"/>
              <a:gd name="connsiteY1" fmla="*/ 943339 h 1726902"/>
              <a:gd name="connsiteX2" fmla="*/ 4504327 w 4523150"/>
              <a:gd name="connsiteY2" fmla="*/ 0 h 1726902"/>
              <a:gd name="connsiteX0" fmla="*/ 0 w 4523150"/>
              <a:gd name="connsiteY0" fmla="*/ 1726182 h 1727012"/>
              <a:gd name="connsiteX1" fmla="*/ 3266334 w 4523150"/>
              <a:gd name="connsiteY1" fmla="*/ 943339 h 1727012"/>
              <a:gd name="connsiteX2" fmla="*/ 4504327 w 4523150"/>
              <a:gd name="connsiteY2" fmla="*/ 0 h 1727012"/>
              <a:gd name="connsiteX0" fmla="*/ 0 w 4523390"/>
              <a:gd name="connsiteY0" fmla="*/ 1726182 h 1726969"/>
              <a:gd name="connsiteX1" fmla="*/ 3278936 w 4523390"/>
              <a:gd name="connsiteY1" fmla="*/ 878982 h 1726969"/>
              <a:gd name="connsiteX2" fmla="*/ 4504327 w 4523390"/>
              <a:gd name="connsiteY2" fmla="*/ 0 h 1726969"/>
              <a:gd name="connsiteX0" fmla="*/ 0 w 4523390"/>
              <a:gd name="connsiteY0" fmla="*/ 1726182 h 1726182"/>
              <a:gd name="connsiteX1" fmla="*/ 3278936 w 4523390"/>
              <a:gd name="connsiteY1" fmla="*/ 878982 h 1726182"/>
              <a:gd name="connsiteX2" fmla="*/ 4504327 w 4523390"/>
              <a:gd name="connsiteY2" fmla="*/ 0 h 1726182"/>
              <a:gd name="connsiteX0" fmla="*/ 0 w 4303272"/>
              <a:gd name="connsiteY0" fmla="*/ 1708575 h 1708575"/>
              <a:gd name="connsiteX1" fmla="*/ 3058818 w 4303272"/>
              <a:gd name="connsiteY1" fmla="*/ 878982 h 1708575"/>
              <a:gd name="connsiteX2" fmla="*/ 4284209 w 4303272"/>
              <a:gd name="connsiteY2" fmla="*/ 0 h 1708575"/>
              <a:gd name="connsiteX0" fmla="*/ 0 w 4303272"/>
              <a:gd name="connsiteY0" fmla="*/ 1708575 h 1708575"/>
              <a:gd name="connsiteX1" fmla="*/ 3058818 w 4303272"/>
              <a:gd name="connsiteY1" fmla="*/ 878982 h 1708575"/>
              <a:gd name="connsiteX2" fmla="*/ 4284209 w 4303272"/>
              <a:gd name="connsiteY2" fmla="*/ 0 h 1708575"/>
              <a:gd name="connsiteX0" fmla="*/ 0 w 4304510"/>
              <a:gd name="connsiteY0" fmla="*/ 1708575 h 1708575"/>
              <a:gd name="connsiteX1" fmla="*/ 3119397 w 4304510"/>
              <a:gd name="connsiteY1" fmla="*/ 909005 h 1708575"/>
              <a:gd name="connsiteX2" fmla="*/ 4284209 w 4304510"/>
              <a:gd name="connsiteY2" fmla="*/ 0 h 1708575"/>
              <a:gd name="connsiteX0" fmla="*/ 0 w 3727878"/>
              <a:gd name="connsiteY0" fmla="*/ 1056829 h 1056829"/>
              <a:gd name="connsiteX1" fmla="*/ 3119397 w 3727878"/>
              <a:gd name="connsiteY1" fmla="*/ 257259 h 1056829"/>
              <a:gd name="connsiteX2" fmla="*/ 3673179 w 3727878"/>
              <a:gd name="connsiteY2" fmla="*/ 0 h 1056829"/>
              <a:gd name="connsiteX0" fmla="*/ 0 w 3700652"/>
              <a:gd name="connsiteY0" fmla="*/ 1056829 h 1056829"/>
              <a:gd name="connsiteX1" fmla="*/ 3119397 w 3700652"/>
              <a:gd name="connsiteY1" fmla="*/ 257259 h 1056829"/>
              <a:gd name="connsiteX2" fmla="*/ 3673179 w 3700652"/>
              <a:gd name="connsiteY2" fmla="*/ 0 h 1056829"/>
              <a:gd name="connsiteX0" fmla="*/ 0 w 3673179"/>
              <a:gd name="connsiteY0" fmla="*/ 1056829 h 1056829"/>
              <a:gd name="connsiteX1" fmla="*/ 3119397 w 3673179"/>
              <a:gd name="connsiteY1" fmla="*/ 257259 h 1056829"/>
              <a:gd name="connsiteX2" fmla="*/ 3673179 w 3673179"/>
              <a:gd name="connsiteY2" fmla="*/ 0 h 1056829"/>
              <a:gd name="connsiteX0" fmla="*/ 0 w 3673179"/>
              <a:gd name="connsiteY0" fmla="*/ 1056829 h 1056829"/>
              <a:gd name="connsiteX1" fmla="*/ 1601342 w 3673179"/>
              <a:gd name="connsiteY1" fmla="*/ 603599 h 1056829"/>
              <a:gd name="connsiteX2" fmla="*/ 3673179 w 3673179"/>
              <a:gd name="connsiteY2" fmla="*/ 0 h 1056829"/>
              <a:gd name="connsiteX0" fmla="*/ 0 w 3673179"/>
              <a:gd name="connsiteY0" fmla="*/ 1056829 h 1056829"/>
              <a:gd name="connsiteX1" fmla="*/ 1601342 w 3673179"/>
              <a:gd name="connsiteY1" fmla="*/ 603599 h 1056829"/>
              <a:gd name="connsiteX2" fmla="*/ 3673179 w 3673179"/>
              <a:gd name="connsiteY2" fmla="*/ 0 h 1056829"/>
              <a:gd name="connsiteX0" fmla="*/ 0 w 3673179"/>
              <a:gd name="connsiteY0" fmla="*/ 1056829 h 1056829"/>
              <a:gd name="connsiteX1" fmla="*/ 1601342 w 3673179"/>
              <a:gd name="connsiteY1" fmla="*/ 603599 h 1056829"/>
              <a:gd name="connsiteX2" fmla="*/ 3673179 w 3673179"/>
              <a:gd name="connsiteY2" fmla="*/ 0 h 1056829"/>
              <a:gd name="connsiteX0" fmla="*/ 0 w 3673179"/>
              <a:gd name="connsiteY0" fmla="*/ 1056829 h 1056829"/>
              <a:gd name="connsiteX1" fmla="*/ 1601342 w 3673179"/>
              <a:gd name="connsiteY1" fmla="*/ 603599 h 1056829"/>
              <a:gd name="connsiteX2" fmla="*/ 3673179 w 3673179"/>
              <a:gd name="connsiteY2" fmla="*/ 0 h 1056829"/>
              <a:gd name="connsiteX0" fmla="*/ 0 w 3673179"/>
              <a:gd name="connsiteY0" fmla="*/ 1056829 h 1084813"/>
              <a:gd name="connsiteX1" fmla="*/ 1601342 w 3673179"/>
              <a:gd name="connsiteY1" fmla="*/ 603599 h 1084813"/>
              <a:gd name="connsiteX2" fmla="*/ 3673179 w 3673179"/>
              <a:gd name="connsiteY2" fmla="*/ 0 h 1084813"/>
              <a:gd name="connsiteX0" fmla="*/ 0 w 3673179"/>
              <a:gd name="connsiteY0" fmla="*/ 1056829 h 1078385"/>
              <a:gd name="connsiteX1" fmla="*/ 1678168 w 3673179"/>
              <a:gd name="connsiteY1" fmla="*/ 499504 h 1078385"/>
              <a:gd name="connsiteX2" fmla="*/ 3673179 w 3673179"/>
              <a:gd name="connsiteY2" fmla="*/ 0 h 1078385"/>
              <a:gd name="connsiteX0" fmla="*/ 0 w 3669022"/>
              <a:gd name="connsiteY0" fmla="*/ 961208 h 988540"/>
              <a:gd name="connsiteX1" fmla="*/ 1674011 w 3669022"/>
              <a:gd name="connsiteY1" fmla="*/ 499504 h 988540"/>
              <a:gd name="connsiteX2" fmla="*/ 3669022 w 3669022"/>
              <a:gd name="connsiteY2" fmla="*/ 0 h 988540"/>
              <a:gd name="connsiteX0" fmla="*/ 0 w 3669022"/>
              <a:gd name="connsiteY0" fmla="*/ 961208 h 988540"/>
              <a:gd name="connsiteX1" fmla="*/ 1674011 w 3669022"/>
              <a:gd name="connsiteY1" fmla="*/ 499504 h 988540"/>
              <a:gd name="connsiteX2" fmla="*/ 3669022 w 3669022"/>
              <a:gd name="connsiteY2" fmla="*/ 0 h 988540"/>
              <a:gd name="connsiteX0" fmla="*/ 0 w 3396321"/>
              <a:gd name="connsiteY0" fmla="*/ 805247 h 832579"/>
              <a:gd name="connsiteX1" fmla="*/ 1674011 w 3396321"/>
              <a:gd name="connsiteY1" fmla="*/ 343543 h 832579"/>
              <a:gd name="connsiteX2" fmla="*/ 3396321 w 3396321"/>
              <a:gd name="connsiteY2" fmla="*/ 0 h 832579"/>
              <a:gd name="connsiteX0" fmla="*/ 0 w 3396321"/>
              <a:gd name="connsiteY0" fmla="*/ 837000 h 864332"/>
              <a:gd name="connsiteX1" fmla="*/ 1674011 w 3396321"/>
              <a:gd name="connsiteY1" fmla="*/ 375296 h 864332"/>
              <a:gd name="connsiteX2" fmla="*/ 3396321 w 3396321"/>
              <a:gd name="connsiteY2" fmla="*/ 31753 h 864332"/>
              <a:gd name="connsiteX0" fmla="*/ 0 w 3581128"/>
              <a:gd name="connsiteY0" fmla="*/ 881267 h 908599"/>
              <a:gd name="connsiteX1" fmla="*/ 1674011 w 3581128"/>
              <a:gd name="connsiteY1" fmla="*/ 419563 h 908599"/>
              <a:gd name="connsiteX2" fmla="*/ 3581128 w 3581128"/>
              <a:gd name="connsiteY2" fmla="*/ 10931 h 908599"/>
              <a:gd name="connsiteX0" fmla="*/ 0 w 3581128"/>
              <a:gd name="connsiteY0" fmla="*/ 870336 h 897668"/>
              <a:gd name="connsiteX1" fmla="*/ 1674011 w 3581128"/>
              <a:gd name="connsiteY1" fmla="*/ 408632 h 897668"/>
              <a:gd name="connsiteX2" fmla="*/ 3581128 w 3581128"/>
              <a:gd name="connsiteY2" fmla="*/ 0 h 897668"/>
              <a:gd name="connsiteX0" fmla="*/ 0 w 3581128"/>
              <a:gd name="connsiteY0" fmla="*/ 870336 h 897668"/>
              <a:gd name="connsiteX1" fmla="*/ 1674011 w 3581128"/>
              <a:gd name="connsiteY1" fmla="*/ 408632 h 897668"/>
              <a:gd name="connsiteX2" fmla="*/ 3581128 w 3581128"/>
              <a:gd name="connsiteY2" fmla="*/ 0 h 897668"/>
            </a:gdLst>
            <a:ahLst/>
            <a:cxnLst>
              <a:cxn ang="0">
                <a:pos x="connsiteX0" y="connsiteY0"/>
              </a:cxn>
              <a:cxn ang="0">
                <a:pos x="connsiteX1" y="connsiteY1"/>
              </a:cxn>
              <a:cxn ang="0">
                <a:pos x="connsiteX2" y="connsiteY2"/>
              </a:cxn>
            </a:cxnLst>
            <a:rect l="l" t="t" r="r" b="b"/>
            <a:pathLst>
              <a:path w="3581128" h="897668">
                <a:moveTo>
                  <a:pt x="0" y="870336"/>
                </a:moveTo>
                <a:cubicBezTo>
                  <a:pt x="368068" y="981156"/>
                  <a:pt x="1241369" y="740574"/>
                  <a:pt x="1674011" y="408632"/>
                </a:cubicBezTo>
                <a:cubicBezTo>
                  <a:pt x="2500187" y="-130359"/>
                  <a:pt x="2546023" y="254955"/>
                  <a:pt x="3581128" y="0"/>
                </a:cubicBezTo>
              </a:path>
            </a:pathLst>
          </a:custGeom>
          <a:ln w="88900">
            <a:solidFill>
              <a:schemeClr val="accent1">
                <a:lumMod val="60000"/>
                <a:lumOff val="40000"/>
                <a:alpha val="98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black"/>
              </a:solidFill>
              <a:effectLst/>
              <a:uLnTx/>
              <a:uFillTx/>
              <a:latin typeface="Arial"/>
              <a:cs typeface="+mn-cs"/>
            </a:endParaRPr>
          </a:p>
        </p:txBody>
      </p:sp>
      <p:sp>
        <p:nvSpPr>
          <p:cNvPr id="72" name="Freeform 32">
            <a:extLst>
              <a:ext uri="{FF2B5EF4-FFF2-40B4-BE49-F238E27FC236}">
                <a16:creationId xmlns:a16="http://schemas.microsoft.com/office/drawing/2014/main" id="{7F37FFC9-FEE5-46DE-9218-92EED3168D17}"/>
              </a:ext>
            </a:extLst>
          </p:cNvPr>
          <p:cNvSpPr/>
          <p:nvPr/>
        </p:nvSpPr>
        <p:spPr>
          <a:xfrm rot="455327">
            <a:off x="7037857" y="5156222"/>
            <a:ext cx="4762102" cy="1045334"/>
          </a:xfrm>
          <a:custGeom>
            <a:avLst/>
            <a:gdLst>
              <a:gd name="connsiteX0" fmla="*/ 0 w 3648075"/>
              <a:gd name="connsiteY0" fmla="*/ 295275 h 1343025"/>
              <a:gd name="connsiteX1" fmla="*/ 2886075 w 3648075"/>
              <a:gd name="connsiteY1" fmla="*/ 0 h 1343025"/>
              <a:gd name="connsiteX2" fmla="*/ 3648075 w 3648075"/>
              <a:gd name="connsiteY2" fmla="*/ 657225 h 1343025"/>
              <a:gd name="connsiteX3" fmla="*/ 2990850 w 3648075"/>
              <a:gd name="connsiteY3" fmla="*/ 1343025 h 1343025"/>
              <a:gd name="connsiteX4" fmla="*/ 3019425 w 3648075"/>
              <a:gd name="connsiteY4" fmla="*/ 1333500 h 1343025"/>
              <a:gd name="connsiteX0" fmla="*/ 0 w 3648075"/>
              <a:gd name="connsiteY0" fmla="*/ 295275 h 1343025"/>
              <a:gd name="connsiteX1" fmla="*/ 2886075 w 3648075"/>
              <a:gd name="connsiteY1" fmla="*/ 0 h 1343025"/>
              <a:gd name="connsiteX2" fmla="*/ 3648075 w 3648075"/>
              <a:gd name="connsiteY2" fmla="*/ 657225 h 1343025"/>
              <a:gd name="connsiteX3" fmla="*/ 2990850 w 3648075"/>
              <a:gd name="connsiteY3" fmla="*/ 1343025 h 1343025"/>
              <a:gd name="connsiteX4" fmla="*/ 3019425 w 3648075"/>
              <a:gd name="connsiteY4" fmla="*/ 1333500 h 1343025"/>
              <a:gd name="connsiteX0" fmla="*/ 0 w 3648075"/>
              <a:gd name="connsiteY0" fmla="*/ 422478 h 1470228"/>
              <a:gd name="connsiteX1" fmla="*/ 2886075 w 3648075"/>
              <a:gd name="connsiteY1" fmla="*/ 127203 h 1470228"/>
              <a:gd name="connsiteX2" fmla="*/ 3648075 w 3648075"/>
              <a:gd name="connsiteY2" fmla="*/ 784428 h 1470228"/>
              <a:gd name="connsiteX3" fmla="*/ 2990850 w 3648075"/>
              <a:gd name="connsiteY3" fmla="*/ 1470228 h 1470228"/>
              <a:gd name="connsiteX4" fmla="*/ 3019425 w 3648075"/>
              <a:gd name="connsiteY4" fmla="*/ 1460703 h 1470228"/>
              <a:gd name="connsiteX0" fmla="*/ 0 w 3648075"/>
              <a:gd name="connsiteY0" fmla="*/ 384312 h 1432062"/>
              <a:gd name="connsiteX1" fmla="*/ 2886075 w 3648075"/>
              <a:gd name="connsiteY1" fmla="*/ 89037 h 1432062"/>
              <a:gd name="connsiteX2" fmla="*/ 3648075 w 3648075"/>
              <a:gd name="connsiteY2" fmla="*/ 746262 h 1432062"/>
              <a:gd name="connsiteX3" fmla="*/ 2990850 w 3648075"/>
              <a:gd name="connsiteY3" fmla="*/ 1432062 h 1432062"/>
              <a:gd name="connsiteX4" fmla="*/ 3019425 w 3648075"/>
              <a:gd name="connsiteY4" fmla="*/ 1422537 h 1432062"/>
              <a:gd name="connsiteX0" fmla="*/ 0 w 3648075"/>
              <a:gd name="connsiteY0" fmla="*/ 384312 h 1432062"/>
              <a:gd name="connsiteX1" fmla="*/ 2886075 w 3648075"/>
              <a:gd name="connsiteY1" fmla="*/ 89037 h 1432062"/>
              <a:gd name="connsiteX2" fmla="*/ 3648075 w 3648075"/>
              <a:gd name="connsiteY2" fmla="*/ 746262 h 1432062"/>
              <a:gd name="connsiteX3" fmla="*/ 2990850 w 3648075"/>
              <a:gd name="connsiteY3" fmla="*/ 1432062 h 1432062"/>
              <a:gd name="connsiteX4" fmla="*/ 3019425 w 3648075"/>
              <a:gd name="connsiteY4" fmla="*/ 1422537 h 1432062"/>
              <a:gd name="connsiteX0" fmla="*/ 0 w 3514725"/>
              <a:gd name="connsiteY0" fmla="*/ 384312 h 1432062"/>
              <a:gd name="connsiteX1" fmla="*/ 2886075 w 3514725"/>
              <a:gd name="connsiteY1" fmla="*/ 89037 h 1432062"/>
              <a:gd name="connsiteX2" fmla="*/ 3514725 w 3514725"/>
              <a:gd name="connsiteY2" fmla="*/ 793887 h 1432062"/>
              <a:gd name="connsiteX3" fmla="*/ 2990850 w 3514725"/>
              <a:gd name="connsiteY3" fmla="*/ 1432062 h 1432062"/>
              <a:gd name="connsiteX4" fmla="*/ 3019425 w 3514725"/>
              <a:gd name="connsiteY4" fmla="*/ 1422537 h 1432062"/>
              <a:gd name="connsiteX0" fmla="*/ 0 w 3543916"/>
              <a:gd name="connsiteY0" fmla="*/ 384312 h 1432062"/>
              <a:gd name="connsiteX1" fmla="*/ 2886075 w 3543916"/>
              <a:gd name="connsiteY1" fmla="*/ 89037 h 1432062"/>
              <a:gd name="connsiteX2" fmla="*/ 3514725 w 3543916"/>
              <a:gd name="connsiteY2" fmla="*/ 793887 h 1432062"/>
              <a:gd name="connsiteX3" fmla="*/ 2990850 w 3543916"/>
              <a:gd name="connsiteY3" fmla="*/ 1432062 h 1432062"/>
              <a:gd name="connsiteX4" fmla="*/ 3019425 w 3543916"/>
              <a:gd name="connsiteY4" fmla="*/ 1422537 h 1432062"/>
              <a:gd name="connsiteX0" fmla="*/ 0 w 3544552"/>
              <a:gd name="connsiteY0" fmla="*/ 553510 h 1601260"/>
              <a:gd name="connsiteX1" fmla="*/ 2895600 w 3544552"/>
              <a:gd name="connsiteY1" fmla="*/ 77260 h 1601260"/>
              <a:gd name="connsiteX2" fmla="*/ 3514725 w 3544552"/>
              <a:gd name="connsiteY2" fmla="*/ 963085 h 1601260"/>
              <a:gd name="connsiteX3" fmla="*/ 2990850 w 3544552"/>
              <a:gd name="connsiteY3" fmla="*/ 1601260 h 1601260"/>
              <a:gd name="connsiteX4" fmla="*/ 3019425 w 3544552"/>
              <a:gd name="connsiteY4" fmla="*/ 1591735 h 1601260"/>
              <a:gd name="connsiteX0" fmla="*/ 0 w 3500521"/>
              <a:gd name="connsiteY0" fmla="*/ 553510 h 1601260"/>
              <a:gd name="connsiteX1" fmla="*/ 2895600 w 3500521"/>
              <a:gd name="connsiteY1" fmla="*/ 77260 h 1601260"/>
              <a:gd name="connsiteX2" fmla="*/ 3467100 w 3500521"/>
              <a:gd name="connsiteY2" fmla="*/ 991660 h 1601260"/>
              <a:gd name="connsiteX3" fmla="*/ 2990850 w 3500521"/>
              <a:gd name="connsiteY3" fmla="*/ 1601260 h 1601260"/>
              <a:gd name="connsiteX4" fmla="*/ 3019425 w 3500521"/>
              <a:gd name="connsiteY4" fmla="*/ 1591735 h 1601260"/>
              <a:gd name="connsiteX0" fmla="*/ 0 w 3500521"/>
              <a:gd name="connsiteY0" fmla="*/ 553510 h 1601260"/>
              <a:gd name="connsiteX1" fmla="*/ 2895600 w 3500521"/>
              <a:gd name="connsiteY1" fmla="*/ 77260 h 1601260"/>
              <a:gd name="connsiteX2" fmla="*/ 3467100 w 3500521"/>
              <a:gd name="connsiteY2" fmla="*/ 991660 h 1601260"/>
              <a:gd name="connsiteX3" fmla="*/ 2990850 w 3500521"/>
              <a:gd name="connsiteY3" fmla="*/ 1601260 h 1601260"/>
              <a:gd name="connsiteX4" fmla="*/ 3019425 w 3500521"/>
              <a:gd name="connsiteY4" fmla="*/ 1591735 h 1601260"/>
              <a:gd name="connsiteX0" fmla="*/ 0 w 3139354"/>
              <a:gd name="connsiteY0" fmla="*/ 553510 h 1601260"/>
              <a:gd name="connsiteX1" fmla="*/ 2895600 w 3139354"/>
              <a:gd name="connsiteY1" fmla="*/ 77260 h 1601260"/>
              <a:gd name="connsiteX2" fmla="*/ 2990850 w 3139354"/>
              <a:gd name="connsiteY2" fmla="*/ 1601260 h 1601260"/>
              <a:gd name="connsiteX3" fmla="*/ 3019425 w 3139354"/>
              <a:gd name="connsiteY3" fmla="*/ 1591735 h 1601260"/>
              <a:gd name="connsiteX0" fmla="*/ 0 w 3139354"/>
              <a:gd name="connsiteY0" fmla="*/ 553510 h 1601260"/>
              <a:gd name="connsiteX1" fmla="*/ 2895600 w 3139354"/>
              <a:gd name="connsiteY1" fmla="*/ 77260 h 1601260"/>
              <a:gd name="connsiteX2" fmla="*/ 2990850 w 3139354"/>
              <a:gd name="connsiteY2" fmla="*/ 1601260 h 1601260"/>
              <a:gd name="connsiteX0" fmla="*/ 0 w 3338009"/>
              <a:gd name="connsiteY0" fmla="*/ 553510 h 1601260"/>
              <a:gd name="connsiteX1" fmla="*/ 2895600 w 3338009"/>
              <a:gd name="connsiteY1" fmla="*/ 77260 h 1601260"/>
              <a:gd name="connsiteX2" fmla="*/ 2990850 w 3338009"/>
              <a:gd name="connsiteY2" fmla="*/ 1601260 h 1601260"/>
              <a:gd name="connsiteX0" fmla="*/ 0 w 3435667"/>
              <a:gd name="connsiteY0" fmla="*/ 508668 h 1556418"/>
              <a:gd name="connsiteX1" fmla="*/ 3095625 w 3435667"/>
              <a:gd name="connsiteY1" fmla="*/ 80043 h 1556418"/>
              <a:gd name="connsiteX2" fmla="*/ 2990850 w 3435667"/>
              <a:gd name="connsiteY2" fmla="*/ 1556418 h 1556418"/>
              <a:gd name="connsiteX0" fmla="*/ 0 w 3414855"/>
              <a:gd name="connsiteY0" fmla="*/ 580508 h 1628258"/>
              <a:gd name="connsiteX1" fmla="*/ 3057525 w 3414855"/>
              <a:gd name="connsiteY1" fmla="*/ 75683 h 1628258"/>
              <a:gd name="connsiteX2" fmla="*/ 2990850 w 3414855"/>
              <a:gd name="connsiteY2" fmla="*/ 1628258 h 1628258"/>
              <a:gd name="connsiteX0" fmla="*/ 0 w 3483642"/>
              <a:gd name="connsiteY0" fmla="*/ 580508 h 1628258"/>
              <a:gd name="connsiteX1" fmla="*/ 3057525 w 3483642"/>
              <a:gd name="connsiteY1" fmla="*/ 75683 h 1628258"/>
              <a:gd name="connsiteX2" fmla="*/ 2990850 w 3483642"/>
              <a:gd name="connsiteY2" fmla="*/ 1628258 h 1628258"/>
              <a:gd name="connsiteX0" fmla="*/ 0 w 3483642"/>
              <a:gd name="connsiteY0" fmla="*/ 618063 h 1665813"/>
              <a:gd name="connsiteX1" fmla="*/ 3057525 w 3483642"/>
              <a:gd name="connsiteY1" fmla="*/ 113238 h 1665813"/>
              <a:gd name="connsiteX2" fmla="*/ 2990850 w 3483642"/>
              <a:gd name="connsiteY2" fmla="*/ 1665813 h 1665813"/>
              <a:gd name="connsiteX0" fmla="*/ 0 w 3479740"/>
              <a:gd name="connsiteY0" fmla="*/ 618063 h 1665813"/>
              <a:gd name="connsiteX1" fmla="*/ 3057525 w 3479740"/>
              <a:gd name="connsiteY1" fmla="*/ 113238 h 1665813"/>
              <a:gd name="connsiteX2" fmla="*/ 2990850 w 3479740"/>
              <a:gd name="connsiteY2" fmla="*/ 1665813 h 1665813"/>
              <a:gd name="connsiteX0" fmla="*/ 0 w 3443113"/>
              <a:gd name="connsiteY0" fmla="*/ 618063 h 1665813"/>
              <a:gd name="connsiteX1" fmla="*/ 3057525 w 3443113"/>
              <a:gd name="connsiteY1" fmla="*/ 113238 h 1665813"/>
              <a:gd name="connsiteX2" fmla="*/ 2990850 w 3443113"/>
              <a:gd name="connsiteY2" fmla="*/ 1665813 h 1665813"/>
              <a:gd name="connsiteX0" fmla="*/ 0 w 3443113"/>
              <a:gd name="connsiteY0" fmla="*/ 651646 h 1699396"/>
              <a:gd name="connsiteX1" fmla="*/ 3057525 w 3443113"/>
              <a:gd name="connsiteY1" fmla="*/ 146821 h 1699396"/>
              <a:gd name="connsiteX2" fmla="*/ 2990850 w 3443113"/>
              <a:gd name="connsiteY2" fmla="*/ 1699396 h 1699396"/>
              <a:gd name="connsiteX0" fmla="*/ 0 w 3443113"/>
              <a:gd name="connsiteY0" fmla="*/ 669031 h 1716781"/>
              <a:gd name="connsiteX1" fmla="*/ 3057525 w 3443113"/>
              <a:gd name="connsiteY1" fmla="*/ 164206 h 1716781"/>
              <a:gd name="connsiteX2" fmla="*/ 2990850 w 3443113"/>
              <a:gd name="connsiteY2" fmla="*/ 1716781 h 1716781"/>
              <a:gd name="connsiteX0" fmla="*/ 0 w 3531644"/>
              <a:gd name="connsiteY0" fmla="*/ 731919 h 1710812"/>
              <a:gd name="connsiteX1" fmla="*/ 3146056 w 3531644"/>
              <a:gd name="connsiteY1" fmla="*/ 158237 h 1710812"/>
              <a:gd name="connsiteX2" fmla="*/ 3079381 w 3531644"/>
              <a:gd name="connsiteY2" fmla="*/ 1710812 h 1710812"/>
              <a:gd name="connsiteX0" fmla="*/ 0 w 3531644"/>
              <a:gd name="connsiteY0" fmla="*/ 746907 h 1725800"/>
              <a:gd name="connsiteX1" fmla="*/ 3146056 w 3531644"/>
              <a:gd name="connsiteY1" fmla="*/ 173225 h 1725800"/>
              <a:gd name="connsiteX2" fmla="*/ 3079381 w 3531644"/>
              <a:gd name="connsiteY2" fmla="*/ 1725800 h 1725800"/>
              <a:gd name="connsiteX0" fmla="*/ 0 w 3464062"/>
              <a:gd name="connsiteY0" fmla="*/ 746907 h 1666780"/>
              <a:gd name="connsiteX1" fmla="*/ 3146056 w 3464062"/>
              <a:gd name="connsiteY1" fmla="*/ 173225 h 1666780"/>
              <a:gd name="connsiteX2" fmla="*/ 2872810 w 3464062"/>
              <a:gd name="connsiteY2" fmla="*/ 1666780 h 1666780"/>
              <a:gd name="connsiteX0" fmla="*/ 0 w 3395216"/>
              <a:gd name="connsiteY0" fmla="*/ 844990 h 1764863"/>
              <a:gd name="connsiteX1" fmla="*/ 3047689 w 3395216"/>
              <a:gd name="connsiteY1" fmla="*/ 163104 h 1764863"/>
              <a:gd name="connsiteX2" fmla="*/ 2872810 w 3395216"/>
              <a:gd name="connsiteY2" fmla="*/ 1764863 h 1764863"/>
              <a:gd name="connsiteX0" fmla="*/ 0 w 3423550"/>
              <a:gd name="connsiteY0" fmla="*/ 802135 h 1722008"/>
              <a:gd name="connsiteX1" fmla="*/ 3088947 w 3423550"/>
              <a:gd name="connsiteY1" fmla="*/ 167363 h 1722008"/>
              <a:gd name="connsiteX2" fmla="*/ 2872810 w 3423550"/>
              <a:gd name="connsiteY2" fmla="*/ 1722008 h 1722008"/>
              <a:gd name="connsiteX0" fmla="*/ 0 w 3365966"/>
              <a:gd name="connsiteY0" fmla="*/ 802135 h 1722008"/>
              <a:gd name="connsiteX1" fmla="*/ 3088947 w 3365966"/>
              <a:gd name="connsiteY1" fmla="*/ 167363 h 1722008"/>
              <a:gd name="connsiteX2" fmla="*/ 2872810 w 3365966"/>
              <a:gd name="connsiteY2" fmla="*/ 1722008 h 1722008"/>
              <a:gd name="connsiteX0" fmla="*/ 0 w 3365966"/>
              <a:gd name="connsiteY0" fmla="*/ 825751 h 1745624"/>
              <a:gd name="connsiteX1" fmla="*/ 3088947 w 3365966"/>
              <a:gd name="connsiteY1" fmla="*/ 190979 h 1745624"/>
              <a:gd name="connsiteX2" fmla="*/ 2872810 w 3365966"/>
              <a:gd name="connsiteY2" fmla="*/ 1745624 h 1745624"/>
              <a:gd name="connsiteX0" fmla="*/ 0 w 3365966"/>
              <a:gd name="connsiteY0" fmla="*/ 833266 h 1753139"/>
              <a:gd name="connsiteX1" fmla="*/ 3088947 w 3365966"/>
              <a:gd name="connsiteY1" fmla="*/ 198494 h 1753139"/>
              <a:gd name="connsiteX2" fmla="*/ 2872810 w 3365966"/>
              <a:gd name="connsiteY2" fmla="*/ 1753139 h 1753139"/>
              <a:gd name="connsiteX0" fmla="*/ 0 w 3598093"/>
              <a:gd name="connsiteY0" fmla="*/ 937797 h 1857670"/>
              <a:gd name="connsiteX1" fmla="*/ 3394847 w 3598093"/>
              <a:gd name="connsiteY1" fmla="*/ 186729 h 1857670"/>
              <a:gd name="connsiteX2" fmla="*/ 2872810 w 3598093"/>
              <a:gd name="connsiteY2" fmla="*/ 1857670 h 1857670"/>
              <a:gd name="connsiteX0" fmla="*/ 0 w 3722897"/>
              <a:gd name="connsiteY0" fmla="*/ 946594 h 1856750"/>
              <a:gd name="connsiteX1" fmla="*/ 3519651 w 3722897"/>
              <a:gd name="connsiteY1" fmla="*/ 185809 h 1856750"/>
              <a:gd name="connsiteX2" fmla="*/ 2997614 w 3722897"/>
              <a:gd name="connsiteY2" fmla="*/ 1856750 h 1856750"/>
              <a:gd name="connsiteX0" fmla="*/ 0 w 3740809"/>
              <a:gd name="connsiteY0" fmla="*/ 936807 h 1857774"/>
              <a:gd name="connsiteX1" fmla="*/ 3537563 w 3740809"/>
              <a:gd name="connsiteY1" fmla="*/ 186833 h 1857774"/>
              <a:gd name="connsiteX2" fmla="*/ 3015526 w 3740809"/>
              <a:gd name="connsiteY2" fmla="*/ 1857774 h 1857774"/>
              <a:gd name="connsiteX0" fmla="*/ 0 w 4619080"/>
              <a:gd name="connsiteY0" fmla="*/ 1750182 h 1750846"/>
              <a:gd name="connsiteX1" fmla="*/ 3537563 w 4619080"/>
              <a:gd name="connsiteY1" fmla="*/ 1000208 h 1750846"/>
              <a:gd name="connsiteX2" fmla="*/ 4504327 w 4619080"/>
              <a:gd name="connsiteY2" fmla="*/ 24000 h 1750846"/>
              <a:gd name="connsiteX0" fmla="*/ 0 w 4530055"/>
              <a:gd name="connsiteY0" fmla="*/ 1726182 h 1726846"/>
              <a:gd name="connsiteX1" fmla="*/ 3537563 w 4530055"/>
              <a:gd name="connsiteY1" fmla="*/ 976208 h 1726846"/>
              <a:gd name="connsiteX2" fmla="*/ 4504327 w 4530055"/>
              <a:gd name="connsiteY2" fmla="*/ 0 h 1726846"/>
              <a:gd name="connsiteX0" fmla="*/ 0 w 4522888"/>
              <a:gd name="connsiteY0" fmla="*/ 1726182 h 1726845"/>
              <a:gd name="connsiteX1" fmla="*/ 3252133 w 4522888"/>
              <a:gd name="connsiteY1" fmla="*/ 974020 h 1726845"/>
              <a:gd name="connsiteX2" fmla="*/ 4504327 w 4522888"/>
              <a:gd name="connsiteY2" fmla="*/ 0 h 1726845"/>
              <a:gd name="connsiteX0" fmla="*/ 0 w 4522888"/>
              <a:gd name="connsiteY0" fmla="*/ 1726182 h 1726918"/>
              <a:gd name="connsiteX1" fmla="*/ 3252133 w 4522888"/>
              <a:gd name="connsiteY1" fmla="*/ 974020 h 1726918"/>
              <a:gd name="connsiteX2" fmla="*/ 4504327 w 4522888"/>
              <a:gd name="connsiteY2" fmla="*/ 0 h 1726918"/>
              <a:gd name="connsiteX0" fmla="*/ 0 w 4523150"/>
              <a:gd name="connsiteY0" fmla="*/ 1726182 h 1726902"/>
              <a:gd name="connsiteX1" fmla="*/ 3266334 w 4523150"/>
              <a:gd name="connsiteY1" fmla="*/ 943339 h 1726902"/>
              <a:gd name="connsiteX2" fmla="*/ 4504327 w 4523150"/>
              <a:gd name="connsiteY2" fmla="*/ 0 h 1726902"/>
              <a:gd name="connsiteX0" fmla="*/ 0 w 4523150"/>
              <a:gd name="connsiteY0" fmla="*/ 1726182 h 1727012"/>
              <a:gd name="connsiteX1" fmla="*/ 3266334 w 4523150"/>
              <a:gd name="connsiteY1" fmla="*/ 943339 h 1727012"/>
              <a:gd name="connsiteX2" fmla="*/ 4504327 w 4523150"/>
              <a:gd name="connsiteY2" fmla="*/ 0 h 1727012"/>
              <a:gd name="connsiteX0" fmla="*/ 0 w 4523390"/>
              <a:gd name="connsiteY0" fmla="*/ 1726182 h 1726969"/>
              <a:gd name="connsiteX1" fmla="*/ 3278936 w 4523390"/>
              <a:gd name="connsiteY1" fmla="*/ 878982 h 1726969"/>
              <a:gd name="connsiteX2" fmla="*/ 4504327 w 4523390"/>
              <a:gd name="connsiteY2" fmla="*/ 0 h 1726969"/>
              <a:gd name="connsiteX0" fmla="*/ 0 w 4523390"/>
              <a:gd name="connsiteY0" fmla="*/ 1726182 h 1726182"/>
              <a:gd name="connsiteX1" fmla="*/ 3278936 w 4523390"/>
              <a:gd name="connsiteY1" fmla="*/ 878982 h 1726182"/>
              <a:gd name="connsiteX2" fmla="*/ 4504327 w 4523390"/>
              <a:gd name="connsiteY2" fmla="*/ 0 h 1726182"/>
              <a:gd name="connsiteX0" fmla="*/ 0 w 4303272"/>
              <a:gd name="connsiteY0" fmla="*/ 1708575 h 1708575"/>
              <a:gd name="connsiteX1" fmla="*/ 3058818 w 4303272"/>
              <a:gd name="connsiteY1" fmla="*/ 878982 h 1708575"/>
              <a:gd name="connsiteX2" fmla="*/ 4284209 w 4303272"/>
              <a:gd name="connsiteY2" fmla="*/ 0 h 1708575"/>
              <a:gd name="connsiteX0" fmla="*/ 0 w 4303272"/>
              <a:gd name="connsiteY0" fmla="*/ 1708575 h 1708575"/>
              <a:gd name="connsiteX1" fmla="*/ 3058818 w 4303272"/>
              <a:gd name="connsiteY1" fmla="*/ 878982 h 1708575"/>
              <a:gd name="connsiteX2" fmla="*/ 4284209 w 4303272"/>
              <a:gd name="connsiteY2" fmla="*/ 0 h 1708575"/>
              <a:gd name="connsiteX0" fmla="*/ 0 w 4304510"/>
              <a:gd name="connsiteY0" fmla="*/ 1708575 h 1708575"/>
              <a:gd name="connsiteX1" fmla="*/ 3119397 w 4304510"/>
              <a:gd name="connsiteY1" fmla="*/ 909005 h 1708575"/>
              <a:gd name="connsiteX2" fmla="*/ 4284209 w 4304510"/>
              <a:gd name="connsiteY2" fmla="*/ 0 h 1708575"/>
              <a:gd name="connsiteX0" fmla="*/ 0 w 3727878"/>
              <a:gd name="connsiteY0" fmla="*/ 1056829 h 1056829"/>
              <a:gd name="connsiteX1" fmla="*/ 3119397 w 3727878"/>
              <a:gd name="connsiteY1" fmla="*/ 257259 h 1056829"/>
              <a:gd name="connsiteX2" fmla="*/ 3673179 w 3727878"/>
              <a:gd name="connsiteY2" fmla="*/ 0 h 1056829"/>
              <a:gd name="connsiteX0" fmla="*/ 0 w 3700652"/>
              <a:gd name="connsiteY0" fmla="*/ 1056829 h 1056829"/>
              <a:gd name="connsiteX1" fmla="*/ 3119397 w 3700652"/>
              <a:gd name="connsiteY1" fmla="*/ 257259 h 1056829"/>
              <a:gd name="connsiteX2" fmla="*/ 3673179 w 3700652"/>
              <a:gd name="connsiteY2" fmla="*/ 0 h 1056829"/>
              <a:gd name="connsiteX0" fmla="*/ 0 w 3673179"/>
              <a:gd name="connsiteY0" fmla="*/ 1056829 h 1056829"/>
              <a:gd name="connsiteX1" fmla="*/ 3119397 w 3673179"/>
              <a:gd name="connsiteY1" fmla="*/ 257259 h 1056829"/>
              <a:gd name="connsiteX2" fmla="*/ 3673179 w 3673179"/>
              <a:gd name="connsiteY2" fmla="*/ 0 h 1056829"/>
              <a:gd name="connsiteX0" fmla="*/ 0 w 3673179"/>
              <a:gd name="connsiteY0" fmla="*/ 1056829 h 1056829"/>
              <a:gd name="connsiteX1" fmla="*/ 1601342 w 3673179"/>
              <a:gd name="connsiteY1" fmla="*/ 603599 h 1056829"/>
              <a:gd name="connsiteX2" fmla="*/ 3673179 w 3673179"/>
              <a:gd name="connsiteY2" fmla="*/ 0 h 1056829"/>
              <a:gd name="connsiteX0" fmla="*/ 0 w 3673179"/>
              <a:gd name="connsiteY0" fmla="*/ 1056829 h 1056829"/>
              <a:gd name="connsiteX1" fmla="*/ 1601342 w 3673179"/>
              <a:gd name="connsiteY1" fmla="*/ 603599 h 1056829"/>
              <a:gd name="connsiteX2" fmla="*/ 3673179 w 3673179"/>
              <a:gd name="connsiteY2" fmla="*/ 0 h 1056829"/>
              <a:gd name="connsiteX0" fmla="*/ 0 w 3673179"/>
              <a:gd name="connsiteY0" fmla="*/ 1056829 h 1056829"/>
              <a:gd name="connsiteX1" fmla="*/ 1601342 w 3673179"/>
              <a:gd name="connsiteY1" fmla="*/ 603599 h 1056829"/>
              <a:gd name="connsiteX2" fmla="*/ 3673179 w 3673179"/>
              <a:gd name="connsiteY2" fmla="*/ 0 h 1056829"/>
              <a:gd name="connsiteX0" fmla="*/ 0 w 3673179"/>
              <a:gd name="connsiteY0" fmla="*/ 1056829 h 1056829"/>
              <a:gd name="connsiteX1" fmla="*/ 1601342 w 3673179"/>
              <a:gd name="connsiteY1" fmla="*/ 603599 h 1056829"/>
              <a:gd name="connsiteX2" fmla="*/ 3673179 w 3673179"/>
              <a:gd name="connsiteY2" fmla="*/ 0 h 1056829"/>
              <a:gd name="connsiteX0" fmla="*/ 0 w 3673179"/>
              <a:gd name="connsiteY0" fmla="*/ 1056829 h 1084813"/>
              <a:gd name="connsiteX1" fmla="*/ 1601342 w 3673179"/>
              <a:gd name="connsiteY1" fmla="*/ 603599 h 1084813"/>
              <a:gd name="connsiteX2" fmla="*/ 3673179 w 3673179"/>
              <a:gd name="connsiteY2" fmla="*/ 0 h 1084813"/>
              <a:gd name="connsiteX0" fmla="*/ 0 w 3673179"/>
              <a:gd name="connsiteY0" fmla="*/ 1056829 h 1078385"/>
              <a:gd name="connsiteX1" fmla="*/ 1678168 w 3673179"/>
              <a:gd name="connsiteY1" fmla="*/ 499504 h 1078385"/>
              <a:gd name="connsiteX2" fmla="*/ 3673179 w 3673179"/>
              <a:gd name="connsiteY2" fmla="*/ 0 h 1078385"/>
              <a:gd name="connsiteX0" fmla="*/ 0 w 3669022"/>
              <a:gd name="connsiteY0" fmla="*/ 961208 h 988540"/>
              <a:gd name="connsiteX1" fmla="*/ 1674011 w 3669022"/>
              <a:gd name="connsiteY1" fmla="*/ 499504 h 988540"/>
              <a:gd name="connsiteX2" fmla="*/ 3669022 w 3669022"/>
              <a:gd name="connsiteY2" fmla="*/ 0 h 988540"/>
              <a:gd name="connsiteX0" fmla="*/ 0 w 3669022"/>
              <a:gd name="connsiteY0" fmla="*/ 961208 h 988540"/>
              <a:gd name="connsiteX1" fmla="*/ 1674011 w 3669022"/>
              <a:gd name="connsiteY1" fmla="*/ 499504 h 988540"/>
              <a:gd name="connsiteX2" fmla="*/ 3669022 w 3669022"/>
              <a:gd name="connsiteY2" fmla="*/ 0 h 988540"/>
              <a:gd name="connsiteX0" fmla="*/ 0 w 3396321"/>
              <a:gd name="connsiteY0" fmla="*/ 805247 h 832579"/>
              <a:gd name="connsiteX1" fmla="*/ 1674011 w 3396321"/>
              <a:gd name="connsiteY1" fmla="*/ 343543 h 832579"/>
              <a:gd name="connsiteX2" fmla="*/ 3396321 w 3396321"/>
              <a:gd name="connsiteY2" fmla="*/ 0 h 832579"/>
              <a:gd name="connsiteX0" fmla="*/ 0 w 3396321"/>
              <a:gd name="connsiteY0" fmla="*/ 837000 h 864332"/>
              <a:gd name="connsiteX1" fmla="*/ 1674011 w 3396321"/>
              <a:gd name="connsiteY1" fmla="*/ 375296 h 864332"/>
              <a:gd name="connsiteX2" fmla="*/ 3396321 w 3396321"/>
              <a:gd name="connsiteY2" fmla="*/ 31753 h 864332"/>
              <a:gd name="connsiteX0" fmla="*/ 0 w 3581128"/>
              <a:gd name="connsiteY0" fmla="*/ 881267 h 908599"/>
              <a:gd name="connsiteX1" fmla="*/ 1674011 w 3581128"/>
              <a:gd name="connsiteY1" fmla="*/ 419563 h 908599"/>
              <a:gd name="connsiteX2" fmla="*/ 3581128 w 3581128"/>
              <a:gd name="connsiteY2" fmla="*/ 10931 h 908599"/>
              <a:gd name="connsiteX0" fmla="*/ 0 w 3581128"/>
              <a:gd name="connsiteY0" fmla="*/ 870336 h 897668"/>
              <a:gd name="connsiteX1" fmla="*/ 1674011 w 3581128"/>
              <a:gd name="connsiteY1" fmla="*/ 408632 h 897668"/>
              <a:gd name="connsiteX2" fmla="*/ 3581128 w 3581128"/>
              <a:gd name="connsiteY2" fmla="*/ 0 h 897668"/>
              <a:gd name="connsiteX0" fmla="*/ 0 w 3581128"/>
              <a:gd name="connsiteY0" fmla="*/ 870336 h 897668"/>
              <a:gd name="connsiteX1" fmla="*/ 1674011 w 3581128"/>
              <a:gd name="connsiteY1" fmla="*/ 408632 h 897668"/>
              <a:gd name="connsiteX2" fmla="*/ 3581128 w 3581128"/>
              <a:gd name="connsiteY2" fmla="*/ 0 h 897668"/>
            </a:gdLst>
            <a:ahLst/>
            <a:cxnLst>
              <a:cxn ang="0">
                <a:pos x="connsiteX0" y="connsiteY0"/>
              </a:cxn>
              <a:cxn ang="0">
                <a:pos x="connsiteX1" y="connsiteY1"/>
              </a:cxn>
              <a:cxn ang="0">
                <a:pos x="connsiteX2" y="connsiteY2"/>
              </a:cxn>
            </a:cxnLst>
            <a:rect l="l" t="t" r="r" b="b"/>
            <a:pathLst>
              <a:path w="3581128" h="897668">
                <a:moveTo>
                  <a:pt x="0" y="870336"/>
                </a:moveTo>
                <a:cubicBezTo>
                  <a:pt x="368068" y="981156"/>
                  <a:pt x="1241369" y="740574"/>
                  <a:pt x="1674011" y="408632"/>
                </a:cubicBezTo>
                <a:cubicBezTo>
                  <a:pt x="2500187" y="-130359"/>
                  <a:pt x="2546023" y="254955"/>
                  <a:pt x="3581128" y="0"/>
                </a:cubicBezTo>
              </a:path>
            </a:pathLst>
          </a:custGeom>
          <a:ln w="88900">
            <a:solidFill>
              <a:schemeClr val="accent2">
                <a:alpha val="98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black"/>
              </a:solidFill>
              <a:effectLst/>
              <a:uLnTx/>
              <a:uFillTx/>
              <a:latin typeface="Arial"/>
              <a:cs typeface="+mn-cs"/>
            </a:endParaRPr>
          </a:p>
        </p:txBody>
      </p:sp>
      <p:sp>
        <p:nvSpPr>
          <p:cNvPr id="73" name="Freeform 32">
            <a:extLst>
              <a:ext uri="{FF2B5EF4-FFF2-40B4-BE49-F238E27FC236}">
                <a16:creationId xmlns:a16="http://schemas.microsoft.com/office/drawing/2014/main" id="{43570779-5324-4434-9314-0298838B5992}"/>
              </a:ext>
            </a:extLst>
          </p:cNvPr>
          <p:cNvSpPr/>
          <p:nvPr/>
        </p:nvSpPr>
        <p:spPr>
          <a:xfrm rot="941402">
            <a:off x="7326415" y="5301485"/>
            <a:ext cx="4762102" cy="1045334"/>
          </a:xfrm>
          <a:custGeom>
            <a:avLst/>
            <a:gdLst>
              <a:gd name="connsiteX0" fmla="*/ 0 w 3648075"/>
              <a:gd name="connsiteY0" fmla="*/ 295275 h 1343025"/>
              <a:gd name="connsiteX1" fmla="*/ 2886075 w 3648075"/>
              <a:gd name="connsiteY1" fmla="*/ 0 h 1343025"/>
              <a:gd name="connsiteX2" fmla="*/ 3648075 w 3648075"/>
              <a:gd name="connsiteY2" fmla="*/ 657225 h 1343025"/>
              <a:gd name="connsiteX3" fmla="*/ 2990850 w 3648075"/>
              <a:gd name="connsiteY3" fmla="*/ 1343025 h 1343025"/>
              <a:gd name="connsiteX4" fmla="*/ 3019425 w 3648075"/>
              <a:gd name="connsiteY4" fmla="*/ 1333500 h 1343025"/>
              <a:gd name="connsiteX0" fmla="*/ 0 w 3648075"/>
              <a:gd name="connsiteY0" fmla="*/ 295275 h 1343025"/>
              <a:gd name="connsiteX1" fmla="*/ 2886075 w 3648075"/>
              <a:gd name="connsiteY1" fmla="*/ 0 h 1343025"/>
              <a:gd name="connsiteX2" fmla="*/ 3648075 w 3648075"/>
              <a:gd name="connsiteY2" fmla="*/ 657225 h 1343025"/>
              <a:gd name="connsiteX3" fmla="*/ 2990850 w 3648075"/>
              <a:gd name="connsiteY3" fmla="*/ 1343025 h 1343025"/>
              <a:gd name="connsiteX4" fmla="*/ 3019425 w 3648075"/>
              <a:gd name="connsiteY4" fmla="*/ 1333500 h 1343025"/>
              <a:gd name="connsiteX0" fmla="*/ 0 w 3648075"/>
              <a:gd name="connsiteY0" fmla="*/ 422478 h 1470228"/>
              <a:gd name="connsiteX1" fmla="*/ 2886075 w 3648075"/>
              <a:gd name="connsiteY1" fmla="*/ 127203 h 1470228"/>
              <a:gd name="connsiteX2" fmla="*/ 3648075 w 3648075"/>
              <a:gd name="connsiteY2" fmla="*/ 784428 h 1470228"/>
              <a:gd name="connsiteX3" fmla="*/ 2990850 w 3648075"/>
              <a:gd name="connsiteY3" fmla="*/ 1470228 h 1470228"/>
              <a:gd name="connsiteX4" fmla="*/ 3019425 w 3648075"/>
              <a:gd name="connsiteY4" fmla="*/ 1460703 h 1470228"/>
              <a:gd name="connsiteX0" fmla="*/ 0 w 3648075"/>
              <a:gd name="connsiteY0" fmla="*/ 384312 h 1432062"/>
              <a:gd name="connsiteX1" fmla="*/ 2886075 w 3648075"/>
              <a:gd name="connsiteY1" fmla="*/ 89037 h 1432062"/>
              <a:gd name="connsiteX2" fmla="*/ 3648075 w 3648075"/>
              <a:gd name="connsiteY2" fmla="*/ 746262 h 1432062"/>
              <a:gd name="connsiteX3" fmla="*/ 2990850 w 3648075"/>
              <a:gd name="connsiteY3" fmla="*/ 1432062 h 1432062"/>
              <a:gd name="connsiteX4" fmla="*/ 3019425 w 3648075"/>
              <a:gd name="connsiteY4" fmla="*/ 1422537 h 1432062"/>
              <a:gd name="connsiteX0" fmla="*/ 0 w 3648075"/>
              <a:gd name="connsiteY0" fmla="*/ 384312 h 1432062"/>
              <a:gd name="connsiteX1" fmla="*/ 2886075 w 3648075"/>
              <a:gd name="connsiteY1" fmla="*/ 89037 h 1432062"/>
              <a:gd name="connsiteX2" fmla="*/ 3648075 w 3648075"/>
              <a:gd name="connsiteY2" fmla="*/ 746262 h 1432062"/>
              <a:gd name="connsiteX3" fmla="*/ 2990850 w 3648075"/>
              <a:gd name="connsiteY3" fmla="*/ 1432062 h 1432062"/>
              <a:gd name="connsiteX4" fmla="*/ 3019425 w 3648075"/>
              <a:gd name="connsiteY4" fmla="*/ 1422537 h 1432062"/>
              <a:gd name="connsiteX0" fmla="*/ 0 w 3514725"/>
              <a:gd name="connsiteY0" fmla="*/ 384312 h 1432062"/>
              <a:gd name="connsiteX1" fmla="*/ 2886075 w 3514725"/>
              <a:gd name="connsiteY1" fmla="*/ 89037 h 1432062"/>
              <a:gd name="connsiteX2" fmla="*/ 3514725 w 3514725"/>
              <a:gd name="connsiteY2" fmla="*/ 793887 h 1432062"/>
              <a:gd name="connsiteX3" fmla="*/ 2990850 w 3514725"/>
              <a:gd name="connsiteY3" fmla="*/ 1432062 h 1432062"/>
              <a:gd name="connsiteX4" fmla="*/ 3019425 w 3514725"/>
              <a:gd name="connsiteY4" fmla="*/ 1422537 h 1432062"/>
              <a:gd name="connsiteX0" fmla="*/ 0 w 3543916"/>
              <a:gd name="connsiteY0" fmla="*/ 384312 h 1432062"/>
              <a:gd name="connsiteX1" fmla="*/ 2886075 w 3543916"/>
              <a:gd name="connsiteY1" fmla="*/ 89037 h 1432062"/>
              <a:gd name="connsiteX2" fmla="*/ 3514725 w 3543916"/>
              <a:gd name="connsiteY2" fmla="*/ 793887 h 1432062"/>
              <a:gd name="connsiteX3" fmla="*/ 2990850 w 3543916"/>
              <a:gd name="connsiteY3" fmla="*/ 1432062 h 1432062"/>
              <a:gd name="connsiteX4" fmla="*/ 3019425 w 3543916"/>
              <a:gd name="connsiteY4" fmla="*/ 1422537 h 1432062"/>
              <a:gd name="connsiteX0" fmla="*/ 0 w 3544552"/>
              <a:gd name="connsiteY0" fmla="*/ 553510 h 1601260"/>
              <a:gd name="connsiteX1" fmla="*/ 2895600 w 3544552"/>
              <a:gd name="connsiteY1" fmla="*/ 77260 h 1601260"/>
              <a:gd name="connsiteX2" fmla="*/ 3514725 w 3544552"/>
              <a:gd name="connsiteY2" fmla="*/ 963085 h 1601260"/>
              <a:gd name="connsiteX3" fmla="*/ 2990850 w 3544552"/>
              <a:gd name="connsiteY3" fmla="*/ 1601260 h 1601260"/>
              <a:gd name="connsiteX4" fmla="*/ 3019425 w 3544552"/>
              <a:gd name="connsiteY4" fmla="*/ 1591735 h 1601260"/>
              <a:gd name="connsiteX0" fmla="*/ 0 w 3500521"/>
              <a:gd name="connsiteY0" fmla="*/ 553510 h 1601260"/>
              <a:gd name="connsiteX1" fmla="*/ 2895600 w 3500521"/>
              <a:gd name="connsiteY1" fmla="*/ 77260 h 1601260"/>
              <a:gd name="connsiteX2" fmla="*/ 3467100 w 3500521"/>
              <a:gd name="connsiteY2" fmla="*/ 991660 h 1601260"/>
              <a:gd name="connsiteX3" fmla="*/ 2990850 w 3500521"/>
              <a:gd name="connsiteY3" fmla="*/ 1601260 h 1601260"/>
              <a:gd name="connsiteX4" fmla="*/ 3019425 w 3500521"/>
              <a:gd name="connsiteY4" fmla="*/ 1591735 h 1601260"/>
              <a:gd name="connsiteX0" fmla="*/ 0 w 3500521"/>
              <a:gd name="connsiteY0" fmla="*/ 553510 h 1601260"/>
              <a:gd name="connsiteX1" fmla="*/ 2895600 w 3500521"/>
              <a:gd name="connsiteY1" fmla="*/ 77260 h 1601260"/>
              <a:gd name="connsiteX2" fmla="*/ 3467100 w 3500521"/>
              <a:gd name="connsiteY2" fmla="*/ 991660 h 1601260"/>
              <a:gd name="connsiteX3" fmla="*/ 2990850 w 3500521"/>
              <a:gd name="connsiteY3" fmla="*/ 1601260 h 1601260"/>
              <a:gd name="connsiteX4" fmla="*/ 3019425 w 3500521"/>
              <a:gd name="connsiteY4" fmla="*/ 1591735 h 1601260"/>
              <a:gd name="connsiteX0" fmla="*/ 0 w 3139354"/>
              <a:gd name="connsiteY0" fmla="*/ 553510 h 1601260"/>
              <a:gd name="connsiteX1" fmla="*/ 2895600 w 3139354"/>
              <a:gd name="connsiteY1" fmla="*/ 77260 h 1601260"/>
              <a:gd name="connsiteX2" fmla="*/ 2990850 w 3139354"/>
              <a:gd name="connsiteY2" fmla="*/ 1601260 h 1601260"/>
              <a:gd name="connsiteX3" fmla="*/ 3019425 w 3139354"/>
              <a:gd name="connsiteY3" fmla="*/ 1591735 h 1601260"/>
              <a:gd name="connsiteX0" fmla="*/ 0 w 3139354"/>
              <a:gd name="connsiteY0" fmla="*/ 553510 h 1601260"/>
              <a:gd name="connsiteX1" fmla="*/ 2895600 w 3139354"/>
              <a:gd name="connsiteY1" fmla="*/ 77260 h 1601260"/>
              <a:gd name="connsiteX2" fmla="*/ 2990850 w 3139354"/>
              <a:gd name="connsiteY2" fmla="*/ 1601260 h 1601260"/>
              <a:gd name="connsiteX0" fmla="*/ 0 w 3338009"/>
              <a:gd name="connsiteY0" fmla="*/ 553510 h 1601260"/>
              <a:gd name="connsiteX1" fmla="*/ 2895600 w 3338009"/>
              <a:gd name="connsiteY1" fmla="*/ 77260 h 1601260"/>
              <a:gd name="connsiteX2" fmla="*/ 2990850 w 3338009"/>
              <a:gd name="connsiteY2" fmla="*/ 1601260 h 1601260"/>
              <a:gd name="connsiteX0" fmla="*/ 0 w 3435667"/>
              <a:gd name="connsiteY0" fmla="*/ 508668 h 1556418"/>
              <a:gd name="connsiteX1" fmla="*/ 3095625 w 3435667"/>
              <a:gd name="connsiteY1" fmla="*/ 80043 h 1556418"/>
              <a:gd name="connsiteX2" fmla="*/ 2990850 w 3435667"/>
              <a:gd name="connsiteY2" fmla="*/ 1556418 h 1556418"/>
              <a:gd name="connsiteX0" fmla="*/ 0 w 3414855"/>
              <a:gd name="connsiteY0" fmla="*/ 580508 h 1628258"/>
              <a:gd name="connsiteX1" fmla="*/ 3057525 w 3414855"/>
              <a:gd name="connsiteY1" fmla="*/ 75683 h 1628258"/>
              <a:gd name="connsiteX2" fmla="*/ 2990850 w 3414855"/>
              <a:gd name="connsiteY2" fmla="*/ 1628258 h 1628258"/>
              <a:gd name="connsiteX0" fmla="*/ 0 w 3483642"/>
              <a:gd name="connsiteY0" fmla="*/ 580508 h 1628258"/>
              <a:gd name="connsiteX1" fmla="*/ 3057525 w 3483642"/>
              <a:gd name="connsiteY1" fmla="*/ 75683 h 1628258"/>
              <a:gd name="connsiteX2" fmla="*/ 2990850 w 3483642"/>
              <a:gd name="connsiteY2" fmla="*/ 1628258 h 1628258"/>
              <a:gd name="connsiteX0" fmla="*/ 0 w 3483642"/>
              <a:gd name="connsiteY0" fmla="*/ 618063 h 1665813"/>
              <a:gd name="connsiteX1" fmla="*/ 3057525 w 3483642"/>
              <a:gd name="connsiteY1" fmla="*/ 113238 h 1665813"/>
              <a:gd name="connsiteX2" fmla="*/ 2990850 w 3483642"/>
              <a:gd name="connsiteY2" fmla="*/ 1665813 h 1665813"/>
              <a:gd name="connsiteX0" fmla="*/ 0 w 3479740"/>
              <a:gd name="connsiteY0" fmla="*/ 618063 h 1665813"/>
              <a:gd name="connsiteX1" fmla="*/ 3057525 w 3479740"/>
              <a:gd name="connsiteY1" fmla="*/ 113238 h 1665813"/>
              <a:gd name="connsiteX2" fmla="*/ 2990850 w 3479740"/>
              <a:gd name="connsiteY2" fmla="*/ 1665813 h 1665813"/>
              <a:gd name="connsiteX0" fmla="*/ 0 w 3443113"/>
              <a:gd name="connsiteY0" fmla="*/ 618063 h 1665813"/>
              <a:gd name="connsiteX1" fmla="*/ 3057525 w 3443113"/>
              <a:gd name="connsiteY1" fmla="*/ 113238 h 1665813"/>
              <a:gd name="connsiteX2" fmla="*/ 2990850 w 3443113"/>
              <a:gd name="connsiteY2" fmla="*/ 1665813 h 1665813"/>
              <a:gd name="connsiteX0" fmla="*/ 0 w 3443113"/>
              <a:gd name="connsiteY0" fmla="*/ 651646 h 1699396"/>
              <a:gd name="connsiteX1" fmla="*/ 3057525 w 3443113"/>
              <a:gd name="connsiteY1" fmla="*/ 146821 h 1699396"/>
              <a:gd name="connsiteX2" fmla="*/ 2990850 w 3443113"/>
              <a:gd name="connsiteY2" fmla="*/ 1699396 h 1699396"/>
              <a:gd name="connsiteX0" fmla="*/ 0 w 3443113"/>
              <a:gd name="connsiteY0" fmla="*/ 669031 h 1716781"/>
              <a:gd name="connsiteX1" fmla="*/ 3057525 w 3443113"/>
              <a:gd name="connsiteY1" fmla="*/ 164206 h 1716781"/>
              <a:gd name="connsiteX2" fmla="*/ 2990850 w 3443113"/>
              <a:gd name="connsiteY2" fmla="*/ 1716781 h 1716781"/>
              <a:gd name="connsiteX0" fmla="*/ 0 w 3531644"/>
              <a:gd name="connsiteY0" fmla="*/ 731919 h 1710812"/>
              <a:gd name="connsiteX1" fmla="*/ 3146056 w 3531644"/>
              <a:gd name="connsiteY1" fmla="*/ 158237 h 1710812"/>
              <a:gd name="connsiteX2" fmla="*/ 3079381 w 3531644"/>
              <a:gd name="connsiteY2" fmla="*/ 1710812 h 1710812"/>
              <a:gd name="connsiteX0" fmla="*/ 0 w 3531644"/>
              <a:gd name="connsiteY0" fmla="*/ 746907 h 1725800"/>
              <a:gd name="connsiteX1" fmla="*/ 3146056 w 3531644"/>
              <a:gd name="connsiteY1" fmla="*/ 173225 h 1725800"/>
              <a:gd name="connsiteX2" fmla="*/ 3079381 w 3531644"/>
              <a:gd name="connsiteY2" fmla="*/ 1725800 h 1725800"/>
              <a:gd name="connsiteX0" fmla="*/ 0 w 3464062"/>
              <a:gd name="connsiteY0" fmla="*/ 746907 h 1666780"/>
              <a:gd name="connsiteX1" fmla="*/ 3146056 w 3464062"/>
              <a:gd name="connsiteY1" fmla="*/ 173225 h 1666780"/>
              <a:gd name="connsiteX2" fmla="*/ 2872810 w 3464062"/>
              <a:gd name="connsiteY2" fmla="*/ 1666780 h 1666780"/>
              <a:gd name="connsiteX0" fmla="*/ 0 w 3395216"/>
              <a:gd name="connsiteY0" fmla="*/ 844990 h 1764863"/>
              <a:gd name="connsiteX1" fmla="*/ 3047689 w 3395216"/>
              <a:gd name="connsiteY1" fmla="*/ 163104 h 1764863"/>
              <a:gd name="connsiteX2" fmla="*/ 2872810 w 3395216"/>
              <a:gd name="connsiteY2" fmla="*/ 1764863 h 1764863"/>
              <a:gd name="connsiteX0" fmla="*/ 0 w 3423550"/>
              <a:gd name="connsiteY0" fmla="*/ 802135 h 1722008"/>
              <a:gd name="connsiteX1" fmla="*/ 3088947 w 3423550"/>
              <a:gd name="connsiteY1" fmla="*/ 167363 h 1722008"/>
              <a:gd name="connsiteX2" fmla="*/ 2872810 w 3423550"/>
              <a:gd name="connsiteY2" fmla="*/ 1722008 h 1722008"/>
              <a:gd name="connsiteX0" fmla="*/ 0 w 3365966"/>
              <a:gd name="connsiteY0" fmla="*/ 802135 h 1722008"/>
              <a:gd name="connsiteX1" fmla="*/ 3088947 w 3365966"/>
              <a:gd name="connsiteY1" fmla="*/ 167363 h 1722008"/>
              <a:gd name="connsiteX2" fmla="*/ 2872810 w 3365966"/>
              <a:gd name="connsiteY2" fmla="*/ 1722008 h 1722008"/>
              <a:gd name="connsiteX0" fmla="*/ 0 w 3365966"/>
              <a:gd name="connsiteY0" fmla="*/ 825751 h 1745624"/>
              <a:gd name="connsiteX1" fmla="*/ 3088947 w 3365966"/>
              <a:gd name="connsiteY1" fmla="*/ 190979 h 1745624"/>
              <a:gd name="connsiteX2" fmla="*/ 2872810 w 3365966"/>
              <a:gd name="connsiteY2" fmla="*/ 1745624 h 1745624"/>
              <a:gd name="connsiteX0" fmla="*/ 0 w 3365966"/>
              <a:gd name="connsiteY0" fmla="*/ 833266 h 1753139"/>
              <a:gd name="connsiteX1" fmla="*/ 3088947 w 3365966"/>
              <a:gd name="connsiteY1" fmla="*/ 198494 h 1753139"/>
              <a:gd name="connsiteX2" fmla="*/ 2872810 w 3365966"/>
              <a:gd name="connsiteY2" fmla="*/ 1753139 h 1753139"/>
              <a:gd name="connsiteX0" fmla="*/ 0 w 3598093"/>
              <a:gd name="connsiteY0" fmla="*/ 937797 h 1857670"/>
              <a:gd name="connsiteX1" fmla="*/ 3394847 w 3598093"/>
              <a:gd name="connsiteY1" fmla="*/ 186729 h 1857670"/>
              <a:gd name="connsiteX2" fmla="*/ 2872810 w 3598093"/>
              <a:gd name="connsiteY2" fmla="*/ 1857670 h 1857670"/>
              <a:gd name="connsiteX0" fmla="*/ 0 w 3722897"/>
              <a:gd name="connsiteY0" fmla="*/ 946594 h 1856750"/>
              <a:gd name="connsiteX1" fmla="*/ 3519651 w 3722897"/>
              <a:gd name="connsiteY1" fmla="*/ 185809 h 1856750"/>
              <a:gd name="connsiteX2" fmla="*/ 2997614 w 3722897"/>
              <a:gd name="connsiteY2" fmla="*/ 1856750 h 1856750"/>
              <a:gd name="connsiteX0" fmla="*/ 0 w 3740809"/>
              <a:gd name="connsiteY0" fmla="*/ 936807 h 1857774"/>
              <a:gd name="connsiteX1" fmla="*/ 3537563 w 3740809"/>
              <a:gd name="connsiteY1" fmla="*/ 186833 h 1857774"/>
              <a:gd name="connsiteX2" fmla="*/ 3015526 w 3740809"/>
              <a:gd name="connsiteY2" fmla="*/ 1857774 h 1857774"/>
              <a:gd name="connsiteX0" fmla="*/ 0 w 4619080"/>
              <a:gd name="connsiteY0" fmla="*/ 1750182 h 1750846"/>
              <a:gd name="connsiteX1" fmla="*/ 3537563 w 4619080"/>
              <a:gd name="connsiteY1" fmla="*/ 1000208 h 1750846"/>
              <a:gd name="connsiteX2" fmla="*/ 4504327 w 4619080"/>
              <a:gd name="connsiteY2" fmla="*/ 24000 h 1750846"/>
              <a:gd name="connsiteX0" fmla="*/ 0 w 4530055"/>
              <a:gd name="connsiteY0" fmla="*/ 1726182 h 1726846"/>
              <a:gd name="connsiteX1" fmla="*/ 3537563 w 4530055"/>
              <a:gd name="connsiteY1" fmla="*/ 976208 h 1726846"/>
              <a:gd name="connsiteX2" fmla="*/ 4504327 w 4530055"/>
              <a:gd name="connsiteY2" fmla="*/ 0 h 1726846"/>
              <a:gd name="connsiteX0" fmla="*/ 0 w 4522888"/>
              <a:gd name="connsiteY0" fmla="*/ 1726182 h 1726845"/>
              <a:gd name="connsiteX1" fmla="*/ 3252133 w 4522888"/>
              <a:gd name="connsiteY1" fmla="*/ 974020 h 1726845"/>
              <a:gd name="connsiteX2" fmla="*/ 4504327 w 4522888"/>
              <a:gd name="connsiteY2" fmla="*/ 0 h 1726845"/>
              <a:gd name="connsiteX0" fmla="*/ 0 w 4522888"/>
              <a:gd name="connsiteY0" fmla="*/ 1726182 h 1726918"/>
              <a:gd name="connsiteX1" fmla="*/ 3252133 w 4522888"/>
              <a:gd name="connsiteY1" fmla="*/ 974020 h 1726918"/>
              <a:gd name="connsiteX2" fmla="*/ 4504327 w 4522888"/>
              <a:gd name="connsiteY2" fmla="*/ 0 h 1726918"/>
              <a:gd name="connsiteX0" fmla="*/ 0 w 4523150"/>
              <a:gd name="connsiteY0" fmla="*/ 1726182 h 1726902"/>
              <a:gd name="connsiteX1" fmla="*/ 3266334 w 4523150"/>
              <a:gd name="connsiteY1" fmla="*/ 943339 h 1726902"/>
              <a:gd name="connsiteX2" fmla="*/ 4504327 w 4523150"/>
              <a:gd name="connsiteY2" fmla="*/ 0 h 1726902"/>
              <a:gd name="connsiteX0" fmla="*/ 0 w 4523150"/>
              <a:gd name="connsiteY0" fmla="*/ 1726182 h 1727012"/>
              <a:gd name="connsiteX1" fmla="*/ 3266334 w 4523150"/>
              <a:gd name="connsiteY1" fmla="*/ 943339 h 1727012"/>
              <a:gd name="connsiteX2" fmla="*/ 4504327 w 4523150"/>
              <a:gd name="connsiteY2" fmla="*/ 0 h 1727012"/>
              <a:gd name="connsiteX0" fmla="*/ 0 w 4523390"/>
              <a:gd name="connsiteY0" fmla="*/ 1726182 h 1726969"/>
              <a:gd name="connsiteX1" fmla="*/ 3278936 w 4523390"/>
              <a:gd name="connsiteY1" fmla="*/ 878982 h 1726969"/>
              <a:gd name="connsiteX2" fmla="*/ 4504327 w 4523390"/>
              <a:gd name="connsiteY2" fmla="*/ 0 h 1726969"/>
              <a:gd name="connsiteX0" fmla="*/ 0 w 4523390"/>
              <a:gd name="connsiteY0" fmla="*/ 1726182 h 1726182"/>
              <a:gd name="connsiteX1" fmla="*/ 3278936 w 4523390"/>
              <a:gd name="connsiteY1" fmla="*/ 878982 h 1726182"/>
              <a:gd name="connsiteX2" fmla="*/ 4504327 w 4523390"/>
              <a:gd name="connsiteY2" fmla="*/ 0 h 1726182"/>
              <a:gd name="connsiteX0" fmla="*/ 0 w 4303272"/>
              <a:gd name="connsiteY0" fmla="*/ 1708575 h 1708575"/>
              <a:gd name="connsiteX1" fmla="*/ 3058818 w 4303272"/>
              <a:gd name="connsiteY1" fmla="*/ 878982 h 1708575"/>
              <a:gd name="connsiteX2" fmla="*/ 4284209 w 4303272"/>
              <a:gd name="connsiteY2" fmla="*/ 0 h 1708575"/>
              <a:gd name="connsiteX0" fmla="*/ 0 w 4303272"/>
              <a:gd name="connsiteY0" fmla="*/ 1708575 h 1708575"/>
              <a:gd name="connsiteX1" fmla="*/ 3058818 w 4303272"/>
              <a:gd name="connsiteY1" fmla="*/ 878982 h 1708575"/>
              <a:gd name="connsiteX2" fmla="*/ 4284209 w 4303272"/>
              <a:gd name="connsiteY2" fmla="*/ 0 h 1708575"/>
              <a:gd name="connsiteX0" fmla="*/ 0 w 4304510"/>
              <a:gd name="connsiteY0" fmla="*/ 1708575 h 1708575"/>
              <a:gd name="connsiteX1" fmla="*/ 3119397 w 4304510"/>
              <a:gd name="connsiteY1" fmla="*/ 909005 h 1708575"/>
              <a:gd name="connsiteX2" fmla="*/ 4284209 w 4304510"/>
              <a:gd name="connsiteY2" fmla="*/ 0 h 1708575"/>
              <a:gd name="connsiteX0" fmla="*/ 0 w 3727878"/>
              <a:gd name="connsiteY0" fmla="*/ 1056829 h 1056829"/>
              <a:gd name="connsiteX1" fmla="*/ 3119397 w 3727878"/>
              <a:gd name="connsiteY1" fmla="*/ 257259 h 1056829"/>
              <a:gd name="connsiteX2" fmla="*/ 3673179 w 3727878"/>
              <a:gd name="connsiteY2" fmla="*/ 0 h 1056829"/>
              <a:gd name="connsiteX0" fmla="*/ 0 w 3700652"/>
              <a:gd name="connsiteY0" fmla="*/ 1056829 h 1056829"/>
              <a:gd name="connsiteX1" fmla="*/ 3119397 w 3700652"/>
              <a:gd name="connsiteY1" fmla="*/ 257259 h 1056829"/>
              <a:gd name="connsiteX2" fmla="*/ 3673179 w 3700652"/>
              <a:gd name="connsiteY2" fmla="*/ 0 h 1056829"/>
              <a:gd name="connsiteX0" fmla="*/ 0 w 3673179"/>
              <a:gd name="connsiteY0" fmla="*/ 1056829 h 1056829"/>
              <a:gd name="connsiteX1" fmla="*/ 3119397 w 3673179"/>
              <a:gd name="connsiteY1" fmla="*/ 257259 h 1056829"/>
              <a:gd name="connsiteX2" fmla="*/ 3673179 w 3673179"/>
              <a:gd name="connsiteY2" fmla="*/ 0 h 1056829"/>
              <a:gd name="connsiteX0" fmla="*/ 0 w 3673179"/>
              <a:gd name="connsiteY0" fmla="*/ 1056829 h 1056829"/>
              <a:gd name="connsiteX1" fmla="*/ 1601342 w 3673179"/>
              <a:gd name="connsiteY1" fmla="*/ 603599 h 1056829"/>
              <a:gd name="connsiteX2" fmla="*/ 3673179 w 3673179"/>
              <a:gd name="connsiteY2" fmla="*/ 0 h 1056829"/>
              <a:gd name="connsiteX0" fmla="*/ 0 w 3673179"/>
              <a:gd name="connsiteY0" fmla="*/ 1056829 h 1056829"/>
              <a:gd name="connsiteX1" fmla="*/ 1601342 w 3673179"/>
              <a:gd name="connsiteY1" fmla="*/ 603599 h 1056829"/>
              <a:gd name="connsiteX2" fmla="*/ 3673179 w 3673179"/>
              <a:gd name="connsiteY2" fmla="*/ 0 h 1056829"/>
              <a:gd name="connsiteX0" fmla="*/ 0 w 3673179"/>
              <a:gd name="connsiteY0" fmla="*/ 1056829 h 1056829"/>
              <a:gd name="connsiteX1" fmla="*/ 1601342 w 3673179"/>
              <a:gd name="connsiteY1" fmla="*/ 603599 h 1056829"/>
              <a:gd name="connsiteX2" fmla="*/ 3673179 w 3673179"/>
              <a:gd name="connsiteY2" fmla="*/ 0 h 1056829"/>
              <a:gd name="connsiteX0" fmla="*/ 0 w 3673179"/>
              <a:gd name="connsiteY0" fmla="*/ 1056829 h 1056829"/>
              <a:gd name="connsiteX1" fmla="*/ 1601342 w 3673179"/>
              <a:gd name="connsiteY1" fmla="*/ 603599 h 1056829"/>
              <a:gd name="connsiteX2" fmla="*/ 3673179 w 3673179"/>
              <a:gd name="connsiteY2" fmla="*/ 0 h 1056829"/>
              <a:gd name="connsiteX0" fmla="*/ 0 w 3673179"/>
              <a:gd name="connsiteY0" fmla="*/ 1056829 h 1084813"/>
              <a:gd name="connsiteX1" fmla="*/ 1601342 w 3673179"/>
              <a:gd name="connsiteY1" fmla="*/ 603599 h 1084813"/>
              <a:gd name="connsiteX2" fmla="*/ 3673179 w 3673179"/>
              <a:gd name="connsiteY2" fmla="*/ 0 h 1084813"/>
              <a:gd name="connsiteX0" fmla="*/ 0 w 3673179"/>
              <a:gd name="connsiteY0" fmla="*/ 1056829 h 1078385"/>
              <a:gd name="connsiteX1" fmla="*/ 1678168 w 3673179"/>
              <a:gd name="connsiteY1" fmla="*/ 499504 h 1078385"/>
              <a:gd name="connsiteX2" fmla="*/ 3673179 w 3673179"/>
              <a:gd name="connsiteY2" fmla="*/ 0 h 1078385"/>
              <a:gd name="connsiteX0" fmla="*/ 0 w 3669022"/>
              <a:gd name="connsiteY0" fmla="*/ 961208 h 988540"/>
              <a:gd name="connsiteX1" fmla="*/ 1674011 w 3669022"/>
              <a:gd name="connsiteY1" fmla="*/ 499504 h 988540"/>
              <a:gd name="connsiteX2" fmla="*/ 3669022 w 3669022"/>
              <a:gd name="connsiteY2" fmla="*/ 0 h 988540"/>
              <a:gd name="connsiteX0" fmla="*/ 0 w 3669022"/>
              <a:gd name="connsiteY0" fmla="*/ 961208 h 988540"/>
              <a:gd name="connsiteX1" fmla="*/ 1674011 w 3669022"/>
              <a:gd name="connsiteY1" fmla="*/ 499504 h 988540"/>
              <a:gd name="connsiteX2" fmla="*/ 3669022 w 3669022"/>
              <a:gd name="connsiteY2" fmla="*/ 0 h 988540"/>
              <a:gd name="connsiteX0" fmla="*/ 0 w 3396321"/>
              <a:gd name="connsiteY0" fmla="*/ 805247 h 832579"/>
              <a:gd name="connsiteX1" fmla="*/ 1674011 w 3396321"/>
              <a:gd name="connsiteY1" fmla="*/ 343543 h 832579"/>
              <a:gd name="connsiteX2" fmla="*/ 3396321 w 3396321"/>
              <a:gd name="connsiteY2" fmla="*/ 0 h 832579"/>
              <a:gd name="connsiteX0" fmla="*/ 0 w 3396321"/>
              <a:gd name="connsiteY0" fmla="*/ 837000 h 864332"/>
              <a:gd name="connsiteX1" fmla="*/ 1674011 w 3396321"/>
              <a:gd name="connsiteY1" fmla="*/ 375296 h 864332"/>
              <a:gd name="connsiteX2" fmla="*/ 3396321 w 3396321"/>
              <a:gd name="connsiteY2" fmla="*/ 31753 h 864332"/>
              <a:gd name="connsiteX0" fmla="*/ 0 w 3581128"/>
              <a:gd name="connsiteY0" fmla="*/ 881267 h 908599"/>
              <a:gd name="connsiteX1" fmla="*/ 1674011 w 3581128"/>
              <a:gd name="connsiteY1" fmla="*/ 419563 h 908599"/>
              <a:gd name="connsiteX2" fmla="*/ 3581128 w 3581128"/>
              <a:gd name="connsiteY2" fmla="*/ 10931 h 908599"/>
              <a:gd name="connsiteX0" fmla="*/ 0 w 3581128"/>
              <a:gd name="connsiteY0" fmla="*/ 870336 h 897668"/>
              <a:gd name="connsiteX1" fmla="*/ 1674011 w 3581128"/>
              <a:gd name="connsiteY1" fmla="*/ 408632 h 897668"/>
              <a:gd name="connsiteX2" fmla="*/ 3581128 w 3581128"/>
              <a:gd name="connsiteY2" fmla="*/ 0 h 897668"/>
              <a:gd name="connsiteX0" fmla="*/ 0 w 3581128"/>
              <a:gd name="connsiteY0" fmla="*/ 870336 h 897668"/>
              <a:gd name="connsiteX1" fmla="*/ 1674011 w 3581128"/>
              <a:gd name="connsiteY1" fmla="*/ 408632 h 897668"/>
              <a:gd name="connsiteX2" fmla="*/ 3581128 w 3581128"/>
              <a:gd name="connsiteY2" fmla="*/ 0 h 897668"/>
            </a:gdLst>
            <a:ahLst/>
            <a:cxnLst>
              <a:cxn ang="0">
                <a:pos x="connsiteX0" y="connsiteY0"/>
              </a:cxn>
              <a:cxn ang="0">
                <a:pos x="connsiteX1" y="connsiteY1"/>
              </a:cxn>
              <a:cxn ang="0">
                <a:pos x="connsiteX2" y="connsiteY2"/>
              </a:cxn>
            </a:cxnLst>
            <a:rect l="l" t="t" r="r" b="b"/>
            <a:pathLst>
              <a:path w="3581128" h="897668">
                <a:moveTo>
                  <a:pt x="0" y="870336"/>
                </a:moveTo>
                <a:cubicBezTo>
                  <a:pt x="368068" y="981156"/>
                  <a:pt x="1241369" y="740574"/>
                  <a:pt x="1674011" y="408632"/>
                </a:cubicBezTo>
                <a:cubicBezTo>
                  <a:pt x="2500187" y="-130359"/>
                  <a:pt x="2546023" y="254955"/>
                  <a:pt x="3581128" y="0"/>
                </a:cubicBezTo>
              </a:path>
            </a:pathLst>
          </a:custGeom>
          <a:ln w="88900">
            <a:solidFill>
              <a:schemeClr val="accent3">
                <a:alpha val="98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black"/>
              </a:solidFill>
              <a:effectLst/>
              <a:uLnTx/>
              <a:uFillTx/>
              <a:latin typeface="Arial"/>
              <a:cs typeface="+mn-cs"/>
            </a:endParaRPr>
          </a:p>
        </p:txBody>
      </p:sp>
      <p:sp>
        <p:nvSpPr>
          <p:cNvPr id="25604"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uk-UA" sz="1800" b="0" i="0" u="none" strike="noStrike" kern="1200" cap="none" spc="0" normalizeH="0" baseline="0" noProof="0">
              <a:ln>
                <a:noFill/>
              </a:ln>
              <a:solidFill>
                <a:prstClr val="black"/>
              </a:solidFill>
              <a:effectLst/>
              <a:uLnTx/>
              <a:uFillTx/>
              <a:latin typeface="Arial"/>
              <a:cs typeface="+mn-cs"/>
            </a:endParaRPr>
          </a:p>
        </p:txBody>
      </p:sp>
      <p:graphicFrame>
        <p:nvGraphicFramePr>
          <p:cNvPr id="25603" name="Object 3"/>
          <p:cNvGraphicFramePr>
            <a:graphicFrameLocks noChangeAspect="1"/>
          </p:cNvGraphicFramePr>
          <p:nvPr/>
        </p:nvGraphicFramePr>
        <p:xfrm>
          <a:off x="2" y="88505"/>
          <a:ext cx="5667554" cy="6591199"/>
        </p:xfrm>
        <a:graphic>
          <a:graphicData uri="http://schemas.openxmlformats.org/presentationml/2006/ole">
            <mc:AlternateContent xmlns:mc="http://schemas.openxmlformats.org/markup-compatibility/2006">
              <mc:Choice xmlns:v="urn:schemas-microsoft-com:vml" Requires="v">
                <p:oleObj spid="_x0000_s3078" r:id="rId3" imgW="8134535" imgH="9391786" progId="Visio.Drawing.15">
                  <p:embed/>
                </p:oleObj>
              </mc:Choice>
              <mc:Fallback>
                <p:oleObj r:id="rId3" imgW="8134535" imgH="9391786" progId="Visio.Drawing.15">
                  <p:embed/>
                  <p:pic>
                    <p:nvPicPr>
                      <p:cNvPr id="2560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 y="88505"/>
                        <a:ext cx="5667554" cy="65911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62427029"/>
      </p:ext>
    </p:extLst>
  </p:cSld>
  <p:clrMapOvr>
    <a:masterClrMapping/>
  </p:clrMapOvr>
  <p:transition>
    <p:split orient="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3064777" y="3154424"/>
            <a:ext cx="1160631"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200" b="1" i="0" u="none" strike="noStrike" kern="1200" cap="none" spc="0" normalizeH="0" baseline="0" noProof="0" dirty="0">
                <a:ln>
                  <a:noFill/>
                </a:ln>
                <a:solidFill>
                  <a:prstClr val="white"/>
                </a:solidFill>
                <a:effectLst/>
                <a:uLnTx/>
                <a:uFillTx/>
                <a:latin typeface="Arial"/>
                <a:cs typeface="Arial" pitchFamily="34" charset="0"/>
              </a:rPr>
              <a:t>PowerPoint  Presentation</a:t>
            </a:r>
            <a:endParaRPr kumimoji="0" lang="ko-KR" altLang="en-US" sz="1200" b="1" i="0" u="none" strike="noStrike" kern="1200" cap="none" spc="0" normalizeH="0" baseline="0" noProof="0" dirty="0">
              <a:ln>
                <a:noFill/>
              </a:ln>
              <a:solidFill>
                <a:prstClr val="white"/>
              </a:solidFill>
              <a:effectLst/>
              <a:uLnTx/>
              <a:uFillTx/>
              <a:latin typeface="Arial"/>
              <a:cs typeface="Arial" pitchFamily="34" charset="0"/>
            </a:endParaRPr>
          </a:p>
        </p:txBody>
      </p:sp>
      <p:grpSp>
        <p:nvGrpSpPr>
          <p:cNvPr id="2" name="그룹 3">
            <a:extLst>
              <a:ext uri="{FF2B5EF4-FFF2-40B4-BE49-F238E27FC236}">
                <a16:creationId xmlns:a16="http://schemas.microsoft.com/office/drawing/2014/main" id="{6D255D67-61C0-4C3B-B9A7-BC29228A07FC}"/>
              </a:ext>
            </a:extLst>
          </p:cNvPr>
          <p:cNvGrpSpPr/>
          <p:nvPr/>
        </p:nvGrpSpPr>
        <p:grpSpPr>
          <a:xfrm>
            <a:off x="8241898" y="-2"/>
            <a:ext cx="3960677" cy="6858002"/>
            <a:chOff x="8241895" y="0"/>
            <a:chExt cx="3960676" cy="6858001"/>
          </a:xfrm>
        </p:grpSpPr>
        <p:sp>
          <p:nvSpPr>
            <p:cNvPr id="35" name="Rectangle 34"/>
            <p:cNvSpPr/>
            <p:nvPr/>
          </p:nvSpPr>
          <p:spPr>
            <a:xfrm>
              <a:off x="8241895" y="0"/>
              <a:ext cx="3950101" cy="114551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dirty="0">
                <a:ln>
                  <a:noFill/>
                </a:ln>
                <a:solidFill>
                  <a:prstClr val="white"/>
                </a:solidFill>
                <a:effectLst/>
                <a:uLnTx/>
                <a:uFillTx/>
                <a:latin typeface="Arial"/>
                <a:cs typeface="+mn-cs"/>
              </a:endParaRPr>
            </a:p>
          </p:txBody>
        </p:sp>
        <p:sp>
          <p:nvSpPr>
            <p:cNvPr id="37" name="Rectangle 36"/>
            <p:cNvSpPr/>
            <p:nvPr/>
          </p:nvSpPr>
          <p:spPr>
            <a:xfrm>
              <a:off x="8454655" y="1143723"/>
              <a:ext cx="3747916" cy="11455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38" name="Rectangle 37"/>
            <p:cNvSpPr/>
            <p:nvPr/>
          </p:nvSpPr>
          <p:spPr>
            <a:xfrm>
              <a:off x="8454655" y="2287446"/>
              <a:ext cx="3747916" cy="114551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39" name="Rectangle 38"/>
            <p:cNvSpPr/>
            <p:nvPr/>
          </p:nvSpPr>
          <p:spPr>
            <a:xfrm>
              <a:off x="8454655" y="3431170"/>
              <a:ext cx="3747916" cy="11534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40" name="Rectangle 39"/>
            <p:cNvSpPr/>
            <p:nvPr/>
          </p:nvSpPr>
          <p:spPr>
            <a:xfrm>
              <a:off x="8694029" y="4580296"/>
              <a:ext cx="3497967" cy="114551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41" name="Rectangle 40"/>
            <p:cNvSpPr/>
            <p:nvPr/>
          </p:nvSpPr>
          <p:spPr>
            <a:xfrm>
              <a:off x="8694030" y="5724019"/>
              <a:ext cx="3497970" cy="113398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grpSp>
      <p:grpSp>
        <p:nvGrpSpPr>
          <p:cNvPr id="3" name="Group 22"/>
          <p:cNvGrpSpPr>
            <a:grpSpLocks noChangeAspect="1"/>
          </p:cNvGrpSpPr>
          <p:nvPr/>
        </p:nvGrpSpPr>
        <p:grpSpPr>
          <a:xfrm>
            <a:off x="7235224" y="-3139"/>
            <a:ext cx="2168866" cy="6870410"/>
            <a:chOff x="5716900" y="189000"/>
            <a:chExt cx="2044833" cy="6477496"/>
          </a:xfrm>
          <a:solidFill>
            <a:schemeClr val="accent1"/>
          </a:solidFill>
        </p:grpSpPr>
        <p:sp>
          <p:nvSpPr>
            <p:cNvPr id="24" name="Freeform 23"/>
            <p:cNvSpPr>
              <a:spLocks noChangeAspect="1"/>
            </p:cNvSpPr>
            <p:nvPr/>
          </p:nvSpPr>
          <p:spPr>
            <a:xfrm flipH="1">
              <a:off x="5716900" y="5586496"/>
              <a:ext cx="1677800" cy="1080000"/>
            </a:xfrm>
            <a:custGeom>
              <a:avLst/>
              <a:gdLst/>
              <a:ahLst/>
              <a:cxnLst/>
              <a:rect l="l" t="t" r="r" b="b"/>
              <a:pathLst>
                <a:path w="1677800" h="1080000">
                  <a:moveTo>
                    <a:pt x="405990" y="0"/>
                  </a:moveTo>
                  <a:lnTo>
                    <a:pt x="14920" y="0"/>
                  </a:lnTo>
                  <a:cubicBezTo>
                    <a:pt x="19605" y="40861"/>
                    <a:pt x="26348" y="78676"/>
                    <a:pt x="34570" y="112368"/>
                  </a:cubicBezTo>
                  <a:cubicBezTo>
                    <a:pt x="56813" y="198254"/>
                    <a:pt x="-16492" y="426415"/>
                    <a:pt x="3492" y="516654"/>
                  </a:cubicBezTo>
                  <a:cubicBezTo>
                    <a:pt x="35886" y="602873"/>
                    <a:pt x="36262" y="644518"/>
                    <a:pt x="67996" y="716963"/>
                  </a:cubicBezTo>
                  <a:cubicBezTo>
                    <a:pt x="82935" y="759571"/>
                    <a:pt x="3595" y="835901"/>
                    <a:pt x="12035" y="880935"/>
                  </a:cubicBezTo>
                  <a:cubicBezTo>
                    <a:pt x="41943" y="992172"/>
                    <a:pt x="160178" y="1029192"/>
                    <a:pt x="283931" y="1072154"/>
                  </a:cubicBezTo>
                  <a:cubicBezTo>
                    <a:pt x="540578" y="1100381"/>
                    <a:pt x="654781" y="1048819"/>
                    <a:pt x="559322" y="975547"/>
                  </a:cubicBezTo>
                  <a:cubicBezTo>
                    <a:pt x="436895" y="872565"/>
                    <a:pt x="421362" y="856532"/>
                    <a:pt x="327639" y="743522"/>
                  </a:cubicBezTo>
                  <a:cubicBezTo>
                    <a:pt x="314896" y="682482"/>
                    <a:pt x="322099" y="585132"/>
                    <a:pt x="366827" y="494613"/>
                  </a:cubicBezTo>
                  <a:cubicBezTo>
                    <a:pt x="388784" y="396535"/>
                    <a:pt x="334869" y="246001"/>
                    <a:pt x="354121" y="198669"/>
                  </a:cubicBezTo>
                  <a:cubicBezTo>
                    <a:pt x="371449" y="145407"/>
                    <a:pt x="389780" y="75715"/>
                    <a:pt x="405990" y="0"/>
                  </a:cubicBezTo>
                  <a:close/>
                  <a:moveTo>
                    <a:pt x="1188635" y="0"/>
                  </a:moveTo>
                  <a:lnTo>
                    <a:pt x="822159" y="0"/>
                  </a:lnTo>
                  <a:cubicBezTo>
                    <a:pt x="826325" y="117417"/>
                    <a:pt x="829883" y="229278"/>
                    <a:pt x="824855" y="297516"/>
                  </a:cubicBezTo>
                  <a:cubicBezTo>
                    <a:pt x="828187" y="395859"/>
                    <a:pt x="899040" y="428947"/>
                    <a:pt x="874015" y="453628"/>
                  </a:cubicBezTo>
                  <a:cubicBezTo>
                    <a:pt x="794935" y="508734"/>
                    <a:pt x="897970" y="570621"/>
                    <a:pt x="844953" y="639996"/>
                  </a:cubicBezTo>
                  <a:cubicBezTo>
                    <a:pt x="828354" y="663075"/>
                    <a:pt x="869609" y="691667"/>
                    <a:pt x="861274" y="717502"/>
                  </a:cubicBezTo>
                  <a:cubicBezTo>
                    <a:pt x="858163" y="765703"/>
                    <a:pt x="821384" y="864430"/>
                    <a:pt x="870069" y="890591"/>
                  </a:cubicBezTo>
                  <a:cubicBezTo>
                    <a:pt x="1027088" y="956498"/>
                    <a:pt x="1111591" y="1017224"/>
                    <a:pt x="1271200" y="1041692"/>
                  </a:cubicBezTo>
                  <a:cubicBezTo>
                    <a:pt x="1421068" y="1058498"/>
                    <a:pt x="1596837" y="1072717"/>
                    <a:pt x="1656062" y="1050676"/>
                  </a:cubicBezTo>
                  <a:cubicBezTo>
                    <a:pt x="1693035" y="1020314"/>
                    <a:pt x="1679483" y="943603"/>
                    <a:pt x="1640658" y="913901"/>
                  </a:cubicBezTo>
                  <a:cubicBezTo>
                    <a:pt x="1417953" y="775424"/>
                    <a:pt x="1164022" y="643347"/>
                    <a:pt x="1205563" y="584990"/>
                  </a:cubicBezTo>
                  <a:cubicBezTo>
                    <a:pt x="1270516" y="495899"/>
                    <a:pt x="1246641" y="485610"/>
                    <a:pt x="1224312" y="467932"/>
                  </a:cubicBezTo>
                  <a:cubicBezTo>
                    <a:pt x="1176229" y="446071"/>
                    <a:pt x="1168262" y="421787"/>
                    <a:pt x="1188836" y="379042"/>
                  </a:cubicBezTo>
                  <a:cubicBezTo>
                    <a:pt x="1216542" y="318917"/>
                    <a:pt x="1210581" y="266563"/>
                    <a:pt x="1178720" y="198669"/>
                  </a:cubicBezTo>
                  <a:cubicBezTo>
                    <a:pt x="1164609" y="142192"/>
                    <a:pt x="1169753" y="86082"/>
                    <a:pt x="1188635" y="0"/>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25" name="Freeform 24"/>
            <p:cNvSpPr>
              <a:spLocks noChangeAspect="1"/>
            </p:cNvSpPr>
            <p:nvPr/>
          </p:nvSpPr>
          <p:spPr>
            <a:xfrm flipH="1">
              <a:off x="6019147" y="4509000"/>
              <a:ext cx="1376807" cy="1080000"/>
            </a:xfrm>
            <a:custGeom>
              <a:avLst/>
              <a:gdLst/>
              <a:ahLst/>
              <a:cxnLst/>
              <a:rect l="l" t="t" r="r" b="b"/>
              <a:pathLst>
                <a:path w="1376807" h="1080000">
                  <a:moveTo>
                    <a:pt x="624339" y="0"/>
                  </a:moveTo>
                  <a:lnTo>
                    <a:pt x="127193" y="0"/>
                  </a:lnTo>
                  <a:cubicBezTo>
                    <a:pt x="109123" y="58470"/>
                    <a:pt x="161935" y="118842"/>
                    <a:pt x="129399" y="139055"/>
                  </a:cubicBezTo>
                  <a:cubicBezTo>
                    <a:pt x="78465" y="177453"/>
                    <a:pt x="124181" y="231720"/>
                    <a:pt x="100910" y="269789"/>
                  </a:cubicBezTo>
                  <a:cubicBezTo>
                    <a:pt x="5954" y="483070"/>
                    <a:pt x="-18596" y="835256"/>
                    <a:pt x="13088" y="1080000"/>
                  </a:cubicBezTo>
                  <a:lnTo>
                    <a:pt x="404158" y="1080000"/>
                  </a:lnTo>
                  <a:cubicBezTo>
                    <a:pt x="442184" y="908174"/>
                    <a:pt x="470765" y="705566"/>
                    <a:pt x="457854" y="595381"/>
                  </a:cubicBezTo>
                  <a:cubicBezTo>
                    <a:pt x="449621" y="550671"/>
                    <a:pt x="511134" y="530620"/>
                    <a:pt x="502312" y="497614"/>
                  </a:cubicBezTo>
                  <a:cubicBezTo>
                    <a:pt x="487977" y="466779"/>
                    <a:pt x="481413" y="454072"/>
                    <a:pt x="495566" y="433596"/>
                  </a:cubicBezTo>
                  <a:cubicBezTo>
                    <a:pt x="504111" y="396469"/>
                    <a:pt x="538832" y="394329"/>
                    <a:pt x="561150" y="346512"/>
                  </a:cubicBezTo>
                  <a:cubicBezTo>
                    <a:pt x="571249" y="299677"/>
                    <a:pt x="539910" y="268762"/>
                    <a:pt x="562958" y="218234"/>
                  </a:cubicBezTo>
                  <a:cubicBezTo>
                    <a:pt x="587661" y="145363"/>
                    <a:pt x="607863" y="71522"/>
                    <a:pt x="624339" y="0"/>
                  </a:cubicBezTo>
                  <a:close/>
                  <a:moveTo>
                    <a:pt x="1372033" y="0"/>
                  </a:moveTo>
                  <a:lnTo>
                    <a:pt x="880103" y="0"/>
                  </a:lnTo>
                  <a:cubicBezTo>
                    <a:pt x="879880" y="17298"/>
                    <a:pt x="883247" y="33852"/>
                    <a:pt x="892867" y="48518"/>
                  </a:cubicBezTo>
                  <a:cubicBezTo>
                    <a:pt x="930548" y="84866"/>
                    <a:pt x="866295" y="101931"/>
                    <a:pt x="868160" y="143789"/>
                  </a:cubicBezTo>
                  <a:cubicBezTo>
                    <a:pt x="872106" y="192834"/>
                    <a:pt x="917376" y="208817"/>
                    <a:pt x="904792" y="257864"/>
                  </a:cubicBezTo>
                  <a:cubicBezTo>
                    <a:pt x="864280" y="356188"/>
                    <a:pt x="849667" y="521848"/>
                    <a:pt x="822105" y="653841"/>
                  </a:cubicBezTo>
                  <a:cubicBezTo>
                    <a:pt x="807236" y="733337"/>
                    <a:pt x="814397" y="912334"/>
                    <a:pt x="820327" y="1080000"/>
                  </a:cubicBezTo>
                  <a:lnTo>
                    <a:pt x="1186803" y="1080000"/>
                  </a:lnTo>
                  <a:cubicBezTo>
                    <a:pt x="1189377" y="1066045"/>
                    <a:pt x="1192698" y="1051397"/>
                    <a:pt x="1196339" y="1035844"/>
                  </a:cubicBezTo>
                  <a:cubicBezTo>
                    <a:pt x="1211172" y="931891"/>
                    <a:pt x="1260788" y="736716"/>
                    <a:pt x="1239989" y="629875"/>
                  </a:cubicBezTo>
                  <a:cubicBezTo>
                    <a:pt x="1229549" y="590371"/>
                    <a:pt x="1298967" y="576349"/>
                    <a:pt x="1250241" y="482857"/>
                  </a:cubicBezTo>
                  <a:cubicBezTo>
                    <a:pt x="1240218" y="455170"/>
                    <a:pt x="1304579" y="441259"/>
                    <a:pt x="1308330" y="413573"/>
                  </a:cubicBezTo>
                  <a:cubicBezTo>
                    <a:pt x="1321131" y="312306"/>
                    <a:pt x="1332498" y="304657"/>
                    <a:pt x="1366794" y="210830"/>
                  </a:cubicBezTo>
                  <a:cubicBezTo>
                    <a:pt x="1387798" y="141891"/>
                    <a:pt x="1368703" y="57481"/>
                    <a:pt x="1372033"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dirty="0">
                <a:ln>
                  <a:noFill/>
                </a:ln>
                <a:solidFill>
                  <a:prstClr val="white"/>
                </a:solidFill>
                <a:effectLst/>
                <a:uLnTx/>
                <a:uFillTx/>
                <a:latin typeface="Arial"/>
                <a:cs typeface="+mn-cs"/>
              </a:endParaRPr>
            </a:p>
          </p:txBody>
        </p:sp>
        <p:sp>
          <p:nvSpPr>
            <p:cNvPr id="26" name="Freeform 25"/>
            <p:cNvSpPr>
              <a:spLocks noChangeAspect="1"/>
            </p:cNvSpPr>
            <p:nvPr/>
          </p:nvSpPr>
          <p:spPr>
            <a:xfrm flipH="1">
              <a:off x="5855893" y="3429000"/>
              <a:ext cx="1637989" cy="1080000"/>
            </a:xfrm>
            <a:custGeom>
              <a:avLst/>
              <a:gdLst/>
              <a:ahLst/>
              <a:cxnLst/>
              <a:rect l="l" t="t" r="r" b="b"/>
              <a:pathLst>
                <a:path w="1637989" h="1080000">
                  <a:moveTo>
                    <a:pt x="1581228" y="0"/>
                  </a:moveTo>
                  <a:lnTo>
                    <a:pt x="14898" y="0"/>
                  </a:lnTo>
                  <a:cubicBezTo>
                    <a:pt x="7741" y="70595"/>
                    <a:pt x="2484" y="130483"/>
                    <a:pt x="0" y="171730"/>
                  </a:cubicBezTo>
                  <a:cubicBezTo>
                    <a:pt x="8970" y="270077"/>
                    <a:pt x="141878" y="236077"/>
                    <a:pt x="121535" y="324397"/>
                  </a:cubicBezTo>
                  <a:cubicBezTo>
                    <a:pt x="66652" y="496577"/>
                    <a:pt x="180570" y="498359"/>
                    <a:pt x="173143" y="544398"/>
                  </a:cubicBezTo>
                  <a:cubicBezTo>
                    <a:pt x="137813" y="748412"/>
                    <a:pt x="238554" y="849452"/>
                    <a:pt x="228097" y="903607"/>
                  </a:cubicBezTo>
                  <a:cubicBezTo>
                    <a:pt x="185459" y="993082"/>
                    <a:pt x="254276" y="1034203"/>
                    <a:pt x="235867" y="1051228"/>
                  </a:cubicBezTo>
                  <a:cubicBezTo>
                    <a:pt x="228442" y="1060601"/>
                    <a:pt x="223626" y="1070209"/>
                    <a:pt x="221169" y="1080000"/>
                  </a:cubicBezTo>
                  <a:lnTo>
                    <a:pt x="718315" y="1080000"/>
                  </a:lnTo>
                  <a:cubicBezTo>
                    <a:pt x="785005" y="804481"/>
                    <a:pt x="804830" y="565660"/>
                    <a:pt x="859097" y="561924"/>
                  </a:cubicBezTo>
                  <a:cubicBezTo>
                    <a:pt x="964079" y="553426"/>
                    <a:pt x="908245" y="814820"/>
                    <a:pt x="983003" y="929696"/>
                  </a:cubicBezTo>
                  <a:cubicBezTo>
                    <a:pt x="1007464" y="963054"/>
                    <a:pt x="973827" y="1025251"/>
                    <a:pt x="974079" y="1080000"/>
                  </a:cubicBezTo>
                  <a:lnTo>
                    <a:pt x="1466009" y="1080000"/>
                  </a:lnTo>
                  <a:cubicBezTo>
                    <a:pt x="1466755" y="1061368"/>
                    <a:pt x="1470077" y="1045572"/>
                    <a:pt x="1477840" y="1034038"/>
                  </a:cubicBezTo>
                  <a:cubicBezTo>
                    <a:pt x="1495851" y="929912"/>
                    <a:pt x="1488979" y="803475"/>
                    <a:pt x="1489060" y="651527"/>
                  </a:cubicBezTo>
                  <a:cubicBezTo>
                    <a:pt x="1489523" y="478810"/>
                    <a:pt x="1501667" y="415527"/>
                    <a:pt x="1471712" y="250910"/>
                  </a:cubicBezTo>
                  <a:cubicBezTo>
                    <a:pt x="1554481" y="196934"/>
                    <a:pt x="1657191" y="236991"/>
                    <a:pt x="1634895" y="166833"/>
                  </a:cubicBezTo>
                  <a:cubicBezTo>
                    <a:pt x="1619175" y="115995"/>
                    <a:pt x="1600950" y="59533"/>
                    <a:pt x="1581228"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dirty="0">
                <a:ln>
                  <a:noFill/>
                </a:ln>
                <a:solidFill>
                  <a:prstClr val="white"/>
                </a:solidFill>
                <a:effectLst/>
                <a:uLnTx/>
                <a:uFillTx/>
                <a:latin typeface="Arial"/>
                <a:cs typeface="+mn-cs"/>
              </a:endParaRPr>
            </a:p>
          </p:txBody>
        </p:sp>
        <p:sp>
          <p:nvSpPr>
            <p:cNvPr id="27" name="Freeform 26"/>
            <p:cNvSpPr>
              <a:spLocks noChangeAspect="1"/>
            </p:cNvSpPr>
            <p:nvPr/>
          </p:nvSpPr>
          <p:spPr>
            <a:xfrm flipH="1">
              <a:off x="5805997" y="2350106"/>
              <a:ext cx="1917474" cy="1080000"/>
            </a:xfrm>
            <a:custGeom>
              <a:avLst/>
              <a:gdLst/>
              <a:ahLst/>
              <a:cxnLst/>
              <a:rect l="l" t="t" r="r" b="b"/>
              <a:pathLst>
                <a:path w="1917474" h="1080000">
                  <a:moveTo>
                    <a:pt x="1917474" y="0"/>
                  </a:moveTo>
                  <a:lnTo>
                    <a:pt x="0" y="0"/>
                  </a:lnTo>
                  <a:cubicBezTo>
                    <a:pt x="64046" y="206244"/>
                    <a:pt x="170600" y="189898"/>
                    <a:pt x="339667" y="296160"/>
                  </a:cubicBezTo>
                  <a:cubicBezTo>
                    <a:pt x="313133" y="471359"/>
                    <a:pt x="268077" y="838410"/>
                    <a:pt x="244076" y="1080000"/>
                  </a:cubicBezTo>
                  <a:lnTo>
                    <a:pt x="1810406" y="1080000"/>
                  </a:lnTo>
                  <a:cubicBezTo>
                    <a:pt x="1707448" y="766922"/>
                    <a:pt x="1566054" y="368071"/>
                    <a:pt x="1548391" y="248688"/>
                  </a:cubicBezTo>
                  <a:cubicBezTo>
                    <a:pt x="1667467" y="235938"/>
                    <a:pt x="1874282" y="233670"/>
                    <a:pt x="1915736" y="40265"/>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dirty="0">
                <a:ln>
                  <a:noFill/>
                </a:ln>
                <a:solidFill>
                  <a:prstClr val="white"/>
                </a:solidFill>
                <a:effectLst/>
                <a:uLnTx/>
                <a:uFillTx/>
                <a:latin typeface="Arial"/>
                <a:cs typeface="+mn-cs"/>
              </a:endParaRPr>
            </a:p>
          </p:txBody>
        </p:sp>
        <p:sp>
          <p:nvSpPr>
            <p:cNvPr id="28" name="Freeform 27"/>
            <p:cNvSpPr>
              <a:spLocks noChangeAspect="1"/>
            </p:cNvSpPr>
            <p:nvPr/>
          </p:nvSpPr>
          <p:spPr>
            <a:xfrm flipH="1">
              <a:off x="5806739" y="1269000"/>
              <a:ext cx="1954994" cy="1080000"/>
            </a:xfrm>
            <a:custGeom>
              <a:avLst/>
              <a:gdLst/>
              <a:ahLst/>
              <a:cxnLst/>
              <a:rect l="l" t="t" r="r" b="b"/>
              <a:pathLst>
                <a:path w="1954994" h="1080000">
                  <a:moveTo>
                    <a:pt x="1523764" y="0"/>
                  </a:moveTo>
                  <a:lnTo>
                    <a:pt x="189283" y="0"/>
                  </a:lnTo>
                  <a:cubicBezTo>
                    <a:pt x="170637" y="12530"/>
                    <a:pt x="153375" y="27483"/>
                    <a:pt x="137291" y="44705"/>
                  </a:cubicBezTo>
                  <a:cubicBezTo>
                    <a:pt x="105152" y="92546"/>
                    <a:pt x="-33051" y="694368"/>
                    <a:pt x="7327" y="970116"/>
                  </a:cubicBezTo>
                  <a:cubicBezTo>
                    <a:pt x="15204" y="1012663"/>
                    <a:pt x="23976" y="1048928"/>
                    <a:pt x="34044" y="1080000"/>
                  </a:cubicBezTo>
                  <a:lnTo>
                    <a:pt x="1951518" y="1080000"/>
                  </a:lnTo>
                  <a:cubicBezTo>
                    <a:pt x="1968247" y="904659"/>
                    <a:pt x="1924376" y="781971"/>
                    <a:pt x="1824851" y="581424"/>
                  </a:cubicBezTo>
                  <a:cubicBezTo>
                    <a:pt x="1782972" y="535628"/>
                    <a:pt x="1838570" y="467072"/>
                    <a:pt x="1787436" y="401715"/>
                  </a:cubicBezTo>
                  <a:cubicBezTo>
                    <a:pt x="1766665" y="389849"/>
                    <a:pt x="1818567" y="300845"/>
                    <a:pt x="1771732" y="193217"/>
                  </a:cubicBezTo>
                  <a:cubicBezTo>
                    <a:pt x="1761300" y="157871"/>
                    <a:pt x="1794452" y="107151"/>
                    <a:pt x="1717953" y="73568"/>
                  </a:cubicBezTo>
                  <a:cubicBezTo>
                    <a:pt x="1654306" y="44207"/>
                    <a:pt x="1586764" y="20219"/>
                    <a:pt x="1523764"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29" name="Freeform 28"/>
            <p:cNvSpPr>
              <a:spLocks noChangeAspect="1"/>
            </p:cNvSpPr>
            <p:nvPr/>
          </p:nvSpPr>
          <p:spPr>
            <a:xfrm flipH="1">
              <a:off x="6215467" y="189000"/>
              <a:ext cx="1334481" cy="1080000"/>
            </a:xfrm>
            <a:custGeom>
              <a:avLst/>
              <a:gdLst/>
              <a:ahLst/>
              <a:cxnLst/>
              <a:rect l="l" t="t" r="r" b="b"/>
              <a:pathLst>
                <a:path w="1334481" h="1080000">
                  <a:moveTo>
                    <a:pt x="798803" y="495"/>
                  </a:moveTo>
                  <a:cubicBezTo>
                    <a:pt x="669255" y="10891"/>
                    <a:pt x="653662" y="70492"/>
                    <a:pt x="573322" y="106786"/>
                  </a:cubicBezTo>
                  <a:lnTo>
                    <a:pt x="485457" y="256323"/>
                  </a:lnTo>
                  <a:cubicBezTo>
                    <a:pt x="485979" y="343749"/>
                    <a:pt x="470959" y="425994"/>
                    <a:pt x="489610" y="508239"/>
                  </a:cubicBezTo>
                  <a:cubicBezTo>
                    <a:pt x="564050" y="589181"/>
                    <a:pt x="584104" y="701201"/>
                    <a:pt x="614517" y="792502"/>
                  </a:cubicBezTo>
                  <a:cubicBezTo>
                    <a:pt x="583420" y="835342"/>
                    <a:pt x="575633" y="893723"/>
                    <a:pt x="516049" y="921024"/>
                  </a:cubicBezTo>
                  <a:cubicBezTo>
                    <a:pt x="345841" y="988886"/>
                    <a:pt x="142528" y="976932"/>
                    <a:pt x="0" y="1080000"/>
                  </a:cubicBezTo>
                  <a:lnTo>
                    <a:pt x="1334481" y="1080000"/>
                  </a:lnTo>
                  <a:cubicBezTo>
                    <a:pt x="1245907" y="1050367"/>
                    <a:pt x="1166529" y="1027797"/>
                    <a:pt x="1120646" y="1006058"/>
                  </a:cubicBezTo>
                  <a:cubicBezTo>
                    <a:pt x="1072185" y="970808"/>
                    <a:pt x="1049621" y="945916"/>
                    <a:pt x="1032239" y="902896"/>
                  </a:cubicBezTo>
                  <a:cubicBezTo>
                    <a:pt x="1014470" y="851243"/>
                    <a:pt x="1066627" y="778870"/>
                    <a:pt x="1082526" y="724627"/>
                  </a:cubicBezTo>
                  <a:cubicBezTo>
                    <a:pt x="1099814" y="659584"/>
                    <a:pt x="1099442" y="612693"/>
                    <a:pt x="1143738" y="546306"/>
                  </a:cubicBezTo>
                  <a:cubicBezTo>
                    <a:pt x="1133648" y="464379"/>
                    <a:pt x="1157749" y="411814"/>
                    <a:pt x="1154071" y="328893"/>
                  </a:cubicBezTo>
                  <a:cubicBezTo>
                    <a:pt x="1155358" y="272643"/>
                    <a:pt x="1146284" y="182728"/>
                    <a:pt x="1080233" y="131659"/>
                  </a:cubicBezTo>
                  <a:cubicBezTo>
                    <a:pt x="1053759" y="66356"/>
                    <a:pt x="931460" y="-6717"/>
                    <a:pt x="798803" y="495"/>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dirty="0">
                <a:ln>
                  <a:noFill/>
                </a:ln>
                <a:solidFill>
                  <a:prstClr val="white"/>
                </a:solidFill>
                <a:effectLst/>
                <a:uLnTx/>
                <a:uFillTx/>
                <a:latin typeface="Arial"/>
                <a:cs typeface="+mn-cs"/>
              </a:endParaRPr>
            </a:p>
          </p:txBody>
        </p:sp>
      </p:grpSp>
      <p:sp>
        <p:nvSpPr>
          <p:cNvPr id="43" name="TextBox 42"/>
          <p:cNvSpPr txBox="1"/>
          <p:nvPr/>
        </p:nvSpPr>
        <p:spPr>
          <a:xfrm>
            <a:off x="845828" y="1586395"/>
            <a:ext cx="591018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1600" b="0" i="0" u="none" strike="noStrike" kern="1200" cap="none" spc="0" normalizeH="0" baseline="0" noProof="0" dirty="0">
                <a:ln>
                  <a:noFill/>
                </a:ln>
                <a:solidFill>
                  <a:prstClr val="black"/>
                </a:solidFill>
                <a:effectLst/>
                <a:uLnTx/>
                <a:uFillTx/>
                <a:latin typeface="Arial"/>
                <a:cs typeface="+mn-cs"/>
              </a:rPr>
              <a:t>На рисунку зображені критерії визначення походження товару з певної країни</a:t>
            </a:r>
            <a:endParaRPr kumimoji="0" lang="ko-KR" altLang="en-US" sz="1600" b="0" i="0" u="none" strike="noStrike" kern="1200" cap="none" spc="0" normalizeH="0" baseline="0" noProof="0" dirty="0">
              <a:ln>
                <a:noFill/>
              </a:ln>
              <a:solidFill>
                <a:prstClr val="black">
                  <a:lumMod val="75000"/>
                  <a:lumOff val="25000"/>
                </a:prstClr>
              </a:solidFill>
              <a:effectLst/>
              <a:uLnTx/>
              <a:uFillTx/>
              <a:latin typeface="Arial"/>
              <a:cs typeface="Arial" pitchFamily="34" charset="0"/>
            </a:endParaRPr>
          </a:p>
        </p:txBody>
      </p:sp>
      <p:sp>
        <p:nvSpPr>
          <p:cNvPr id="44" name="TextBox 43"/>
          <p:cNvSpPr txBox="1"/>
          <p:nvPr/>
        </p:nvSpPr>
        <p:spPr>
          <a:xfrm>
            <a:off x="1044236" y="5744889"/>
            <a:ext cx="5910187"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sz="1800" b="0" i="0" u="none" strike="noStrike" kern="1200" cap="none" spc="0" normalizeH="0" baseline="0" noProof="0" dirty="0">
                <a:ln>
                  <a:noFill/>
                </a:ln>
                <a:solidFill>
                  <a:prstClr val="black"/>
                </a:solidFill>
                <a:effectLst/>
                <a:uLnTx/>
                <a:uFillTx/>
                <a:latin typeface="Arial"/>
                <a:cs typeface="+mn-cs"/>
              </a:rPr>
              <a:t>Якщо у виробництві товару беруть участь дві або більше країн, походження то­вару визначається згідно </a:t>
            </a:r>
            <a:r>
              <a:rPr kumimoji="0" lang="uk-UA" sz="1800" b="1" i="0" u="none" strike="noStrike" kern="1200" cap="none" spc="0" normalizeH="0" baseline="0" noProof="0" dirty="0">
                <a:ln>
                  <a:noFill/>
                </a:ln>
                <a:solidFill>
                  <a:prstClr val="black"/>
                </a:solidFill>
                <a:effectLst/>
                <a:uLnTx/>
                <a:uFillTx/>
                <a:latin typeface="Arial"/>
                <a:cs typeface="+mn-cs"/>
              </a:rPr>
              <a:t>з критерієм достатньої переробки</a:t>
            </a:r>
            <a:endParaRPr kumimoji="0" lang="ko-KR" altLang="en-US" sz="1800" b="0" i="0" u="none" strike="noStrike" kern="1200" cap="none" spc="0" normalizeH="0" baseline="0" noProof="0" dirty="0">
              <a:ln>
                <a:noFill/>
              </a:ln>
              <a:solidFill>
                <a:prstClr val="black">
                  <a:lumMod val="75000"/>
                  <a:lumOff val="25000"/>
                </a:prstClr>
              </a:solidFill>
              <a:effectLst/>
              <a:uLnTx/>
              <a:uFillTx/>
              <a:latin typeface="Arial"/>
              <a:cs typeface="Arial" pitchFamily="34" charset="0"/>
            </a:endParaRPr>
          </a:p>
        </p:txBody>
      </p:sp>
      <p:sp>
        <p:nvSpPr>
          <p:cNvPr id="46" name="Trapezoid 3"/>
          <p:cNvSpPr/>
          <p:nvPr/>
        </p:nvSpPr>
        <p:spPr>
          <a:xfrm>
            <a:off x="3486921" y="2707976"/>
            <a:ext cx="316346" cy="322413"/>
          </a:xfrm>
          <a:custGeom>
            <a:avLst/>
            <a:gdLst/>
            <a:ahLst/>
            <a:cxnLst/>
            <a:rect l="l" t="t" r="r" b="b"/>
            <a:pathLst>
              <a:path w="3890855" h="3965475">
                <a:moveTo>
                  <a:pt x="513635" y="2426125"/>
                </a:moveTo>
                <a:lnTo>
                  <a:pt x="1518439" y="2426125"/>
                </a:lnTo>
                <a:cubicBezTo>
                  <a:pt x="1550976" y="2510415"/>
                  <a:pt x="1581900" y="2596962"/>
                  <a:pt x="1610725" y="2683637"/>
                </a:cubicBezTo>
                <a:lnTo>
                  <a:pt x="901668" y="2683637"/>
                </a:lnTo>
                <a:lnTo>
                  <a:pt x="559881" y="3707964"/>
                </a:lnTo>
                <a:lnTo>
                  <a:pt x="1917114" y="3707964"/>
                </a:lnTo>
                <a:cubicBezTo>
                  <a:pt x="1925031" y="3729959"/>
                  <a:pt x="1931702" y="3744180"/>
                  <a:pt x="1936944" y="3749452"/>
                </a:cubicBezTo>
                <a:cubicBezTo>
                  <a:pt x="1940579" y="3743065"/>
                  <a:pt x="1945876" y="3728913"/>
                  <a:pt x="1952632" y="3707964"/>
                </a:cubicBezTo>
                <a:lnTo>
                  <a:pt x="3330974" y="3707964"/>
                </a:lnTo>
                <a:lnTo>
                  <a:pt x="2989187" y="2683637"/>
                </a:lnTo>
                <a:lnTo>
                  <a:pt x="2271337" y="2683637"/>
                </a:lnTo>
                <a:cubicBezTo>
                  <a:pt x="2301469" y="2597098"/>
                  <a:pt x="2333531" y="2510572"/>
                  <a:pt x="2366939" y="2426125"/>
                </a:cubicBezTo>
                <a:lnTo>
                  <a:pt x="3377220" y="2426125"/>
                </a:lnTo>
                <a:lnTo>
                  <a:pt x="3890855" y="3965475"/>
                </a:lnTo>
                <a:lnTo>
                  <a:pt x="0" y="3965475"/>
                </a:lnTo>
                <a:close/>
                <a:moveTo>
                  <a:pt x="1936944" y="620869"/>
                </a:moveTo>
                <a:cubicBezTo>
                  <a:pt x="1782578" y="620869"/>
                  <a:pt x="1657440" y="746006"/>
                  <a:pt x="1657440" y="900372"/>
                </a:cubicBezTo>
                <a:cubicBezTo>
                  <a:pt x="1657440" y="1054738"/>
                  <a:pt x="1782578" y="1179876"/>
                  <a:pt x="1936944" y="1179876"/>
                </a:cubicBezTo>
                <a:cubicBezTo>
                  <a:pt x="2091310" y="1179876"/>
                  <a:pt x="2216447" y="1054738"/>
                  <a:pt x="2216447" y="900372"/>
                </a:cubicBezTo>
                <a:cubicBezTo>
                  <a:pt x="2216447" y="746006"/>
                  <a:pt x="2091310" y="620869"/>
                  <a:pt x="1936944" y="620869"/>
                </a:cubicBezTo>
                <a:close/>
                <a:moveTo>
                  <a:pt x="1936944" y="0"/>
                </a:moveTo>
                <a:cubicBezTo>
                  <a:pt x="2169175" y="0"/>
                  <a:pt x="2401406" y="88593"/>
                  <a:pt x="2578592" y="265779"/>
                </a:cubicBezTo>
                <a:lnTo>
                  <a:pt x="2578592" y="265780"/>
                </a:lnTo>
                <a:cubicBezTo>
                  <a:pt x="2932964" y="620153"/>
                  <a:pt x="2888999" y="1155622"/>
                  <a:pt x="2578592" y="1549077"/>
                </a:cubicBezTo>
                <a:cubicBezTo>
                  <a:pt x="2248849" y="1967039"/>
                  <a:pt x="1976153" y="3125749"/>
                  <a:pt x="1936944" y="3194660"/>
                </a:cubicBezTo>
                <a:cubicBezTo>
                  <a:pt x="1883033" y="3140450"/>
                  <a:pt x="1647095" y="1944983"/>
                  <a:pt x="1295295" y="1549076"/>
                </a:cubicBezTo>
                <a:cubicBezTo>
                  <a:pt x="962406" y="1174450"/>
                  <a:pt x="940923" y="620152"/>
                  <a:pt x="1295295" y="265779"/>
                </a:cubicBezTo>
                <a:cubicBezTo>
                  <a:pt x="1472481" y="88593"/>
                  <a:pt x="1704713" y="0"/>
                  <a:pt x="193694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black"/>
              </a:solidFill>
              <a:effectLst/>
              <a:uLnTx/>
              <a:uFillTx/>
              <a:latin typeface="Arial"/>
              <a:cs typeface="+mn-cs"/>
            </a:endParaRPr>
          </a:p>
        </p:txBody>
      </p:sp>
      <p:sp>
        <p:nvSpPr>
          <p:cNvPr id="42" name="Title 1">
            <a:extLst>
              <a:ext uri="{FF2B5EF4-FFF2-40B4-BE49-F238E27FC236}">
                <a16:creationId xmlns:a16="http://schemas.microsoft.com/office/drawing/2014/main" id="{C619956B-6386-4F2C-8ED1-072CDB0CD563}"/>
              </a:ext>
            </a:extLst>
          </p:cNvPr>
          <p:cNvSpPr txBox="1">
            <a:spLocks/>
          </p:cNvSpPr>
          <p:nvPr/>
        </p:nvSpPr>
        <p:spPr>
          <a:xfrm>
            <a:off x="129396" y="400226"/>
            <a:ext cx="7953555" cy="882746"/>
          </a:xfrm>
          <a:prstGeom prst="rect">
            <a:avLst/>
          </a:prstGeom>
        </p:spPr>
        <p:txBody>
          <a:bodyPr anchor="ctr"/>
          <a:lstStyle>
            <a:lvl1pPr algn="l" defTabSz="914400" rtl="0" eaLnBrk="1" latinLnBrk="1"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1" hangingPunct="1">
              <a:lnSpc>
                <a:spcPct val="90000"/>
              </a:lnSpc>
              <a:spcBef>
                <a:spcPct val="0"/>
              </a:spcBef>
              <a:spcAft>
                <a:spcPts val="0"/>
              </a:spcAft>
              <a:buClrTx/>
              <a:buSzTx/>
              <a:buFontTx/>
              <a:buNone/>
              <a:tabLst/>
              <a:defRPr/>
            </a:pPr>
            <a:r>
              <a:rPr kumimoji="0" lang="uk-UA" sz="2400" b="0" i="0" u="none" strike="noStrike" kern="1200" cap="none" spc="0" normalizeH="0" baseline="0" noProof="0" dirty="0">
                <a:ln>
                  <a:noFill/>
                </a:ln>
                <a:solidFill>
                  <a:prstClr val="black"/>
                </a:solidFill>
                <a:effectLst/>
                <a:uLnTx/>
                <a:uFillTx/>
                <a:latin typeface="Arial"/>
                <a:cs typeface="+mj-cs"/>
              </a:rPr>
              <a:t>Особливості визначення країни походження товару,   що ввозиться з територій спеціальних (вільних)           економічних зон, розташованих на території України,  встановлюються законом (ч.9 ст.36 </a:t>
            </a:r>
            <a:r>
              <a:rPr kumimoji="0" lang="uk-UA" sz="2400" b="0" i="0" u="none" strike="noStrike" kern="1200" cap="none" spc="0" normalizeH="0" baseline="0" noProof="0" dirty="0" err="1">
                <a:ln>
                  <a:noFill/>
                </a:ln>
                <a:solidFill>
                  <a:prstClr val="black"/>
                </a:solidFill>
                <a:effectLst/>
                <a:uLnTx/>
                <a:uFillTx/>
                <a:latin typeface="Arial"/>
                <a:cs typeface="+mj-cs"/>
              </a:rPr>
              <a:t>МКУ</a:t>
            </a:r>
            <a:r>
              <a:rPr kumimoji="0" lang="uk-UA" sz="2400" b="0" i="0" u="none" strike="noStrike" kern="1200" cap="none" spc="0" normalizeH="0" baseline="0" noProof="0" dirty="0">
                <a:ln>
                  <a:noFill/>
                </a:ln>
                <a:solidFill>
                  <a:prstClr val="black"/>
                </a:solidFill>
                <a:effectLst/>
                <a:uLnTx/>
                <a:uFillTx/>
                <a:latin typeface="Arial"/>
                <a:cs typeface="+mj-cs"/>
              </a:rPr>
              <a:t>)</a:t>
            </a:r>
            <a:endParaRPr kumimoji="0" lang="ko-KR" altLang="en-US" sz="2000" b="0" i="0" u="none" strike="noStrike" kern="1200" cap="none" spc="0" normalizeH="0" baseline="0" noProof="0" dirty="0">
              <a:ln>
                <a:noFill/>
              </a:ln>
              <a:solidFill>
                <a:prstClr val="black"/>
              </a:solidFill>
              <a:effectLst/>
              <a:uLnTx/>
              <a:uFillTx/>
              <a:latin typeface="Arial"/>
              <a:cs typeface="+mj-cs"/>
            </a:endParaRPr>
          </a:p>
        </p:txBody>
      </p:sp>
      <p:sp>
        <p:nvSpPr>
          <p:cNvPr id="1843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uk-UA" sz="1800" b="0" i="0" u="none" strike="noStrike" kern="1200" cap="none" spc="0" normalizeH="0" baseline="0" noProof="0">
              <a:ln>
                <a:noFill/>
              </a:ln>
              <a:solidFill>
                <a:prstClr val="black"/>
              </a:solidFill>
              <a:effectLst/>
              <a:uLnTx/>
              <a:uFillTx/>
              <a:latin typeface="Arial"/>
              <a:cs typeface="+mn-cs"/>
            </a:endParaRPr>
          </a:p>
        </p:txBody>
      </p:sp>
      <p:graphicFrame>
        <p:nvGraphicFramePr>
          <p:cNvPr id="18433" name="Object 1"/>
          <p:cNvGraphicFramePr>
            <a:graphicFrameLocks noChangeAspect="1"/>
          </p:cNvGraphicFramePr>
          <p:nvPr/>
        </p:nvGraphicFramePr>
        <p:xfrm>
          <a:off x="173859" y="2191109"/>
          <a:ext cx="7038968" cy="3571335"/>
        </p:xfrm>
        <a:graphic>
          <a:graphicData uri="http://schemas.openxmlformats.org/presentationml/2006/ole">
            <mc:AlternateContent xmlns:mc="http://schemas.openxmlformats.org/markup-compatibility/2006">
              <mc:Choice xmlns:v="urn:schemas-microsoft-com:vml" Requires="v">
                <p:oleObj spid="_x0000_s4102" r:id="rId3" imgW="7305806" imgH="3695564" progId="Visio.Drawing.15">
                  <p:embed/>
                </p:oleObj>
              </mc:Choice>
              <mc:Fallback>
                <p:oleObj r:id="rId3" imgW="7305806" imgH="3695564" progId="Visio.Drawing.15">
                  <p:embed/>
                  <p:pic>
                    <p:nvPicPr>
                      <p:cNvPr id="18433"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859" y="2191109"/>
                        <a:ext cx="7038968" cy="35713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14219839"/>
      </p:ext>
    </p:extLst>
  </p:cSld>
  <p:clrMapOvr>
    <a:masterClrMapping/>
  </p:clrMapOvr>
  <p:transition>
    <p:split orient="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06381AD-4C2B-4745-99B1-0BBCE6131A71}"/>
              </a:ext>
            </a:extLst>
          </p:cNvPr>
          <p:cNvSpPr>
            <a:spLocks noGrp="1"/>
          </p:cNvSpPr>
          <p:nvPr>
            <p:ph type="body" sz="quarter" idx="10"/>
          </p:nvPr>
        </p:nvSpPr>
        <p:spPr>
          <a:xfrm>
            <a:off x="435672" y="1081380"/>
            <a:ext cx="11573197" cy="724247"/>
          </a:xfrm>
          <a:prstGeom prst="rect">
            <a:avLst/>
          </a:prstGeom>
        </p:spPr>
        <p:txBody>
          <a:bodyPr/>
          <a:lstStyle/>
          <a:p>
            <a:r>
              <a:rPr lang="uk-UA" sz="2400" b="1" dirty="0"/>
              <a:t>Товари у розібраному чи незібраному вигляді, що поставляються кількома партіями, у разі якщо за виробничими чи транспортними умовами неможливе їх відвантаження однією партією</a:t>
            </a:r>
            <a:r>
              <a:rPr lang="uk-UA" sz="2400" dirty="0"/>
              <a:t>, а також у випадках, коли партія товару роздрібнена на кілька партій в результаті помилки, повинні розглядатися за бажанням декларанта або уповноваженої ним особи як єдиний товар для цілей визначення країни походження товару. Умовою застосування цього правила є:</a:t>
            </a:r>
            <a:endParaRPr lang="ru-RU" sz="4800" dirty="0"/>
          </a:p>
        </p:txBody>
      </p:sp>
      <p:sp>
        <p:nvSpPr>
          <p:cNvPr id="51" name="TextBox 50">
            <a:extLst>
              <a:ext uri="{FF2B5EF4-FFF2-40B4-BE49-F238E27FC236}">
                <a16:creationId xmlns:a16="http://schemas.microsoft.com/office/drawing/2014/main" id="{55C20A12-878C-4BE6-832D-92B11684435C}"/>
              </a:ext>
            </a:extLst>
          </p:cNvPr>
          <p:cNvSpPr txBox="1"/>
          <p:nvPr/>
        </p:nvSpPr>
        <p:spPr>
          <a:xfrm>
            <a:off x="4689323" y="5345090"/>
            <a:ext cx="590798" cy="707886"/>
          </a:xfrm>
          <a:prstGeom prst="rect">
            <a:avLst/>
          </a:prstGeom>
          <a:noFill/>
          <a:ln>
            <a:noFill/>
          </a:ln>
        </p:spPr>
        <p:txBody>
          <a:bodyPr wrap="squar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ru-RU" altLang="ko-KR" sz="4000" b="1" i="0" u="none" strike="noStrike" kern="1200" cap="none" spc="0" normalizeH="0" baseline="0" noProof="0" dirty="0">
                <a:ln>
                  <a:noFill/>
                </a:ln>
                <a:solidFill>
                  <a:srgbClr val="45C1A4"/>
                </a:solidFill>
                <a:effectLst/>
                <a:uLnTx/>
                <a:uFillTx/>
                <a:latin typeface="Arial"/>
                <a:cs typeface="Arial" pitchFamily="34" charset="0"/>
              </a:rPr>
              <a:t>2</a:t>
            </a:r>
            <a:endParaRPr kumimoji="0" lang="ko-KR" altLang="en-US" sz="4000" b="1" i="0" u="none" strike="noStrike" kern="1200" cap="none" spc="0" normalizeH="0" baseline="0" noProof="0" dirty="0">
              <a:ln>
                <a:noFill/>
              </a:ln>
              <a:solidFill>
                <a:srgbClr val="45C1A4"/>
              </a:solidFill>
              <a:effectLst/>
              <a:uLnTx/>
              <a:uFillTx/>
              <a:latin typeface="Arial"/>
              <a:cs typeface="Arial" pitchFamily="34" charset="0"/>
            </a:endParaRPr>
          </a:p>
        </p:txBody>
      </p:sp>
      <p:sp>
        <p:nvSpPr>
          <p:cNvPr id="52" name="TextBox 51">
            <a:extLst>
              <a:ext uri="{FF2B5EF4-FFF2-40B4-BE49-F238E27FC236}">
                <a16:creationId xmlns:a16="http://schemas.microsoft.com/office/drawing/2014/main" id="{D83C766A-3414-4E66-AA8B-091E72FE5BD8}"/>
              </a:ext>
            </a:extLst>
          </p:cNvPr>
          <p:cNvSpPr txBox="1"/>
          <p:nvPr/>
        </p:nvSpPr>
        <p:spPr>
          <a:xfrm>
            <a:off x="8976650" y="4569529"/>
            <a:ext cx="590798" cy="707886"/>
          </a:xfrm>
          <a:prstGeom prst="rect">
            <a:avLst/>
          </a:prstGeom>
          <a:noFill/>
          <a:ln>
            <a:noFill/>
          </a:ln>
        </p:spPr>
        <p:txBody>
          <a:bodyPr wrap="squar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ru-RU" altLang="ko-KR" sz="4000" b="1" i="0" u="none" strike="noStrike" kern="1200" cap="none" spc="0" normalizeH="0" baseline="0" noProof="0" dirty="0">
                <a:ln>
                  <a:noFill/>
                </a:ln>
                <a:solidFill>
                  <a:srgbClr val="B9D533"/>
                </a:solidFill>
                <a:effectLst/>
                <a:uLnTx/>
                <a:uFillTx/>
                <a:latin typeface="Arial"/>
                <a:cs typeface="Arial" pitchFamily="34" charset="0"/>
              </a:rPr>
              <a:t>4</a:t>
            </a:r>
            <a:endParaRPr kumimoji="0" lang="ko-KR" altLang="en-US" sz="4000" b="1" i="0" u="none" strike="noStrike" kern="1200" cap="none" spc="0" normalizeH="0" baseline="0" noProof="0" dirty="0">
              <a:ln>
                <a:noFill/>
              </a:ln>
              <a:solidFill>
                <a:srgbClr val="B9D533"/>
              </a:solidFill>
              <a:effectLst/>
              <a:uLnTx/>
              <a:uFillTx/>
              <a:latin typeface="Arial"/>
              <a:cs typeface="Arial" pitchFamily="34" charset="0"/>
            </a:endParaRPr>
          </a:p>
        </p:txBody>
      </p:sp>
      <p:sp>
        <p:nvSpPr>
          <p:cNvPr id="55" name="TextBox 54">
            <a:extLst>
              <a:ext uri="{FF2B5EF4-FFF2-40B4-BE49-F238E27FC236}">
                <a16:creationId xmlns:a16="http://schemas.microsoft.com/office/drawing/2014/main" id="{DE47C8F1-57F1-4FE6-B6C1-9A70B928A55D}"/>
              </a:ext>
            </a:extLst>
          </p:cNvPr>
          <p:cNvSpPr txBox="1"/>
          <p:nvPr/>
        </p:nvSpPr>
        <p:spPr>
          <a:xfrm>
            <a:off x="5198168" y="5427655"/>
            <a:ext cx="3678413" cy="830997"/>
          </a:xfrm>
          <a:prstGeom prst="rect">
            <a:avLst/>
          </a:prstGeom>
          <a:noFill/>
        </p:spPr>
        <p:txBody>
          <a:bodyPr wrap="square" lIns="108000" rIns="10800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600" b="0" i="0" u="none" strike="noStrike" kern="1200" cap="none" spc="0" normalizeH="0" baseline="0" noProof="0" dirty="0">
                <a:ln>
                  <a:noFill/>
                </a:ln>
                <a:solidFill>
                  <a:prstClr val="black"/>
                </a:solidFill>
                <a:effectLst/>
                <a:uLnTx/>
                <a:uFillTx/>
                <a:latin typeface="Arial"/>
                <a:cs typeface="+mn-cs"/>
              </a:rPr>
              <a:t>документальне підтвердження помилковості роздрібнення однієї партії товару на кілька партій</a:t>
            </a:r>
            <a:endParaRPr kumimoji="0" lang="uk-UA" altLang="ko-KR" sz="1600" b="1" i="0" u="none" strike="noStrike" kern="1200" cap="none" spc="0" normalizeH="0" baseline="0" noProof="1">
              <a:ln>
                <a:noFill/>
              </a:ln>
              <a:solidFill>
                <a:prstClr val="black"/>
              </a:solidFill>
              <a:effectLst/>
              <a:uLnTx/>
              <a:uFillTx/>
              <a:latin typeface="Arial"/>
              <a:cs typeface="+mn-cs"/>
            </a:endParaRPr>
          </a:p>
        </p:txBody>
      </p:sp>
      <p:sp>
        <p:nvSpPr>
          <p:cNvPr id="58" name="TextBox 57">
            <a:extLst>
              <a:ext uri="{FF2B5EF4-FFF2-40B4-BE49-F238E27FC236}">
                <a16:creationId xmlns:a16="http://schemas.microsoft.com/office/drawing/2014/main" id="{823D0663-5385-4CFF-B6C9-60DC86D3A374}"/>
              </a:ext>
            </a:extLst>
          </p:cNvPr>
          <p:cNvSpPr txBox="1"/>
          <p:nvPr/>
        </p:nvSpPr>
        <p:spPr>
          <a:xfrm>
            <a:off x="9562143" y="4701071"/>
            <a:ext cx="2629857" cy="830997"/>
          </a:xfrm>
          <a:prstGeom prst="rect">
            <a:avLst/>
          </a:prstGeom>
          <a:noFill/>
        </p:spPr>
        <p:txBody>
          <a:bodyPr wrap="square" lIns="108000" rIns="10800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600" b="0" i="0" u="none" strike="noStrike" kern="1200" cap="none" spc="0" normalizeH="0" baseline="0" noProof="0" dirty="0">
                <a:ln>
                  <a:noFill/>
                </a:ln>
                <a:solidFill>
                  <a:prstClr val="black"/>
                </a:solidFill>
                <a:effectLst/>
                <a:uLnTx/>
                <a:uFillTx/>
                <a:latin typeface="Arial"/>
                <a:cs typeface="+mn-cs"/>
              </a:rPr>
              <a:t>митне оформлення всіх партій товарів в одному органі доходів і зборів</a:t>
            </a:r>
            <a:endParaRPr kumimoji="0" lang="uk-UA" altLang="ko-KR" sz="1600" b="1" i="0" u="none" strike="noStrike" kern="1200" cap="none" spc="0" normalizeH="0" baseline="0" noProof="1">
              <a:ln>
                <a:noFill/>
              </a:ln>
              <a:solidFill>
                <a:prstClr val="black"/>
              </a:solidFill>
              <a:effectLst/>
              <a:uLnTx/>
              <a:uFillTx/>
              <a:latin typeface="Arial"/>
              <a:cs typeface="+mn-cs"/>
            </a:endParaRPr>
          </a:p>
        </p:txBody>
      </p:sp>
      <p:sp>
        <p:nvSpPr>
          <p:cNvPr id="59" name="TextBox 58">
            <a:extLst>
              <a:ext uri="{FF2B5EF4-FFF2-40B4-BE49-F238E27FC236}">
                <a16:creationId xmlns:a16="http://schemas.microsoft.com/office/drawing/2014/main" id="{2F21F39D-BBF4-42FB-AD95-603D8A820105}"/>
              </a:ext>
            </a:extLst>
          </p:cNvPr>
          <p:cNvSpPr txBox="1"/>
          <p:nvPr/>
        </p:nvSpPr>
        <p:spPr>
          <a:xfrm>
            <a:off x="4638586" y="2793240"/>
            <a:ext cx="590798" cy="707886"/>
          </a:xfrm>
          <a:prstGeom prst="rect">
            <a:avLst/>
          </a:prstGeom>
          <a:noFill/>
          <a:ln>
            <a:noFill/>
          </a:ln>
        </p:spPr>
        <p:txBody>
          <a:bodyPr wrap="squar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ru-RU" altLang="ko-KR" sz="4000" b="1" i="0" u="none" strike="noStrike" kern="1200" cap="none" spc="0" normalizeH="0" baseline="0" noProof="0" dirty="0">
                <a:ln>
                  <a:noFill/>
                </a:ln>
                <a:solidFill>
                  <a:srgbClr val="45C1A4"/>
                </a:solidFill>
                <a:effectLst/>
                <a:uLnTx/>
                <a:uFillTx/>
                <a:latin typeface="Arial"/>
                <a:cs typeface="Arial" pitchFamily="34" charset="0"/>
              </a:rPr>
              <a:t>1</a:t>
            </a:r>
            <a:endParaRPr kumimoji="0" lang="ko-KR" altLang="en-US" sz="4000" b="1" i="0" u="none" strike="noStrike" kern="1200" cap="none" spc="0" normalizeH="0" baseline="0" noProof="0" dirty="0">
              <a:ln>
                <a:noFill/>
              </a:ln>
              <a:solidFill>
                <a:srgbClr val="45C1A4"/>
              </a:solidFill>
              <a:effectLst/>
              <a:uLnTx/>
              <a:uFillTx/>
              <a:latin typeface="Arial"/>
              <a:cs typeface="Arial" pitchFamily="34" charset="0"/>
            </a:endParaRPr>
          </a:p>
        </p:txBody>
      </p:sp>
      <p:sp>
        <p:nvSpPr>
          <p:cNvPr id="60" name="TextBox 59">
            <a:extLst>
              <a:ext uri="{FF2B5EF4-FFF2-40B4-BE49-F238E27FC236}">
                <a16:creationId xmlns:a16="http://schemas.microsoft.com/office/drawing/2014/main" id="{E22A666C-3E70-4955-AA85-C26AB2910ED7}"/>
              </a:ext>
            </a:extLst>
          </p:cNvPr>
          <p:cNvSpPr txBox="1"/>
          <p:nvPr/>
        </p:nvSpPr>
        <p:spPr>
          <a:xfrm>
            <a:off x="8960421" y="2957959"/>
            <a:ext cx="590798" cy="707886"/>
          </a:xfrm>
          <a:prstGeom prst="rect">
            <a:avLst/>
          </a:prstGeom>
          <a:noFill/>
          <a:ln>
            <a:noFill/>
          </a:ln>
        </p:spPr>
        <p:txBody>
          <a:bodyPr wrap="squar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ru-RU" altLang="ko-KR" sz="4000" b="1" i="0" u="none" strike="noStrike" kern="1200" cap="none" spc="0" normalizeH="0" baseline="0" noProof="0" dirty="0">
                <a:ln>
                  <a:noFill/>
                </a:ln>
                <a:solidFill>
                  <a:srgbClr val="B9D533"/>
                </a:solidFill>
                <a:effectLst/>
                <a:uLnTx/>
                <a:uFillTx/>
                <a:latin typeface="Arial"/>
                <a:cs typeface="Arial" pitchFamily="34" charset="0"/>
              </a:rPr>
              <a:t>3</a:t>
            </a:r>
            <a:endParaRPr kumimoji="0" lang="ko-KR" altLang="en-US" sz="4000" b="1" i="0" u="none" strike="noStrike" kern="1200" cap="none" spc="0" normalizeH="0" baseline="0" noProof="0" dirty="0">
              <a:ln>
                <a:noFill/>
              </a:ln>
              <a:solidFill>
                <a:srgbClr val="B9D533"/>
              </a:solidFill>
              <a:effectLst/>
              <a:uLnTx/>
              <a:uFillTx/>
              <a:latin typeface="Arial"/>
              <a:cs typeface="Arial" pitchFamily="34" charset="0"/>
            </a:endParaRPr>
          </a:p>
        </p:txBody>
      </p:sp>
      <p:sp>
        <p:nvSpPr>
          <p:cNvPr id="63" name="TextBox 62">
            <a:extLst>
              <a:ext uri="{FF2B5EF4-FFF2-40B4-BE49-F238E27FC236}">
                <a16:creationId xmlns:a16="http://schemas.microsoft.com/office/drawing/2014/main" id="{CE10334B-EE21-4F64-8481-03C564CFF07B}"/>
              </a:ext>
            </a:extLst>
          </p:cNvPr>
          <p:cNvSpPr txBox="1"/>
          <p:nvPr/>
        </p:nvSpPr>
        <p:spPr>
          <a:xfrm>
            <a:off x="5095674" y="2941896"/>
            <a:ext cx="3962061" cy="2308324"/>
          </a:xfrm>
          <a:prstGeom prst="rect">
            <a:avLst/>
          </a:prstGeom>
          <a:noFill/>
        </p:spPr>
        <p:txBody>
          <a:bodyPr wrap="square" lIns="108000" rIns="10800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600" b="0" i="0" u="none" strike="noStrike" kern="1200" cap="none" spc="0" normalizeH="0" baseline="0" noProof="0" dirty="0">
                <a:ln>
                  <a:noFill/>
                </a:ln>
                <a:solidFill>
                  <a:prstClr val="black"/>
                </a:solidFill>
                <a:effectLst/>
                <a:uLnTx/>
                <a:uFillTx/>
                <a:latin typeface="Arial"/>
                <a:cs typeface="+mn-cs"/>
              </a:rPr>
              <a:t>попереднє повідомлення органу доходів і зборів про роздрібнення партії розібраного чи незібраного товару на кілька партій із зазначенням причин такого роздрібнення, наявність докладної специфікації кожної партії із зазначенням кодів товарів згідно з УКТ </a:t>
            </a:r>
            <a:r>
              <a:rPr kumimoji="0" lang="uk-UA" sz="1600" b="0" i="0" u="none" strike="noStrike" kern="1200" cap="none" spc="0" normalizeH="0" baseline="0" noProof="0" dirty="0" err="1">
                <a:ln>
                  <a:noFill/>
                </a:ln>
                <a:solidFill>
                  <a:prstClr val="black"/>
                </a:solidFill>
                <a:effectLst/>
                <a:uLnTx/>
                <a:uFillTx/>
                <a:latin typeface="Arial"/>
                <a:cs typeface="+mn-cs"/>
              </a:rPr>
              <a:t>ЗЕД</a:t>
            </a:r>
            <a:r>
              <a:rPr kumimoji="0" lang="uk-UA" sz="1600" b="0" i="0" u="none" strike="noStrike" kern="1200" cap="none" spc="0" normalizeH="0" baseline="0" noProof="0" dirty="0">
                <a:ln>
                  <a:noFill/>
                </a:ln>
                <a:solidFill>
                  <a:prstClr val="black"/>
                </a:solidFill>
                <a:effectLst/>
                <a:uLnTx/>
                <a:uFillTx/>
                <a:latin typeface="Arial"/>
                <a:cs typeface="+mn-cs"/>
              </a:rPr>
              <a:t>, вартості і країни походження товарів, що входять до кожної партії</a:t>
            </a:r>
            <a:endParaRPr kumimoji="0" lang="en-US" altLang="ko-KR" sz="1600" b="1" i="0" u="none" strike="noStrike" kern="1200" cap="none" spc="0" normalizeH="0" baseline="0" noProof="1">
              <a:ln>
                <a:noFill/>
              </a:ln>
              <a:solidFill>
                <a:prstClr val="black"/>
              </a:solidFill>
              <a:effectLst/>
              <a:uLnTx/>
              <a:uFillTx/>
              <a:latin typeface="Arial"/>
              <a:cs typeface="+mn-cs"/>
            </a:endParaRPr>
          </a:p>
        </p:txBody>
      </p:sp>
      <p:sp>
        <p:nvSpPr>
          <p:cNvPr id="66" name="TextBox 65">
            <a:extLst>
              <a:ext uri="{FF2B5EF4-FFF2-40B4-BE49-F238E27FC236}">
                <a16:creationId xmlns:a16="http://schemas.microsoft.com/office/drawing/2014/main" id="{C1D021C5-8CAC-4506-BA50-7BAB732B0F8B}"/>
              </a:ext>
            </a:extLst>
          </p:cNvPr>
          <p:cNvSpPr txBox="1"/>
          <p:nvPr/>
        </p:nvSpPr>
        <p:spPr>
          <a:xfrm>
            <a:off x="9562143" y="3043444"/>
            <a:ext cx="2629857" cy="830997"/>
          </a:xfrm>
          <a:prstGeom prst="rect">
            <a:avLst/>
          </a:prstGeom>
          <a:noFill/>
        </p:spPr>
        <p:txBody>
          <a:bodyPr wrap="square" lIns="108000" rIns="10800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600" b="0" i="0" u="none" strike="noStrike" kern="1200" cap="none" spc="0" normalizeH="0" baseline="0" noProof="0" dirty="0">
                <a:ln>
                  <a:noFill/>
                </a:ln>
                <a:solidFill>
                  <a:prstClr val="black"/>
                </a:solidFill>
                <a:effectLst/>
                <a:uLnTx/>
                <a:uFillTx/>
                <a:latin typeface="Arial"/>
                <a:cs typeface="+mn-cs"/>
              </a:rPr>
              <a:t>поставка всіх партій товарів з однієї країни одним постачальником</a:t>
            </a:r>
            <a:endParaRPr kumimoji="0" lang="ko-KR" altLang="en-US" sz="1600" b="1" i="0" u="none" strike="noStrike" kern="1200" cap="none" spc="0" normalizeH="0" baseline="0" noProof="0" dirty="0">
              <a:ln>
                <a:noFill/>
              </a:ln>
              <a:solidFill>
                <a:prstClr val="black"/>
              </a:solidFill>
              <a:effectLst/>
              <a:uLnTx/>
              <a:uFillTx/>
              <a:latin typeface="Arial"/>
              <a:cs typeface="+mn-cs"/>
            </a:endParaRPr>
          </a:p>
        </p:txBody>
      </p:sp>
      <p:grpSp>
        <p:nvGrpSpPr>
          <p:cNvPr id="3" name="Group 81">
            <a:extLst>
              <a:ext uri="{FF2B5EF4-FFF2-40B4-BE49-F238E27FC236}">
                <a16:creationId xmlns:a16="http://schemas.microsoft.com/office/drawing/2014/main" id="{181A875E-B985-4A95-B67F-AB878E3664C7}"/>
              </a:ext>
            </a:extLst>
          </p:cNvPr>
          <p:cNvGrpSpPr/>
          <p:nvPr/>
        </p:nvGrpSpPr>
        <p:grpSpPr>
          <a:xfrm>
            <a:off x="222308" y="2437790"/>
            <a:ext cx="4264394" cy="4313485"/>
            <a:chOff x="369152" y="1617134"/>
            <a:chExt cx="3546035" cy="3586857"/>
          </a:xfrm>
        </p:grpSpPr>
        <p:grpSp>
          <p:nvGrpSpPr>
            <p:cNvPr id="4" name="Group 82">
              <a:extLst>
                <a:ext uri="{FF2B5EF4-FFF2-40B4-BE49-F238E27FC236}">
                  <a16:creationId xmlns:a16="http://schemas.microsoft.com/office/drawing/2014/main" id="{8CF025F1-484C-4478-B489-7EF458BCD599}"/>
                </a:ext>
              </a:extLst>
            </p:cNvPr>
            <p:cNvGrpSpPr/>
            <p:nvPr/>
          </p:nvGrpSpPr>
          <p:grpSpPr>
            <a:xfrm>
              <a:off x="926950" y="1617134"/>
              <a:ext cx="2049224" cy="852218"/>
              <a:chOff x="926950" y="1617134"/>
              <a:chExt cx="2049224" cy="852218"/>
            </a:xfrm>
          </p:grpSpPr>
          <p:sp>
            <p:nvSpPr>
              <p:cNvPr id="103" name="Rectangle 14">
                <a:extLst>
                  <a:ext uri="{FF2B5EF4-FFF2-40B4-BE49-F238E27FC236}">
                    <a16:creationId xmlns:a16="http://schemas.microsoft.com/office/drawing/2014/main" id="{5A53FFA6-7AAA-4084-9757-FBAC6F74C270}"/>
                  </a:ext>
                </a:extLst>
              </p:cNvPr>
              <p:cNvSpPr/>
              <p:nvPr/>
            </p:nvSpPr>
            <p:spPr>
              <a:xfrm rot="19949266">
                <a:off x="1199615" y="1717912"/>
                <a:ext cx="531261" cy="531261"/>
              </a:xfrm>
              <a:custGeom>
                <a:avLst/>
                <a:gdLst/>
                <a:ahLst/>
                <a:cxnLst/>
                <a:rect l="l" t="t" r="r" b="b"/>
                <a:pathLst>
                  <a:path w="3942192" h="3931865">
                    <a:moveTo>
                      <a:pt x="2826148" y="3448804"/>
                    </a:moveTo>
                    <a:lnTo>
                      <a:pt x="2826148" y="3556804"/>
                    </a:lnTo>
                    <a:lnTo>
                      <a:pt x="3042148" y="3556804"/>
                    </a:lnTo>
                    <a:lnTo>
                      <a:pt x="3042148" y="3448804"/>
                    </a:lnTo>
                    <a:close/>
                    <a:moveTo>
                      <a:pt x="890988" y="3448804"/>
                    </a:moveTo>
                    <a:lnTo>
                      <a:pt x="890988" y="3556804"/>
                    </a:lnTo>
                    <a:lnTo>
                      <a:pt x="1106988" y="3556804"/>
                    </a:lnTo>
                    <a:lnTo>
                      <a:pt x="1106988" y="3448804"/>
                    </a:lnTo>
                    <a:close/>
                    <a:moveTo>
                      <a:pt x="3528192" y="3439467"/>
                    </a:moveTo>
                    <a:lnTo>
                      <a:pt x="3528192" y="3547467"/>
                    </a:lnTo>
                    <a:lnTo>
                      <a:pt x="3744192" y="3547467"/>
                    </a:lnTo>
                    <a:lnTo>
                      <a:pt x="3744192" y="3439467"/>
                    </a:lnTo>
                    <a:close/>
                    <a:moveTo>
                      <a:pt x="198000" y="3439467"/>
                    </a:moveTo>
                    <a:lnTo>
                      <a:pt x="198000" y="3547467"/>
                    </a:lnTo>
                    <a:lnTo>
                      <a:pt x="414000" y="3547467"/>
                    </a:lnTo>
                    <a:lnTo>
                      <a:pt x="414000" y="3439467"/>
                    </a:lnTo>
                    <a:close/>
                    <a:moveTo>
                      <a:pt x="2826148" y="3206154"/>
                    </a:moveTo>
                    <a:lnTo>
                      <a:pt x="2826148" y="3314154"/>
                    </a:lnTo>
                    <a:lnTo>
                      <a:pt x="3042148" y="3314154"/>
                    </a:lnTo>
                    <a:lnTo>
                      <a:pt x="3042148" y="3206154"/>
                    </a:lnTo>
                    <a:close/>
                    <a:moveTo>
                      <a:pt x="890988" y="3206154"/>
                    </a:moveTo>
                    <a:lnTo>
                      <a:pt x="890988" y="3314154"/>
                    </a:lnTo>
                    <a:lnTo>
                      <a:pt x="1106988" y="3314154"/>
                    </a:lnTo>
                    <a:lnTo>
                      <a:pt x="1106988" y="3206154"/>
                    </a:lnTo>
                    <a:close/>
                    <a:moveTo>
                      <a:pt x="3528192" y="3196817"/>
                    </a:moveTo>
                    <a:lnTo>
                      <a:pt x="3528192" y="3304817"/>
                    </a:lnTo>
                    <a:lnTo>
                      <a:pt x="3744192" y="3304817"/>
                    </a:lnTo>
                    <a:lnTo>
                      <a:pt x="3744192" y="3196817"/>
                    </a:lnTo>
                    <a:close/>
                    <a:moveTo>
                      <a:pt x="198000" y="3196817"/>
                    </a:moveTo>
                    <a:lnTo>
                      <a:pt x="198000" y="3304817"/>
                    </a:lnTo>
                    <a:lnTo>
                      <a:pt x="414000" y="3304817"/>
                    </a:lnTo>
                    <a:lnTo>
                      <a:pt x="414000" y="3196817"/>
                    </a:lnTo>
                    <a:close/>
                    <a:moveTo>
                      <a:pt x="2070064" y="3046635"/>
                    </a:moveTo>
                    <a:lnTo>
                      <a:pt x="2070064" y="3154635"/>
                    </a:lnTo>
                    <a:lnTo>
                      <a:pt x="2286064" y="3154635"/>
                    </a:lnTo>
                    <a:lnTo>
                      <a:pt x="2286064" y="3046635"/>
                    </a:lnTo>
                    <a:close/>
                    <a:moveTo>
                      <a:pt x="1638016" y="3037298"/>
                    </a:moveTo>
                    <a:lnTo>
                      <a:pt x="1638016" y="3145298"/>
                    </a:lnTo>
                    <a:lnTo>
                      <a:pt x="1854016" y="3145298"/>
                    </a:lnTo>
                    <a:lnTo>
                      <a:pt x="1854016" y="3037298"/>
                    </a:lnTo>
                    <a:close/>
                    <a:moveTo>
                      <a:pt x="2826148" y="2963504"/>
                    </a:moveTo>
                    <a:lnTo>
                      <a:pt x="2826148" y="3071504"/>
                    </a:lnTo>
                    <a:lnTo>
                      <a:pt x="3042148" y="3071504"/>
                    </a:lnTo>
                    <a:lnTo>
                      <a:pt x="3042148" y="2963504"/>
                    </a:lnTo>
                    <a:close/>
                    <a:moveTo>
                      <a:pt x="890988" y="2963504"/>
                    </a:moveTo>
                    <a:lnTo>
                      <a:pt x="890988" y="3071504"/>
                    </a:lnTo>
                    <a:lnTo>
                      <a:pt x="1106988" y="3071504"/>
                    </a:lnTo>
                    <a:lnTo>
                      <a:pt x="1106988" y="2963504"/>
                    </a:lnTo>
                    <a:close/>
                    <a:moveTo>
                      <a:pt x="3528192" y="2954167"/>
                    </a:moveTo>
                    <a:lnTo>
                      <a:pt x="3528192" y="3062167"/>
                    </a:lnTo>
                    <a:lnTo>
                      <a:pt x="3744192" y="3062167"/>
                    </a:lnTo>
                    <a:lnTo>
                      <a:pt x="3744192" y="2954167"/>
                    </a:lnTo>
                    <a:close/>
                    <a:moveTo>
                      <a:pt x="198000" y="2954167"/>
                    </a:moveTo>
                    <a:lnTo>
                      <a:pt x="198000" y="3062167"/>
                    </a:lnTo>
                    <a:lnTo>
                      <a:pt x="414000" y="3062167"/>
                    </a:lnTo>
                    <a:lnTo>
                      <a:pt x="414000" y="2954167"/>
                    </a:lnTo>
                    <a:close/>
                    <a:moveTo>
                      <a:pt x="2070064" y="2803981"/>
                    </a:moveTo>
                    <a:lnTo>
                      <a:pt x="2070064" y="2911981"/>
                    </a:lnTo>
                    <a:lnTo>
                      <a:pt x="2286064" y="2911981"/>
                    </a:lnTo>
                    <a:lnTo>
                      <a:pt x="2286064" y="2803981"/>
                    </a:lnTo>
                    <a:close/>
                    <a:moveTo>
                      <a:pt x="1638016" y="2794644"/>
                    </a:moveTo>
                    <a:lnTo>
                      <a:pt x="1638016" y="2902644"/>
                    </a:lnTo>
                    <a:lnTo>
                      <a:pt x="1854016" y="2902644"/>
                    </a:lnTo>
                    <a:lnTo>
                      <a:pt x="1854016" y="2794644"/>
                    </a:lnTo>
                    <a:close/>
                    <a:moveTo>
                      <a:pt x="2826148" y="2720854"/>
                    </a:moveTo>
                    <a:lnTo>
                      <a:pt x="2826148" y="2828854"/>
                    </a:lnTo>
                    <a:lnTo>
                      <a:pt x="3042148" y="2828854"/>
                    </a:lnTo>
                    <a:lnTo>
                      <a:pt x="3042148" y="2720854"/>
                    </a:lnTo>
                    <a:close/>
                    <a:moveTo>
                      <a:pt x="890988" y="2720854"/>
                    </a:moveTo>
                    <a:lnTo>
                      <a:pt x="890988" y="2828854"/>
                    </a:lnTo>
                    <a:lnTo>
                      <a:pt x="1106988" y="2828854"/>
                    </a:lnTo>
                    <a:lnTo>
                      <a:pt x="1106988" y="2720854"/>
                    </a:lnTo>
                    <a:close/>
                    <a:moveTo>
                      <a:pt x="3528192" y="2711517"/>
                    </a:moveTo>
                    <a:lnTo>
                      <a:pt x="3528192" y="2819517"/>
                    </a:lnTo>
                    <a:lnTo>
                      <a:pt x="3744192" y="2819517"/>
                    </a:lnTo>
                    <a:lnTo>
                      <a:pt x="3744192" y="2711517"/>
                    </a:lnTo>
                    <a:close/>
                    <a:moveTo>
                      <a:pt x="198000" y="2711517"/>
                    </a:moveTo>
                    <a:lnTo>
                      <a:pt x="198000" y="2819517"/>
                    </a:lnTo>
                    <a:lnTo>
                      <a:pt x="414000" y="2819517"/>
                    </a:lnTo>
                    <a:lnTo>
                      <a:pt x="414000" y="2711517"/>
                    </a:lnTo>
                    <a:close/>
                    <a:moveTo>
                      <a:pt x="2070064" y="2561331"/>
                    </a:moveTo>
                    <a:lnTo>
                      <a:pt x="2070064" y="2669331"/>
                    </a:lnTo>
                    <a:lnTo>
                      <a:pt x="2286064" y="2669331"/>
                    </a:lnTo>
                    <a:lnTo>
                      <a:pt x="2286064" y="2561331"/>
                    </a:lnTo>
                    <a:close/>
                    <a:moveTo>
                      <a:pt x="1638016" y="2551994"/>
                    </a:moveTo>
                    <a:lnTo>
                      <a:pt x="1638016" y="2659994"/>
                    </a:lnTo>
                    <a:lnTo>
                      <a:pt x="1854016" y="2659994"/>
                    </a:lnTo>
                    <a:lnTo>
                      <a:pt x="1854016" y="2551994"/>
                    </a:lnTo>
                    <a:close/>
                    <a:moveTo>
                      <a:pt x="2826148" y="2478204"/>
                    </a:moveTo>
                    <a:lnTo>
                      <a:pt x="2826148" y="2586204"/>
                    </a:lnTo>
                    <a:lnTo>
                      <a:pt x="3042148" y="2586204"/>
                    </a:lnTo>
                    <a:lnTo>
                      <a:pt x="3042148" y="2478204"/>
                    </a:lnTo>
                    <a:close/>
                    <a:moveTo>
                      <a:pt x="890988" y="2478204"/>
                    </a:moveTo>
                    <a:lnTo>
                      <a:pt x="890988" y="2586204"/>
                    </a:lnTo>
                    <a:lnTo>
                      <a:pt x="1106988" y="2586204"/>
                    </a:lnTo>
                    <a:lnTo>
                      <a:pt x="1106988" y="2478204"/>
                    </a:lnTo>
                    <a:close/>
                    <a:moveTo>
                      <a:pt x="3528192" y="2468867"/>
                    </a:moveTo>
                    <a:lnTo>
                      <a:pt x="3528192" y="2576867"/>
                    </a:lnTo>
                    <a:lnTo>
                      <a:pt x="3744192" y="2576867"/>
                    </a:lnTo>
                    <a:lnTo>
                      <a:pt x="3744192" y="2468867"/>
                    </a:lnTo>
                    <a:close/>
                    <a:moveTo>
                      <a:pt x="198000" y="2468867"/>
                    </a:moveTo>
                    <a:lnTo>
                      <a:pt x="198000" y="2576867"/>
                    </a:lnTo>
                    <a:lnTo>
                      <a:pt x="414000" y="2576867"/>
                    </a:lnTo>
                    <a:lnTo>
                      <a:pt x="414000" y="2468867"/>
                    </a:lnTo>
                    <a:close/>
                    <a:moveTo>
                      <a:pt x="2070064" y="2318681"/>
                    </a:moveTo>
                    <a:lnTo>
                      <a:pt x="2070064" y="2426681"/>
                    </a:lnTo>
                    <a:lnTo>
                      <a:pt x="2286064" y="2426681"/>
                    </a:lnTo>
                    <a:lnTo>
                      <a:pt x="2286064" y="2318681"/>
                    </a:lnTo>
                    <a:close/>
                    <a:moveTo>
                      <a:pt x="1638016" y="2309344"/>
                    </a:moveTo>
                    <a:lnTo>
                      <a:pt x="1638016" y="2417344"/>
                    </a:lnTo>
                    <a:lnTo>
                      <a:pt x="1854016" y="2417344"/>
                    </a:lnTo>
                    <a:lnTo>
                      <a:pt x="1854016" y="2309344"/>
                    </a:lnTo>
                    <a:close/>
                    <a:moveTo>
                      <a:pt x="2826148" y="2235554"/>
                    </a:moveTo>
                    <a:lnTo>
                      <a:pt x="2826148" y="2343554"/>
                    </a:lnTo>
                    <a:lnTo>
                      <a:pt x="3042148" y="2343554"/>
                    </a:lnTo>
                    <a:lnTo>
                      <a:pt x="3042148" y="2235554"/>
                    </a:lnTo>
                    <a:close/>
                    <a:moveTo>
                      <a:pt x="890988" y="2235554"/>
                    </a:moveTo>
                    <a:lnTo>
                      <a:pt x="890988" y="2343554"/>
                    </a:lnTo>
                    <a:lnTo>
                      <a:pt x="1106988" y="2343554"/>
                    </a:lnTo>
                    <a:lnTo>
                      <a:pt x="1106988" y="2235554"/>
                    </a:lnTo>
                    <a:close/>
                    <a:moveTo>
                      <a:pt x="3528192" y="2226217"/>
                    </a:moveTo>
                    <a:lnTo>
                      <a:pt x="3528192" y="2334217"/>
                    </a:lnTo>
                    <a:lnTo>
                      <a:pt x="3744192" y="2334217"/>
                    </a:lnTo>
                    <a:lnTo>
                      <a:pt x="3744192" y="2226217"/>
                    </a:lnTo>
                    <a:close/>
                    <a:moveTo>
                      <a:pt x="198000" y="2226217"/>
                    </a:moveTo>
                    <a:lnTo>
                      <a:pt x="198000" y="2334217"/>
                    </a:lnTo>
                    <a:lnTo>
                      <a:pt x="414000" y="2334217"/>
                    </a:lnTo>
                    <a:lnTo>
                      <a:pt x="414000" y="2226217"/>
                    </a:lnTo>
                    <a:close/>
                    <a:moveTo>
                      <a:pt x="2070064" y="2076031"/>
                    </a:moveTo>
                    <a:lnTo>
                      <a:pt x="2070064" y="2184031"/>
                    </a:lnTo>
                    <a:lnTo>
                      <a:pt x="2286064" y="2184031"/>
                    </a:lnTo>
                    <a:lnTo>
                      <a:pt x="2286064" y="2076031"/>
                    </a:lnTo>
                    <a:close/>
                    <a:moveTo>
                      <a:pt x="1638016" y="2066694"/>
                    </a:moveTo>
                    <a:lnTo>
                      <a:pt x="1638016" y="2174694"/>
                    </a:lnTo>
                    <a:lnTo>
                      <a:pt x="1854016" y="2174694"/>
                    </a:lnTo>
                    <a:lnTo>
                      <a:pt x="1854016" y="2066694"/>
                    </a:lnTo>
                    <a:close/>
                    <a:moveTo>
                      <a:pt x="2826148" y="1992904"/>
                    </a:moveTo>
                    <a:lnTo>
                      <a:pt x="2826148" y="2100904"/>
                    </a:lnTo>
                    <a:lnTo>
                      <a:pt x="3042148" y="2100904"/>
                    </a:lnTo>
                    <a:lnTo>
                      <a:pt x="3042148" y="1992904"/>
                    </a:lnTo>
                    <a:close/>
                    <a:moveTo>
                      <a:pt x="890988" y="1992904"/>
                    </a:moveTo>
                    <a:lnTo>
                      <a:pt x="890988" y="2100904"/>
                    </a:lnTo>
                    <a:lnTo>
                      <a:pt x="1106988" y="2100904"/>
                    </a:lnTo>
                    <a:lnTo>
                      <a:pt x="1106988" y="1992904"/>
                    </a:lnTo>
                    <a:close/>
                    <a:moveTo>
                      <a:pt x="3528192" y="1983567"/>
                    </a:moveTo>
                    <a:lnTo>
                      <a:pt x="3528192" y="2091567"/>
                    </a:lnTo>
                    <a:lnTo>
                      <a:pt x="3744192" y="2091567"/>
                    </a:lnTo>
                    <a:lnTo>
                      <a:pt x="3744192" y="1983567"/>
                    </a:lnTo>
                    <a:close/>
                    <a:moveTo>
                      <a:pt x="198000" y="1983567"/>
                    </a:moveTo>
                    <a:lnTo>
                      <a:pt x="198000" y="2091567"/>
                    </a:lnTo>
                    <a:lnTo>
                      <a:pt x="414000" y="2091567"/>
                    </a:lnTo>
                    <a:lnTo>
                      <a:pt x="414000" y="1983567"/>
                    </a:lnTo>
                    <a:close/>
                    <a:moveTo>
                      <a:pt x="2070064" y="1833381"/>
                    </a:moveTo>
                    <a:lnTo>
                      <a:pt x="2070064" y="1941381"/>
                    </a:lnTo>
                    <a:lnTo>
                      <a:pt x="2286064" y="1941381"/>
                    </a:lnTo>
                    <a:lnTo>
                      <a:pt x="2286064" y="1833381"/>
                    </a:lnTo>
                    <a:close/>
                    <a:moveTo>
                      <a:pt x="1638016" y="1824044"/>
                    </a:moveTo>
                    <a:lnTo>
                      <a:pt x="1638016" y="1932044"/>
                    </a:lnTo>
                    <a:lnTo>
                      <a:pt x="1854016" y="1932044"/>
                    </a:lnTo>
                    <a:lnTo>
                      <a:pt x="1854016" y="1824044"/>
                    </a:lnTo>
                    <a:close/>
                    <a:moveTo>
                      <a:pt x="2826148" y="1750254"/>
                    </a:moveTo>
                    <a:lnTo>
                      <a:pt x="2826148" y="1858254"/>
                    </a:lnTo>
                    <a:lnTo>
                      <a:pt x="3042148" y="1858254"/>
                    </a:lnTo>
                    <a:lnTo>
                      <a:pt x="3042148" y="1750254"/>
                    </a:lnTo>
                    <a:close/>
                    <a:moveTo>
                      <a:pt x="890988" y="1750254"/>
                    </a:moveTo>
                    <a:lnTo>
                      <a:pt x="890988" y="1858254"/>
                    </a:lnTo>
                    <a:lnTo>
                      <a:pt x="1106988" y="1858254"/>
                    </a:lnTo>
                    <a:lnTo>
                      <a:pt x="1106988" y="1750254"/>
                    </a:lnTo>
                    <a:close/>
                    <a:moveTo>
                      <a:pt x="3528192" y="1740917"/>
                    </a:moveTo>
                    <a:lnTo>
                      <a:pt x="3528192" y="1848917"/>
                    </a:lnTo>
                    <a:lnTo>
                      <a:pt x="3744192" y="1848917"/>
                    </a:lnTo>
                    <a:lnTo>
                      <a:pt x="3744192" y="1740917"/>
                    </a:lnTo>
                    <a:close/>
                    <a:moveTo>
                      <a:pt x="198000" y="1740917"/>
                    </a:moveTo>
                    <a:lnTo>
                      <a:pt x="198000" y="1848917"/>
                    </a:lnTo>
                    <a:lnTo>
                      <a:pt x="414000" y="1848917"/>
                    </a:lnTo>
                    <a:lnTo>
                      <a:pt x="414000" y="1740917"/>
                    </a:lnTo>
                    <a:close/>
                    <a:moveTo>
                      <a:pt x="2070064" y="1590731"/>
                    </a:moveTo>
                    <a:lnTo>
                      <a:pt x="2070064" y="1698731"/>
                    </a:lnTo>
                    <a:lnTo>
                      <a:pt x="2286064" y="1698731"/>
                    </a:lnTo>
                    <a:lnTo>
                      <a:pt x="2286064" y="1590731"/>
                    </a:lnTo>
                    <a:close/>
                    <a:moveTo>
                      <a:pt x="1638016" y="1581394"/>
                    </a:moveTo>
                    <a:lnTo>
                      <a:pt x="1638016" y="1689394"/>
                    </a:lnTo>
                    <a:lnTo>
                      <a:pt x="1854016" y="1689394"/>
                    </a:lnTo>
                    <a:lnTo>
                      <a:pt x="1854016" y="1581394"/>
                    </a:lnTo>
                    <a:close/>
                    <a:moveTo>
                      <a:pt x="3330192" y="1507604"/>
                    </a:moveTo>
                    <a:lnTo>
                      <a:pt x="3942192" y="1507604"/>
                    </a:lnTo>
                    <a:lnTo>
                      <a:pt x="3942192" y="3931865"/>
                    </a:lnTo>
                    <a:lnTo>
                      <a:pt x="3330192" y="3931865"/>
                    </a:lnTo>
                    <a:close/>
                    <a:moveTo>
                      <a:pt x="2826148" y="1507604"/>
                    </a:moveTo>
                    <a:lnTo>
                      <a:pt x="2826148" y="1615604"/>
                    </a:lnTo>
                    <a:lnTo>
                      <a:pt x="3042148" y="1615604"/>
                    </a:lnTo>
                    <a:lnTo>
                      <a:pt x="3042148" y="1507604"/>
                    </a:lnTo>
                    <a:close/>
                    <a:moveTo>
                      <a:pt x="890988" y="1507604"/>
                    </a:moveTo>
                    <a:lnTo>
                      <a:pt x="890988" y="1615604"/>
                    </a:lnTo>
                    <a:lnTo>
                      <a:pt x="1106988" y="1615604"/>
                    </a:lnTo>
                    <a:lnTo>
                      <a:pt x="1106988" y="1507604"/>
                    </a:lnTo>
                    <a:close/>
                    <a:moveTo>
                      <a:pt x="0" y="1507604"/>
                    </a:moveTo>
                    <a:lnTo>
                      <a:pt x="612000" y="1507604"/>
                    </a:lnTo>
                    <a:lnTo>
                      <a:pt x="612000" y="3931865"/>
                    </a:lnTo>
                    <a:lnTo>
                      <a:pt x="0" y="3931865"/>
                    </a:lnTo>
                    <a:close/>
                    <a:moveTo>
                      <a:pt x="2070064" y="1348081"/>
                    </a:moveTo>
                    <a:lnTo>
                      <a:pt x="2070064" y="1456081"/>
                    </a:lnTo>
                    <a:lnTo>
                      <a:pt x="2286064" y="1456081"/>
                    </a:lnTo>
                    <a:lnTo>
                      <a:pt x="2286064" y="1348081"/>
                    </a:lnTo>
                    <a:close/>
                    <a:moveTo>
                      <a:pt x="1638016" y="1338744"/>
                    </a:moveTo>
                    <a:lnTo>
                      <a:pt x="1638016" y="1446744"/>
                    </a:lnTo>
                    <a:lnTo>
                      <a:pt x="1854016" y="1446744"/>
                    </a:lnTo>
                    <a:lnTo>
                      <a:pt x="1854016" y="1338744"/>
                    </a:lnTo>
                    <a:close/>
                    <a:moveTo>
                      <a:pt x="2628148" y="1267865"/>
                    </a:moveTo>
                    <a:lnTo>
                      <a:pt x="3240148" y="1267865"/>
                    </a:lnTo>
                    <a:lnTo>
                      <a:pt x="3240148" y="3931865"/>
                    </a:lnTo>
                    <a:lnTo>
                      <a:pt x="2628148" y="3931865"/>
                    </a:lnTo>
                    <a:close/>
                    <a:moveTo>
                      <a:pt x="692988" y="1267865"/>
                    </a:moveTo>
                    <a:lnTo>
                      <a:pt x="1304988" y="1267865"/>
                    </a:lnTo>
                    <a:lnTo>
                      <a:pt x="1304988" y="3931865"/>
                    </a:lnTo>
                    <a:lnTo>
                      <a:pt x="692988" y="3931865"/>
                    </a:lnTo>
                    <a:close/>
                    <a:moveTo>
                      <a:pt x="2070064" y="1105431"/>
                    </a:moveTo>
                    <a:lnTo>
                      <a:pt x="2070064" y="1213431"/>
                    </a:lnTo>
                    <a:lnTo>
                      <a:pt x="2286064" y="1213431"/>
                    </a:lnTo>
                    <a:lnTo>
                      <a:pt x="2286064" y="1105431"/>
                    </a:lnTo>
                    <a:close/>
                    <a:moveTo>
                      <a:pt x="1638016" y="1096094"/>
                    </a:moveTo>
                    <a:lnTo>
                      <a:pt x="1638016" y="1204094"/>
                    </a:lnTo>
                    <a:lnTo>
                      <a:pt x="1854016" y="1204094"/>
                    </a:lnTo>
                    <a:lnTo>
                      <a:pt x="1854016" y="1096094"/>
                    </a:lnTo>
                    <a:close/>
                    <a:moveTo>
                      <a:pt x="2070064" y="862781"/>
                    </a:moveTo>
                    <a:lnTo>
                      <a:pt x="2070064" y="970781"/>
                    </a:lnTo>
                    <a:lnTo>
                      <a:pt x="2286064" y="970781"/>
                    </a:lnTo>
                    <a:lnTo>
                      <a:pt x="2286064" y="862781"/>
                    </a:lnTo>
                    <a:close/>
                    <a:moveTo>
                      <a:pt x="1638016" y="853444"/>
                    </a:moveTo>
                    <a:lnTo>
                      <a:pt x="1638016" y="961444"/>
                    </a:lnTo>
                    <a:lnTo>
                      <a:pt x="1854016" y="961444"/>
                    </a:lnTo>
                    <a:lnTo>
                      <a:pt x="1854016" y="853444"/>
                    </a:lnTo>
                    <a:close/>
                    <a:moveTo>
                      <a:pt x="1883174" y="0"/>
                    </a:moveTo>
                    <a:lnTo>
                      <a:pt x="2040907" y="0"/>
                    </a:lnTo>
                    <a:lnTo>
                      <a:pt x="2040907" y="355600"/>
                    </a:lnTo>
                    <a:lnTo>
                      <a:pt x="2178064" y="355600"/>
                    </a:lnTo>
                    <a:lnTo>
                      <a:pt x="2178064" y="596007"/>
                    </a:lnTo>
                    <a:lnTo>
                      <a:pt x="2538104" y="596007"/>
                    </a:lnTo>
                    <a:lnTo>
                      <a:pt x="2538104" y="3931865"/>
                    </a:lnTo>
                    <a:lnTo>
                      <a:pt x="2142040" y="3931865"/>
                    </a:lnTo>
                    <a:lnTo>
                      <a:pt x="2142040" y="3291036"/>
                    </a:lnTo>
                    <a:lnTo>
                      <a:pt x="1782040" y="3291036"/>
                    </a:lnTo>
                    <a:lnTo>
                      <a:pt x="1782040" y="3931865"/>
                    </a:lnTo>
                    <a:lnTo>
                      <a:pt x="1385976" y="3931865"/>
                    </a:lnTo>
                    <a:lnTo>
                      <a:pt x="1385976" y="596007"/>
                    </a:lnTo>
                    <a:lnTo>
                      <a:pt x="1746016" y="596007"/>
                    </a:lnTo>
                    <a:lnTo>
                      <a:pt x="1746016" y="355600"/>
                    </a:lnTo>
                    <a:lnTo>
                      <a:pt x="1883174" y="35560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104" name="Right Triangle 13">
                <a:extLst>
                  <a:ext uri="{FF2B5EF4-FFF2-40B4-BE49-F238E27FC236}">
                    <a16:creationId xmlns:a16="http://schemas.microsoft.com/office/drawing/2014/main" id="{669FCF72-485B-49AA-A6CE-5FD9A10DA331}"/>
                  </a:ext>
                </a:extLst>
              </p:cNvPr>
              <p:cNvSpPr/>
              <p:nvPr/>
            </p:nvSpPr>
            <p:spPr>
              <a:xfrm>
                <a:off x="1823542" y="1617134"/>
                <a:ext cx="504056" cy="504056"/>
              </a:xfrm>
              <a:custGeom>
                <a:avLst/>
                <a:gdLst/>
                <a:ahLst/>
                <a:cxnLst/>
                <a:rect l="l" t="t" r="r" b="b"/>
                <a:pathLst>
                  <a:path w="3888432" h="3921971">
                    <a:moveTo>
                      <a:pt x="3379043" y="3254688"/>
                    </a:moveTo>
                    <a:lnTo>
                      <a:pt x="3379043" y="3462328"/>
                    </a:lnTo>
                    <a:lnTo>
                      <a:pt x="3628183" y="3462328"/>
                    </a:lnTo>
                    <a:lnTo>
                      <a:pt x="3628183" y="3254688"/>
                    </a:lnTo>
                    <a:close/>
                    <a:moveTo>
                      <a:pt x="2945132" y="3254688"/>
                    </a:moveTo>
                    <a:lnTo>
                      <a:pt x="2945132" y="3462328"/>
                    </a:lnTo>
                    <a:lnTo>
                      <a:pt x="3194272" y="3462328"/>
                    </a:lnTo>
                    <a:lnTo>
                      <a:pt x="3194272" y="3254688"/>
                    </a:lnTo>
                    <a:close/>
                    <a:moveTo>
                      <a:pt x="2514947" y="3254688"/>
                    </a:moveTo>
                    <a:lnTo>
                      <a:pt x="2514947" y="3462328"/>
                    </a:lnTo>
                    <a:lnTo>
                      <a:pt x="2764087" y="3462328"/>
                    </a:lnTo>
                    <a:lnTo>
                      <a:pt x="2764087" y="3254688"/>
                    </a:lnTo>
                    <a:close/>
                    <a:moveTo>
                      <a:pt x="3379043" y="2864535"/>
                    </a:moveTo>
                    <a:lnTo>
                      <a:pt x="3379043" y="3072175"/>
                    </a:lnTo>
                    <a:lnTo>
                      <a:pt x="3628183" y="3072175"/>
                    </a:lnTo>
                    <a:lnTo>
                      <a:pt x="3628183" y="2864535"/>
                    </a:lnTo>
                    <a:close/>
                    <a:moveTo>
                      <a:pt x="2945132" y="2864535"/>
                    </a:moveTo>
                    <a:lnTo>
                      <a:pt x="2945132" y="3072175"/>
                    </a:lnTo>
                    <a:lnTo>
                      <a:pt x="3194272" y="3072175"/>
                    </a:lnTo>
                    <a:lnTo>
                      <a:pt x="3194272" y="2864535"/>
                    </a:lnTo>
                    <a:close/>
                    <a:moveTo>
                      <a:pt x="2514947" y="2864535"/>
                    </a:moveTo>
                    <a:lnTo>
                      <a:pt x="2514947" y="3072175"/>
                    </a:lnTo>
                    <a:lnTo>
                      <a:pt x="2764087" y="3072175"/>
                    </a:lnTo>
                    <a:lnTo>
                      <a:pt x="2764087" y="2864535"/>
                    </a:lnTo>
                    <a:close/>
                    <a:moveTo>
                      <a:pt x="1945832" y="2577619"/>
                    </a:moveTo>
                    <a:lnTo>
                      <a:pt x="1945832" y="2937659"/>
                    </a:lnTo>
                    <a:lnTo>
                      <a:pt x="2124754" y="2937659"/>
                    </a:lnTo>
                    <a:lnTo>
                      <a:pt x="2124754" y="2577619"/>
                    </a:lnTo>
                    <a:close/>
                    <a:moveTo>
                      <a:pt x="1531681" y="2577619"/>
                    </a:moveTo>
                    <a:lnTo>
                      <a:pt x="1531681" y="2937659"/>
                    </a:lnTo>
                    <a:lnTo>
                      <a:pt x="1710603" y="2937659"/>
                    </a:lnTo>
                    <a:lnTo>
                      <a:pt x="1710603" y="2577619"/>
                    </a:lnTo>
                    <a:close/>
                    <a:moveTo>
                      <a:pt x="1117528" y="2577619"/>
                    </a:moveTo>
                    <a:lnTo>
                      <a:pt x="1117528" y="2937659"/>
                    </a:lnTo>
                    <a:lnTo>
                      <a:pt x="1296450" y="2937659"/>
                    </a:lnTo>
                    <a:lnTo>
                      <a:pt x="1296450" y="2577619"/>
                    </a:lnTo>
                    <a:close/>
                    <a:moveTo>
                      <a:pt x="703375" y="2577619"/>
                    </a:moveTo>
                    <a:lnTo>
                      <a:pt x="703375" y="2937659"/>
                    </a:lnTo>
                    <a:lnTo>
                      <a:pt x="882297" y="2937659"/>
                    </a:lnTo>
                    <a:lnTo>
                      <a:pt x="882297" y="2577619"/>
                    </a:lnTo>
                    <a:close/>
                    <a:moveTo>
                      <a:pt x="289222" y="2577619"/>
                    </a:moveTo>
                    <a:lnTo>
                      <a:pt x="289222" y="2937659"/>
                    </a:lnTo>
                    <a:lnTo>
                      <a:pt x="468144" y="2937659"/>
                    </a:lnTo>
                    <a:lnTo>
                      <a:pt x="468144" y="2577619"/>
                    </a:lnTo>
                    <a:close/>
                    <a:moveTo>
                      <a:pt x="3379043" y="2474382"/>
                    </a:moveTo>
                    <a:lnTo>
                      <a:pt x="3379043" y="2682022"/>
                    </a:lnTo>
                    <a:lnTo>
                      <a:pt x="3628183" y="2682022"/>
                    </a:lnTo>
                    <a:lnTo>
                      <a:pt x="3628183" y="2474382"/>
                    </a:lnTo>
                    <a:close/>
                    <a:moveTo>
                      <a:pt x="2945132" y="2474382"/>
                    </a:moveTo>
                    <a:lnTo>
                      <a:pt x="2945132" y="2682022"/>
                    </a:lnTo>
                    <a:lnTo>
                      <a:pt x="3194272" y="2682022"/>
                    </a:lnTo>
                    <a:lnTo>
                      <a:pt x="3194272" y="2474382"/>
                    </a:lnTo>
                    <a:close/>
                    <a:moveTo>
                      <a:pt x="2514947" y="2474382"/>
                    </a:moveTo>
                    <a:lnTo>
                      <a:pt x="2514947" y="2682022"/>
                    </a:lnTo>
                    <a:lnTo>
                      <a:pt x="2764087" y="2682022"/>
                    </a:lnTo>
                    <a:lnTo>
                      <a:pt x="2764087" y="2474382"/>
                    </a:lnTo>
                    <a:close/>
                    <a:moveTo>
                      <a:pt x="3379043" y="2084229"/>
                    </a:moveTo>
                    <a:lnTo>
                      <a:pt x="3379043" y="2291869"/>
                    </a:lnTo>
                    <a:lnTo>
                      <a:pt x="3628183" y="2291869"/>
                    </a:lnTo>
                    <a:lnTo>
                      <a:pt x="3628183" y="2084229"/>
                    </a:lnTo>
                    <a:close/>
                    <a:moveTo>
                      <a:pt x="2945132" y="2084229"/>
                    </a:moveTo>
                    <a:lnTo>
                      <a:pt x="2945132" y="2291869"/>
                    </a:lnTo>
                    <a:lnTo>
                      <a:pt x="3194272" y="2291869"/>
                    </a:lnTo>
                    <a:lnTo>
                      <a:pt x="3194272" y="2084229"/>
                    </a:lnTo>
                    <a:close/>
                    <a:moveTo>
                      <a:pt x="2514947" y="2084229"/>
                    </a:moveTo>
                    <a:lnTo>
                      <a:pt x="2514947" y="2291869"/>
                    </a:lnTo>
                    <a:lnTo>
                      <a:pt x="2764087" y="2291869"/>
                    </a:lnTo>
                    <a:lnTo>
                      <a:pt x="2764087" y="2084229"/>
                    </a:lnTo>
                    <a:close/>
                    <a:moveTo>
                      <a:pt x="2124144" y="1714020"/>
                    </a:moveTo>
                    <a:lnTo>
                      <a:pt x="2124144" y="2164020"/>
                    </a:lnTo>
                    <a:lnTo>
                      <a:pt x="1296144" y="2164020"/>
                    </a:lnTo>
                    <a:close/>
                    <a:moveTo>
                      <a:pt x="197090" y="609603"/>
                    </a:moveTo>
                    <a:lnTo>
                      <a:pt x="525322" y="609603"/>
                    </a:lnTo>
                    <a:lnTo>
                      <a:pt x="584058" y="2101023"/>
                    </a:lnTo>
                    <a:lnTo>
                      <a:pt x="1296144" y="1714020"/>
                    </a:lnTo>
                    <a:lnTo>
                      <a:pt x="1296144" y="2164020"/>
                    </a:lnTo>
                    <a:lnTo>
                      <a:pt x="586539" y="2164020"/>
                    </a:lnTo>
                    <a:lnTo>
                      <a:pt x="590547" y="2265787"/>
                    </a:lnTo>
                    <a:lnTo>
                      <a:pt x="2232248" y="2265787"/>
                    </a:lnTo>
                    <a:lnTo>
                      <a:pt x="2232248" y="1954513"/>
                    </a:lnTo>
                    <a:lnTo>
                      <a:pt x="2232248" y="1054513"/>
                    </a:lnTo>
                    <a:lnTo>
                      <a:pt x="3888248" y="1954513"/>
                    </a:lnTo>
                    <a:lnTo>
                      <a:pt x="3888432" y="1954513"/>
                    </a:lnTo>
                    <a:lnTo>
                      <a:pt x="3888432" y="3921971"/>
                    </a:lnTo>
                    <a:lnTo>
                      <a:pt x="2304256" y="3921971"/>
                    </a:lnTo>
                    <a:lnTo>
                      <a:pt x="2232248" y="3921971"/>
                    </a:lnTo>
                    <a:lnTo>
                      <a:pt x="772857" y="3921971"/>
                    </a:lnTo>
                    <a:lnTo>
                      <a:pt x="772857" y="3290059"/>
                    </a:lnTo>
                    <a:lnTo>
                      <a:pt x="361206" y="3290059"/>
                    </a:lnTo>
                    <a:lnTo>
                      <a:pt x="361206" y="3921971"/>
                    </a:lnTo>
                    <a:lnTo>
                      <a:pt x="0" y="3921971"/>
                    </a:lnTo>
                    <a:lnTo>
                      <a:pt x="0" y="2265787"/>
                    </a:lnTo>
                    <a:lnTo>
                      <a:pt x="131865" y="2265787"/>
                    </a:lnTo>
                    <a:close/>
                    <a:moveTo>
                      <a:pt x="929888" y="0"/>
                    </a:moveTo>
                    <a:cubicBezTo>
                      <a:pt x="1019595" y="0"/>
                      <a:pt x="1124659" y="30463"/>
                      <a:pt x="1166726" y="102575"/>
                    </a:cubicBezTo>
                    <a:cubicBezTo>
                      <a:pt x="1212070" y="48192"/>
                      <a:pt x="1255094" y="19511"/>
                      <a:pt x="1304210" y="14210"/>
                    </a:cubicBezTo>
                    <a:cubicBezTo>
                      <a:pt x="1353326" y="8909"/>
                      <a:pt x="1418945" y="35057"/>
                      <a:pt x="1461423" y="70767"/>
                    </a:cubicBezTo>
                    <a:cubicBezTo>
                      <a:pt x="1500648" y="39845"/>
                      <a:pt x="1550404" y="23049"/>
                      <a:pt x="1604082" y="23049"/>
                    </a:cubicBezTo>
                    <a:cubicBezTo>
                      <a:pt x="1692530" y="23049"/>
                      <a:pt x="1770327" y="68651"/>
                      <a:pt x="1814928" y="137833"/>
                    </a:cubicBezTo>
                    <a:cubicBezTo>
                      <a:pt x="1859765" y="69447"/>
                      <a:pt x="1937139" y="24416"/>
                      <a:pt x="2025031" y="24416"/>
                    </a:cubicBezTo>
                    <a:cubicBezTo>
                      <a:pt x="2135143" y="24416"/>
                      <a:pt x="2228747" y="95092"/>
                      <a:pt x="2261925" y="193913"/>
                    </a:cubicBezTo>
                    <a:cubicBezTo>
                      <a:pt x="2262329" y="193791"/>
                      <a:pt x="2262735" y="193790"/>
                      <a:pt x="2263140" y="193790"/>
                    </a:cubicBezTo>
                    <a:cubicBezTo>
                      <a:pt x="2402209" y="193790"/>
                      <a:pt x="2514947" y="306528"/>
                      <a:pt x="2514947" y="445597"/>
                    </a:cubicBezTo>
                    <a:cubicBezTo>
                      <a:pt x="2514947" y="584666"/>
                      <a:pt x="2402209" y="697404"/>
                      <a:pt x="2263140" y="697404"/>
                    </a:cubicBezTo>
                    <a:cubicBezTo>
                      <a:pt x="2176391" y="697404"/>
                      <a:pt x="2099888" y="653537"/>
                      <a:pt x="2054640" y="586750"/>
                    </a:cubicBezTo>
                    <a:cubicBezTo>
                      <a:pt x="2010395" y="653762"/>
                      <a:pt x="1934062" y="697404"/>
                      <a:pt x="1847535" y="697404"/>
                    </a:cubicBezTo>
                    <a:cubicBezTo>
                      <a:pt x="1789311" y="697404"/>
                      <a:pt x="1735702" y="677642"/>
                      <a:pt x="1693695" y="643630"/>
                    </a:cubicBezTo>
                    <a:cubicBezTo>
                      <a:pt x="1651689" y="677642"/>
                      <a:pt x="1598080" y="697404"/>
                      <a:pt x="1539855" y="697404"/>
                    </a:cubicBezTo>
                    <a:cubicBezTo>
                      <a:pt x="1441551" y="697404"/>
                      <a:pt x="1356403" y="641072"/>
                      <a:pt x="1315888" y="558445"/>
                    </a:cubicBezTo>
                    <a:cubicBezTo>
                      <a:pt x="1272229" y="598661"/>
                      <a:pt x="1206400" y="634839"/>
                      <a:pt x="1149712" y="622576"/>
                    </a:cubicBezTo>
                    <a:cubicBezTo>
                      <a:pt x="1096483" y="611061"/>
                      <a:pt x="1025744" y="572014"/>
                      <a:pt x="984978" y="498638"/>
                    </a:cubicBezTo>
                    <a:cubicBezTo>
                      <a:pt x="959504" y="574665"/>
                      <a:pt x="887516" y="629050"/>
                      <a:pt x="802824" y="629050"/>
                    </a:cubicBezTo>
                    <a:cubicBezTo>
                      <a:pt x="724492" y="629050"/>
                      <a:pt x="657026" y="582526"/>
                      <a:pt x="627413" y="515210"/>
                    </a:cubicBezTo>
                    <a:cubicBezTo>
                      <a:pt x="584988" y="553591"/>
                      <a:pt x="527392" y="574026"/>
                      <a:pt x="479717" y="567162"/>
                    </a:cubicBezTo>
                    <a:cubicBezTo>
                      <a:pt x="439788" y="561414"/>
                      <a:pt x="406466" y="547383"/>
                      <a:pt x="379767" y="527160"/>
                    </a:cubicBezTo>
                    <a:cubicBezTo>
                      <a:pt x="310874" y="498171"/>
                      <a:pt x="262300" y="430445"/>
                      <a:pt x="261518" y="351249"/>
                    </a:cubicBezTo>
                    <a:cubicBezTo>
                      <a:pt x="261425" y="351089"/>
                      <a:pt x="261381" y="350918"/>
                      <a:pt x="261338" y="350746"/>
                    </a:cubicBezTo>
                    <a:cubicBezTo>
                      <a:pt x="228153" y="316942"/>
                      <a:pt x="208360" y="270473"/>
                      <a:pt x="208360" y="219381"/>
                    </a:cubicBezTo>
                    <a:cubicBezTo>
                      <a:pt x="208360" y="112466"/>
                      <a:pt x="295031" y="25795"/>
                      <a:pt x="401946" y="25795"/>
                    </a:cubicBezTo>
                    <a:cubicBezTo>
                      <a:pt x="425158" y="25795"/>
                      <a:pt x="447416" y="29880"/>
                      <a:pt x="467791" y="38056"/>
                    </a:cubicBezTo>
                    <a:cubicBezTo>
                      <a:pt x="585794" y="17893"/>
                      <a:pt x="696162" y="87852"/>
                      <a:pt x="737322" y="124235"/>
                    </a:cubicBezTo>
                    <a:cubicBezTo>
                      <a:pt x="782627" y="68126"/>
                      <a:pt x="852143" y="0"/>
                      <a:pt x="929888" y="0"/>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105" name="Rectangle 24">
                <a:extLst>
                  <a:ext uri="{FF2B5EF4-FFF2-40B4-BE49-F238E27FC236}">
                    <a16:creationId xmlns:a16="http://schemas.microsoft.com/office/drawing/2014/main" id="{E076EE39-CEF0-451B-848A-823AB9CA0C24}"/>
                  </a:ext>
                </a:extLst>
              </p:cNvPr>
              <p:cNvSpPr>
                <a:spLocks noChangeAspect="1"/>
              </p:cNvSpPr>
              <p:nvPr/>
            </p:nvSpPr>
            <p:spPr>
              <a:xfrm rot="20700000">
                <a:off x="2300573" y="1797574"/>
                <a:ext cx="456968" cy="360000"/>
              </a:xfrm>
              <a:custGeom>
                <a:avLst/>
                <a:gdLst/>
                <a:ahLst/>
                <a:cxnLst/>
                <a:rect l="l" t="t" r="r" b="b"/>
                <a:pathLst>
                  <a:path w="3805825" h="2998234">
                    <a:moveTo>
                      <a:pt x="571963" y="2092124"/>
                    </a:moveTo>
                    <a:lnTo>
                      <a:pt x="465390" y="2092124"/>
                    </a:lnTo>
                    <a:lnTo>
                      <a:pt x="571963" y="2198697"/>
                    </a:lnTo>
                    <a:close/>
                    <a:moveTo>
                      <a:pt x="571962" y="1939097"/>
                    </a:moveTo>
                    <a:lnTo>
                      <a:pt x="465390" y="2045669"/>
                    </a:lnTo>
                    <a:lnTo>
                      <a:pt x="571962" y="2045669"/>
                    </a:lnTo>
                    <a:close/>
                    <a:moveTo>
                      <a:pt x="724990" y="2092124"/>
                    </a:moveTo>
                    <a:lnTo>
                      <a:pt x="618417" y="2092124"/>
                    </a:lnTo>
                    <a:lnTo>
                      <a:pt x="618418" y="2198697"/>
                    </a:lnTo>
                    <a:close/>
                    <a:moveTo>
                      <a:pt x="618418" y="1939104"/>
                    </a:moveTo>
                    <a:lnTo>
                      <a:pt x="618417" y="2045669"/>
                    </a:lnTo>
                    <a:lnTo>
                      <a:pt x="724982" y="2045669"/>
                    </a:lnTo>
                    <a:close/>
                    <a:moveTo>
                      <a:pt x="760612" y="1901643"/>
                    </a:moveTo>
                    <a:lnTo>
                      <a:pt x="654047" y="1901643"/>
                    </a:lnTo>
                    <a:lnTo>
                      <a:pt x="760612" y="2008208"/>
                    </a:lnTo>
                    <a:close/>
                    <a:moveTo>
                      <a:pt x="760612" y="1748616"/>
                    </a:moveTo>
                    <a:lnTo>
                      <a:pt x="654040" y="1855188"/>
                    </a:lnTo>
                    <a:lnTo>
                      <a:pt x="760612" y="1855188"/>
                    </a:lnTo>
                    <a:close/>
                    <a:moveTo>
                      <a:pt x="913640" y="1901643"/>
                    </a:moveTo>
                    <a:lnTo>
                      <a:pt x="807067" y="1901643"/>
                    </a:lnTo>
                    <a:lnTo>
                      <a:pt x="807067" y="2008216"/>
                    </a:lnTo>
                    <a:close/>
                    <a:moveTo>
                      <a:pt x="807067" y="1748615"/>
                    </a:moveTo>
                    <a:lnTo>
                      <a:pt x="807067" y="1855188"/>
                    </a:lnTo>
                    <a:lnTo>
                      <a:pt x="913640" y="1855188"/>
                    </a:lnTo>
                    <a:close/>
                    <a:moveTo>
                      <a:pt x="953368" y="1708887"/>
                    </a:moveTo>
                    <a:lnTo>
                      <a:pt x="846796" y="1708887"/>
                    </a:lnTo>
                    <a:lnTo>
                      <a:pt x="953368" y="1815459"/>
                    </a:lnTo>
                    <a:close/>
                    <a:moveTo>
                      <a:pt x="953368" y="1555860"/>
                    </a:moveTo>
                    <a:lnTo>
                      <a:pt x="846796" y="1662432"/>
                    </a:lnTo>
                    <a:lnTo>
                      <a:pt x="953368" y="1662432"/>
                    </a:lnTo>
                    <a:close/>
                    <a:moveTo>
                      <a:pt x="1106396" y="1708887"/>
                    </a:moveTo>
                    <a:lnTo>
                      <a:pt x="999823" y="1708887"/>
                    </a:lnTo>
                    <a:lnTo>
                      <a:pt x="999823" y="1815460"/>
                    </a:lnTo>
                    <a:close/>
                    <a:moveTo>
                      <a:pt x="999823" y="1555860"/>
                    </a:moveTo>
                    <a:lnTo>
                      <a:pt x="999823" y="1662432"/>
                    </a:lnTo>
                    <a:lnTo>
                      <a:pt x="1106396" y="1662432"/>
                    </a:lnTo>
                    <a:close/>
                    <a:moveTo>
                      <a:pt x="1144754" y="1514764"/>
                    </a:moveTo>
                    <a:lnTo>
                      <a:pt x="1038182" y="1514764"/>
                    </a:lnTo>
                    <a:lnTo>
                      <a:pt x="1144754" y="1621337"/>
                    </a:lnTo>
                    <a:close/>
                    <a:moveTo>
                      <a:pt x="1144754" y="1361737"/>
                    </a:moveTo>
                    <a:lnTo>
                      <a:pt x="1038182" y="1468309"/>
                    </a:lnTo>
                    <a:lnTo>
                      <a:pt x="1144754" y="1468309"/>
                    </a:lnTo>
                    <a:close/>
                    <a:moveTo>
                      <a:pt x="1297782" y="1514764"/>
                    </a:moveTo>
                    <a:lnTo>
                      <a:pt x="1191209" y="1514764"/>
                    </a:lnTo>
                    <a:lnTo>
                      <a:pt x="1191209" y="1621337"/>
                    </a:lnTo>
                    <a:close/>
                    <a:moveTo>
                      <a:pt x="1191209" y="1361737"/>
                    </a:moveTo>
                    <a:lnTo>
                      <a:pt x="1191209" y="1468309"/>
                    </a:lnTo>
                    <a:lnTo>
                      <a:pt x="1297782" y="1468309"/>
                    </a:lnTo>
                    <a:close/>
                    <a:moveTo>
                      <a:pt x="1335838" y="1323681"/>
                    </a:moveTo>
                    <a:lnTo>
                      <a:pt x="1229266" y="1323681"/>
                    </a:lnTo>
                    <a:lnTo>
                      <a:pt x="1335838" y="1430253"/>
                    </a:lnTo>
                    <a:close/>
                    <a:moveTo>
                      <a:pt x="1335838" y="1170654"/>
                    </a:moveTo>
                    <a:lnTo>
                      <a:pt x="1229266" y="1277226"/>
                    </a:lnTo>
                    <a:lnTo>
                      <a:pt x="1335838" y="1277226"/>
                    </a:lnTo>
                    <a:close/>
                    <a:moveTo>
                      <a:pt x="1488865" y="1323681"/>
                    </a:moveTo>
                    <a:lnTo>
                      <a:pt x="1382293" y="1323681"/>
                    </a:lnTo>
                    <a:lnTo>
                      <a:pt x="1382293" y="1430253"/>
                    </a:lnTo>
                    <a:close/>
                    <a:moveTo>
                      <a:pt x="1382293" y="1170653"/>
                    </a:moveTo>
                    <a:lnTo>
                      <a:pt x="1382293" y="1277226"/>
                    </a:lnTo>
                    <a:lnTo>
                      <a:pt x="1488865" y="1277226"/>
                    </a:lnTo>
                    <a:close/>
                    <a:moveTo>
                      <a:pt x="2914702" y="2523007"/>
                    </a:moveTo>
                    <a:cubicBezTo>
                      <a:pt x="2900642" y="2508947"/>
                      <a:pt x="2877845" y="2508947"/>
                      <a:pt x="2863784" y="2523007"/>
                    </a:cubicBezTo>
                    <a:cubicBezTo>
                      <a:pt x="2849724" y="2537067"/>
                      <a:pt x="2849724" y="2559864"/>
                      <a:pt x="2863784" y="2573924"/>
                    </a:cubicBezTo>
                    <a:cubicBezTo>
                      <a:pt x="2877845" y="2587985"/>
                      <a:pt x="2900642" y="2587985"/>
                      <a:pt x="2914702" y="2573924"/>
                    </a:cubicBezTo>
                    <a:cubicBezTo>
                      <a:pt x="2928762" y="2559864"/>
                      <a:pt x="2928762" y="2537067"/>
                      <a:pt x="2914702" y="2523007"/>
                    </a:cubicBezTo>
                    <a:close/>
                    <a:moveTo>
                      <a:pt x="1526922" y="1132597"/>
                    </a:moveTo>
                    <a:lnTo>
                      <a:pt x="1420350" y="1132596"/>
                    </a:lnTo>
                    <a:lnTo>
                      <a:pt x="1526922" y="1239169"/>
                    </a:lnTo>
                    <a:close/>
                    <a:moveTo>
                      <a:pt x="1526922" y="979569"/>
                    </a:moveTo>
                    <a:lnTo>
                      <a:pt x="1420350" y="1086141"/>
                    </a:lnTo>
                    <a:lnTo>
                      <a:pt x="1526922" y="1086142"/>
                    </a:lnTo>
                    <a:close/>
                    <a:moveTo>
                      <a:pt x="1679950" y="1132597"/>
                    </a:moveTo>
                    <a:lnTo>
                      <a:pt x="1573377" y="1132597"/>
                    </a:lnTo>
                    <a:lnTo>
                      <a:pt x="1573377" y="1239169"/>
                    </a:lnTo>
                    <a:close/>
                    <a:moveTo>
                      <a:pt x="1573377" y="979569"/>
                    </a:moveTo>
                    <a:lnTo>
                      <a:pt x="1573377" y="1086142"/>
                    </a:lnTo>
                    <a:lnTo>
                      <a:pt x="1679950" y="1086142"/>
                    </a:lnTo>
                    <a:close/>
                    <a:moveTo>
                      <a:pt x="1718007" y="941512"/>
                    </a:moveTo>
                    <a:lnTo>
                      <a:pt x="1611434" y="941512"/>
                    </a:lnTo>
                    <a:lnTo>
                      <a:pt x="1718007" y="1048085"/>
                    </a:lnTo>
                    <a:close/>
                    <a:moveTo>
                      <a:pt x="1718006" y="788485"/>
                    </a:moveTo>
                    <a:lnTo>
                      <a:pt x="1611434" y="895057"/>
                    </a:lnTo>
                    <a:lnTo>
                      <a:pt x="1718006" y="895057"/>
                    </a:lnTo>
                    <a:close/>
                    <a:moveTo>
                      <a:pt x="1871034" y="941512"/>
                    </a:moveTo>
                    <a:lnTo>
                      <a:pt x="1764461" y="941512"/>
                    </a:lnTo>
                    <a:lnTo>
                      <a:pt x="1764462" y="1048085"/>
                    </a:lnTo>
                    <a:close/>
                    <a:moveTo>
                      <a:pt x="1764461" y="788485"/>
                    </a:moveTo>
                    <a:lnTo>
                      <a:pt x="1764462" y="895057"/>
                    </a:lnTo>
                    <a:lnTo>
                      <a:pt x="1871034" y="895057"/>
                    </a:lnTo>
                    <a:close/>
                    <a:moveTo>
                      <a:pt x="3382381" y="1946466"/>
                    </a:moveTo>
                    <a:lnTo>
                      <a:pt x="2893361" y="2435486"/>
                    </a:lnTo>
                    <a:lnTo>
                      <a:pt x="2933988" y="2428503"/>
                    </a:lnTo>
                    <a:lnTo>
                      <a:pt x="3009207" y="2503722"/>
                    </a:lnTo>
                    <a:lnTo>
                      <a:pt x="3003173" y="2538827"/>
                    </a:lnTo>
                    <a:lnTo>
                      <a:pt x="3488958" y="2053042"/>
                    </a:lnTo>
                    <a:lnTo>
                      <a:pt x="3388629" y="1952714"/>
                    </a:lnTo>
                    <a:close/>
                    <a:moveTo>
                      <a:pt x="2405874" y="794872"/>
                    </a:moveTo>
                    <a:lnTo>
                      <a:pt x="2299301" y="794872"/>
                    </a:lnTo>
                    <a:lnTo>
                      <a:pt x="2405874" y="901444"/>
                    </a:lnTo>
                    <a:close/>
                    <a:moveTo>
                      <a:pt x="2789111" y="1176277"/>
                    </a:moveTo>
                    <a:lnTo>
                      <a:pt x="2682538" y="1176278"/>
                    </a:lnTo>
                    <a:lnTo>
                      <a:pt x="2789111" y="1282850"/>
                    </a:lnTo>
                    <a:close/>
                    <a:moveTo>
                      <a:pt x="2596355" y="983521"/>
                    </a:moveTo>
                    <a:lnTo>
                      <a:pt x="2489782" y="983522"/>
                    </a:lnTo>
                    <a:lnTo>
                      <a:pt x="2596355" y="1090094"/>
                    </a:lnTo>
                    <a:close/>
                    <a:moveTo>
                      <a:pt x="3174317" y="1558747"/>
                    </a:moveTo>
                    <a:lnTo>
                      <a:pt x="3067745" y="1558747"/>
                    </a:lnTo>
                    <a:lnTo>
                      <a:pt x="3174317" y="1665320"/>
                    </a:lnTo>
                    <a:close/>
                    <a:moveTo>
                      <a:pt x="2983234" y="1367664"/>
                    </a:moveTo>
                    <a:lnTo>
                      <a:pt x="2876661" y="1367664"/>
                    </a:lnTo>
                    <a:lnTo>
                      <a:pt x="2983234" y="1474236"/>
                    </a:lnTo>
                    <a:close/>
                    <a:moveTo>
                      <a:pt x="3556486" y="1940915"/>
                    </a:moveTo>
                    <a:lnTo>
                      <a:pt x="3449914" y="1940915"/>
                    </a:lnTo>
                    <a:lnTo>
                      <a:pt x="3556487" y="2047488"/>
                    </a:lnTo>
                    <a:close/>
                    <a:moveTo>
                      <a:pt x="3365402" y="1749831"/>
                    </a:moveTo>
                    <a:lnTo>
                      <a:pt x="3258830" y="1749831"/>
                    </a:lnTo>
                    <a:lnTo>
                      <a:pt x="3365402" y="1856404"/>
                    </a:lnTo>
                    <a:close/>
                    <a:moveTo>
                      <a:pt x="3761426" y="2144804"/>
                    </a:moveTo>
                    <a:lnTo>
                      <a:pt x="3654853" y="2144804"/>
                    </a:lnTo>
                    <a:lnTo>
                      <a:pt x="3761426" y="2251377"/>
                    </a:lnTo>
                    <a:close/>
                    <a:moveTo>
                      <a:pt x="2405874" y="657532"/>
                    </a:moveTo>
                    <a:lnTo>
                      <a:pt x="2314989" y="748417"/>
                    </a:lnTo>
                    <a:lnTo>
                      <a:pt x="2405874" y="748417"/>
                    </a:lnTo>
                    <a:close/>
                    <a:moveTo>
                      <a:pt x="2558894" y="794872"/>
                    </a:moveTo>
                    <a:lnTo>
                      <a:pt x="2452329" y="794872"/>
                    </a:lnTo>
                    <a:lnTo>
                      <a:pt x="2452329" y="901437"/>
                    </a:lnTo>
                    <a:close/>
                    <a:moveTo>
                      <a:pt x="2596355" y="830501"/>
                    </a:moveTo>
                    <a:lnTo>
                      <a:pt x="2489790" y="937067"/>
                    </a:lnTo>
                    <a:lnTo>
                      <a:pt x="2596355" y="937067"/>
                    </a:lnTo>
                    <a:close/>
                    <a:moveTo>
                      <a:pt x="2942138" y="1176278"/>
                    </a:moveTo>
                    <a:lnTo>
                      <a:pt x="2835566" y="1176277"/>
                    </a:lnTo>
                    <a:lnTo>
                      <a:pt x="2835566" y="1282850"/>
                    </a:lnTo>
                    <a:close/>
                    <a:moveTo>
                      <a:pt x="2789111" y="1023250"/>
                    </a:moveTo>
                    <a:lnTo>
                      <a:pt x="2682538" y="1129823"/>
                    </a:lnTo>
                    <a:lnTo>
                      <a:pt x="2789111" y="1129823"/>
                    </a:lnTo>
                    <a:close/>
                    <a:moveTo>
                      <a:pt x="2749382" y="983521"/>
                    </a:moveTo>
                    <a:lnTo>
                      <a:pt x="2642810" y="983522"/>
                    </a:lnTo>
                    <a:lnTo>
                      <a:pt x="2642810" y="1090094"/>
                    </a:lnTo>
                    <a:close/>
                    <a:moveTo>
                      <a:pt x="3327345" y="1558747"/>
                    </a:moveTo>
                    <a:lnTo>
                      <a:pt x="3220772" y="1558747"/>
                    </a:lnTo>
                    <a:lnTo>
                      <a:pt x="3220772" y="1665320"/>
                    </a:lnTo>
                    <a:close/>
                    <a:moveTo>
                      <a:pt x="3174317" y="1405720"/>
                    </a:moveTo>
                    <a:lnTo>
                      <a:pt x="3067745" y="1512292"/>
                    </a:lnTo>
                    <a:lnTo>
                      <a:pt x="3174317" y="1512292"/>
                    </a:lnTo>
                    <a:close/>
                    <a:moveTo>
                      <a:pt x="3136261" y="1367664"/>
                    </a:moveTo>
                    <a:lnTo>
                      <a:pt x="3029688" y="1367664"/>
                    </a:lnTo>
                    <a:lnTo>
                      <a:pt x="3029689" y="1474236"/>
                    </a:lnTo>
                    <a:close/>
                    <a:moveTo>
                      <a:pt x="2983234" y="1214636"/>
                    </a:moveTo>
                    <a:lnTo>
                      <a:pt x="2876661" y="1321209"/>
                    </a:lnTo>
                    <a:lnTo>
                      <a:pt x="2983234" y="1321209"/>
                    </a:lnTo>
                    <a:close/>
                    <a:moveTo>
                      <a:pt x="3709514" y="1940915"/>
                    </a:moveTo>
                    <a:lnTo>
                      <a:pt x="3602941" y="1940915"/>
                    </a:lnTo>
                    <a:lnTo>
                      <a:pt x="3602942" y="2047488"/>
                    </a:lnTo>
                    <a:close/>
                    <a:moveTo>
                      <a:pt x="3556487" y="1787888"/>
                    </a:moveTo>
                    <a:lnTo>
                      <a:pt x="3449914" y="1894460"/>
                    </a:lnTo>
                    <a:lnTo>
                      <a:pt x="3556486" y="1894460"/>
                    </a:lnTo>
                    <a:close/>
                    <a:moveTo>
                      <a:pt x="3518430" y="1749831"/>
                    </a:moveTo>
                    <a:lnTo>
                      <a:pt x="3411857" y="1749831"/>
                    </a:lnTo>
                    <a:lnTo>
                      <a:pt x="3411857" y="1856403"/>
                    </a:lnTo>
                    <a:close/>
                    <a:moveTo>
                      <a:pt x="3365402" y="1596803"/>
                    </a:moveTo>
                    <a:lnTo>
                      <a:pt x="3258830" y="1703376"/>
                    </a:lnTo>
                    <a:lnTo>
                      <a:pt x="3365402" y="1703376"/>
                    </a:lnTo>
                    <a:close/>
                    <a:moveTo>
                      <a:pt x="3761426" y="1991777"/>
                    </a:moveTo>
                    <a:lnTo>
                      <a:pt x="3654853" y="2098349"/>
                    </a:lnTo>
                    <a:lnTo>
                      <a:pt x="3761426" y="2098349"/>
                    </a:lnTo>
                    <a:close/>
                    <a:moveTo>
                      <a:pt x="2452329" y="641845"/>
                    </a:moveTo>
                    <a:lnTo>
                      <a:pt x="2452329" y="748417"/>
                    </a:lnTo>
                    <a:lnTo>
                      <a:pt x="2558901" y="748417"/>
                    </a:lnTo>
                    <a:close/>
                    <a:moveTo>
                      <a:pt x="2835566" y="1023250"/>
                    </a:moveTo>
                    <a:lnTo>
                      <a:pt x="2835566" y="1129822"/>
                    </a:lnTo>
                    <a:lnTo>
                      <a:pt x="2942138" y="1129822"/>
                    </a:lnTo>
                    <a:close/>
                    <a:moveTo>
                      <a:pt x="2642810" y="830494"/>
                    </a:moveTo>
                    <a:lnTo>
                      <a:pt x="2642810" y="937066"/>
                    </a:lnTo>
                    <a:lnTo>
                      <a:pt x="2749382" y="937066"/>
                    </a:lnTo>
                    <a:close/>
                    <a:moveTo>
                      <a:pt x="3220772" y="1405720"/>
                    </a:moveTo>
                    <a:lnTo>
                      <a:pt x="3220772" y="1512292"/>
                    </a:lnTo>
                    <a:lnTo>
                      <a:pt x="3327344" y="1512292"/>
                    </a:lnTo>
                    <a:close/>
                    <a:moveTo>
                      <a:pt x="3029688" y="1214636"/>
                    </a:moveTo>
                    <a:lnTo>
                      <a:pt x="3029688" y="1321209"/>
                    </a:lnTo>
                    <a:lnTo>
                      <a:pt x="3136261" y="1321209"/>
                    </a:lnTo>
                    <a:close/>
                    <a:moveTo>
                      <a:pt x="3602941" y="1787888"/>
                    </a:moveTo>
                    <a:lnTo>
                      <a:pt x="3602941" y="1894460"/>
                    </a:lnTo>
                    <a:lnTo>
                      <a:pt x="3709514" y="1894460"/>
                    </a:lnTo>
                    <a:close/>
                    <a:moveTo>
                      <a:pt x="3411857" y="1596803"/>
                    </a:moveTo>
                    <a:lnTo>
                      <a:pt x="3411857" y="1703376"/>
                    </a:lnTo>
                    <a:lnTo>
                      <a:pt x="3518429" y="1703376"/>
                    </a:lnTo>
                    <a:close/>
                    <a:moveTo>
                      <a:pt x="2353083" y="150965"/>
                    </a:moveTo>
                    <a:lnTo>
                      <a:pt x="2025288" y="132265"/>
                    </a:lnTo>
                    <a:lnTo>
                      <a:pt x="2071608" y="178585"/>
                    </a:lnTo>
                    <a:lnTo>
                      <a:pt x="2093619" y="156574"/>
                    </a:lnTo>
                    <a:lnTo>
                      <a:pt x="2220546" y="283501"/>
                    </a:lnTo>
                    <a:close/>
                    <a:moveTo>
                      <a:pt x="2523312" y="286240"/>
                    </a:moveTo>
                    <a:lnTo>
                      <a:pt x="2373298" y="436253"/>
                    </a:lnTo>
                    <a:lnTo>
                      <a:pt x="2500225" y="563180"/>
                    </a:lnTo>
                    <a:lnTo>
                      <a:pt x="2473487" y="589919"/>
                    </a:lnTo>
                    <a:lnTo>
                      <a:pt x="2618667" y="735099"/>
                    </a:lnTo>
                    <a:lnTo>
                      <a:pt x="2619582" y="734183"/>
                    </a:lnTo>
                    <a:lnTo>
                      <a:pt x="2812338" y="926939"/>
                    </a:lnTo>
                    <a:lnTo>
                      <a:pt x="2845693" y="960294"/>
                    </a:lnTo>
                    <a:lnTo>
                      <a:pt x="3005093" y="1119693"/>
                    </a:lnTo>
                    <a:lnTo>
                      <a:pt x="3006461" y="1118325"/>
                    </a:lnTo>
                    <a:lnTo>
                      <a:pt x="3197545" y="1309409"/>
                    </a:lnTo>
                    <a:lnTo>
                      <a:pt x="3232572" y="1344436"/>
                    </a:lnTo>
                    <a:lnTo>
                      <a:pt x="3246403" y="1358267"/>
                    </a:lnTo>
                    <a:close/>
                    <a:moveTo>
                      <a:pt x="2523816" y="30335"/>
                    </a:moveTo>
                    <a:lnTo>
                      <a:pt x="2626629" y="133149"/>
                    </a:lnTo>
                    <a:lnTo>
                      <a:pt x="2552082" y="207696"/>
                    </a:lnTo>
                    <a:lnTo>
                      <a:pt x="2576968" y="232583"/>
                    </a:lnTo>
                    <a:lnTo>
                      <a:pt x="2575182" y="234369"/>
                    </a:lnTo>
                    <a:lnTo>
                      <a:pt x="3513251" y="1625113"/>
                    </a:lnTo>
                    <a:lnTo>
                      <a:pt x="3579714" y="1691577"/>
                    </a:lnTo>
                    <a:lnTo>
                      <a:pt x="3614741" y="1726603"/>
                    </a:lnTo>
                    <a:lnTo>
                      <a:pt x="3784128" y="1895991"/>
                    </a:lnTo>
                    <a:lnTo>
                      <a:pt x="3784653" y="1895466"/>
                    </a:lnTo>
                    <a:lnTo>
                      <a:pt x="3802957" y="1913770"/>
                    </a:lnTo>
                    <a:lnTo>
                      <a:pt x="3802957" y="1914820"/>
                    </a:lnTo>
                    <a:lnTo>
                      <a:pt x="3805825" y="1917687"/>
                    </a:lnTo>
                    <a:lnTo>
                      <a:pt x="3802957" y="1920555"/>
                    </a:lnTo>
                    <a:lnTo>
                      <a:pt x="3802957" y="2329384"/>
                    </a:lnTo>
                    <a:lnTo>
                      <a:pt x="3784653" y="2347688"/>
                    </a:lnTo>
                    <a:lnTo>
                      <a:pt x="3580239" y="2143274"/>
                    </a:lnTo>
                    <a:lnTo>
                      <a:pt x="3579714" y="2143798"/>
                    </a:lnTo>
                    <a:lnTo>
                      <a:pt x="3514414" y="2078498"/>
                    </a:lnTo>
                    <a:lnTo>
                      <a:pt x="2992605" y="2600306"/>
                    </a:lnTo>
                    <a:lnTo>
                      <a:pt x="2990741" y="2611151"/>
                    </a:lnTo>
                    <a:lnTo>
                      <a:pt x="2771416" y="2767764"/>
                    </a:lnTo>
                    <a:lnTo>
                      <a:pt x="2746140" y="2742487"/>
                    </a:lnTo>
                    <a:lnTo>
                      <a:pt x="2670170" y="2818456"/>
                    </a:lnTo>
                    <a:lnTo>
                      <a:pt x="2651401" y="2799687"/>
                    </a:lnTo>
                    <a:cubicBezTo>
                      <a:pt x="2625528" y="2785735"/>
                      <a:pt x="2592950" y="2788926"/>
                      <a:pt x="2569612" y="2809139"/>
                    </a:cubicBezTo>
                    <a:cubicBezTo>
                      <a:pt x="2540180" y="2834630"/>
                      <a:pt x="2535445" y="2878528"/>
                      <a:pt x="2558763" y="2909709"/>
                    </a:cubicBezTo>
                    <a:cubicBezTo>
                      <a:pt x="2580225" y="2939886"/>
                      <a:pt x="2602221" y="2944074"/>
                      <a:pt x="2698387" y="2956528"/>
                    </a:cubicBezTo>
                    <a:cubicBezTo>
                      <a:pt x="2612716" y="3019512"/>
                      <a:pt x="2549084" y="3004923"/>
                      <a:pt x="2499317" y="2954166"/>
                    </a:cubicBezTo>
                    <a:cubicBezTo>
                      <a:pt x="2449549" y="2903408"/>
                      <a:pt x="2462151" y="2804007"/>
                      <a:pt x="2521014" y="2753027"/>
                    </a:cubicBezTo>
                    <a:cubicBezTo>
                      <a:pt x="2561003" y="2718393"/>
                      <a:pt x="2614554" y="2708748"/>
                      <a:pt x="2661444" y="2725347"/>
                    </a:cubicBezTo>
                    <a:lnTo>
                      <a:pt x="2695222" y="2691569"/>
                    </a:lnTo>
                    <a:lnTo>
                      <a:pt x="2669947" y="2666294"/>
                    </a:lnTo>
                    <a:lnTo>
                      <a:pt x="2810390" y="2469612"/>
                    </a:lnTo>
                    <a:lnTo>
                      <a:pt x="2809356" y="2468579"/>
                    </a:lnTo>
                    <a:lnTo>
                      <a:pt x="2815551" y="2462385"/>
                    </a:lnTo>
                    <a:lnTo>
                      <a:pt x="2826559" y="2446968"/>
                    </a:lnTo>
                    <a:lnTo>
                      <a:pt x="2831882" y="2446053"/>
                    </a:lnTo>
                    <a:lnTo>
                      <a:pt x="3356925" y="1921010"/>
                    </a:lnTo>
                    <a:lnTo>
                      <a:pt x="3353603" y="1917688"/>
                    </a:lnTo>
                    <a:lnTo>
                      <a:pt x="3197545" y="1761630"/>
                    </a:lnTo>
                    <a:lnTo>
                      <a:pt x="3197544" y="1761631"/>
                    </a:lnTo>
                    <a:lnTo>
                      <a:pt x="3006461" y="1570547"/>
                    </a:lnTo>
                    <a:lnTo>
                      <a:pt x="2971434" y="1535520"/>
                    </a:lnTo>
                    <a:lnTo>
                      <a:pt x="2813706" y="1377793"/>
                    </a:lnTo>
                    <a:lnTo>
                      <a:pt x="2812338" y="1379161"/>
                    </a:lnTo>
                    <a:lnTo>
                      <a:pt x="2619582" y="1186405"/>
                    </a:lnTo>
                    <a:lnTo>
                      <a:pt x="2586227" y="1153050"/>
                    </a:lnTo>
                    <a:lnTo>
                      <a:pt x="2430017" y="996839"/>
                    </a:lnTo>
                    <a:lnTo>
                      <a:pt x="2429101" y="997755"/>
                    </a:lnTo>
                    <a:lnTo>
                      <a:pt x="2247376" y="816030"/>
                    </a:lnTo>
                    <a:lnTo>
                      <a:pt x="2194721" y="868684"/>
                    </a:lnTo>
                    <a:lnTo>
                      <a:pt x="2169629" y="843592"/>
                    </a:lnTo>
                    <a:lnTo>
                      <a:pt x="2012511" y="1000710"/>
                    </a:lnTo>
                    <a:lnTo>
                      <a:pt x="1948715" y="936915"/>
                    </a:lnTo>
                    <a:lnTo>
                      <a:pt x="1776261" y="1109369"/>
                    </a:lnTo>
                    <a:lnTo>
                      <a:pt x="1741234" y="1144396"/>
                    </a:lnTo>
                    <a:lnTo>
                      <a:pt x="1585176" y="1300453"/>
                    </a:lnTo>
                    <a:lnTo>
                      <a:pt x="1550150" y="1335480"/>
                    </a:lnTo>
                    <a:lnTo>
                      <a:pt x="1394093" y="1491537"/>
                    </a:lnTo>
                    <a:lnTo>
                      <a:pt x="1359065" y="1526564"/>
                    </a:lnTo>
                    <a:lnTo>
                      <a:pt x="1201338" y="1684291"/>
                    </a:lnTo>
                    <a:lnTo>
                      <a:pt x="1202706" y="1685660"/>
                    </a:lnTo>
                    <a:lnTo>
                      <a:pt x="1009951" y="1878416"/>
                    </a:lnTo>
                    <a:lnTo>
                      <a:pt x="976596" y="1911771"/>
                    </a:lnTo>
                    <a:lnTo>
                      <a:pt x="820385" y="2067981"/>
                    </a:lnTo>
                    <a:lnTo>
                      <a:pt x="821301" y="2068897"/>
                    </a:lnTo>
                    <a:lnTo>
                      <a:pt x="612116" y="2278081"/>
                    </a:lnTo>
                    <a:lnTo>
                      <a:pt x="673628" y="2339593"/>
                    </a:lnTo>
                    <a:lnTo>
                      <a:pt x="567426" y="2445795"/>
                    </a:lnTo>
                    <a:lnTo>
                      <a:pt x="672230" y="2550598"/>
                    </a:lnTo>
                    <a:lnTo>
                      <a:pt x="566028" y="2656800"/>
                    </a:lnTo>
                    <a:lnTo>
                      <a:pt x="0" y="2090772"/>
                    </a:lnTo>
                    <a:lnTo>
                      <a:pt x="106202" y="1984570"/>
                    </a:lnTo>
                    <a:lnTo>
                      <a:pt x="211005" y="2089373"/>
                    </a:lnTo>
                    <a:lnTo>
                      <a:pt x="317206" y="1983171"/>
                    </a:lnTo>
                    <a:lnTo>
                      <a:pt x="386005" y="2051970"/>
                    </a:lnTo>
                    <a:lnTo>
                      <a:pt x="558644" y="1879331"/>
                    </a:lnTo>
                    <a:lnTo>
                      <a:pt x="557729" y="1878415"/>
                    </a:lnTo>
                    <a:lnTo>
                      <a:pt x="750485" y="1685660"/>
                    </a:lnTo>
                    <a:lnTo>
                      <a:pt x="783839" y="1652305"/>
                    </a:lnTo>
                    <a:lnTo>
                      <a:pt x="943239" y="1492905"/>
                    </a:lnTo>
                    <a:lnTo>
                      <a:pt x="941871" y="1491537"/>
                    </a:lnTo>
                    <a:lnTo>
                      <a:pt x="1132954" y="1300453"/>
                    </a:lnTo>
                    <a:lnTo>
                      <a:pt x="1167982" y="1265426"/>
                    </a:lnTo>
                    <a:lnTo>
                      <a:pt x="1324039" y="1109369"/>
                    </a:lnTo>
                    <a:lnTo>
                      <a:pt x="1359065" y="1074342"/>
                    </a:lnTo>
                    <a:lnTo>
                      <a:pt x="1515123" y="918285"/>
                    </a:lnTo>
                    <a:lnTo>
                      <a:pt x="1550150" y="883258"/>
                    </a:lnTo>
                    <a:lnTo>
                      <a:pt x="1722604" y="710804"/>
                    </a:lnTo>
                    <a:lnTo>
                      <a:pt x="1656089" y="644289"/>
                    </a:lnTo>
                    <a:lnTo>
                      <a:pt x="1813208" y="487170"/>
                    </a:lnTo>
                    <a:lnTo>
                      <a:pt x="1788115" y="462078"/>
                    </a:lnTo>
                    <a:lnTo>
                      <a:pt x="1817021" y="433172"/>
                    </a:lnTo>
                    <a:lnTo>
                      <a:pt x="1638436" y="254587"/>
                    </a:lnTo>
                    <a:lnTo>
                      <a:pt x="1893022" y="0"/>
                    </a:lnTo>
                    <a:lnTo>
                      <a:pt x="1948799" y="55777"/>
                    </a:lnTo>
                    <a:lnTo>
                      <a:pt x="2421315" y="82732"/>
                    </a:lnTo>
                    <a:lnTo>
                      <a:pt x="2424216" y="79831"/>
                    </a:lnTo>
                    <a:lnTo>
                      <a:pt x="2449269" y="104883"/>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106" name="Rectangle 41">
                <a:extLst>
                  <a:ext uri="{FF2B5EF4-FFF2-40B4-BE49-F238E27FC236}">
                    <a16:creationId xmlns:a16="http://schemas.microsoft.com/office/drawing/2014/main" id="{58868140-7EA8-4D07-A8CC-9C3DE68F3622}"/>
                  </a:ext>
                </a:extLst>
              </p:cNvPr>
              <p:cNvSpPr>
                <a:spLocks/>
              </p:cNvSpPr>
              <p:nvPr/>
            </p:nvSpPr>
            <p:spPr>
              <a:xfrm rot="19192674">
                <a:off x="926950" y="2109352"/>
                <a:ext cx="360000" cy="360000"/>
              </a:xfrm>
              <a:custGeom>
                <a:avLst/>
                <a:gdLst/>
                <a:ahLst/>
                <a:cxnLst/>
                <a:rect l="l" t="t" r="r" b="b"/>
                <a:pathLst>
                  <a:path w="3888423" h="3970014">
                    <a:moveTo>
                      <a:pt x="1259577" y="2471243"/>
                    </a:moveTo>
                    <a:cubicBezTo>
                      <a:pt x="1293292" y="2471243"/>
                      <a:pt x="1320623" y="2543205"/>
                      <a:pt x="1320623" y="2631975"/>
                    </a:cubicBezTo>
                    <a:cubicBezTo>
                      <a:pt x="1320623" y="2720745"/>
                      <a:pt x="1293292" y="2792707"/>
                      <a:pt x="1259577" y="2792707"/>
                    </a:cubicBezTo>
                    <a:cubicBezTo>
                      <a:pt x="1225862" y="2792707"/>
                      <a:pt x="1198531" y="2720745"/>
                      <a:pt x="1198531" y="2631975"/>
                    </a:cubicBezTo>
                    <a:cubicBezTo>
                      <a:pt x="1198531" y="2543205"/>
                      <a:pt x="1225862" y="2471243"/>
                      <a:pt x="1259577" y="2471243"/>
                    </a:cubicBezTo>
                    <a:close/>
                    <a:moveTo>
                      <a:pt x="1710471" y="2470362"/>
                    </a:moveTo>
                    <a:cubicBezTo>
                      <a:pt x="1741030" y="2470028"/>
                      <a:pt x="1768823" y="2488083"/>
                      <a:pt x="1781169" y="2516203"/>
                    </a:cubicBezTo>
                    <a:cubicBezTo>
                      <a:pt x="1793845" y="2545068"/>
                      <a:pt x="1787700" y="2578742"/>
                      <a:pt x="1765642" y="2601268"/>
                    </a:cubicBezTo>
                    <a:cubicBezTo>
                      <a:pt x="1750827" y="2616399"/>
                      <a:pt x="1730831" y="2624459"/>
                      <a:pt x="1710472" y="2623745"/>
                    </a:cubicBezTo>
                    <a:close/>
                    <a:moveTo>
                      <a:pt x="2456093" y="2374056"/>
                    </a:moveTo>
                    <a:lnTo>
                      <a:pt x="2456093" y="2889893"/>
                    </a:lnTo>
                    <a:lnTo>
                      <a:pt x="2566690" y="2889893"/>
                    </a:lnTo>
                    <a:lnTo>
                      <a:pt x="2566690" y="2706284"/>
                    </a:lnTo>
                    <a:lnTo>
                      <a:pt x="2632197" y="2884955"/>
                    </a:lnTo>
                    <a:lnTo>
                      <a:pt x="2635843" y="2883618"/>
                    </a:lnTo>
                    <a:lnTo>
                      <a:pt x="2635843" y="2889893"/>
                    </a:lnTo>
                    <a:lnTo>
                      <a:pt x="2746439" y="2889893"/>
                    </a:lnTo>
                    <a:lnTo>
                      <a:pt x="2746439" y="2374056"/>
                    </a:lnTo>
                    <a:lnTo>
                      <a:pt x="2635843" y="2374056"/>
                    </a:lnTo>
                    <a:lnTo>
                      <a:pt x="2635843" y="2573614"/>
                    </a:lnTo>
                    <a:lnTo>
                      <a:pt x="2566690" y="2385000"/>
                    </a:lnTo>
                    <a:lnTo>
                      <a:pt x="2566690" y="2374056"/>
                    </a:lnTo>
                    <a:close/>
                    <a:moveTo>
                      <a:pt x="2032426" y="2374056"/>
                    </a:moveTo>
                    <a:lnTo>
                      <a:pt x="2032426" y="2889895"/>
                    </a:lnTo>
                    <a:lnTo>
                      <a:pt x="2115405" y="2889895"/>
                    </a:lnTo>
                    <a:lnTo>
                      <a:pt x="2143023" y="2889895"/>
                    </a:lnTo>
                    <a:lnTo>
                      <a:pt x="2308949" y="2889895"/>
                    </a:lnTo>
                    <a:lnTo>
                      <a:pt x="2308949" y="2779299"/>
                    </a:lnTo>
                    <a:lnTo>
                      <a:pt x="2143023" y="2779299"/>
                    </a:lnTo>
                    <a:lnTo>
                      <a:pt x="2143023" y="2686401"/>
                    </a:lnTo>
                    <a:lnTo>
                      <a:pt x="2308949" y="2686401"/>
                    </a:lnTo>
                    <a:lnTo>
                      <a:pt x="2308949" y="2575804"/>
                    </a:lnTo>
                    <a:lnTo>
                      <a:pt x="2143023" y="2575804"/>
                    </a:lnTo>
                    <a:lnTo>
                      <a:pt x="2143023" y="2484653"/>
                    </a:lnTo>
                    <a:lnTo>
                      <a:pt x="2308949" y="2484653"/>
                    </a:lnTo>
                    <a:lnTo>
                      <a:pt x="2308949" y="2374056"/>
                    </a:lnTo>
                    <a:lnTo>
                      <a:pt x="2143023" y="2374056"/>
                    </a:lnTo>
                    <a:lnTo>
                      <a:pt x="2115405" y="2374056"/>
                    </a:lnTo>
                    <a:close/>
                    <a:moveTo>
                      <a:pt x="1259577" y="2374056"/>
                    </a:moveTo>
                    <a:cubicBezTo>
                      <a:pt x="1172187" y="2374056"/>
                      <a:pt x="1101344" y="2489530"/>
                      <a:pt x="1101344" y="2631975"/>
                    </a:cubicBezTo>
                    <a:cubicBezTo>
                      <a:pt x="1101344" y="2774420"/>
                      <a:pt x="1172187" y="2889894"/>
                      <a:pt x="1259577" y="2889894"/>
                    </a:cubicBezTo>
                    <a:cubicBezTo>
                      <a:pt x="1346967" y="2889894"/>
                      <a:pt x="1417810" y="2774420"/>
                      <a:pt x="1417810" y="2631975"/>
                    </a:cubicBezTo>
                    <a:cubicBezTo>
                      <a:pt x="1417810" y="2489530"/>
                      <a:pt x="1346967" y="2374056"/>
                      <a:pt x="1259577" y="2374056"/>
                    </a:cubicBezTo>
                    <a:close/>
                    <a:moveTo>
                      <a:pt x="1599876" y="2366688"/>
                    </a:moveTo>
                    <a:lnTo>
                      <a:pt x="1599875" y="2882524"/>
                    </a:lnTo>
                    <a:lnTo>
                      <a:pt x="1710472" y="2882525"/>
                    </a:lnTo>
                    <a:lnTo>
                      <a:pt x="1710472" y="2723975"/>
                    </a:lnTo>
                    <a:cubicBezTo>
                      <a:pt x="1757507" y="2725624"/>
                      <a:pt x="1803701" y="2707003"/>
                      <a:pt x="1837929" y="2672047"/>
                    </a:cubicBezTo>
                    <a:cubicBezTo>
                      <a:pt x="1888884" y="2620006"/>
                      <a:pt x="1903084" y="2542214"/>
                      <a:pt x="1873801" y="2475527"/>
                    </a:cubicBezTo>
                    <a:cubicBezTo>
                      <a:pt x="1845275" y="2410565"/>
                      <a:pt x="1781067" y="2368851"/>
                      <a:pt x="1710472" y="2369624"/>
                    </a:cubicBezTo>
                    <a:lnTo>
                      <a:pt x="1710471" y="2366688"/>
                    </a:lnTo>
                    <a:close/>
                    <a:moveTo>
                      <a:pt x="920754" y="2169815"/>
                    </a:moveTo>
                    <a:lnTo>
                      <a:pt x="3008986" y="2169815"/>
                    </a:lnTo>
                    <a:lnTo>
                      <a:pt x="3008986" y="3105919"/>
                    </a:lnTo>
                    <a:lnTo>
                      <a:pt x="920754" y="3105919"/>
                    </a:lnTo>
                    <a:close/>
                    <a:moveTo>
                      <a:pt x="632722" y="1985007"/>
                    </a:moveTo>
                    <a:lnTo>
                      <a:pt x="632722" y="3321943"/>
                    </a:lnTo>
                    <a:lnTo>
                      <a:pt x="3297018" y="3321943"/>
                    </a:lnTo>
                    <a:lnTo>
                      <a:pt x="3297018" y="1985007"/>
                    </a:lnTo>
                    <a:close/>
                    <a:moveTo>
                      <a:pt x="2657019" y="761679"/>
                    </a:moveTo>
                    <a:lnTo>
                      <a:pt x="2760733" y="1606387"/>
                    </a:lnTo>
                    <a:lnTo>
                      <a:pt x="2761762" y="1614761"/>
                    </a:lnTo>
                    <a:lnTo>
                      <a:pt x="2762330" y="1614691"/>
                    </a:lnTo>
                    <a:cubicBezTo>
                      <a:pt x="2780335" y="1740615"/>
                      <a:pt x="2862522" y="1833408"/>
                      <a:pt x="2948897" y="1824230"/>
                    </a:cubicBezTo>
                    <a:cubicBezTo>
                      <a:pt x="3036464" y="1814924"/>
                      <a:pt x="3095979" y="1704243"/>
                      <a:pt x="3083047" y="1575312"/>
                    </a:cubicBezTo>
                    <a:lnTo>
                      <a:pt x="3083347" y="1575275"/>
                    </a:lnTo>
                    <a:lnTo>
                      <a:pt x="2983448" y="761679"/>
                    </a:lnTo>
                    <a:close/>
                    <a:moveTo>
                      <a:pt x="2205921" y="761679"/>
                    </a:moveTo>
                    <a:lnTo>
                      <a:pt x="2264137" y="1594263"/>
                    </a:lnTo>
                    <a:cubicBezTo>
                      <a:pt x="2264333" y="1597068"/>
                      <a:pt x="2264530" y="1599874"/>
                      <a:pt x="2264726" y="1602679"/>
                    </a:cubicBezTo>
                    <a:lnTo>
                      <a:pt x="2265297" y="1602640"/>
                    </a:lnTo>
                    <a:cubicBezTo>
                      <a:pt x="2276686" y="1729333"/>
                      <a:pt x="2353905" y="1826300"/>
                      <a:pt x="2440641" y="1821655"/>
                    </a:cubicBezTo>
                    <a:cubicBezTo>
                      <a:pt x="2528577" y="1816945"/>
                      <a:pt x="2593802" y="1709530"/>
                      <a:pt x="2587636" y="1580099"/>
                    </a:cubicBezTo>
                    <a:lnTo>
                      <a:pt x="2587937" y="1580078"/>
                    </a:lnTo>
                    <a:lnTo>
                      <a:pt x="2530706" y="761679"/>
                    </a:lnTo>
                    <a:close/>
                    <a:moveTo>
                      <a:pt x="1761700" y="761679"/>
                    </a:moveTo>
                    <a:cubicBezTo>
                      <a:pt x="1761699" y="1032443"/>
                      <a:pt x="1761699" y="1303208"/>
                      <a:pt x="1761698" y="1573972"/>
                    </a:cubicBezTo>
                    <a:lnTo>
                      <a:pt x="1761698" y="1582410"/>
                    </a:lnTo>
                    <a:lnTo>
                      <a:pt x="1762270" y="1582410"/>
                    </a:lnTo>
                    <a:cubicBezTo>
                      <a:pt x="1764795" y="1709590"/>
                      <a:pt x="1835062" y="1811707"/>
                      <a:pt x="1921910" y="1813122"/>
                    </a:cubicBezTo>
                    <a:cubicBezTo>
                      <a:pt x="2009960" y="1814558"/>
                      <a:pt x="2082519" y="1711955"/>
                      <a:pt x="2085398" y="1582410"/>
                    </a:cubicBezTo>
                    <a:lnTo>
                      <a:pt x="2085698" y="1582410"/>
                    </a:lnTo>
                    <a:cubicBezTo>
                      <a:pt x="2085698" y="1308834"/>
                      <a:pt x="2085698" y="1035256"/>
                      <a:pt x="2085696" y="761679"/>
                    </a:cubicBezTo>
                    <a:close/>
                    <a:moveTo>
                      <a:pt x="3411320" y="761678"/>
                    </a:moveTo>
                    <a:lnTo>
                      <a:pt x="3078803" y="761679"/>
                    </a:lnTo>
                    <a:lnTo>
                      <a:pt x="3277545" y="1622538"/>
                    </a:lnTo>
                    <a:lnTo>
                      <a:pt x="3279443" y="1630759"/>
                    </a:lnTo>
                    <a:lnTo>
                      <a:pt x="3280000" y="1630631"/>
                    </a:lnTo>
                    <a:cubicBezTo>
                      <a:pt x="3311069" y="1753983"/>
                      <a:pt x="3402507" y="1837676"/>
                      <a:pt x="3487448" y="1819520"/>
                    </a:cubicBezTo>
                    <a:cubicBezTo>
                      <a:pt x="3573564" y="1801112"/>
                      <a:pt x="3621183" y="1684815"/>
                      <a:pt x="3594846" y="1557943"/>
                    </a:cubicBezTo>
                    <a:lnTo>
                      <a:pt x="3595140" y="1557876"/>
                    </a:lnTo>
                    <a:close/>
                    <a:moveTo>
                      <a:pt x="1633002" y="761678"/>
                    </a:moveTo>
                    <a:lnTo>
                      <a:pt x="1308563" y="761679"/>
                    </a:lnTo>
                    <a:lnTo>
                      <a:pt x="1266057" y="1572672"/>
                    </a:lnTo>
                    <a:lnTo>
                      <a:pt x="1265616" y="1581099"/>
                    </a:lnTo>
                    <a:lnTo>
                      <a:pt x="1266187" y="1581128"/>
                    </a:lnTo>
                    <a:cubicBezTo>
                      <a:pt x="1262052" y="1708267"/>
                      <a:pt x="1326878" y="1813921"/>
                      <a:pt x="1413534" y="1819881"/>
                    </a:cubicBezTo>
                    <a:cubicBezTo>
                      <a:pt x="1501387" y="1825922"/>
                      <a:pt x="1579217" y="1727257"/>
                      <a:pt x="1588872" y="1598040"/>
                    </a:cubicBezTo>
                    <a:lnTo>
                      <a:pt x="1589172" y="1598055"/>
                    </a:lnTo>
                    <a:close/>
                    <a:moveTo>
                      <a:pt x="863949" y="761678"/>
                    </a:moveTo>
                    <a:lnTo>
                      <a:pt x="765078" y="1566901"/>
                    </a:lnTo>
                    <a:lnTo>
                      <a:pt x="764050" y="1575275"/>
                    </a:lnTo>
                    <a:lnTo>
                      <a:pt x="764617" y="1575345"/>
                    </a:lnTo>
                    <a:cubicBezTo>
                      <a:pt x="751624" y="1701884"/>
                      <a:pt x="808922" y="1811803"/>
                      <a:pt x="894951" y="1823794"/>
                    </a:cubicBezTo>
                    <a:cubicBezTo>
                      <a:pt x="982168" y="1835949"/>
                      <a:pt x="1066691" y="1742953"/>
                      <a:pt x="1085336" y="1614724"/>
                    </a:cubicBezTo>
                    <a:lnTo>
                      <a:pt x="1085635" y="1614761"/>
                    </a:lnTo>
                    <a:lnTo>
                      <a:pt x="1190378" y="761679"/>
                    </a:lnTo>
                    <a:close/>
                    <a:moveTo>
                      <a:pt x="295535" y="441623"/>
                    </a:moveTo>
                    <a:lnTo>
                      <a:pt x="3583899" y="441623"/>
                    </a:lnTo>
                    <a:cubicBezTo>
                      <a:pt x="3610412" y="441623"/>
                      <a:pt x="3631905" y="463116"/>
                      <a:pt x="3631905" y="489629"/>
                    </a:cubicBezTo>
                    <a:lnTo>
                      <a:pt x="3631905" y="655863"/>
                    </a:lnTo>
                    <a:lnTo>
                      <a:pt x="3884522" y="1666330"/>
                    </a:lnTo>
                    <a:cubicBezTo>
                      <a:pt x="3909974" y="1748325"/>
                      <a:pt x="3809191" y="1900953"/>
                      <a:pt x="3631905" y="1666330"/>
                    </a:cubicBezTo>
                    <a:lnTo>
                      <a:pt x="3631905" y="3970014"/>
                    </a:lnTo>
                    <a:lnTo>
                      <a:pt x="247529" y="3970014"/>
                    </a:lnTo>
                    <a:lnTo>
                      <a:pt x="247529" y="1768425"/>
                    </a:lnTo>
                    <a:cubicBezTo>
                      <a:pt x="263724" y="1795996"/>
                      <a:pt x="288366" y="1813812"/>
                      <a:pt x="317369" y="1820473"/>
                    </a:cubicBezTo>
                    <a:cubicBezTo>
                      <a:pt x="403196" y="1840184"/>
                      <a:pt x="495502" y="1754908"/>
                      <a:pt x="525251" y="1628793"/>
                    </a:cubicBezTo>
                    <a:lnTo>
                      <a:pt x="525545" y="1628855"/>
                    </a:lnTo>
                    <a:lnTo>
                      <a:pt x="709866" y="761679"/>
                    </a:lnTo>
                    <a:lnTo>
                      <a:pt x="378634" y="761679"/>
                    </a:lnTo>
                    <a:lnTo>
                      <a:pt x="210380" y="1553239"/>
                    </a:lnTo>
                    <a:lnTo>
                      <a:pt x="208625" y="1561492"/>
                    </a:lnTo>
                    <a:lnTo>
                      <a:pt x="209185" y="1561611"/>
                    </a:lnTo>
                    <a:cubicBezTo>
                      <a:pt x="202164" y="1598200"/>
                      <a:pt x="201274" y="1633895"/>
                      <a:pt x="207433" y="1666330"/>
                    </a:cubicBezTo>
                    <a:cubicBezTo>
                      <a:pt x="113985" y="1883037"/>
                      <a:pt x="-32319" y="1816968"/>
                      <a:pt x="6372" y="1666330"/>
                    </a:cubicBezTo>
                    <a:lnTo>
                      <a:pt x="249769" y="692744"/>
                    </a:lnTo>
                    <a:cubicBezTo>
                      <a:pt x="247993" y="689334"/>
                      <a:pt x="247529" y="685546"/>
                      <a:pt x="247529" y="681649"/>
                    </a:cubicBezTo>
                    <a:lnTo>
                      <a:pt x="247529" y="489629"/>
                    </a:lnTo>
                    <a:cubicBezTo>
                      <a:pt x="247529" y="463116"/>
                      <a:pt x="269022" y="441623"/>
                      <a:pt x="295535" y="441623"/>
                    </a:cubicBezTo>
                    <a:close/>
                    <a:moveTo>
                      <a:pt x="307785" y="0"/>
                    </a:moveTo>
                    <a:lnTo>
                      <a:pt x="3571649" y="0"/>
                    </a:lnTo>
                    <a:cubicBezTo>
                      <a:pt x="3604927" y="0"/>
                      <a:pt x="3631905" y="26978"/>
                      <a:pt x="3631905" y="60256"/>
                    </a:cubicBezTo>
                    <a:lnTo>
                      <a:pt x="3631905" y="301273"/>
                    </a:lnTo>
                    <a:cubicBezTo>
                      <a:pt x="3631905" y="334551"/>
                      <a:pt x="3604927" y="361529"/>
                      <a:pt x="3571649" y="361529"/>
                    </a:cubicBezTo>
                    <a:lnTo>
                      <a:pt x="307785" y="361529"/>
                    </a:lnTo>
                    <a:cubicBezTo>
                      <a:pt x="274507" y="361529"/>
                      <a:pt x="247529" y="334551"/>
                      <a:pt x="247529" y="301273"/>
                    </a:cubicBezTo>
                    <a:lnTo>
                      <a:pt x="247529" y="60256"/>
                    </a:lnTo>
                    <a:cubicBezTo>
                      <a:pt x="247529" y="26978"/>
                      <a:pt x="274507" y="0"/>
                      <a:pt x="307785" y="0"/>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107" name="Isosceles Triangle 3">
                <a:extLst>
                  <a:ext uri="{FF2B5EF4-FFF2-40B4-BE49-F238E27FC236}">
                    <a16:creationId xmlns:a16="http://schemas.microsoft.com/office/drawing/2014/main" id="{DB6CAE9B-E902-4929-85E7-EB537E7FB639}"/>
                  </a:ext>
                </a:extLst>
              </p:cNvPr>
              <p:cNvSpPr>
                <a:spLocks noChangeAspect="1"/>
              </p:cNvSpPr>
              <p:nvPr/>
            </p:nvSpPr>
            <p:spPr>
              <a:xfrm rot="2229245">
                <a:off x="2616513" y="2030577"/>
                <a:ext cx="359661" cy="360000"/>
              </a:xfrm>
              <a:custGeom>
                <a:avLst/>
                <a:gdLst/>
                <a:ahLst/>
                <a:cxnLst/>
                <a:rect l="l" t="t" r="r" b="b"/>
                <a:pathLst>
                  <a:path w="3935086" h="3938802">
                    <a:moveTo>
                      <a:pt x="1861742" y="3314001"/>
                    </a:moveTo>
                    <a:cubicBezTo>
                      <a:pt x="1921395" y="3314001"/>
                      <a:pt x="1969754" y="3362360"/>
                      <a:pt x="1969754" y="3422013"/>
                    </a:cubicBezTo>
                    <a:cubicBezTo>
                      <a:pt x="1969754" y="3481666"/>
                      <a:pt x="1921395" y="3530025"/>
                      <a:pt x="1861742" y="3530025"/>
                    </a:cubicBezTo>
                    <a:cubicBezTo>
                      <a:pt x="1802089" y="3530025"/>
                      <a:pt x="1753730" y="3481666"/>
                      <a:pt x="1753730" y="3422013"/>
                    </a:cubicBezTo>
                    <a:cubicBezTo>
                      <a:pt x="1753730" y="3362360"/>
                      <a:pt x="1802089" y="3314001"/>
                      <a:pt x="1861742" y="3314001"/>
                    </a:cubicBezTo>
                    <a:close/>
                    <a:moveTo>
                      <a:pt x="2097646" y="2118753"/>
                    </a:moveTo>
                    <a:lnTo>
                      <a:pt x="2097646" y="2478753"/>
                    </a:lnTo>
                    <a:lnTo>
                      <a:pt x="2457646" y="2478753"/>
                    </a:lnTo>
                    <a:lnTo>
                      <a:pt x="2457646" y="2118753"/>
                    </a:lnTo>
                    <a:close/>
                    <a:moveTo>
                      <a:pt x="1476536" y="2118753"/>
                    </a:moveTo>
                    <a:lnTo>
                      <a:pt x="1476536" y="2478753"/>
                    </a:lnTo>
                    <a:lnTo>
                      <a:pt x="1836536" y="2478753"/>
                    </a:lnTo>
                    <a:lnTo>
                      <a:pt x="1836536" y="2118753"/>
                    </a:lnTo>
                    <a:close/>
                    <a:moveTo>
                      <a:pt x="2097646" y="1539638"/>
                    </a:moveTo>
                    <a:lnTo>
                      <a:pt x="2097646" y="1899638"/>
                    </a:lnTo>
                    <a:lnTo>
                      <a:pt x="2457646" y="1899638"/>
                    </a:lnTo>
                    <a:lnTo>
                      <a:pt x="2457646" y="1539638"/>
                    </a:lnTo>
                    <a:close/>
                    <a:moveTo>
                      <a:pt x="1476536" y="1539638"/>
                    </a:moveTo>
                    <a:lnTo>
                      <a:pt x="1476536" y="1899638"/>
                    </a:lnTo>
                    <a:lnTo>
                      <a:pt x="1836536" y="1899638"/>
                    </a:lnTo>
                    <a:lnTo>
                      <a:pt x="1836536" y="1539638"/>
                    </a:lnTo>
                    <a:close/>
                    <a:moveTo>
                      <a:pt x="1989788" y="770570"/>
                    </a:moveTo>
                    <a:lnTo>
                      <a:pt x="3429788" y="1850570"/>
                    </a:lnTo>
                    <a:lnTo>
                      <a:pt x="3430108" y="1850570"/>
                    </a:lnTo>
                    <a:lnTo>
                      <a:pt x="3430108" y="3938802"/>
                    </a:lnTo>
                    <a:lnTo>
                      <a:pt x="2265771" y="3938802"/>
                    </a:lnTo>
                    <a:lnTo>
                      <a:pt x="2265771" y="2786674"/>
                    </a:lnTo>
                    <a:lnTo>
                      <a:pt x="1669844" y="2786674"/>
                    </a:lnTo>
                    <a:lnTo>
                      <a:pt x="1669844" y="3938802"/>
                    </a:lnTo>
                    <a:lnTo>
                      <a:pt x="549788" y="3938802"/>
                    </a:lnTo>
                    <a:lnTo>
                      <a:pt x="549788" y="1850570"/>
                    </a:lnTo>
                    <a:close/>
                    <a:moveTo>
                      <a:pt x="1969233" y="1003"/>
                    </a:moveTo>
                    <a:cubicBezTo>
                      <a:pt x="1995162" y="-2644"/>
                      <a:pt x="2022483" y="3601"/>
                      <a:pt x="2045048" y="20601"/>
                    </a:cubicBezTo>
                    <a:lnTo>
                      <a:pt x="3894333" y="1413834"/>
                    </a:lnTo>
                    <a:cubicBezTo>
                      <a:pt x="3939464" y="1447835"/>
                      <a:pt x="3948486" y="1511986"/>
                      <a:pt x="3914485" y="1557117"/>
                    </a:cubicBezTo>
                    <a:lnTo>
                      <a:pt x="3756006" y="1767472"/>
                    </a:lnTo>
                    <a:cubicBezTo>
                      <a:pt x="3722004" y="1812603"/>
                      <a:pt x="3657854" y="1821626"/>
                      <a:pt x="3612722" y="1787625"/>
                    </a:cubicBezTo>
                    <a:lnTo>
                      <a:pt x="1967544" y="548164"/>
                    </a:lnTo>
                    <a:lnTo>
                      <a:pt x="322364" y="1787626"/>
                    </a:lnTo>
                    <a:cubicBezTo>
                      <a:pt x="277233" y="1821627"/>
                      <a:pt x="213082" y="1812604"/>
                      <a:pt x="179080" y="1767473"/>
                    </a:cubicBezTo>
                    <a:lnTo>
                      <a:pt x="20601" y="1557118"/>
                    </a:lnTo>
                    <a:cubicBezTo>
                      <a:pt x="-13400" y="1511987"/>
                      <a:pt x="-4378" y="1447836"/>
                      <a:pt x="40754" y="1413835"/>
                    </a:cubicBezTo>
                    <a:lnTo>
                      <a:pt x="1890038" y="20602"/>
                    </a:lnTo>
                    <a:cubicBezTo>
                      <a:pt x="1912604" y="3602"/>
                      <a:pt x="1939924" y="-2643"/>
                      <a:pt x="1965854" y="1004"/>
                    </a:cubicBezTo>
                    <a:lnTo>
                      <a:pt x="1967542" y="1586"/>
                    </a:lnTo>
                    <a:cubicBezTo>
                      <a:pt x="1968071" y="1171"/>
                      <a:pt x="1968652" y="1085"/>
                      <a:pt x="1969233" y="1003"/>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grpSp>
        <p:grpSp>
          <p:nvGrpSpPr>
            <p:cNvPr id="5" name="Group 83">
              <a:extLst>
                <a:ext uri="{FF2B5EF4-FFF2-40B4-BE49-F238E27FC236}">
                  <a16:creationId xmlns:a16="http://schemas.microsoft.com/office/drawing/2014/main" id="{E7EF5E46-D4B3-4180-961C-C4B93B35C7F4}"/>
                </a:ext>
              </a:extLst>
            </p:cNvPr>
            <p:cNvGrpSpPr/>
            <p:nvPr/>
          </p:nvGrpSpPr>
          <p:grpSpPr>
            <a:xfrm rot="4990866">
              <a:off x="2464466" y="2788531"/>
              <a:ext cx="2049224" cy="852218"/>
              <a:chOff x="926950" y="1617134"/>
              <a:chExt cx="2049224" cy="852218"/>
            </a:xfrm>
          </p:grpSpPr>
          <p:sp>
            <p:nvSpPr>
              <p:cNvPr id="98" name="Rectangle 14">
                <a:extLst>
                  <a:ext uri="{FF2B5EF4-FFF2-40B4-BE49-F238E27FC236}">
                    <a16:creationId xmlns:a16="http://schemas.microsoft.com/office/drawing/2014/main" id="{C9E11633-3929-4408-AF1F-460C1265DD58}"/>
                  </a:ext>
                </a:extLst>
              </p:cNvPr>
              <p:cNvSpPr/>
              <p:nvPr/>
            </p:nvSpPr>
            <p:spPr>
              <a:xfrm rot="19949266">
                <a:off x="1199615" y="1717912"/>
                <a:ext cx="531261" cy="531261"/>
              </a:xfrm>
              <a:custGeom>
                <a:avLst/>
                <a:gdLst/>
                <a:ahLst/>
                <a:cxnLst/>
                <a:rect l="l" t="t" r="r" b="b"/>
                <a:pathLst>
                  <a:path w="3942192" h="3931865">
                    <a:moveTo>
                      <a:pt x="2826148" y="3448804"/>
                    </a:moveTo>
                    <a:lnTo>
                      <a:pt x="2826148" y="3556804"/>
                    </a:lnTo>
                    <a:lnTo>
                      <a:pt x="3042148" y="3556804"/>
                    </a:lnTo>
                    <a:lnTo>
                      <a:pt x="3042148" y="3448804"/>
                    </a:lnTo>
                    <a:close/>
                    <a:moveTo>
                      <a:pt x="890988" y="3448804"/>
                    </a:moveTo>
                    <a:lnTo>
                      <a:pt x="890988" y="3556804"/>
                    </a:lnTo>
                    <a:lnTo>
                      <a:pt x="1106988" y="3556804"/>
                    </a:lnTo>
                    <a:lnTo>
                      <a:pt x="1106988" y="3448804"/>
                    </a:lnTo>
                    <a:close/>
                    <a:moveTo>
                      <a:pt x="3528192" y="3439467"/>
                    </a:moveTo>
                    <a:lnTo>
                      <a:pt x="3528192" y="3547467"/>
                    </a:lnTo>
                    <a:lnTo>
                      <a:pt x="3744192" y="3547467"/>
                    </a:lnTo>
                    <a:lnTo>
                      <a:pt x="3744192" y="3439467"/>
                    </a:lnTo>
                    <a:close/>
                    <a:moveTo>
                      <a:pt x="198000" y="3439467"/>
                    </a:moveTo>
                    <a:lnTo>
                      <a:pt x="198000" y="3547467"/>
                    </a:lnTo>
                    <a:lnTo>
                      <a:pt x="414000" y="3547467"/>
                    </a:lnTo>
                    <a:lnTo>
                      <a:pt x="414000" y="3439467"/>
                    </a:lnTo>
                    <a:close/>
                    <a:moveTo>
                      <a:pt x="2826148" y="3206154"/>
                    </a:moveTo>
                    <a:lnTo>
                      <a:pt x="2826148" y="3314154"/>
                    </a:lnTo>
                    <a:lnTo>
                      <a:pt x="3042148" y="3314154"/>
                    </a:lnTo>
                    <a:lnTo>
                      <a:pt x="3042148" y="3206154"/>
                    </a:lnTo>
                    <a:close/>
                    <a:moveTo>
                      <a:pt x="890988" y="3206154"/>
                    </a:moveTo>
                    <a:lnTo>
                      <a:pt x="890988" y="3314154"/>
                    </a:lnTo>
                    <a:lnTo>
                      <a:pt x="1106988" y="3314154"/>
                    </a:lnTo>
                    <a:lnTo>
                      <a:pt x="1106988" y="3206154"/>
                    </a:lnTo>
                    <a:close/>
                    <a:moveTo>
                      <a:pt x="3528192" y="3196817"/>
                    </a:moveTo>
                    <a:lnTo>
                      <a:pt x="3528192" y="3304817"/>
                    </a:lnTo>
                    <a:lnTo>
                      <a:pt x="3744192" y="3304817"/>
                    </a:lnTo>
                    <a:lnTo>
                      <a:pt x="3744192" y="3196817"/>
                    </a:lnTo>
                    <a:close/>
                    <a:moveTo>
                      <a:pt x="198000" y="3196817"/>
                    </a:moveTo>
                    <a:lnTo>
                      <a:pt x="198000" y="3304817"/>
                    </a:lnTo>
                    <a:lnTo>
                      <a:pt x="414000" y="3304817"/>
                    </a:lnTo>
                    <a:lnTo>
                      <a:pt x="414000" y="3196817"/>
                    </a:lnTo>
                    <a:close/>
                    <a:moveTo>
                      <a:pt x="2070064" y="3046635"/>
                    </a:moveTo>
                    <a:lnTo>
                      <a:pt x="2070064" y="3154635"/>
                    </a:lnTo>
                    <a:lnTo>
                      <a:pt x="2286064" y="3154635"/>
                    </a:lnTo>
                    <a:lnTo>
                      <a:pt x="2286064" y="3046635"/>
                    </a:lnTo>
                    <a:close/>
                    <a:moveTo>
                      <a:pt x="1638016" y="3037298"/>
                    </a:moveTo>
                    <a:lnTo>
                      <a:pt x="1638016" y="3145298"/>
                    </a:lnTo>
                    <a:lnTo>
                      <a:pt x="1854016" y="3145298"/>
                    </a:lnTo>
                    <a:lnTo>
                      <a:pt x="1854016" y="3037298"/>
                    </a:lnTo>
                    <a:close/>
                    <a:moveTo>
                      <a:pt x="2826148" y="2963504"/>
                    </a:moveTo>
                    <a:lnTo>
                      <a:pt x="2826148" y="3071504"/>
                    </a:lnTo>
                    <a:lnTo>
                      <a:pt x="3042148" y="3071504"/>
                    </a:lnTo>
                    <a:lnTo>
                      <a:pt x="3042148" y="2963504"/>
                    </a:lnTo>
                    <a:close/>
                    <a:moveTo>
                      <a:pt x="890988" y="2963504"/>
                    </a:moveTo>
                    <a:lnTo>
                      <a:pt x="890988" y="3071504"/>
                    </a:lnTo>
                    <a:lnTo>
                      <a:pt x="1106988" y="3071504"/>
                    </a:lnTo>
                    <a:lnTo>
                      <a:pt x="1106988" y="2963504"/>
                    </a:lnTo>
                    <a:close/>
                    <a:moveTo>
                      <a:pt x="3528192" y="2954167"/>
                    </a:moveTo>
                    <a:lnTo>
                      <a:pt x="3528192" y="3062167"/>
                    </a:lnTo>
                    <a:lnTo>
                      <a:pt x="3744192" y="3062167"/>
                    </a:lnTo>
                    <a:lnTo>
                      <a:pt x="3744192" y="2954167"/>
                    </a:lnTo>
                    <a:close/>
                    <a:moveTo>
                      <a:pt x="198000" y="2954167"/>
                    </a:moveTo>
                    <a:lnTo>
                      <a:pt x="198000" y="3062167"/>
                    </a:lnTo>
                    <a:lnTo>
                      <a:pt x="414000" y="3062167"/>
                    </a:lnTo>
                    <a:lnTo>
                      <a:pt x="414000" y="2954167"/>
                    </a:lnTo>
                    <a:close/>
                    <a:moveTo>
                      <a:pt x="2070064" y="2803981"/>
                    </a:moveTo>
                    <a:lnTo>
                      <a:pt x="2070064" y="2911981"/>
                    </a:lnTo>
                    <a:lnTo>
                      <a:pt x="2286064" y="2911981"/>
                    </a:lnTo>
                    <a:lnTo>
                      <a:pt x="2286064" y="2803981"/>
                    </a:lnTo>
                    <a:close/>
                    <a:moveTo>
                      <a:pt x="1638016" y="2794644"/>
                    </a:moveTo>
                    <a:lnTo>
                      <a:pt x="1638016" y="2902644"/>
                    </a:lnTo>
                    <a:lnTo>
                      <a:pt x="1854016" y="2902644"/>
                    </a:lnTo>
                    <a:lnTo>
                      <a:pt x="1854016" y="2794644"/>
                    </a:lnTo>
                    <a:close/>
                    <a:moveTo>
                      <a:pt x="2826148" y="2720854"/>
                    </a:moveTo>
                    <a:lnTo>
                      <a:pt x="2826148" y="2828854"/>
                    </a:lnTo>
                    <a:lnTo>
                      <a:pt x="3042148" y="2828854"/>
                    </a:lnTo>
                    <a:lnTo>
                      <a:pt x="3042148" y="2720854"/>
                    </a:lnTo>
                    <a:close/>
                    <a:moveTo>
                      <a:pt x="890988" y="2720854"/>
                    </a:moveTo>
                    <a:lnTo>
                      <a:pt x="890988" y="2828854"/>
                    </a:lnTo>
                    <a:lnTo>
                      <a:pt x="1106988" y="2828854"/>
                    </a:lnTo>
                    <a:lnTo>
                      <a:pt x="1106988" y="2720854"/>
                    </a:lnTo>
                    <a:close/>
                    <a:moveTo>
                      <a:pt x="3528192" y="2711517"/>
                    </a:moveTo>
                    <a:lnTo>
                      <a:pt x="3528192" y="2819517"/>
                    </a:lnTo>
                    <a:lnTo>
                      <a:pt x="3744192" y="2819517"/>
                    </a:lnTo>
                    <a:lnTo>
                      <a:pt x="3744192" y="2711517"/>
                    </a:lnTo>
                    <a:close/>
                    <a:moveTo>
                      <a:pt x="198000" y="2711517"/>
                    </a:moveTo>
                    <a:lnTo>
                      <a:pt x="198000" y="2819517"/>
                    </a:lnTo>
                    <a:lnTo>
                      <a:pt x="414000" y="2819517"/>
                    </a:lnTo>
                    <a:lnTo>
                      <a:pt x="414000" y="2711517"/>
                    </a:lnTo>
                    <a:close/>
                    <a:moveTo>
                      <a:pt x="2070064" y="2561331"/>
                    </a:moveTo>
                    <a:lnTo>
                      <a:pt x="2070064" y="2669331"/>
                    </a:lnTo>
                    <a:lnTo>
                      <a:pt x="2286064" y="2669331"/>
                    </a:lnTo>
                    <a:lnTo>
                      <a:pt x="2286064" y="2561331"/>
                    </a:lnTo>
                    <a:close/>
                    <a:moveTo>
                      <a:pt x="1638016" y="2551994"/>
                    </a:moveTo>
                    <a:lnTo>
                      <a:pt x="1638016" y="2659994"/>
                    </a:lnTo>
                    <a:lnTo>
                      <a:pt x="1854016" y="2659994"/>
                    </a:lnTo>
                    <a:lnTo>
                      <a:pt x="1854016" y="2551994"/>
                    </a:lnTo>
                    <a:close/>
                    <a:moveTo>
                      <a:pt x="2826148" y="2478204"/>
                    </a:moveTo>
                    <a:lnTo>
                      <a:pt x="2826148" y="2586204"/>
                    </a:lnTo>
                    <a:lnTo>
                      <a:pt x="3042148" y="2586204"/>
                    </a:lnTo>
                    <a:lnTo>
                      <a:pt x="3042148" y="2478204"/>
                    </a:lnTo>
                    <a:close/>
                    <a:moveTo>
                      <a:pt x="890988" y="2478204"/>
                    </a:moveTo>
                    <a:lnTo>
                      <a:pt x="890988" y="2586204"/>
                    </a:lnTo>
                    <a:lnTo>
                      <a:pt x="1106988" y="2586204"/>
                    </a:lnTo>
                    <a:lnTo>
                      <a:pt x="1106988" y="2478204"/>
                    </a:lnTo>
                    <a:close/>
                    <a:moveTo>
                      <a:pt x="3528192" y="2468867"/>
                    </a:moveTo>
                    <a:lnTo>
                      <a:pt x="3528192" y="2576867"/>
                    </a:lnTo>
                    <a:lnTo>
                      <a:pt x="3744192" y="2576867"/>
                    </a:lnTo>
                    <a:lnTo>
                      <a:pt x="3744192" y="2468867"/>
                    </a:lnTo>
                    <a:close/>
                    <a:moveTo>
                      <a:pt x="198000" y="2468867"/>
                    </a:moveTo>
                    <a:lnTo>
                      <a:pt x="198000" y="2576867"/>
                    </a:lnTo>
                    <a:lnTo>
                      <a:pt x="414000" y="2576867"/>
                    </a:lnTo>
                    <a:lnTo>
                      <a:pt x="414000" y="2468867"/>
                    </a:lnTo>
                    <a:close/>
                    <a:moveTo>
                      <a:pt x="2070064" y="2318681"/>
                    </a:moveTo>
                    <a:lnTo>
                      <a:pt x="2070064" y="2426681"/>
                    </a:lnTo>
                    <a:lnTo>
                      <a:pt x="2286064" y="2426681"/>
                    </a:lnTo>
                    <a:lnTo>
                      <a:pt x="2286064" y="2318681"/>
                    </a:lnTo>
                    <a:close/>
                    <a:moveTo>
                      <a:pt x="1638016" y="2309344"/>
                    </a:moveTo>
                    <a:lnTo>
                      <a:pt x="1638016" y="2417344"/>
                    </a:lnTo>
                    <a:lnTo>
                      <a:pt x="1854016" y="2417344"/>
                    </a:lnTo>
                    <a:lnTo>
                      <a:pt x="1854016" y="2309344"/>
                    </a:lnTo>
                    <a:close/>
                    <a:moveTo>
                      <a:pt x="2826148" y="2235554"/>
                    </a:moveTo>
                    <a:lnTo>
                      <a:pt x="2826148" y="2343554"/>
                    </a:lnTo>
                    <a:lnTo>
                      <a:pt x="3042148" y="2343554"/>
                    </a:lnTo>
                    <a:lnTo>
                      <a:pt x="3042148" y="2235554"/>
                    </a:lnTo>
                    <a:close/>
                    <a:moveTo>
                      <a:pt x="890988" y="2235554"/>
                    </a:moveTo>
                    <a:lnTo>
                      <a:pt x="890988" y="2343554"/>
                    </a:lnTo>
                    <a:lnTo>
                      <a:pt x="1106988" y="2343554"/>
                    </a:lnTo>
                    <a:lnTo>
                      <a:pt x="1106988" y="2235554"/>
                    </a:lnTo>
                    <a:close/>
                    <a:moveTo>
                      <a:pt x="3528192" y="2226217"/>
                    </a:moveTo>
                    <a:lnTo>
                      <a:pt x="3528192" y="2334217"/>
                    </a:lnTo>
                    <a:lnTo>
                      <a:pt x="3744192" y="2334217"/>
                    </a:lnTo>
                    <a:lnTo>
                      <a:pt x="3744192" y="2226217"/>
                    </a:lnTo>
                    <a:close/>
                    <a:moveTo>
                      <a:pt x="198000" y="2226217"/>
                    </a:moveTo>
                    <a:lnTo>
                      <a:pt x="198000" y="2334217"/>
                    </a:lnTo>
                    <a:lnTo>
                      <a:pt x="414000" y="2334217"/>
                    </a:lnTo>
                    <a:lnTo>
                      <a:pt x="414000" y="2226217"/>
                    </a:lnTo>
                    <a:close/>
                    <a:moveTo>
                      <a:pt x="2070064" y="2076031"/>
                    </a:moveTo>
                    <a:lnTo>
                      <a:pt x="2070064" y="2184031"/>
                    </a:lnTo>
                    <a:lnTo>
                      <a:pt x="2286064" y="2184031"/>
                    </a:lnTo>
                    <a:lnTo>
                      <a:pt x="2286064" y="2076031"/>
                    </a:lnTo>
                    <a:close/>
                    <a:moveTo>
                      <a:pt x="1638016" y="2066694"/>
                    </a:moveTo>
                    <a:lnTo>
                      <a:pt x="1638016" y="2174694"/>
                    </a:lnTo>
                    <a:lnTo>
                      <a:pt x="1854016" y="2174694"/>
                    </a:lnTo>
                    <a:lnTo>
                      <a:pt x="1854016" y="2066694"/>
                    </a:lnTo>
                    <a:close/>
                    <a:moveTo>
                      <a:pt x="2826148" y="1992904"/>
                    </a:moveTo>
                    <a:lnTo>
                      <a:pt x="2826148" y="2100904"/>
                    </a:lnTo>
                    <a:lnTo>
                      <a:pt x="3042148" y="2100904"/>
                    </a:lnTo>
                    <a:lnTo>
                      <a:pt x="3042148" y="1992904"/>
                    </a:lnTo>
                    <a:close/>
                    <a:moveTo>
                      <a:pt x="890988" y="1992904"/>
                    </a:moveTo>
                    <a:lnTo>
                      <a:pt x="890988" y="2100904"/>
                    </a:lnTo>
                    <a:lnTo>
                      <a:pt x="1106988" y="2100904"/>
                    </a:lnTo>
                    <a:lnTo>
                      <a:pt x="1106988" y="1992904"/>
                    </a:lnTo>
                    <a:close/>
                    <a:moveTo>
                      <a:pt x="3528192" y="1983567"/>
                    </a:moveTo>
                    <a:lnTo>
                      <a:pt x="3528192" y="2091567"/>
                    </a:lnTo>
                    <a:lnTo>
                      <a:pt x="3744192" y="2091567"/>
                    </a:lnTo>
                    <a:lnTo>
                      <a:pt x="3744192" y="1983567"/>
                    </a:lnTo>
                    <a:close/>
                    <a:moveTo>
                      <a:pt x="198000" y="1983567"/>
                    </a:moveTo>
                    <a:lnTo>
                      <a:pt x="198000" y="2091567"/>
                    </a:lnTo>
                    <a:lnTo>
                      <a:pt x="414000" y="2091567"/>
                    </a:lnTo>
                    <a:lnTo>
                      <a:pt x="414000" y="1983567"/>
                    </a:lnTo>
                    <a:close/>
                    <a:moveTo>
                      <a:pt x="2070064" y="1833381"/>
                    </a:moveTo>
                    <a:lnTo>
                      <a:pt x="2070064" y="1941381"/>
                    </a:lnTo>
                    <a:lnTo>
                      <a:pt x="2286064" y="1941381"/>
                    </a:lnTo>
                    <a:lnTo>
                      <a:pt x="2286064" y="1833381"/>
                    </a:lnTo>
                    <a:close/>
                    <a:moveTo>
                      <a:pt x="1638016" y="1824044"/>
                    </a:moveTo>
                    <a:lnTo>
                      <a:pt x="1638016" y="1932044"/>
                    </a:lnTo>
                    <a:lnTo>
                      <a:pt x="1854016" y="1932044"/>
                    </a:lnTo>
                    <a:lnTo>
                      <a:pt x="1854016" y="1824044"/>
                    </a:lnTo>
                    <a:close/>
                    <a:moveTo>
                      <a:pt x="2826148" y="1750254"/>
                    </a:moveTo>
                    <a:lnTo>
                      <a:pt x="2826148" y="1858254"/>
                    </a:lnTo>
                    <a:lnTo>
                      <a:pt x="3042148" y="1858254"/>
                    </a:lnTo>
                    <a:lnTo>
                      <a:pt x="3042148" y="1750254"/>
                    </a:lnTo>
                    <a:close/>
                    <a:moveTo>
                      <a:pt x="890988" y="1750254"/>
                    </a:moveTo>
                    <a:lnTo>
                      <a:pt x="890988" y="1858254"/>
                    </a:lnTo>
                    <a:lnTo>
                      <a:pt x="1106988" y="1858254"/>
                    </a:lnTo>
                    <a:lnTo>
                      <a:pt x="1106988" y="1750254"/>
                    </a:lnTo>
                    <a:close/>
                    <a:moveTo>
                      <a:pt x="3528192" y="1740917"/>
                    </a:moveTo>
                    <a:lnTo>
                      <a:pt x="3528192" y="1848917"/>
                    </a:lnTo>
                    <a:lnTo>
                      <a:pt x="3744192" y="1848917"/>
                    </a:lnTo>
                    <a:lnTo>
                      <a:pt x="3744192" y="1740917"/>
                    </a:lnTo>
                    <a:close/>
                    <a:moveTo>
                      <a:pt x="198000" y="1740917"/>
                    </a:moveTo>
                    <a:lnTo>
                      <a:pt x="198000" y="1848917"/>
                    </a:lnTo>
                    <a:lnTo>
                      <a:pt x="414000" y="1848917"/>
                    </a:lnTo>
                    <a:lnTo>
                      <a:pt x="414000" y="1740917"/>
                    </a:lnTo>
                    <a:close/>
                    <a:moveTo>
                      <a:pt x="2070064" y="1590731"/>
                    </a:moveTo>
                    <a:lnTo>
                      <a:pt x="2070064" y="1698731"/>
                    </a:lnTo>
                    <a:lnTo>
                      <a:pt x="2286064" y="1698731"/>
                    </a:lnTo>
                    <a:lnTo>
                      <a:pt x="2286064" y="1590731"/>
                    </a:lnTo>
                    <a:close/>
                    <a:moveTo>
                      <a:pt x="1638016" y="1581394"/>
                    </a:moveTo>
                    <a:lnTo>
                      <a:pt x="1638016" y="1689394"/>
                    </a:lnTo>
                    <a:lnTo>
                      <a:pt x="1854016" y="1689394"/>
                    </a:lnTo>
                    <a:lnTo>
                      <a:pt x="1854016" y="1581394"/>
                    </a:lnTo>
                    <a:close/>
                    <a:moveTo>
                      <a:pt x="3330192" y="1507604"/>
                    </a:moveTo>
                    <a:lnTo>
                      <a:pt x="3942192" y="1507604"/>
                    </a:lnTo>
                    <a:lnTo>
                      <a:pt x="3942192" y="3931865"/>
                    </a:lnTo>
                    <a:lnTo>
                      <a:pt x="3330192" y="3931865"/>
                    </a:lnTo>
                    <a:close/>
                    <a:moveTo>
                      <a:pt x="2826148" y="1507604"/>
                    </a:moveTo>
                    <a:lnTo>
                      <a:pt x="2826148" y="1615604"/>
                    </a:lnTo>
                    <a:lnTo>
                      <a:pt x="3042148" y="1615604"/>
                    </a:lnTo>
                    <a:lnTo>
                      <a:pt x="3042148" y="1507604"/>
                    </a:lnTo>
                    <a:close/>
                    <a:moveTo>
                      <a:pt x="890988" y="1507604"/>
                    </a:moveTo>
                    <a:lnTo>
                      <a:pt x="890988" y="1615604"/>
                    </a:lnTo>
                    <a:lnTo>
                      <a:pt x="1106988" y="1615604"/>
                    </a:lnTo>
                    <a:lnTo>
                      <a:pt x="1106988" y="1507604"/>
                    </a:lnTo>
                    <a:close/>
                    <a:moveTo>
                      <a:pt x="0" y="1507604"/>
                    </a:moveTo>
                    <a:lnTo>
                      <a:pt x="612000" y="1507604"/>
                    </a:lnTo>
                    <a:lnTo>
                      <a:pt x="612000" y="3931865"/>
                    </a:lnTo>
                    <a:lnTo>
                      <a:pt x="0" y="3931865"/>
                    </a:lnTo>
                    <a:close/>
                    <a:moveTo>
                      <a:pt x="2070064" y="1348081"/>
                    </a:moveTo>
                    <a:lnTo>
                      <a:pt x="2070064" y="1456081"/>
                    </a:lnTo>
                    <a:lnTo>
                      <a:pt x="2286064" y="1456081"/>
                    </a:lnTo>
                    <a:lnTo>
                      <a:pt x="2286064" y="1348081"/>
                    </a:lnTo>
                    <a:close/>
                    <a:moveTo>
                      <a:pt x="1638016" y="1338744"/>
                    </a:moveTo>
                    <a:lnTo>
                      <a:pt x="1638016" y="1446744"/>
                    </a:lnTo>
                    <a:lnTo>
                      <a:pt x="1854016" y="1446744"/>
                    </a:lnTo>
                    <a:lnTo>
                      <a:pt x="1854016" y="1338744"/>
                    </a:lnTo>
                    <a:close/>
                    <a:moveTo>
                      <a:pt x="2628148" y="1267865"/>
                    </a:moveTo>
                    <a:lnTo>
                      <a:pt x="3240148" y="1267865"/>
                    </a:lnTo>
                    <a:lnTo>
                      <a:pt x="3240148" y="3931865"/>
                    </a:lnTo>
                    <a:lnTo>
                      <a:pt x="2628148" y="3931865"/>
                    </a:lnTo>
                    <a:close/>
                    <a:moveTo>
                      <a:pt x="692988" y="1267865"/>
                    </a:moveTo>
                    <a:lnTo>
                      <a:pt x="1304988" y="1267865"/>
                    </a:lnTo>
                    <a:lnTo>
                      <a:pt x="1304988" y="3931865"/>
                    </a:lnTo>
                    <a:lnTo>
                      <a:pt x="692988" y="3931865"/>
                    </a:lnTo>
                    <a:close/>
                    <a:moveTo>
                      <a:pt x="2070064" y="1105431"/>
                    </a:moveTo>
                    <a:lnTo>
                      <a:pt x="2070064" y="1213431"/>
                    </a:lnTo>
                    <a:lnTo>
                      <a:pt x="2286064" y="1213431"/>
                    </a:lnTo>
                    <a:lnTo>
                      <a:pt x="2286064" y="1105431"/>
                    </a:lnTo>
                    <a:close/>
                    <a:moveTo>
                      <a:pt x="1638016" y="1096094"/>
                    </a:moveTo>
                    <a:lnTo>
                      <a:pt x="1638016" y="1204094"/>
                    </a:lnTo>
                    <a:lnTo>
                      <a:pt x="1854016" y="1204094"/>
                    </a:lnTo>
                    <a:lnTo>
                      <a:pt x="1854016" y="1096094"/>
                    </a:lnTo>
                    <a:close/>
                    <a:moveTo>
                      <a:pt x="2070064" y="862781"/>
                    </a:moveTo>
                    <a:lnTo>
                      <a:pt x="2070064" y="970781"/>
                    </a:lnTo>
                    <a:lnTo>
                      <a:pt x="2286064" y="970781"/>
                    </a:lnTo>
                    <a:lnTo>
                      <a:pt x="2286064" y="862781"/>
                    </a:lnTo>
                    <a:close/>
                    <a:moveTo>
                      <a:pt x="1638016" y="853444"/>
                    </a:moveTo>
                    <a:lnTo>
                      <a:pt x="1638016" y="961444"/>
                    </a:lnTo>
                    <a:lnTo>
                      <a:pt x="1854016" y="961444"/>
                    </a:lnTo>
                    <a:lnTo>
                      <a:pt x="1854016" y="853444"/>
                    </a:lnTo>
                    <a:close/>
                    <a:moveTo>
                      <a:pt x="1883174" y="0"/>
                    </a:moveTo>
                    <a:lnTo>
                      <a:pt x="2040907" y="0"/>
                    </a:lnTo>
                    <a:lnTo>
                      <a:pt x="2040907" y="355600"/>
                    </a:lnTo>
                    <a:lnTo>
                      <a:pt x="2178064" y="355600"/>
                    </a:lnTo>
                    <a:lnTo>
                      <a:pt x="2178064" y="596007"/>
                    </a:lnTo>
                    <a:lnTo>
                      <a:pt x="2538104" y="596007"/>
                    </a:lnTo>
                    <a:lnTo>
                      <a:pt x="2538104" y="3931865"/>
                    </a:lnTo>
                    <a:lnTo>
                      <a:pt x="2142040" y="3931865"/>
                    </a:lnTo>
                    <a:lnTo>
                      <a:pt x="2142040" y="3291036"/>
                    </a:lnTo>
                    <a:lnTo>
                      <a:pt x="1782040" y="3291036"/>
                    </a:lnTo>
                    <a:lnTo>
                      <a:pt x="1782040" y="3931865"/>
                    </a:lnTo>
                    <a:lnTo>
                      <a:pt x="1385976" y="3931865"/>
                    </a:lnTo>
                    <a:lnTo>
                      <a:pt x="1385976" y="596007"/>
                    </a:lnTo>
                    <a:lnTo>
                      <a:pt x="1746016" y="596007"/>
                    </a:lnTo>
                    <a:lnTo>
                      <a:pt x="1746016" y="355600"/>
                    </a:lnTo>
                    <a:lnTo>
                      <a:pt x="1883174" y="35560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99" name="Right Triangle 13">
                <a:extLst>
                  <a:ext uri="{FF2B5EF4-FFF2-40B4-BE49-F238E27FC236}">
                    <a16:creationId xmlns:a16="http://schemas.microsoft.com/office/drawing/2014/main" id="{97047153-FAE3-437D-BEA6-AAB8858202ED}"/>
                  </a:ext>
                </a:extLst>
              </p:cNvPr>
              <p:cNvSpPr/>
              <p:nvPr/>
            </p:nvSpPr>
            <p:spPr>
              <a:xfrm>
                <a:off x="1823542" y="1617134"/>
                <a:ext cx="504056" cy="504056"/>
              </a:xfrm>
              <a:custGeom>
                <a:avLst/>
                <a:gdLst/>
                <a:ahLst/>
                <a:cxnLst/>
                <a:rect l="l" t="t" r="r" b="b"/>
                <a:pathLst>
                  <a:path w="3888432" h="3921971">
                    <a:moveTo>
                      <a:pt x="3379043" y="3254688"/>
                    </a:moveTo>
                    <a:lnTo>
                      <a:pt x="3379043" y="3462328"/>
                    </a:lnTo>
                    <a:lnTo>
                      <a:pt x="3628183" y="3462328"/>
                    </a:lnTo>
                    <a:lnTo>
                      <a:pt x="3628183" y="3254688"/>
                    </a:lnTo>
                    <a:close/>
                    <a:moveTo>
                      <a:pt x="2945132" y="3254688"/>
                    </a:moveTo>
                    <a:lnTo>
                      <a:pt x="2945132" y="3462328"/>
                    </a:lnTo>
                    <a:lnTo>
                      <a:pt x="3194272" y="3462328"/>
                    </a:lnTo>
                    <a:lnTo>
                      <a:pt x="3194272" y="3254688"/>
                    </a:lnTo>
                    <a:close/>
                    <a:moveTo>
                      <a:pt x="2514947" y="3254688"/>
                    </a:moveTo>
                    <a:lnTo>
                      <a:pt x="2514947" y="3462328"/>
                    </a:lnTo>
                    <a:lnTo>
                      <a:pt x="2764087" y="3462328"/>
                    </a:lnTo>
                    <a:lnTo>
                      <a:pt x="2764087" y="3254688"/>
                    </a:lnTo>
                    <a:close/>
                    <a:moveTo>
                      <a:pt x="3379043" y="2864535"/>
                    </a:moveTo>
                    <a:lnTo>
                      <a:pt x="3379043" y="3072175"/>
                    </a:lnTo>
                    <a:lnTo>
                      <a:pt x="3628183" y="3072175"/>
                    </a:lnTo>
                    <a:lnTo>
                      <a:pt x="3628183" y="2864535"/>
                    </a:lnTo>
                    <a:close/>
                    <a:moveTo>
                      <a:pt x="2945132" y="2864535"/>
                    </a:moveTo>
                    <a:lnTo>
                      <a:pt x="2945132" y="3072175"/>
                    </a:lnTo>
                    <a:lnTo>
                      <a:pt x="3194272" y="3072175"/>
                    </a:lnTo>
                    <a:lnTo>
                      <a:pt x="3194272" y="2864535"/>
                    </a:lnTo>
                    <a:close/>
                    <a:moveTo>
                      <a:pt x="2514947" y="2864535"/>
                    </a:moveTo>
                    <a:lnTo>
                      <a:pt x="2514947" y="3072175"/>
                    </a:lnTo>
                    <a:lnTo>
                      <a:pt x="2764087" y="3072175"/>
                    </a:lnTo>
                    <a:lnTo>
                      <a:pt x="2764087" y="2864535"/>
                    </a:lnTo>
                    <a:close/>
                    <a:moveTo>
                      <a:pt x="1945832" y="2577619"/>
                    </a:moveTo>
                    <a:lnTo>
                      <a:pt x="1945832" y="2937659"/>
                    </a:lnTo>
                    <a:lnTo>
                      <a:pt x="2124754" y="2937659"/>
                    </a:lnTo>
                    <a:lnTo>
                      <a:pt x="2124754" y="2577619"/>
                    </a:lnTo>
                    <a:close/>
                    <a:moveTo>
                      <a:pt x="1531681" y="2577619"/>
                    </a:moveTo>
                    <a:lnTo>
                      <a:pt x="1531681" y="2937659"/>
                    </a:lnTo>
                    <a:lnTo>
                      <a:pt x="1710603" y="2937659"/>
                    </a:lnTo>
                    <a:lnTo>
                      <a:pt x="1710603" y="2577619"/>
                    </a:lnTo>
                    <a:close/>
                    <a:moveTo>
                      <a:pt x="1117528" y="2577619"/>
                    </a:moveTo>
                    <a:lnTo>
                      <a:pt x="1117528" y="2937659"/>
                    </a:lnTo>
                    <a:lnTo>
                      <a:pt x="1296450" y="2937659"/>
                    </a:lnTo>
                    <a:lnTo>
                      <a:pt x="1296450" y="2577619"/>
                    </a:lnTo>
                    <a:close/>
                    <a:moveTo>
                      <a:pt x="703375" y="2577619"/>
                    </a:moveTo>
                    <a:lnTo>
                      <a:pt x="703375" y="2937659"/>
                    </a:lnTo>
                    <a:lnTo>
                      <a:pt x="882297" y="2937659"/>
                    </a:lnTo>
                    <a:lnTo>
                      <a:pt x="882297" y="2577619"/>
                    </a:lnTo>
                    <a:close/>
                    <a:moveTo>
                      <a:pt x="289222" y="2577619"/>
                    </a:moveTo>
                    <a:lnTo>
                      <a:pt x="289222" y="2937659"/>
                    </a:lnTo>
                    <a:lnTo>
                      <a:pt x="468144" y="2937659"/>
                    </a:lnTo>
                    <a:lnTo>
                      <a:pt x="468144" y="2577619"/>
                    </a:lnTo>
                    <a:close/>
                    <a:moveTo>
                      <a:pt x="3379043" y="2474382"/>
                    </a:moveTo>
                    <a:lnTo>
                      <a:pt x="3379043" y="2682022"/>
                    </a:lnTo>
                    <a:lnTo>
                      <a:pt x="3628183" y="2682022"/>
                    </a:lnTo>
                    <a:lnTo>
                      <a:pt x="3628183" y="2474382"/>
                    </a:lnTo>
                    <a:close/>
                    <a:moveTo>
                      <a:pt x="2945132" y="2474382"/>
                    </a:moveTo>
                    <a:lnTo>
                      <a:pt x="2945132" y="2682022"/>
                    </a:lnTo>
                    <a:lnTo>
                      <a:pt x="3194272" y="2682022"/>
                    </a:lnTo>
                    <a:lnTo>
                      <a:pt x="3194272" y="2474382"/>
                    </a:lnTo>
                    <a:close/>
                    <a:moveTo>
                      <a:pt x="2514947" y="2474382"/>
                    </a:moveTo>
                    <a:lnTo>
                      <a:pt x="2514947" y="2682022"/>
                    </a:lnTo>
                    <a:lnTo>
                      <a:pt x="2764087" y="2682022"/>
                    </a:lnTo>
                    <a:lnTo>
                      <a:pt x="2764087" y="2474382"/>
                    </a:lnTo>
                    <a:close/>
                    <a:moveTo>
                      <a:pt x="3379043" y="2084229"/>
                    </a:moveTo>
                    <a:lnTo>
                      <a:pt x="3379043" y="2291869"/>
                    </a:lnTo>
                    <a:lnTo>
                      <a:pt x="3628183" y="2291869"/>
                    </a:lnTo>
                    <a:lnTo>
                      <a:pt x="3628183" y="2084229"/>
                    </a:lnTo>
                    <a:close/>
                    <a:moveTo>
                      <a:pt x="2945132" y="2084229"/>
                    </a:moveTo>
                    <a:lnTo>
                      <a:pt x="2945132" y="2291869"/>
                    </a:lnTo>
                    <a:lnTo>
                      <a:pt x="3194272" y="2291869"/>
                    </a:lnTo>
                    <a:lnTo>
                      <a:pt x="3194272" y="2084229"/>
                    </a:lnTo>
                    <a:close/>
                    <a:moveTo>
                      <a:pt x="2514947" y="2084229"/>
                    </a:moveTo>
                    <a:lnTo>
                      <a:pt x="2514947" y="2291869"/>
                    </a:lnTo>
                    <a:lnTo>
                      <a:pt x="2764087" y="2291869"/>
                    </a:lnTo>
                    <a:lnTo>
                      <a:pt x="2764087" y="2084229"/>
                    </a:lnTo>
                    <a:close/>
                    <a:moveTo>
                      <a:pt x="2124144" y="1714020"/>
                    </a:moveTo>
                    <a:lnTo>
                      <a:pt x="2124144" y="2164020"/>
                    </a:lnTo>
                    <a:lnTo>
                      <a:pt x="1296144" y="2164020"/>
                    </a:lnTo>
                    <a:close/>
                    <a:moveTo>
                      <a:pt x="197090" y="609603"/>
                    </a:moveTo>
                    <a:lnTo>
                      <a:pt x="525322" y="609603"/>
                    </a:lnTo>
                    <a:lnTo>
                      <a:pt x="584058" y="2101023"/>
                    </a:lnTo>
                    <a:lnTo>
                      <a:pt x="1296144" y="1714020"/>
                    </a:lnTo>
                    <a:lnTo>
                      <a:pt x="1296144" y="2164020"/>
                    </a:lnTo>
                    <a:lnTo>
                      <a:pt x="586539" y="2164020"/>
                    </a:lnTo>
                    <a:lnTo>
                      <a:pt x="590547" y="2265787"/>
                    </a:lnTo>
                    <a:lnTo>
                      <a:pt x="2232248" y="2265787"/>
                    </a:lnTo>
                    <a:lnTo>
                      <a:pt x="2232248" y="1954513"/>
                    </a:lnTo>
                    <a:lnTo>
                      <a:pt x="2232248" y="1054513"/>
                    </a:lnTo>
                    <a:lnTo>
                      <a:pt x="3888248" y="1954513"/>
                    </a:lnTo>
                    <a:lnTo>
                      <a:pt x="3888432" y="1954513"/>
                    </a:lnTo>
                    <a:lnTo>
                      <a:pt x="3888432" y="3921971"/>
                    </a:lnTo>
                    <a:lnTo>
                      <a:pt x="2304256" y="3921971"/>
                    </a:lnTo>
                    <a:lnTo>
                      <a:pt x="2232248" y="3921971"/>
                    </a:lnTo>
                    <a:lnTo>
                      <a:pt x="772857" y="3921971"/>
                    </a:lnTo>
                    <a:lnTo>
                      <a:pt x="772857" y="3290059"/>
                    </a:lnTo>
                    <a:lnTo>
                      <a:pt x="361206" y="3290059"/>
                    </a:lnTo>
                    <a:lnTo>
                      <a:pt x="361206" y="3921971"/>
                    </a:lnTo>
                    <a:lnTo>
                      <a:pt x="0" y="3921971"/>
                    </a:lnTo>
                    <a:lnTo>
                      <a:pt x="0" y="2265787"/>
                    </a:lnTo>
                    <a:lnTo>
                      <a:pt x="131865" y="2265787"/>
                    </a:lnTo>
                    <a:close/>
                    <a:moveTo>
                      <a:pt x="929888" y="0"/>
                    </a:moveTo>
                    <a:cubicBezTo>
                      <a:pt x="1019595" y="0"/>
                      <a:pt x="1124659" y="30463"/>
                      <a:pt x="1166726" y="102575"/>
                    </a:cubicBezTo>
                    <a:cubicBezTo>
                      <a:pt x="1212070" y="48192"/>
                      <a:pt x="1255094" y="19511"/>
                      <a:pt x="1304210" y="14210"/>
                    </a:cubicBezTo>
                    <a:cubicBezTo>
                      <a:pt x="1353326" y="8909"/>
                      <a:pt x="1418945" y="35057"/>
                      <a:pt x="1461423" y="70767"/>
                    </a:cubicBezTo>
                    <a:cubicBezTo>
                      <a:pt x="1500648" y="39845"/>
                      <a:pt x="1550404" y="23049"/>
                      <a:pt x="1604082" y="23049"/>
                    </a:cubicBezTo>
                    <a:cubicBezTo>
                      <a:pt x="1692530" y="23049"/>
                      <a:pt x="1770327" y="68651"/>
                      <a:pt x="1814928" y="137833"/>
                    </a:cubicBezTo>
                    <a:cubicBezTo>
                      <a:pt x="1859765" y="69447"/>
                      <a:pt x="1937139" y="24416"/>
                      <a:pt x="2025031" y="24416"/>
                    </a:cubicBezTo>
                    <a:cubicBezTo>
                      <a:pt x="2135143" y="24416"/>
                      <a:pt x="2228747" y="95092"/>
                      <a:pt x="2261925" y="193913"/>
                    </a:cubicBezTo>
                    <a:cubicBezTo>
                      <a:pt x="2262329" y="193791"/>
                      <a:pt x="2262735" y="193790"/>
                      <a:pt x="2263140" y="193790"/>
                    </a:cubicBezTo>
                    <a:cubicBezTo>
                      <a:pt x="2402209" y="193790"/>
                      <a:pt x="2514947" y="306528"/>
                      <a:pt x="2514947" y="445597"/>
                    </a:cubicBezTo>
                    <a:cubicBezTo>
                      <a:pt x="2514947" y="584666"/>
                      <a:pt x="2402209" y="697404"/>
                      <a:pt x="2263140" y="697404"/>
                    </a:cubicBezTo>
                    <a:cubicBezTo>
                      <a:pt x="2176391" y="697404"/>
                      <a:pt x="2099888" y="653537"/>
                      <a:pt x="2054640" y="586750"/>
                    </a:cubicBezTo>
                    <a:cubicBezTo>
                      <a:pt x="2010395" y="653762"/>
                      <a:pt x="1934062" y="697404"/>
                      <a:pt x="1847535" y="697404"/>
                    </a:cubicBezTo>
                    <a:cubicBezTo>
                      <a:pt x="1789311" y="697404"/>
                      <a:pt x="1735702" y="677642"/>
                      <a:pt x="1693695" y="643630"/>
                    </a:cubicBezTo>
                    <a:cubicBezTo>
                      <a:pt x="1651689" y="677642"/>
                      <a:pt x="1598080" y="697404"/>
                      <a:pt x="1539855" y="697404"/>
                    </a:cubicBezTo>
                    <a:cubicBezTo>
                      <a:pt x="1441551" y="697404"/>
                      <a:pt x="1356403" y="641072"/>
                      <a:pt x="1315888" y="558445"/>
                    </a:cubicBezTo>
                    <a:cubicBezTo>
                      <a:pt x="1272229" y="598661"/>
                      <a:pt x="1206400" y="634839"/>
                      <a:pt x="1149712" y="622576"/>
                    </a:cubicBezTo>
                    <a:cubicBezTo>
                      <a:pt x="1096483" y="611061"/>
                      <a:pt x="1025744" y="572014"/>
                      <a:pt x="984978" y="498638"/>
                    </a:cubicBezTo>
                    <a:cubicBezTo>
                      <a:pt x="959504" y="574665"/>
                      <a:pt x="887516" y="629050"/>
                      <a:pt x="802824" y="629050"/>
                    </a:cubicBezTo>
                    <a:cubicBezTo>
                      <a:pt x="724492" y="629050"/>
                      <a:pt x="657026" y="582526"/>
                      <a:pt x="627413" y="515210"/>
                    </a:cubicBezTo>
                    <a:cubicBezTo>
                      <a:pt x="584988" y="553591"/>
                      <a:pt x="527392" y="574026"/>
                      <a:pt x="479717" y="567162"/>
                    </a:cubicBezTo>
                    <a:cubicBezTo>
                      <a:pt x="439788" y="561414"/>
                      <a:pt x="406466" y="547383"/>
                      <a:pt x="379767" y="527160"/>
                    </a:cubicBezTo>
                    <a:cubicBezTo>
                      <a:pt x="310874" y="498171"/>
                      <a:pt x="262300" y="430445"/>
                      <a:pt x="261518" y="351249"/>
                    </a:cubicBezTo>
                    <a:cubicBezTo>
                      <a:pt x="261425" y="351089"/>
                      <a:pt x="261381" y="350918"/>
                      <a:pt x="261338" y="350746"/>
                    </a:cubicBezTo>
                    <a:cubicBezTo>
                      <a:pt x="228153" y="316942"/>
                      <a:pt x="208360" y="270473"/>
                      <a:pt x="208360" y="219381"/>
                    </a:cubicBezTo>
                    <a:cubicBezTo>
                      <a:pt x="208360" y="112466"/>
                      <a:pt x="295031" y="25795"/>
                      <a:pt x="401946" y="25795"/>
                    </a:cubicBezTo>
                    <a:cubicBezTo>
                      <a:pt x="425158" y="25795"/>
                      <a:pt x="447416" y="29880"/>
                      <a:pt x="467791" y="38056"/>
                    </a:cubicBezTo>
                    <a:cubicBezTo>
                      <a:pt x="585794" y="17893"/>
                      <a:pt x="696162" y="87852"/>
                      <a:pt x="737322" y="124235"/>
                    </a:cubicBezTo>
                    <a:cubicBezTo>
                      <a:pt x="782627" y="68126"/>
                      <a:pt x="852143" y="0"/>
                      <a:pt x="929888" y="0"/>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100" name="Rectangle 24">
                <a:extLst>
                  <a:ext uri="{FF2B5EF4-FFF2-40B4-BE49-F238E27FC236}">
                    <a16:creationId xmlns:a16="http://schemas.microsoft.com/office/drawing/2014/main" id="{C800B9AA-DF30-42B6-AEB6-074D5B4B0E2D}"/>
                  </a:ext>
                </a:extLst>
              </p:cNvPr>
              <p:cNvSpPr>
                <a:spLocks noChangeAspect="1"/>
              </p:cNvSpPr>
              <p:nvPr/>
            </p:nvSpPr>
            <p:spPr>
              <a:xfrm rot="20700000">
                <a:off x="2300573" y="1797574"/>
                <a:ext cx="456968" cy="360000"/>
              </a:xfrm>
              <a:custGeom>
                <a:avLst/>
                <a:gdLst/>
                <a:ahLst/>
                <a:cxnLst/>
                <a:rect l="l" t="t" r="r" b="b"/>
                <a:pathLst>
                  <a:path w="3805825" h="2998234">
                    <a:moveTo>
                      <a:pt x="571963" y="2092124"/>
                    </a:moveTo>
                    <a:lnTo>
                      <a:pt x="465390" y="2092124"/>
                    </a:lnTo>
                    <a:lnTo>
                      <a:pt x="571963" y="2198697"/>
                    </a:lnTo>
                    <a:close/>
                    <a:moveTo>
                      <a:pt x="571962" y="1939097"/>
                    </a:moveTo>
                    <a:lnTo>
                      <a:pt x="465390" y="2045669"/>
                    </a:lnTo>
                    <a:lnTo>
                      <a:pt x="571962" y="2045669"/>
                    </a:lnTo>
                    <a:close/>
                    <a:moveTo>
                      <a:pt x="724990" y="2092124"/>
                    </a:moveTo>
                    <a:lnTo>
                      <a:pt x="618417" y="2092124"/>
                    </a:lnTo>
                    <a:lnTo>
                      <a:pt x="618418" y="2198697"/>
                    </a:lnTo>
                    <a:close/>
                    <a:moveTo>
                      <a:pt x="618418" y="1939104"/>
                    </a:moveTo>
                    <a:lnTo>
                      <a:pt x="618417" y="2045669"/>
                    </a:lnTo>
                    <a:lnTo>
                      <a:pt x="724982" y="2045669"/>
                    </a:lnTo>
                    <a:close/>
                    <a:moveTo>
                      <a:pt x="760612" y="1901643"/>
                    </a:moveTo>
                    <a:lnTo>
                      <a:pt x="654047" y="1901643"/>
                    </a:lnTo>
                    <a:lnTo>
                      <a:pt x="760612" y="2008208"/>
                    </a:lnTo>
                    <a:close/>
                    <a:moveTo>
                      <a:pt x="760612" y="1748616"/>
                    </a:moveTo>
                    <a:lnTo>
                      <a:pt x="654040" y="1855188"/>
                    </a:lnTo>
                    <a:lnTo>
                      <a:pt x="760612" y="1855188"/>
                    </a:lnTo>
                    <a:close/>
                    <a:moveTo>
                      <a:pt x="913640" y="1901643"/>
                    </a:moveTo>
                    <a:lnTo>
                      <a:pt x="807067" y="1901643"/>
                    </a:lnTo>
                    <a:lnTo>
                      <a:pt x="807067" y="2008216"/>
                    </a:lnTo>
                    <a:close/>
                    <a:moveTo>
                      <a:pt x="807067" y="1748615"/>
                    </a:moveTo>
                    <a:lnTo>
                      <a:pt x="807067" y="1855188"/>
                    </a:lnTo>
                    <a:lnTo>
                      <a:pt x="913640" y="1855188"/>
                    </a:lnTo>
                    <a:close/>
                    <a:moveTo>
                      <a:pt x="953368" y="1708887"/>
                    </a:moveTo>
                    <a:lnTo>
                      <a:pt x="846796" y="1708887"/>
                    </a:lnTo>
                    <a:lnTo>
                      <a:pt x="953368" y="1815459"/>
                    </a:lnTo>
                    <a:close/>
                    <a:moveTo>
                      <a:pt x="953368" y="1555860"/>
                    </a:moveTo>
                    <a:lnTo>
                      <a:pt x="846796" y="1662432"/>
                    </a:lnTo>
                    <a:lnTo>
                      <a:pt x="953368" y="1662432"/>
                    </a:lnTo>
                    <a:close/>
                    <a:moveTo>
                      <a:pt x="1106396" y="1708887"/>
                    </a:moveTo>
                    <a:lnTo>
                      <a:pt x="999823" y="1708887"/>
                    </a:lnTo>
                    <a:lnTo>
                      <a:pt x="999823" y="1815460"/>
                    </a:lnTo>
                    <a:close/>
                    <a:moveTo>
                      <a:pt x="999823" y="1555860"/>
                    </a:moveTo>
                    <a:lnTo>
                      <a:pt x="999823" y="1662432"/>
                    </a:lnTo>
                    <a:lnTo>
                      <a:pt x="1106396" y="1662432"/>
                    </a:lnTo>
                    <a:close/>
                    <a:moveTo>
                      <a:pt x="1144754" y="1514764"/>
                    </a:moveTo>
                    <a:lnTo>
                      <a:pt x="1038182" y="1514764"/>
                    </a:lnTo>
                    <a:lnTo>
                      <a:pt x="1144754" y="1621337"/>
                    </a:lnTo>
                    <a:close/>
                    <a:moveTo>
                      <a:pt x="1144754" y="1361737"/>
                    </a:moveTo>
                    <a:lnTo>
                      <a:pt x="1038182" y="1468309"/>
                    </a:lnTo>
                    <a:lnTo>
                      <a:pt x="1144754" y="1468309"/>
                    </a:lnTo>
                    <a:close/>
                    <a:moveTo>
                      <a:pt x="1297782" y="1514764"/>
                    </a:moveTo>
                    <a:lnTo>
                      <a:pt x="1191209" y="1514764"/>
                    </a:lnTo>
                    <a:lnTo>
                      <a:pt x="1191209" y="1621337"/>
                    </a:lnTo>
                    <a:close/>
                    <a:moveTo>
                      <a:pt x="1191209" y="1361737"/>
                    </a:moveTo>
                    <a:lnTo>
                      <a:pt x="1191209" y="1468309"/>
                    </a:lnTo>
                    <a:lnTo>
                      <a:pt x="1297782" y="1468309"/>
                    </a:lnTo>
                    <a:close/>
                    <a:moveTo>
                      <a:pt x="1335838" y="1323681"/>
                    </a:moveTo>
                    <a:lnTo>
                      <a:pt x="1229266" y="1323681"/>
                    </a:lnTo>
                    <a:lnTo>
                      <a:pt x="1335838" y="1430253"/>
                    </a:lnTo>
                    <a:close/>
                    <a:moveTo>
                      <a:pt x="1335838" y="1170654"/>
                    </a:moveTo>
                    <a:lnTo>
                      <a:pt x="1229266" y="1277226"/>
                    </a:lnTo>
                    <a:lnTo>
                      <a:pt x="1335838" y="1277226"/>
                    </a:lnTo>
                    <a:close/>
                    <a:moveTo>
                      <a:pt x="1488865" y="1323681"/>
                    </a:moveTo>
                    <a:lnTo>
                      <a:pt x="1382293" y="1323681"/>
                    </a:lnTo>
                    <a:lnTo>
                      <a:pt x="1382293" y="1430253"/>
                    </a:lnTo>
                    <a:close/>
                    <a:moveTo>
                      <a:pt x="1382293" y="1170653"/>
                    </a:moveTo>
                    <a:lnTo>
                      <a:pt x="1382293" y="1277226"/>
                    </a:lnTo>
                    <a:lnTo>
                      <a:pt x="1488865" y="1277226"/>
                    </a:lnTo>
                    <a:close/>
                    <a:moveTo>
                      <a:pt x="2914702" y="2523007"/>
                    </a:moveTo>
                    <a:cubicBezTo>
                      <a:pt x="2900642" y="2508947"/>
                      <a:pt x="2877845" y="2508947"/>
                      <a:pt x="2863784" y="2523007"/>
                    </a:cubicBezTo>
                    <a:cubicBezTo>
                      <a:pt x="2849724" y="2537067"/>
                      <a:pt x="2849724" y="2559864"/>
                      <a:pt x="2863784" y="2573924"/>
                    </a:cubicBezTo>
                    <a:cubicBezTo>
                      <a:pt x="2877845" y="2587985"/>
                      <a:pt x="2900642" y="2587985"/>
                      <a:pt x="2914702" y="2573924"/>
                    </a:cubicBezTo>
                    <a:cubicBezTo>
                      <a:pt x="2928762" y="2559864"/>
                      <a:pt x="2928762" y="2537067"/>
                      <a:pt x="2914702" y="2523007"/>
                    </a:cubicBezTo>
                    <a:close/>
                    <a:moveTo>
                      <a:pt x="1526922" y="1132597"/>
                    </a:moveTo>
                    <a:lnTo>
                      <a:pt x="1420350" y="1132596"/>
                    </a:lnTo>
                    <a:lnTo>
                      <a:pt x="1526922" y="1239169"/>
                    </a:lnTo>
                    <a:close/>
                    <a:moveTo>
                      <a:pt x="1526922" y="979569"/>
                    </a:moveTo>
                    <a:lnTo>
                      <a:pt x="1420350" y="1086141"/>
                    </a:lnTo>
                    <a:lnTo>
                      <a:pt x="1526922" y="1086142"/>
                    </a:lnTo>
                    <a:close/>
                    <a:moveTo>
                      <a:pt x="1679950" y="1132597"/>
                    </a:moveTo>
                    <a:lnTo>
                      <a:pt x="1573377" y="1132597"/>
                    </a:lnTo>
                    <a:lnTo>
                      <a:pt x="1573377" y="1239169"/>
                    </a:lnTo>
                    <a:close/>
                    <a:moveTo>
                      <a:pt x="1573377" y="979569"/>
                    </a:moveTo>
                    <a:lnTo>
                      <a:pt x="1573377" y="1086142"/>
                    </a:lnTo>
                    <a:lnTo>
                      <a:pt x="1679950" y="1086142"/>
                    </a:lnTo>
                    <a:close/>
                    <a:moveTo>
                      <a:pt x="1718007" y="941512"/>
                    </a:moveTo>
                    <a:lnTo>
                      <a:pt x="1611434" y="941512"/>
                    </a:lnTo>
                    <a:lnTo>
                      <a:pt x="1718007" y="1048085"/>
                    </a:lnTo>
                    <a:close/>
                    <a:moveTo>
                      <a:pt x="1718006" y="788485"/>
                    </a:moveTo>
                    <a:lnTo>
                      <a:pt x="1611434" y="895057"/>
                    </a:lnTo>
                    <a:lnTo>
                      <a:pt x="1718006" y="895057"/>
                    </a:lnTo>
                    <a:close/>
                    <a:moveTo>
                      <a:pt x="1871034" y="941512"/>
                    </a:moveTo>
                    <a:lnTo>
                      <a:pt x="1764461" y="941512"/>
                    </a:lnTo>
                    <a:lnTo>
                      <a:pt x="1764462" y="1048085"/>
                    </a:lnTo>
                    <a:close/>
                    <a:moveTo>
                      <a:pt x="1764461" y="788485"/>
                    </a:moveTo>
                    <a:lnTo>
                      <a:pt x="1764462" y="895057"/>
                    </a:lnTo>
                    <a:lnTo>
                      <a:pt x="1871034" y="895057"/>
                    </a:lnTo>
                    <a:close/>
                    <a:moveTo>
                      <a:pt x="3382381" y="1946466"/>
                    </a:moveTo>
                    <a:lnTo>
                      <a:pt x="2893361" y="2435486"/>
                    </a:lnTo>
                    <a:lnTo>
                      <a:pt x="2933988" y="2428503"/>
                    </a:lnTo>
                    <a:lnTo>
                      <a:pt x="3009207" y="2503722"/>
                    </a:lnTo>
                    <a:lnTo>
                      <a:pt x="3003173" y="2538827"/>
                    </a:lnTo>
                    <a:lnTo>
                      <a:pt x="3488958" y="2053042"/>
                    </a:lnTo>
                    <a:lnTo>
                      <a:pt x="3388629" y="1952714"/>
                    </a:lnTo>
                    <a:close/>
                    <a:moveTo>
                      <a:pt x="2405874" y="794872"/>
                    </a:moveTo>
                    <a:lnTo>
                      <a:pt x="2299301" y="794872"/>
                    </a:lnTo>
                    <a:lnTo>
                      <a:pt x="2405874" y="901444"/>
                    </a:lnTo>
                    <a:close/>
                    <a:moveTo>
                      <a:pt x="2789111" y="1176277"/>
                    </a:moveTo>
                    <a:lnTo>
                      <a:pt x="2682538" y="1176278"/>
                    </a:lnTo>
                    <a:lnTo>
                      <a:pt x="2789111" y="1282850"/>
                    </a:lnTo>
                    <a:close/>
                    <a:moveTo>
                      <a:pt x="2596355" y="983521"/>
                    </a:moveTo>
                    <a:lnTo>
                      <a:pt x="2489782" y="983522"/>
                    </a:lnTo>
                    <a:lnTo>
                      <a:pt x="2596355" y="1090094"/>
                    </a:lnTo>
                    <a:close/>
                    <a:moveTo>
                      <a:pt x="3174317" y="1558747"/>
                    </a:moveTo>
                    <a:lnTo>
                      <a:pt x="3067745" y="1558747"/>
                    </a:lnTo>
                    <a:lnTo>
                      <a:pt x="3174317" y="1665320"/>
                    </a:lnTo>
                    <a:close/>
                    <a:moveTo>
                      <a:pt x="2983234" y="1367664"/>
                    </a:moveTo>
                    <a:lnTo>
                      <a:pt x="2876661" y="1367664"/>
                    </a:lnTo>
                    <a:lnTo>
                      <a:pt x="2983234" y="1474236"/>
                    </a:lnTo>
                    <a:close/>
                    <a:moveTo>
                      <a:pt x="3556486" y="1940915"/>
                    </a:moveTo>
                    <a:lnTo>
                      <a:pt x="3449914" y="1940915"/>
                    </a:lnTo>
                    <a:lnTo>
                      <a:pt x="3556487" y="2047488"/>
                    </a:lnTo>
                    <a:close/>
                    <a:moveTo>
                      <a:pt x="3365402" y="1749831"/>
                    </a:moveTo>
                    <a:lnTo>
                      <a:pt x="3258830" y="1749831"/>
                    </a:lnTo>
                    <a:lnTo>
                      <a:pt x="3365402" y="1856404"/>
                    </a:lnTo>
                    <a:close/>
                    <a:moveTo>
                      <a:pt x="3761426" y="2144804"/>
                    </a:moveTo>
                    <a:lnTo>
                      <a:pt x="3654853" y="2144804"/>
                    </a:lnTo>
                    <a:lnTo>
                      <a:pt x="3761426" y="2251377"/>
                    </a:lnTo>
                    <a:close/>
                    <a:moveTo>
                      <a:pt x="2405874" y="657532"/>
                    </a:moveTo>
                    <a:lnTo>
                      <a:pt x="2314989" y="748417"/>
                    </a:lnTo>
                    <a:lnTo>
                      <a:pt x="2405874" y="748417"/>
                    </a:lnTo>
                    <a:close/>
                    <a:moveTo>
                      <a:pt x="2558894" y="794872"/>
                    </a:moveTo>
                    <a:lnTo>
                      <a:pt x="2452329" y="794872"/>
                    </a:lnTo>
                    <a:lnTo>
                      <a:pt x="2452329" y="901437"/>
                    </a:lnTo>
                    <a:close/>
                    <a:moveTo>
                      <a:pt x="2596355" y="830501"/>
                    </a:moveTo>
                    <a:lnTo>
                      <a:pt x="2489790" y="937067"/>
                    </a:lnTo>
                    <a:lnTo>
                      <a:pt x="2596355" y="937067"/>
                    </a:lnTo>
                    <a:close/>
                    <a:moveTo>
                      <a:pt x="2942138" y="1176278"/>
                    </a:moveTo>
                    <a:lnTo>
                      <a:pt x="2835566" y="1176277"/>
                    </a:lnTo>
                    <a:lnTo>
                      <a:pt x="2835566" y="1282850"/>
                    </a:lnTo>
                    <a:close/>
                    <a:moveTo>
                      <a:pt x="2789111" y="1023250"/>
                    </a:moveTo>
                    <a:lnTo>
                      <a:pt x="2682538" y="1129823"/>
                    </a:lnTo>
                    <a:lnTo>
                      <a:pt x="2789111" y="1129823"/>
                    </a:lnTo>
                    <a:close/>
                    <a:moveTo>
                      <a:pt x="2749382" y="983521"/>
                    </a:moveTo>
                    <a:lnTo>
                      <a:pt x="2642810" y="983522"/>
                    </a:lnTo>
                    <a:lnTo>
                      <a:pt x="2642810" y="1090094"/>
                    </a:lnTo>
                    <a:close/>
                    <a:moveTo>
                      <a:pt x="3327345" y="1558747"/>
                    </a:moveTo>
                    <a:lnTo>
                      <a:pt x="3220772" y="1558747"/>
                    </a:lnTo>
                    <a:lnTo>
                      <a:pt x="3220772" y="1665320"/>
                    </a:lnTo>
                    <a:close/>
                    <a:moveTo>
                      <a:pt x="3174317" y="1405720"/>
                    </a:moveTo>
                    <a:lnTo>
                      <a:pt x="3067745" y="1512292"/>
                    </a:lnTo>
                    <a:lnTo>
                      <a:pt x="3174317" y="1512292"/>
                    </a:lnTo>
                    <a:close/>
                    <a:moveTo>
                      <a:pt x="3136261" y="1367664"/>
                    </a:moveTo>
                    <a:lnTo>
                      <a:pt x="3029688" y="1367664"/>
                    </a:lnTo>
                    <a:lnTo>
                      <a:pt x="3029689" y="1474236"/>
                    </a:lnTo>
                    <a:close/>
                    <a:moveTo>
                      <a:pt x="2983234" y="1214636"/>
                    </a:moveTo>
                    <a:lnTo>
                      <a:pt x="2876661" y="1321209"/>
                    </a:lnTo>
                    <a:lnTo>
                      <a:pt x="2983234" y="1321209"/>
                    </a:lnTo>
                    <a:close/>
                    <a:moveTo>
                      <a:pt x="3709514" y="1940915"/>
                    </a:moveTo>
                    <a:lnTo>
                      <a:pt x="3602941" y="1940915"/>
                    </a:lnTo>
                    <a:lnTo>
                      <a:pt x="3602942" y="2047488"/>
                    </a:lnTo>
                    <a:close/>
                    <a:moveTo>
                      <a:pt x="3556487" y="1787888"/>
                    </a:moveTo>
                    <a:lnTo>
                      <a:pt x="3449914" y="1894460"/>
                    </a:lnTo>
                    <a:lnTo>
                      <a:pt x="3556486" y="1894460"/>
                    </a:lnTo>
                    <a:close/>
                    <a:moveTo>
                      <a:pt x="3518430" y="1749831"/>
                    </a:moveTo>
                    <a:lnTo>
                      <a:pt x="3411857" y="1749831"/>
                    </a:lnTo>
                    <a:lnTo>
                      <a:pt x="3411857" y="1856403"/>
                    </a:lnTo>
                    <a:close/>
                    <a:moveTo>
                      <a:pt x="3365402" y="1596803"/>
                    </a:moveTo>
                    <a:lnTo>
                      <a:pt x="3258830" y="1703376"/>
                    </a:lnTo>
                    <a:lnTo>
                      <a:pt x="3365402" y="1703376"/>
                    </a:lnTo>
                    <a:close/>
                    <a:moveTo>
                      <a:pt x="3761426" y="1991777"/>
                    </a:moveTo>
                    <a:lnTo>
                      <a:pt x="3654853" y="2098349"/>
                    </a:lnTo>
                    <a:lnTo>
                      <a:pt x="3761426" y="2098349"/>
                    </a:lnTo>
                    <a:close/>
                    <a:moveTo>
                      <a:pt x="2452329" y="641845"/>
                    </a:moveTo>
                    <a:lnTo>
                      <a:pt x="2452329" y="748417"/>
                    </a:lnTo>
                    <a:lnTo>
                      <a:pt x="2558901" y="748417"/>
                    </a:lnTo>
                    <a:close/>
                    <a:moveTo>
                      <a:pt x="2835566" y="1023250"/>
                    </a:moveTo>
                    <a:lnTo>
                      <a:pt x="2835566" y="1129822"/>
                    </a:lnTo>
                    <a:lnTo>
                      <a:pt x="2942138" y="1129822"/>
                    </a:lnTo>
                    <a:close/>
                    <a:moveTo>
                      <a:pt x="2642810" y="830494"/>
                    </a:moveTo>
                    <a:lnTo>
                      <a:pt x="2642810" y="937066"/>
                    </a:lnTo>
                    <a:lnTo>
                      <a:pt x="2749382" y="937066"/>
                    </a:lnTo>
                    <a:close/>
                    <a:moveTo>
                      <a:pt x="3220772" y="1405720"/>
                    </a:moveTo>
                    <a:lnTo>
                      <a:pt x="3220772" y="1512292"/>
                    </a:lnTo>
                    <a:lnTo>
                      <a:pt x="3327344" y="1512292"/>
                    </a:lnTo>
                    <a:close/>
                    <a:moveTo>
                      <a:pt x="3029688" y="1214636"/>
                    </a:moveTo>
                    <a:lnTo>
                      <a:pt x="3029688" y="1321209"/>
                    </a:lnTo>
                    <a:lnTo>
                      <a:pt x="3136261" y="1321209"/>
                    </a:lnTo>
                    <a:close/>
                    <a:moveTo>
                      <a:pt x="3602941" y="1787888"/>
                    </a:moveTo>
                    <a:lnTo>
                      <a:pt x="3602941" y="1894460"/>
                    </a:lnTo>
                    <a:lnTo>
                      <a:pt x="3709514" y="1894460"/>
                    </a:lnTo>
                    <a:close/>
                    <a:moveTo>
                      <a:pt x="3411857" y="1596803"/>
                    </a:moveTo>
                    <a:lnTo>
                      <a:pt x="3411857" y="1703376"/>
                    </a:lnTo>
                    <a:lnTo>
                      <a:pt x="3518429" y="1703376"/>
                    </a:lnTo>
                    <a:close/>
                    <a:moveTo>
                      <a:pt x="2353083" y="150965"/>
                    </a:moveTo>
                    <a:lnTo>
                      <a:pt x="2025288" y="132265"/>
                    </a:lnTo>
                    <a:lnTo>
                      <a:pt x="2071608" y="178585"/>
                    </a:lnTo>
                    <a:lnTo>
                      <a:pt x="2093619" y="156574"/>
                    </a:lnTo>
                    <a:lnTo>
                      <a:pt x="2220546" y="283501"/>
                    </a:lnTo>
                    <a:close/>
                    <a:moveTo>
                      <a:pt x="2523312" y="286240"/>
                    </a:moveTo>
                    <a:lnTo>
                      <a:pt x="2373298" y="436253"/>
                    </a:lnTo>
                    <a:lnTo>
                      <a:pt x="2500225" y="563180"/>
                    </a:lnTo>
                    <a:lnTo>
                      <a:pt x="2473487" y="589919"/>
                    </a:lnTo>
                    <a:lnTo>
                      <a:pt x="2618667" y="735099"/>
                    </a:lnTo>
                    <a:lnTo>
                      <a:pt x="2619582" y="734183"/>
                    </a:lnTo>
                    <a:lnTo>
                      <a:pt x="2812338" y="926939"/>
                    </a:lnTo>
                    <a:lnTo>
                      <a:pt x="2845693" y="960294"/>
                    </a:lnTo>
                    <a:lnTo>
                      <a:pt x="3005093" y="1119693"/>
                    </a:lnTo>
                    <a:lnTo>
                      <a:pt x="3006461" y="1118325"/>
                    </a:lnTo>
                    <a:lnTo>
                      <a:pt x="3197545" y="1309409"/>
                    </a:lnTo>
                    <a:lnTo>
                      <a:pt x="3232572" y="1344436"/>
                    </a:lnTo>
                    <a:lnTo>
                      <a:pt x="3246403" y="1358267"/>
                    </a:lnTo>
                    <a:close/>
                    <a:moveTo>
                      <a:pt x="2523816" y="30335"/>
                    </a:moveTo>
                    <a:lnTo>
                      <a:pt x="2626629" y="133149"/>
                    </a:lnTo>
                    <a:lnTo>
                      <a:pt x="2552082" y="207696"/>
                    </a:lnTo>
                    <a:lnTo>
                      <a:pt x="2576968" y="232583"/>
                    </a:lnTo>
                    <a:lnTo>
                      <a:pt x="2575182" y="234369"/>
                    </a:lnTo>
                    <a:lnTo>
                      <a:pt x="3513251" y="1625113"/>
                    </a:lnTo>
                    <a:lnTo>
                      <a:pt x="3579714" y="1691577"/>
                    </a:lnTo>
                    <a:lnTo>
                      <a:pt x="3614741" y="1726603"/>
                    </a:lnTo>
                    <a:lnTo>
                      <a:pt x="3784128" y="1895991"/>
                    </a:lnTo>
                    <a:lnTo>
                      <a:pt x="3784653" y="1895466"/>
                    </a:lnTo>
                    <a:lnTo>
                      <a:pt x="3802957" y="1913770"/>
                    </a:lnTo>
                    <a:lnTo>
                      <a:pt x="3802957" y="1914820"/>
                    </a:lnTo>
                    <a:lnTo>
                      <a:pt x="3805825" y="1917687"/>
                    </a:lnTo>
                    <a:lnTo>
                      <a:pt x="3802957" y="1920555"/>
                    </a:lnTo>
                    <a:lnTo>
                      <a:pt x="3802957" y="2329384"/>
                    </a:lnTo>
                    <a:lnTo>
                      <a:pt x="3784653" y="2347688"/>
                    </a:lnTo>
                    <a:lnTo>
                      <a:pt x="3580239" y="2143274"/>
                    </a:lnTo>
                    <a:lnTo>
                      <a:pt x="3579714" y="2143798"/>
                    </a:lnTo>
                    <a:lnTo>
                      <a:pt x="3514414" y="2078498"/>
                    </a:lnTo>
                    <a:lnTo>
                      <a:pt x="2992605" y="2600306"/>
                    </a:lnTo>
                    <a:lnTo>
                      <a:pt x="2990741" y="2611151"/>
                    </a:lnTo>
                    <a:lnTo>
                      <a:pt x="2771416" y="2767764"/>
                    </a:lnTo>
                    <a:lnTo>
                      <a:pt x="2746140" y="2742487"/>
                    </a:lnTo>
                    <a:lnTo>
                      <a:pt x="2670170" y="2818456"/>
                    </a:lnTo>
                    <a:lnTo>
                      <a:pt x="2651401" y="2799687"/>
                    </a:lnTo>
                    <a:cubicBezTo>
                      <a:pt x="2625528" y="2785735"/>
                      <a:pt x="2592950" y="2788926"/>
                      <a:pt x="2569612" y="2809139"/>
                    </a:cubicBezTo>
                    <a:cubicBezTo>
                      <a:pt x="2540180" y="2834630"/>
                      <a:pt x="2535445" y="2878528"/>
                      <a:pt x="2558763" y="2909709"/>
                    </a:cubicBezTo>
                    <a:cubicBezTo>
                      <a:pt x="2580225" y="2939886"/>
                      <a:pt x="2602221" y="2944074"/>
                      <a:pt x="2698387" y="2956528"/>
                    </a:cubicBezTo>
                    <a:cubicBezTo>
                      <a:pt x="2612716" y="3019512"/>
                      <a:pt x="2549084" y="3004923"/>
                      <a:pt x="2499317" y="2954166"/>
                    </a:cubicBezTo>
                    <a:cubicBezTo>
                      <a:pt x="2449549" y="2903408"/>
                      <a:pt x="2462151" y="2804007"/>
                      <a:pt x="2521014" y="2753027"/>
                    </a:cubicBezTo>
                    <a:cubicBezTo>
                      <a:pt x="2561003" y="2718393"/>
                      <a:pt x="2614554" y="2708748"/>
                      <a:pt x="2661444" y="2725347"/>
                    </a:cubicBezTo>
                    <a:lnTo>
                      <a:pt x="2695222" y="2691569"/>
                    </a:lnTo>
                    <a:lnTo>
                      <a:pt x="2669947" y="2666294"/>
                    </a:lnTo>
                    <a:lnTo>
                      <a:pt x="2810390" y="2469612"/>
                    </a:lnTo>
                    <a:lnTo>
                      <a:pt x="2809356" y="2468579"/>
                    </a:lnTo>
                    <a:lnTo>
                      <a:pt x="2815551" y="2462385"/>
                    </a:lnTo>
                    <a:lnTo>
                      <a:pt x="2826559" y="2446968"/>
                    </a:lnTo>
                    <a:lnTo>
                      <a:pt x="2831882" y="2446053"/>
                    </a:lnTo>
                    <a:lnTo>
                      <a:pt x="3356925" y="1921010"/>
                    </a:lnTo>
                    <a:lnTo>
                      <a:pt x="3353603" y="1917688"/>
                    </a:lnTo>
                    <a:lnTo>
                      <a:pt x="3197545" y="1761630"/>
                    </a:lnTo>
                    <a:lnTo>
                      <a:pt x="3197544" y="1761631"/>
                    </a:lnTo>
                    <a:lnTo>
                      <a:pt x="3006461" y="1570547"/>
                    </a:lnTo>
                    <a:lnTo>
                      <a:pt x="2971434" y="1535520"/>
                    </a:lnTo>
                    <a:lnTo>
                      <a:pt x="2813706" y="1377793"/>
                    </a:lnTo>
                    <a:lnTo>
                      <a:pt x="2812338" y="1379161"/>
                    </a:lnTo>
                    <a:lnTo>
                      <a:pt x="2619582" y="1186405"/>
                    </a:lnTo>
                    <a:lnTo>
                      <a:pt x="2586227" y="1153050"/>
                    </a:lnTo>
                    <a:lnTo>
                      <a:pt x="2430017" y="996839"/>
                    </a:lnTo>
                    <a:lnTo>
                      <a:pt x="2429101" y="997755"/>
                    </a:lnTo>
                    <a:lnTo>
                      <a:pt x="2247376" y="816030"/>
                    </a:lnTo>
                    <a:lnTo>
                      <a:pt x="2194721" y="868684"/>
                    </a:lnTo>
                    <a:lnTo>
                      <a:pt x="2169629" y="843592"/>
                    </a:lnTo>
                    <a:lnTo>
                      <a:pt x="2012511" y="1000710"/>
                    </a:lnTo>
                    <a:lnTo>
                      <a:pt x="1948715" y="936915"/>
                    </a:lnTo>
                    <a:lnTo>
                      <a:pt x="1776261" y="1109369"/>
                    </a:lnTo>
                    <a:lnTo>
                      <a:pt x="1741234" y="1144396"/>
                    </a:lnTo>
                    <a:lnTo>
                      <a:pt x="1585176" y="1300453"/>
                    </a:lnTo>
                    <a:lnTo>
                      <a:pt x="1550150" y="1335480"/>
                    </a:lnTo>
                    <a:lnTo>
                      <a:pt x="1394093" y="1491537"/>
                    </a:lnTo>
                    <a:lnTo>
                      <a:pt x="1359065" y="1526564"/>
                    </a:lnTo>
                    <a:lnTo>
                      <a:pt x="1201338" y="1684291"/>
                    </a:lnTo>
                    <a:lnTo>
                      <a:pt x="1202706" y="1685660"/>
                    </a:lnTo>
                    <a:lnTo>
                      <a:pt x="1009951" y="1878416"/>
                    </a:lnTo>
                    <a:lnTo>
                      <a:pt x="976596" y="1911771"/>
                    </a:lnTo>
                    <a:lnTo>
                      <a:pt x="820385" y="2067981"/>
                    </a:lnTo>
                    <a:lnTo>
                      <a:pt x="821301" y="2068897"/>
                    </a:lnTo>
                    <a:lnTo>
                      <a:pt x="612116" y="2278081"/>
                    </a:lnTo>
                    <a:lnTo>
                      <a:pt x="673628" y="2339593"/>
                    </a:lnTo>
                    <a:lnTo>
                      <a:pt x="567426" y="2445795"/>
                    </a:lnTo>
                    <a:lnTo>
                      <a:pt x="672230" y="2550598"/>
                    </a:lnTo>
                    <a:lnTo>
                      <a:pt x="566028" y="2656800"/>
                    </a:lnTo>
                    <a:lnTo>
                      <a:pt x="0" y="2090772"/>
                    </a:lnTo>
                    <a:lnTo>
                      <a:pt x="106202" y="1984570"/>
                    </a:lnTo>
                    <a:lnTo>
                      <a:pt x="211005" y="2089373"/>
                    </a:lnTo>
                    <a:lnTo>
                      <a:pt x="317206" y="1983171"/>
                    </a:lnTo>
                    <a:lnTo>
                      <a:pt x="386005" y="2051970"/>
                    </a:lnTo>
                    <a:lnTo>
                      <a:pt x="558644" y="1879331"/>
                    </a:lnTo>
                    <a:lnTo>
                      <a:pt x="557729" y="1878415"/>
                    </a:lnTo>
                    <a:lnTo>
                      <a:pt x="750485" y="1685660"/>
                    </a:lnTo>
                    <a:lnTo>
                      <a:pt x="783839" y="1652305"/>
                    </a:lnTo>
                    <a:lnTo>
                      <a:pt x="943239" y="1492905"/>
                    </a:lnTo>
                    <a:lnTo>
                      <a:pt x="941871" y="1491537"/>
                    </a:lnTo>
                    <a:lnTo>
                      <a:pt x="1132954" y="1300453"/>
                    </a:lnTo>
                    <a:lnTo>
                      <a:pt x="1167982" y="1265426"/>
                    </a:lnTo>
                    <a:lnTo>
                      <a:pt x="1324039" y="1109369"/>
                    </a:lnTo>
                    <a:lnTo>
                      <a:pt x="1359065" y="1074342"/>
                    </a:lnTo>
                    <a:lnTo>
                      <a:pt x="1515123" y="918285"/>
                    </a:lnTo>
                    <a:lnTo>
                      <a:pt x="1550150" y="883258"/>
                    </a:lnTo>
                    <a:lnTo>
                      <a:pt x="1722604" y="710804"/>
                    </a:lnTo>
                    <a:lnTo>
                      <a:pt x="1656089" y="644289"/>
                    </a:lnTo>
                    <a:lnTo>
                      <a:pt x="1813208" y="487170"/>
                    </a:lnTo>
                    <a:lnTo>
                      <a:pt x="1788115" y="462078"/>
                    </a:lnTo>
                    <a:lnTo>
                      <a:pt x="1817021" y="433172"/>
                    </a:lnTo>
                    <a:lnTo>
                      <a:pt x="1638436" y="254587"/>
                    </a:lnTo>
                    <a:lnTo>
                      <a:pt x="1893022" y="0"/>
                    </a:lnTo>
                    <a:lnTo>
                      <a:pt x="1948799" y="55777"/>
                    </a:lnTo>
                    <a:lnTo>
                      <a:pt x="2421315" y="82732"/>
                    </a:lnTo>
                    <a:lnTo>
                      <a:pt x="2424216" y="79831"/>
                    </a:lnTo>
                    <a:lnTo>
                      <a:pt x="2449269" y="104883"/>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101" name="Rectangle 41">
                <a:extLst>
                  <a:ext uri="{FF2B5EF4-FFF2-40B4-BE49-F238E27FC236}">
                    <a16:creationId xmlns:a16="http://schemas.microsoft.com/office/drawing/2014/main" id="{195C837E-FBCB-41E0-8B27-60C7550DEDE0}"/>
                  </a:ext>
                </a:extLst>
              </p:cNvPr>
              <p:cNvSpPr>
                <a:spLocks/>
              </p:cNvSpPr>
              <p:nvPr/>
            </p:nvSpPr>
            <p:spPr>
              <a:xfrm rot="19192674">
                <a:off x="926950" y="2109352"/>
                <a:ext cx="360000" cy="360000"/>
              </a:xfrm>
              <a:custGeom>
                <a:avLst/>
                <a:gdLst/>
                <a:ahLst/>
                <a:cxnLst/>
                <a:rect l="l" t="t" r="r" b="b"/>
                <a:pathLst>
                  <a:path w="3888423" h="3970014">
                    <a:moveTo>
                      <a:pt x="1259577" y="2471243"/>
                    </a:moveTo>
                    <a:cubicBezTo>
                      <a:pt x="1293292" y="2471243"/>
                      <a:pt x="1320623" y="2543205"/>
                      <a:pt x="1320623" y="2631975"/>
                    </a:cubicBezTo>
                    <a:cubicBezTo>
                      <a:pt x="1320623" y="2720745"/>
                      <a:pt x="1293292" y="2792707"/>
                      <a:pt x="1259577" y="2792707"/>
                    </a:cubicBezTo>
                    <a:cubicBezTo>
                      <a:pt x="1225862" y="2792707"/>
                      <a:pt x="1198531" y="2720745"/>
                      <a:pt x="1198531" y="2631975"/>
                    </a:cubicBezTo>
                    <a:cubicBezTo>
                      <a:pt x="1198531" y="2543205"/>
                      <a:pt x="1225862" y="2471243"/>
                      <a:pt x="1259577" y="2471243"/>
                    </a:cubicBezTo>
                    <a:close/>
                    <a:moveTo>
                      <a:pt x="1710471" y="2470362"/>
                    </a:moveTo>
                    <a:cubicBezTo>
                      <a:pt x="1741030" y="2470028"/>
                      <a:pt x="1768823" y="2488083"/>
                      <a:pt x="1781169" y="2516203"/>
                    </a:cubicBezTo>
                    <a:cubicBezTo>
                      <a:pt x="1793845" y="2545068"/>
                      <a:pt x="1787700" y="2578742"/>
                      <a:pt x="1765642" y="2601268"/>
                    </a:cubicBezTo>
                    <a:cubicBezTo>
                      <a:pt x="1750827" y="2616399"/>
                      <a:pt x="1730831" y="2624459"/>
                      <a:pt x="1710472" y="2623745"/>
                    </a:cubicBezTo>
                    <a:close/>
                    <a:moveTo>
                      <a:pt x="2456093" y="2374056"/>
                    </a:moveTo>
                    <a:lnTo>
                      <a:pt x="2456093" y="2889893"/>
                    </a:lnTo>
                    <a:lnTo>
                      <a:pt x="2566690" y="2889893"/>
                    </a:lnTo>
                    <a:lnTo>
                      <a:pt x="2566690" y="2706284"/>
                    </a:lnTo>
                    <a:lnTo>
                      <a:pt x="2632197" y="2884955"/>
                    </a:lnTo>
                    <a:lnTo>
                      <a:pt x="2635843" y="2883618"/>
                    </a:lnTo>
                    <a:lnTo>
                      <a:pt x="2635843" y="2889893"/>
                    </a:lnTo>
                    <a:lnTo>
                      <a:pt x="2746439" y="2889893"/>
                    </a:lnTo>
                    <a:lnTo>
                      <a:pt x="2746439" y="2374056"/>
                    </a:lnTo>
                    <a:lnTo>
                      <a:pt x="2635843" y="2374056"/>
                    </a:lnTo>
                    <a:lnTo>
                      <a:pt x="2635843" y="2573614"/>
                    </a:lnTo>
                    <a:lnTo>
                      <a:pt x="2566690" y="2385000"/>
                    </a:lnTo>
                    <a:lnTo>
                      <a:pt x="2566690" y="2374056"/>
                    </a:lnTo>
                    <a:close/>
                    <a:moveTo>
                      <a:pt x="2032426" y="2374056"/>
                    </a:moveTo>
                    <a:lnTo>
                      <a:pt x="2032426" y="2889895"/>
                    </a:lnTo>
                    <a:lnTo>
                      <a:pt x="2115405" y="2889895"/>
                    </a:lnTo>
                    <a:lnTo>
                      <a:pt x="2143023" y="2889895"/>
                    </a:lnTo>
                    <a:lnTo>
                      <a:pt x="2308949" y="2889895"/>
                    </a:lnTo>
                    <a:lnTo>
                      <a:pt x="2308949" y="2779299"/>
                    </a:lnTo>
                    <a:lnTo>
                      <a:pt x="2143023" y="2779299"/>
                    </a:lnTo>
                    <a:lnTo>
                      <a:pt x="2143023" y="2686401"/>
                    </a:lnTo>
                    <a:lnTo>
                      <a:pt x="2308949" y="2686401"/>
                    </a:lnTo>
                    <a:lnTo>
                      <a:pt x="2308949" y="2575804"/>
                    </a:lnTo>
                    <a:lnTo>
                      <a:pt x="2143023" y="2575804"/>
                    </a:lnTo>
                    <a:lnTo>
                      <a:pt x="2143023" y="2484653"/>
                    </a:lnTo>
                    <a:lnTo>
                      <a:pt x="2308949" y="2484653"/>
                    </a:lnTo>
                    <a:lnTo>
                      <a:pt x="2308949" y="2374056"/>
                    </a:lnTo>
                    <a:lnTo>
                      <a:pt x="2143023" y="2374056"/>
                    </a:lnTo>
                    <a:lnTo>
                      <a:pt x="2115405" y="2374056"/>
                    </a:lnTo>
                    <a:close/>
                    <a:moveTo>
                      <a:pt x="1259577" y="2374056"/>
                    </a:moveTo>
                    <a:cubicBezTo>
                      <a:pt x="1172187" y="2374056"/>
                      <a:pt x="1101344" y="2489530"/>
                      <a:pt x="1101344" y="2631975"/>
                    </a:cubicBezTo>
                    <a:cubicBezTo>
                      <a:pt x="1101344" y="2774420"/>
                      <a:pt x="1172187" y="2889894"/>
                      <a:pt x="1259577" y="2889894"/>
                    </a:cubicBezTo>
                    <a:cubicBezTo>
                      <a:pt x="1346967" y="2889894"/>
                      <a:pt x="1417810" y="2774420"/>
                      <a:pt x="1417810" y="2631975"/>
                    </a:cubicBezTo>
                    <a:cubicBezTo>
                      <a:pt x="1417810" y="2489530"/>
                      <a:pt x="1346967" y="2374056"/>
                      <a:pt x="1259577" y="2374056"/>
                    </a:cubicBezTo>
                    <a:close/>
                    <a:moveTo>
                      <a:pt x="1599876" y="2366688"/>
                    </a:moveTo>
                    <a:lnTo>
                      <a:pt x="1599875" y="2882524"/>
                    </a:lnTo>
                    <a:lnTo>
                      <a:pt x="1710472" y="2882525"/>
                    </a:lnTo>
                    <a:lnTo>
                      <a:pt x="1710472" y="2723975"/>
                    </a:lnTo>
                    <a:cubicBezTo>
                      <a:pt x="1757507" y="2725624"/>
                      <a:pt x="1803701" y="2707003"/>
                      <a:pt x="1837929" y="2672047"/>
                    </a:cubicBezTo>
                    <a:cubicBezTo>
                      <a:pt x="1888884" y="2620006"/>
                      <a:pt x="1903084" y="2542214"/>
                      <a:pt x="1873801" y="2475527"/>
                    </a:cubicBezTo>
                    <a:cubicBezTo>
                      <a:pt x="1845275" y="2410565"/>
                      <a:pt x="1781067" y="2368851"/>
                      <a:pt x="1710472" y="2369624"/>
                    </a:cubicBezTo>
                    <a:lnTo>
                      <a:pt x="1710471" y="2366688"/>
                    </a:lnTo>
                    <a:close/>
                    <a:moveTo>
                      <a:pt x="920754" y="2169815"/>
                    </a:moveTo>
                    <a:lnTo>
                      <a:pt x="3008986" y="2169815"/>
                    </a:lnTo>
                    <a:lnTo>
                      <a:pt x="3008986" y="3105919"/>
                    </a:lnTo>
                    <a:lnTo>
                      <a:pt x="920754" y="3105919"/>
                    </a:lnTo>
                    <a:close/>
                    <a:moveTo>
                      <a:pt x="632722" y="1985007"/>
                    </a:moveTo>
                    <a:lnTo>
                      <a:pt x="632722" y="3321943"/>
                    </a:lnTo>
                    <a:lnTo>
                      <a:pt x="3297018" y="3321943"/>
                    </a:lnTo>
                    <a:lnTo>
                      <a:pt x="3297018" y="1985007"/>
                    </a:lnTo>
                    <a:close/>
                    <a:moveTo>
                      <a:pt x="2657019" y="761679"/>
                    </a:moveTo>
                    <a:lnTo>
                      <a:pt x="2760733" y="1606387"/>
                    </a:lnTo>
                    <a:lnTo>
                      <a:pt x="2761762" y="1614761"/>
                    </a:lnTo>
                    <a:lnTo>
                      <a:pt x="2762330" y="1614691"/>
                    </a:lnTo>
                    <a:cubicBezTo>
                      <a:pt x="2780335" y="1740615"/>
                      <a:pt x="2862522" y="1833408"/>
                      <a:pt x="2948897" y="1824230"/>
                    </a:cubicBezTo>
                    <a:cubicBezTo>
                      <a:pt x="3036464" y="1814924"/>
                      <a:pt x="3095979" y="1704243"/>
                      <a:pt x="3083047" y="1575312"/>
                    </a:cubicBezTo>
                    <a:lnTo>
                      <a:pt x="3083347" y="1575275"/>
                    </a:lnTo>
                    <a:lnTo>
                      <a:pt x="2983448" y="761679"/>
                    </a:lnTo>
                    <a:close/>
                    <a:moveTo>
                      <a:pt x="2205921" y="761679"/>
                    </a:moveTo>
                    <a:lnTo>
                      <a:pt x="2264137" y="1594263"/>
                    </a:lnTo>
                    <a:cubicBezTo>
                      <a:pt x="2264333" y="1597068"/>
                      <a:pt x="2264530" y="1599874"/>
                      <a:pt x="2264726" y="1602679"/>
                    </a:cubicBezTo>
                    <a:lnTo>
                      <a:pt x="2265297" y="1602640"/>
                    </a:lnTo>
                    <a:cubicBezTo>
                      <a:pt x="2276686" y="1729333"/>
                      <a:pt x="2353905" y="1826300"/>
                      <a:pt x="2440641" y="1821655"/>
                    </a:cubicBezTo>
                    <a:cubicBezTo>
                      <a:pt x="2528577" y="1816945"/>
                      <a:pt x="2593802" y="1709530"/>
                      <a:pt x="2587636" y="1580099"/>
                    </a:cubicBezTo>
                    <a:lnTo>
                      <a:pt x="2587937" y="1580078"/>
                    </a:lnTo>
                    <a:lnTo>
                      <a:pt x="2530706" y="761679"/>
                    </a:lnTo>
                    <a:close/>
                    <a:moveTo>
                      <a:pt x="1761700" y="761679"/>
                    </a:moveTo>
                    <a:cubicBezTo>
                      <a:pt x="1761699" y="1032443"/>
                      <a:pt x="1761699" y="1303208"/>
                      <a:pt x="1761698" y="1573972"/>
                    </a:cubicBezTo>
                    <a:lnTo>
                      <a:pt x="1761698" y="1582410"/>
                    </a:lnTo>
                    <a:lnTo>
                      <a:pt x="1762270" y="1582410"/>
                    </a:lnTo>
                    <a:cubicBezTo>
                      <a:pt x="1764795" y="1709590"/>
                      <a:pt x="1835062" y="1811707"/>
                      <a:pt x="1921910" y="1813122"/>
                    </a:cubicBezTo>
                    <a:cubicBezTo>
                      <a:pt x="2009960" y="1814558"/>
                      <a:pt x="2082519" y="1711955"/>
                      <a:pt x="2085398" y="1582410"/>
                    </a:cubicBezTo>
                    <a:lnTo>
                      <a:pt x="2085698" y="1582410"/>
                    </a:lnTo>
                    <a:cubicBezTo>
                      <a:pt x="2085698" y="1308834"/>
                      <a:pt x="2085698" y="1035256"/>
                      <a:pt x="2085696" y="761679"/>
                    </a:cubicBezTo>
                    <a:close/>
                    <a:moveTo>
                      <a:pt x="3411320" y="761678"/>
                    </a:moveTo>
                    <a:lnTo>
                      <a:pt x="3078803" y="761679"/>
                    </a:lnTo>
                    <a:lnTo>
                      <a:pt x="3277545" y="1622538"/>
                    </a:lnTo>
                    <a:lnTo>
                      <a:pt x="3279443" y="1630759"/>
                    </a:lnTo>
                    <a:lnTo>
                      <a:pt x="3280000" y="1630631"/>
                    </a:lnTo>
                    <a:cubicBezTo>
                      <a:pt x="3311069" y="1753983"/>
                      <a:pt x="3402507" y="1837676"/>
                      <a:pt x="3487448" y="1819520"/>
                    </a:cubicBezTo>
                    <a:cubicBezTo>
                      <a:pt x="3573564" y="1801112"/>
                      <a:pt x="3621183" y="1684815"/>
                      <a:pt x="3594846" y="1557943"/>
                    </a:cubicBezTo>
                    <a:lnTo>
                      <a:pt x="3595140" y="1557876"/>
                    </a:lnTo>
                    <a:close/>
                    <a:moveTo>
                      <a:pt x="1633002" y="761678"/>
                    </a:moveTo>
                    <a:lnTo>
                      <a:pt x="1308563" y="761679"/>
                    </a:lnTo>
                    <a:lnTo>
                      <a:pt x="1266057" y="1572672"/>
                    </a:lnTo>
                    <a:lnTo>
                      <a:pt x="1265616" y="1581099"/>
                    </a:lnTo>
                    <a:lnTo>
                      <a:pt x="1266187" y="1581128"/>
                    </a:lnTo>
                    <a:cubicBezTo>
                      <a:pt x="1262052" y="1708267"/>
                      <a:pt x="1326878" y="1813921"/>
                      <a:pt x="1413534" y="1819881"/>
                    </a:cubicBezTo>
                    <a:cubicBezTo>
                      <a:pt x="1501387" y="1825922"/>
                      <a:pt x="1579217" y="1727257"/>
                      <a:pt x="1588872" y="1598040"/>
                    </a:cubicBezTo>
                    <a:lnTo>
                      <a:pt x="1589172" y="1598055"/>
                    </a:lnTo>
                    <a:close/>
                    <a:moveTo>
                      <a:pt x="863949" y="761678"/>
                    </a:moveTo>
                    <a:lnTo>
                      <a:pt x="765078" y="1566901"/>
                    </a:lnTo>
                    <a:lnTo>
                      <a:pt x="764050" y="1575275"/>
                    </a:lnTo>
                    <a:lnTo>
                      <a:pt x="764617" y="1575345"/>
                    </a:lnTo>
                    <a:cubicBezTo>
                      <a:pt x="751624" y="1701884"/>
                      <a:pt x="808922" y="1811803"/>
                      <a:pt x="894951" y="1823794"/>
                    </a:cubicBezTo>
                    <a:cubicBezTo>
                      <a:pt x="982168" y="1835949"/>
                      <a:pt x="1066691" y="1742953"/>
                      <a:pt x="1085336" y="1614724"/>
                    </a:cubicBezTo>
                    <a:lnTo>
                      <a:pt x="1085635" y="1614761"/>
                    </a:lnTo>
                    <a:lnTo>
                      <a:pt x="1190378" y="761679"/>
                    </a:lnTo>
                    <a:close/>
                    <a:moveTo>
                      <a:pt x="295535" y="441623"/>
                    </a:moveTo>
                    <a:lnTo>
                      <a:pt x="3583899" y="441623"/>
                    </a:lnTo>
                    <a:cubicBezTo>
                      <a:pt x="3610412" y="441623"/>
                      <a:pt x="3631905" y="463116"/>
                      <a:pt x="3631905" y="489629"/>
                    </a:cubicBezTo>
                    <a:lnTo>
                      <a:pt x="3631905" y="655863"/>
                    </a:lnTo>
                    <a:lnTo>
                      <a:pt x="3884522" y="1666330"/>
                    </a:lnTo>
                    <a:cubicBezTo>
                      <a:pt x="3909974" y="1748325"/>
                      <a:pt x="3809191" y="1900953"/>
                      <a:pt x="3631905" y="1666330"/>
                    </a:cubicBezTo>
                    <a:lnTo>
                      <a:pt x="3631905" y="3970014"/>
                    </a:lnTo>
                    <a:lnTo>
                      <a:pt x="247529" y="3970014"/>
                    </a:lnTo>
                    <a:lnTo>
                      <a:pt x="247529" y="1768425"/>
                    </a:lnTo>
                    <a:cubicBezTo>
                      <a:pt x="263724" y="1795996"/>
                      <a:pt x="288366" y="1813812"/>
                      <a:pt x="317369" y="1820473"/>
                    </a:cubicBezTo>
                    <a:cubicBezTo>
                      <a:pt x="403196" y="1840184"/>
                      <a:pt x="495502" y="1754908"/>
                      <a:pt x="525251" y="1628793"/>
                    </a:cubicBezTo>
                    <a:lnTo>
                      <a:pt x="525545" y="1628855"/>
                    </a:lnTo>
                    <a:lnTo>
                      <a:pt x="709866" y="761679"/>
                    </a:lnTo>
                    <a:lnTo>
                      <a:pt x="378634" y="761679"/>
                    </a:lnTo>
                    <a:lnTo>
                      <a:pt x="210380" y="1553239"/>
                    </a:lnTo>
                    <a:lnTo>
                      <a:pt x="208625" y="1561492"/>
                    </a:lnTo>
                    <a:lnTo>
                      <a:pt x="209185" y="1561611"/>
                    </a:lnTo>
                    <a:cubicBezTo>
                      <a:pt x="202164" y="1598200"/>
                      <a:pt x="201274" y="1633895"/>
                      <a:pt x="207433" y="1666330"/>
                    </a:cubicBezTo>
                    <a:cubicBezTo>
                      <a:pt x="113985" y="1883037"/>
                      <a:pt x="-32319" y="1816968"/>
                      <a:pt x="6372" y="1666330"/>
                    </a:cubicBezTo>
                    <a:lnTo>
                      <a:pt x="249769" y="692744"/>
                    </a:lnTo>
                    <a:cubicBezTo>
                      <a:pt x="247993" y="689334"/>
                      <a:pt x="247529" y="685546"/>
                      <a:pt x="247529" y="681649"/>
                    </a:cubicBezTo>
                    <a:lnTo>
                      <a:pt x="247529" y="489629"/>
                    </a:lnTo>
                    <a:cubicBezTo>
                      <a:pt x="247529" y="463116"/>
                      <a:pt x="269022" y="441623"/>
                      <a:pt x="295535" y="441623"/>
                    </a:cubicBezTo>
                    <a:close/>
                    <a:moveTo>
                      <a:pt x="307785" y="0"/>
                    </a:moveTo>
                    <a:lnTo>
                      <a:pt x="3571649" y="0"/>
                    </a:lnTo>
                    <a:cubicBezTo>
                      <a:pt x="3604927" y="0"/>
                      <a:pt x="3631905" y="26978"/>
                      <a:pt x="3631905" y="60256"/>
                    </a:cubicBezTo>
                    <a:lnTo>
                      <a:pt x="3631905" y="301273"/>
                    </a:lnTo>
                    <a:cubicBezTo>
                      <a:pt x="3631905" y="334551"/>
                      <a:pt x="3604927" y="361529"/>
                      <a:pt x="3571649" y="361529"/>
                    </a:cubicBezTo>
                    <a:lnTo>
                      <a:pt x="307785" y="361529"/>
                    </a:lnTo>
                    <a:cubicBezTo>
                      <a:pt x="274507" y="361529"/>
                      <a:pt x="247529" y="334551"/>
                      <a:pt x="247529" y="301273"/>
                    </a:cubicBezTo>
                    <a:lnTo>
                      <a:pt x="247529" y="60256"/>
                    </a:lnTo>
                    <a:cubicBezTo>
                      <a:pt x="247529" y="26978"/>
                      <a:pt x="274507" y="0"/>
                      <a:pt x="307785" y="0"/>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102" name="Isosceles Triangle 3">
                <a:extLst>
                  <a:ext uri="{FF2B5EF4-FFF2-40B4-BE49-F238E27FC236}">
                    <a16:creationId xmlns:a16="http://schemas.microsoft.com/office/drawing/2014/main" id="{59958A79-B804-466B-83D7-9CF4E0D21244}"/>
                  </a:ext>
                </a:extLst>
              </p:cNvPr>
              <p:cNvSpPr>
                <a:spLocks noChangeAspect="1"/>
              </p:cNvSpPr>
              <p:nvPr/>
            </p:nvSpPr>
            <p:spPr>
              <a:xfrm rot="2229245">
                <a:off x="2616513" y="2030577"/>
                <a:ext cx="359661" cy="360000"/>
              </a:xfrm>
              <a:custGeom>
                <a:avLst/>
                <a:gdLst/>
                <a:ahLst/>
                <a:cxnLst/>
                <a:rect l="l" t="t" r="r" b="b"/>
                <a:pathLst>
                  <a:path w="3935086" h="3938802">
                    <a:moveTo>
                      <a:pt x="1861742" y="3314001"/>
                    </a:moveTo>
                    <a:cubicBezTo>
                      <a:pt x="1921395" y="3314001"/>
                      <a:pt x="1969754" y="3362360"/>
                      <a:pt x="1969754" y="3422013"/>
                    </a:cubicBezTo>
                    <a:cubicBezTo>
                      <a:pt x="1969754" y="3481666"/>
                      <a:pt x="1921395" y="3530025"/>
                      <a:pt x="1861742" y="3530025"/>
                    </a:cubicBezTo>
                    <a:cubicBezTo>
                      <a:pt x="1802089" y="3530025"/>
                      <a:pt x="1753730" y="3481666"/>
                      <a:pt x="1753730" y="3422013"/>
                    </a:cubicBezTo>
                    <a:cubicBezTo>
                      <a:pt x="1753730" y="3362360"/>
                      <a:pt x="1802089" y="3314001"/>
                      <a:pt x="1861742" y="3314001"/>
                    </a:cubicBezTo>
                    <a:close/>
                    <a:moveTo>
                      <a:pt x="2097646" y="2118753"/>
                    </a:moveTo>
                    <a:lnTo>
                      <a:pt x="2097646" y="2478753"/>
                    </a:lnTo>
                    <a:lnTo>
                      <a:pt x="2457646" y="2478753"/>
                    </a:lnTo>
                    <a:lnTo>
                      <a:pt x="2457646" y="2118753"/>
                    </a:lnTo>
                    <a:close/>
                    <a:moveTo>
                      <a:pt x="1476536" y="2118753"/>
                    </a:moveTo>
                    <a:lnTo>
                      <a:pt x="1476536" y="2478753"/>
                    </a:lnTo>
                    <a:lnTo>
                      <a:pt x="1836536" y="2478753"/>
                    </a:lnTo>
                    <a:lnTo>
                      <a:pt x="1836536" y="2118753"/>
                    </a:lnTo>
                    <a:close/>
                    <a:moveTo>
                      <a:pt x="2097646" y="1539638"/>
                    </a:moveTo>
                    <a:lnTo>
                      <a:pt x="2097646" y="1899638"/>
                    </a:lnTo>
                    <a:lnTo>
                      <a:pt x="2457646" y="1899638"/>
                    </a:lnTo>
                    <a:lnTo>
                      <a:pt x="2457646" y="1539638"/>
                    </a:lnTo>
                    <a:close/>
                    <a:moveTo>
                      <a:pt x="1476536" y="1539638"/>
                    </a:moveTo>
                    <a:lnTo>
                      <a:pt x="1476536" y="1899638"/>
                    </a:lnTo>
                    <a:lnTo>
                      <a:pt x="1836536" y="1899638"/>
                    </a:lnTo>
                    <a:lnTo>
                      <a:pt x="1836536" y="1539638"/>
                    </a:lnTo>
                    <a:close/>
                    <a:moveTo>
                      <a:pt x="1989788" y="770570"/>
                    </a:moveTo>
                    <a:lnTo>
                      <a:pt x="3429788" y="1850570"/>
                    </a:lnTo>
                    <a:lnTo>
                      <a:pt x="3430108" y="1850570"/>
                    </a:lnTo>
                    <a:lnTo>
                      <a:pt x="3430108" y="3938802"/>
                    </a:lnTo>
                    <a:lnTo>
                      <a:pt x="2265771" y="3938802"/>
                    </a:lnTo>
                    <a:lnTo>
                      <a:pt x="2265771" y="2786674"/>
                    </a:lnTo>
                    <a:lnTo>
                      <a:pt x="1669844" y="2786674"/>
                    </a:lnTo>
                    <a:lnTo>
                      <a:pt x="1669844" y="3938802"/>
                    </a:lnTo>
                    <a:lnTo>
                      <a:pt x="549788" y="3938802"/>
                    </a:lnTo>
                    <a:lnTo>
                      <a:pt x="549788" y="1850570"/>
                    </a:lnTo>
                    <a:close/>
                    <a:moveTo>
                      <a:pt x="1969233" y="1003"/>
                    </a:moveTo>
                    <a:cubicBezTo>
                      <a:pt x="1995162" y="-2644"/>
                      <a:pt x="2022483" y="3601"/>
                      <a:pt x="2045048" y="20601"/>
                    </a:cubicBezTo>
                    <a:lnTo>
                      <a:pt x="3894333" y="1413834"/>
                    </a:lnTo>
                    <a:cubicBezTo>
                      <a:pt x="3939464" y="1447835"/>
                      <a:pt x="3948486" y="1511986"/>
                      <a:pt x="3914485" y="1557117"/>
                    </a:cubicBezTo>
                    <a:lnTo>
                      <a:pt x="3756006" y="1767472"/>
                    </a:lnTo>
                    <a:cubicBezTo>
                      <a:pt x="3722004" y="1812603"/>
                      <a:pt x="3657854" y="1821626"/>
                      <a:pt x="3612722" y="1787625"/>
                    </a:cubicBezTo>
                    <a:lnTo>
                      <a:pt x="1967544" y="548164"/>
                    </a:lnTo>
                    <a:lnTo>
                      <a:pt x="322364" y="1787626"/>
                    </a:lnTo>
                    <a:cubicBezTo>
                      <a:pt x="277233" y="1821627"/>
                      <a:pt x="213082" y="1812604"/>
                      <a:pt x="179080" y="1767473"/>
                    </a:cubicBezTo>
                    <a:lnTo>
                      <a:pt x="20601" y="1557118"/>
                    </a:lnTo>
                    <a:cubicBezTo>
                      <a:pt x="-13400" y="1511987"/>
                      <a:pt x="-4378" y="1447836"/>
                      <a:pt x="40754" y="1413835"/>
                    </a:cubicBezTo>
                    <a:lnTo>
                      <a:pt x="1890038" y="20602"/>
                    </a:lnTo>
                    <a:cubicBezTo>
                      <a:pt x="1912604" y="3602"/>
                      <a:pt x="1939924" y="-2643"/>
                      <a:pt x="1965854" y="1004"/>
                    </a:cubicBezTo>
                    <a:lnTo>
                      <a:pt x="1967542" y="1586"/>
                    </a:lnTo>
                    <a:cubicBezTo>
                      <a:pt x="1968071" y="1171"/>
                      <a:pt x="1968652" y="1085"/>
                      <a:pt x="1969233" y="1003"/>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grpSp>
        <p:grpSp>
          <p:nvGrpSpPr>
            <p:cNvPr id="6" name="Group 84">
              <a:extLst>
                <a:ext uri="{FF2B5EF4-FFF2-40B4-BE49-F238E27FC236}">
                  <a16:creationId xmlns:a16="http://schemas.microsoft.com/office/drawing/2014/main" id="{2478CBBE-2899-4805-8C65-7250D98B1033}"/>
                </a:ext>
              </a:extLst>
            </p:cNvPr>
            <p:cNvGrpSpPr/>
            <p:nvPr/>
          </p:nvGrpSpPr>
          <p:grpSpPr>
            <a:xfrm rot="10066674">
              <a:off x="1444650" y="4351773"/>
              <a:ext cx="2063339" cy="852218"/>
              <a:chOff x="926950" y="1617134"/>
              <a:chExt cx="2063339" cy="852218"/>
            </a:xfrm>
          </p:grpSpPr>
          <p:sp>
            <p:nvSpPr>
              <p:cNvPr id="93" name="Rectangle 14">
                <a:extLst>
                  <a:ext uri="{FF2B5EF4-FFF2-40B4-BE49-F238E27FC236}">
                    <a16:creationId xmlns:a16="http://schemas.microsoft.com/office/drawing/2014/main" id="{F9D3CFFD-5F92-4DC2-8344-1B836752E836}"/>
                  </a:ext>
                </a:extLst>
              </p:cNvPr>
              <p:cNvSpPr/>
              <p:nvPr/>
            </p:nvSpPr>
            <p:spPr>
              <a:xfrm rot="19949266">
                <a:off x="1199615" y="1717912"/>
                <a:ext cx="531261" cy="531261"/>
              </a:xfrm>
              <a:custGeom>
                <a:avLst/>
                <a:gdLst/>
                <a:ahLst/>
                <a:cxnLst/>
                <a:rect l="l" t="t" r="r" b="b"/>
                <a:pathLst>
                  <a:path w="3942192" h="3931865">
                    <a:moveTo>
                      <a:pt x="2826148" y="3448804"/>
                    </a:moveTo>
                    <a:lnTo>
                      <a:pt x="2826148" y="3556804"/>
                    </a:lnTo>
                    <a:lnTo>
                      <a:pt x="3042148" y="3556804"/>
                    </a:lnTo>
                    <a:lnTo>
                      <a:pt x="3042148" y="3448804"/>
                    </a:lnTo>
                    <a:close/>
                    <a:moveTo>
                      <a:pt x="890988" y="3448804"/>
                    </a:moveTo>
                    <a:lnTo>
                      <a:pt x="890988" y="3556804"/>
                    </a:lnTo>
                    <a:lnTo>
                      <a:pt x="1106988" y="3556804"/>
                    </a:lnTo>
                    <a:lnTo>
                      <a:pt x="1106988" y="3448804"/>
                    </a:lnTo>
                    <a:close/>
                    <a:moveTo>
                      <a:pt x="3528192" y="3439467"/>
                    </a:moveTo>
                    <a:lnTo>
                      <a:pt x="3528192" y="3547467"/>
                    </a:lnTo>
                    <a:lnTo>
                      <a:pt x="3744192" y="3547467"/>
                    </a:lnTo>
                    <a:lnTo>
                      <a:pt x="3744192" y="3439467"/>
                    </a:lnTo>
                    <a:close/>
                    <a:moveTo>
                      <a:pt x="198000" y="3439467"/>
                    </a:moveTo>
                    <a:lnTo>
                      <a:pt x="198000" y="3547467"/>
                    </a:lnTo>
                    <a:lnTo>
                      <a:pt x="414000" y="3547467"/>
                    </a:lnTo>
                    <a:lnTo>
                      <a:pt x="414000" y="3439467"/>
                    </a:lnTo>
                    <a:close/>
                    <a:moveTo>
                      <a:pt x="2826148" y="3206154"/>
                    </a:moveTo>
                    <a:lnTo>
                      <a:pt x="2826148" y="3314154"/>
                    </a:lnTo>
                    <a:lnTo>
                      <a:pt x="3042148" y="3314154"/>
                    </a:lnTo>
                    <a:lnTo>
                      <a:pt x="3042148" y="3206154"/>
                    </a:lnTo>
                    <a:close/>
                    <a:moveTo>
                      <a:pt x="890988" y="3206154"/>
                    </a:moveTo>
                    <a:lnTo>
                      <a:pt x="890988" y="3314154"/>
                    </a:lnTo>
                    <a:lnTo>
                      <a:pt x="1106988" y="3314154"/>
                    </a:lnTo>
                    <a:lnTo>
                      <a:pt x="1106988" y="3206154"/>
                    </a:lnTo>
                    <a:close/>
                    <a:moveTo>
                      <a:pt x="3528192" y="3196817"/>
                    </a:moveTo>
                    <a:lnTo>
                      <a:pt x="3528192" y="3304817"/>
                    </a:lnTo>
                    <a:lnTo>
                      <a:pt x="3744192" y="3304817"/>
                    </a:lnTo>
                    <a:lnTo>
                      <a:pt x="3744192" y="3196817"/>
                    </a:lnTo>
                    <a:close/>
                    <a:moveTo>
                      <a:pt x="198000" y="3196817"/>
                    </a:moveTo>
                    <a:lnTo>
                      <a:pt x="198000" y="3304817"/>
                    </a:lnTo>
                    <a:lnTo>
                      <a:pt x="414000" y="3304817"/>
                    </a:lnTo>
                    <a:lnTo>
                      <a:pt x="414000" y="3196817"/>
                    </a:lnTo>
                    <a:close/>
                    <a:moveTo>
                      <a:pt x="2070064" y="3046635"/>
                    </a:moveTo>
                    <a:lnTo>
                      <a:pt x="2070064" y="3154635"/>
                    </a:lnTo>
                    <a:lnTo>
                      <a:pt x="2286064" y="3154635"/>
                    </a:lnTo>
                    <a:lnTo>
                      <a:pt x="2286064" y="3046635"/>
                    </a:lnTo>
                    <a:close/>
                    <a:moveTo>
                      <a:pt x="1638016" y="3037298"/>
                    </a:moveTo>
                    <a:lnTo>
                      <a:pt x="1638016" y="3145298"/>
                    </a:lnTo>
                    <a:lnTo>
                      <a:pt x="1854016" y="3145298"/>
                    </a:lnTo>
                    <a:lnTo>
                      <a:pt x="1854016" y="3037298"/>
                    </a:lnTo>
                    <a:close/>
                    <a:moveTo>
                      <a:pt x="2826148" y="2963504"/>
                    </a:moveTo>
                    <a:lnTo>
                      <a:pt x="2826148" y="3071504"/>
                    </a:lnTo>
                    <a:lnTo>
                      <a:pt x="3042148" y="3071504"/>
                    </a:lnTo>
                    <a:lnTo>
                      <a:pt x="3042148" y="2963504"/>
                    </a:lnTo>
                    <a:close/>
                    <a:moveTo>
                      <a:pt x="890988" y="2963504"/>
                    </a:moveTo>
                    <a:lnTo>
                      <a:pt x="890988" y="3071504"/>
                    </a:lnTo>
                    <a:lnTo>
                      <a:pt x="1106988" y="3071504"/>
                    </a:lnTo>
                    <a:lnTo>
                      <a:pt x="1106988" y="2963504"/>
                    </a:lnTo>
                    <a:close/>
                    <a:moveTo>
                      <a:pt x="3528192" y="2954167"/>
                    </a:moveTo>
                    <a:lnTo>
                      <a:pt x="3528192" y="3062167"/>
                    </a:lnTo>
                    <a:lnTo>
                      <a:pt x="3744192" y="3062167"/>
                    </a:lnTo>
                    <a:lnTo>
                      <a:pt x="3744192" y="2954167"/>
                    </a:lnTo>
                    <a:close/>
                    <a:moveTo>
                      <a:pt x="198000" y="2954167"/>
                    </a:moveTo>
                    <a:lnTo>
                      <a:pt x="198000" y="3062167"/>
                    </a:lnTo>
                    <a:lnTo>
                      <a:pt x="414000" y="3062167"/>
                    </a:lnTo>
                    <a:lnTo>
                      <a:pt x="414000" y="2954167"/>
                    </a:lnTo>
                    <a:close/>
                    <a:moveTo>
                      <a:pt x="2070064" y="2803981"/>
                    </a:moveTo>
                    <a:lnTo>
                      <a:pt x="2070064" y="2911981"/>
                    </a:lnTo>
                    <a:lnTo>
                      <a:pt x="2286064" y="2911981"/>
                    </a:lnTo>
                    <a:lnTo>
                      <a:pt x="2286064" y="2803981"/>
                    </a:lnTo>
                    <a:close/>
                    <a:moveTo>
                      <a:pt x="1638016" y="2794644"/>
                    </a:moveTo>
                    <a:lnTo>
                      <a:pt x="1638016" y="2902644"/>
                    </a:lnTo>
                    <a:lnTo>
                      <a:pt x="1854016" y="2902644"/>
                    </a:lnTo>
                    <a:lnTo>
                      <a:pt x="1854016" y="2794644"/>
                    </a:lnTo>
                    <a:close/>
                    <a:moveTo>
                      <a:pt x="2826148" y="2720854"/>
                    </a:moveTo>
                    <a:lnTo>
                      <a:pt x="2826148" y="2828854"/>
                    </a:lnTo>
                    <a:lnTo>
                      <a:pt x="3042148" y="2828854"/>
                    </a:lnTo>
                    <a:lnTo>
                      <a:pt x="3042148" y="2720854"/>
                    </a:lnTo>
                    <a:close/>
                    <a:moveTo>
                      <a:pt x="890988" y="2720854"/>
                    </a:moveTo>
                    <a:lnTo>
                      <a:pt x="890988" y="2828854"/>
                    </a:lnTo>
                    <a:lnTo>
                      <a:pt x="1106988" y="2828854"/>
                    </a:lnTo>
                    <a:lnTo>
                      <a:pt x="1106988" y="2720854"/>
                    </a:lnTo>
                    <a:close/>
                    <a:moveTo>
                      <a:pt x="3528192" y="2711517"/>
                    </a:moveTo>
                    <a:lnTo>
                      <a:pt x="3528192" y="2819517"/>
                    </a:lnTo>
                    <a:lnTo>
                      <a:pt x="3744192" y="2819517"/>
                    </a:lnTo>
                    <a:lnTo>
                      <a:pt x="3744192" y="2711517"/>
                    </a:lnTo>
                    <a:close/>
                    <a:moveTo>
                      <a:pt x="198000" y="2711517"/>
                    </a:moveTo>
                    <a:lnTo>
                      <a:pt x="198000" y="2819517"/>
                    </a:lnTo>
                    <a:lnTo>
                      <a:pt x="414000" y="2819517"/>
                    </a:lnTo>
                    <a:lnTo>
                      <a:pt x="414000" y="2711517"/>
                    </a:lnTo>
                    <a:close/>
                    <a:moveTo>
                      <a:pt x="2070064" y="2561331"/>
                    </a:moveTo>
                    <a:lnTo>
                      <a:pt x="2070064" y="2669331"/>
                    </a:lnTo>
                    <a:lnTo>
                      <a:pt x="2286064" y="2669331"/>
                    </a:lnTo>
                    <a:lnTo>
                      <a:pt x="2286064" y="2561331"/>
                    </a:lnTo>
                    <a:close/>
                    <a:moveTo>
                      <a:pt x="1638016" y="2551994"/>
                    </a:moveTo>
                    <a:lnTo>
                      <a:pt x="1638016" y="2659994"/>
                    </a:lnTo>
                    <a:lnTo>
                      <a:pt x="1854016" y="2659994"/>
                    </a:lnTo>
                    <a:lnTo>
                      <a:pt x="1854016" y="2551994"/>
                    </a:lnTo>
                    <a:close/>
                    <a:moveTo>
                      <a:pt x="2826148" y="2478204"/>
                    </a:moveTo>
                    <a:lnTo>
                      <a:pt x="2826148" y="2586204"/>
                    </a:lnTo>
                    <a:lnTo>
                      <a:pt x="3042148" y="2586204"/>
                    </a:lnTo>
                    <a:lnTo>
                      <a:pt x="3042148" y="2478204"/>
                    </a:lnTo>
                    <a:close/>
                    <a:moveTo>
                      <a:pt x="890988" y="2478204"/>
                    </a:moveTo>
                    <a:lnTo>
                      <a:pt x="890988" y="2586204"/>
                    </a:lnTo>
                    <a:lnTo>
                      <a:pt x="1106988" y="2586204"/>
                    </a:lnTo>
                    <a:lnTo>
                      <a:pt x="1106988" y="2478204"/>
                    </a:lnTo>
                    <a:close/>
                    <a:moveTo>
                      <a:pt x="3528192" y="2468867"/>
                    </a:moveTo>
                    <a:lnTo>
                      <a:pt x="3528192" y="2576867"/>
                    </a:lnTo>
                    <a:lnTo>
                      <a:pt x="3744192" y="2576867"/>
                    </a:lnTo>
                    <a:lnTo>
                      <a:pt x="3744192" y="2468867"/>
                    </a:lnTo>
                    <a:close/>
                    <a:moveTo>
                      <a:pt x="198000" y="2468867"/>
                    </a:moveTo>
                    <a:lnTo>
                      <a:pt x="198000" y="2576867"/>
                    </a:lnTo>
                    <a:lnTo>
                      <a:pt x="414000" y="2576867"/>
                    </a:lnTo>
                    <a:lnTo>
                      <a:pt x="414000" y="2468867"/>
                    </a:lnTo>
                    <a:close/>
                    <a:moveTo>
                      <a:pt x="2070064" y="2318681"/>
                    </a:moveTo>
                    <a:lnTo>
                      <a:pt x="2070064" y="2426681"/>
                    </a:lnTo>
                    <a:lnTo>
                      <a:pt x="2286064" y="2426681"/>
                    </a:lnTo>
                    <a:lnTo>
                      <a:pt x="2286064" y="2318681"/>
                    </a:lnTo>
                    <a:close/>
                    <a:moveTo>
                      <a:pt x="1638016" y="2309344"/>
                    </a:moveTo>
                    <a:lnTo>
                      <a:pt x="1638016" y="2417344"/>
                    </a:lnTo>
                    <a:lnTo>
                      <a:pt x="1854016" y="2417344"/>
                    </a:lnTo>
                    <a:lnTo>
                      <a:pt x="1854016" y="2309344"/>
                    </a:lnTo>
                    <a:close/>
                    <a:moveTo>
                      <a:pt x="2826148" y="2235554"/>
                    </a:moveTo>
                    <a:lnTo>
                      <a:pt x="2826148" y="2343554"/>
                    </a:lnTo>
                    <a:lnTo>
                      <a:pt x="3042148" y="2343554"/>
                    </a:lnTo>
                    <a:lnTo>
                      <a:pt x="3042148" y="2235554"/>
                    </a:lnTo>
                    <a:close/>
                    <a:moveTo>
                      <a:pt x="890988" y="2235554"/>
                    </a:moveTo>
                    <a:lnTo>
                      <a:pt x="890988" y="2343554"/>
                    </a:lnTo>
                    <a:lnTo>
                      <a:pt x="1106988" y="2343554"/>
                    </a:lnTo>
                    <a:lnTo>
                      <a:pt x="1106988" y="2235554"/>
                    </a:lnTo>
                    <a:close/>
                    <a:moveTo>
                      <a:pt x="3528192" y="2226217"/>
                    </a:moveTo>
                    <a:lnTo>
                      <a:pt x="3528192" y="2334217"/>
                    </a:lnTo>
                    <a:lnTo>
                      <a:pt x="3744192" y="2334217"/>
                    </a:lnTo>
                    <a:lnTo>
                      <a:pt x="3744192" y="2226217"/>
                    </a:lnTo>
                    <a:close/>
                    <a:moveTo>
                      <a:pt x="198000" y="2226217"/>
                    </a:moveTo>
                    <a:lnTo>
                      <a:pt x="198000" y="2334217"/>
                    </a:lnTo>
                    <a:lnTo>
                      <a:pt x="414000" y="2334217"/>
                    </a:lnTo>
                    <a:lnTo>
                      <a:pt x="414000" y="2226217"/>
                    </a:lnTo>
                    <a:close/>
                    <a:moveTo>
                      <a:pt x="2070064" y="2076031"/>
                    </a:moveTo>
                    <a:lnTo>
                      <a:pt x="2070064" y="2184031"/>
                    </a:lnTo>
                    <a:lnTo>
                      <a:pt x="2286064" y="2184031"/>
                    </a:lnTo>
                    <a:lnTo>
                      <a:pt x="2286064" y="2076031"/>
                    </a:lnTo>
                    <a:close/>
                    <a:moveTo>
                      <a:pt x="1638016" y="2066694"/>
                    </a:moveTo>
                    <a:lnTo>
                      <a:pt x="1638016" y="2174694"/>
                    </a:lnTo>
                    <a:lnTo>
                      <a:pt x="1854016" y="2174694"/>
                    </a:lnTo>
                    <a:lnTo>
                      <a:pt x="1854016" y="2066694"/>
                    </a:lnTo>
                    <a:close/>
                    <a:moveTo>
                      <a:pt x="2826148" y="1992904"/>
                    </a:moveTo>
                    <a:lnTo>
                      <a:pt x="2826148" y="2100904"/>
                    </a:lnTo>
                    <a:lnTo>
                      <a:pt x="3042148" y="2100904"/>
                    </a:lnTo>
                    <a:lnTo>
                      <a:pt x="3042148" y="1992904"/>
                    </a:lnTo>
                    <a:close/>
                    <a:moveTo>
                      <a:pt x="890988" y="1992904"/>
                    </a:moveTo>
                    <a:lnTo>
                      <a:pt x="890988" y="2100904"/>
                    </a:lnTo>
                    <a:lnTo>
                      <a:pt x="1106988" y="2100904"/>
                    </a:lnTo>
                    <a:lnTo>
                      <a:pt x="1106988" y="1992904"/>
                    </a:lnTo>
                    <a:close/>
                    <a:moveTo>
                      <a:pt x="3528192" y="1983567"/>
                    </a:moveTo>
                    <a:lnTo>
                      <a:pt x="3528192" y="2091567"/>
                    </a:lnTo>
                    <a:lnTo>
                      <a:pt x="3744192" y="2091567"/>
                    </a:lnTo>
                    <a:lnTo>
                      <a:pt x="3744192" y="1983567"/>
                    </a:lnTo>
                    <a:close/>
                    <a:moveTo>
                      <a:pt x="198000" y="1983567"/>
                    </a:moveTo>
                    <a:lnTo>
                      <a:pt x="198000" y="2091567"/>
                    </a:lnTo>
                    <a:lnTo>
                      <a:pt x="414000" y="2091567"/>
                    </a:lnTo>
                    <a:lnTo>
                      <a:pt x="414000" y="1983567"/>
                    </a:lnTo>
                    <a:close/>
                    <a:moveTo>
                      <a:pt x="2070064" y="1833381"/>
                    </a:moveTo>
                    <a:lnTo>
                      <a:pt x="2070064" y="1941381"/>
                    </a:lnTo>
                    <a:lnTo>
                      <a:pt x="2286064" y="1941381"/>
                    </a:lnTo>
                    <a:lnTo>
                      <a:pt x="2286064" y="1833381"/>
                    </a:lnTo>
                    <a:close/>
                    <a:moveTo>
                      <a:pt x="1638016" y="1824044"/>
                    </a:moveTo>
                    <a:lnTo>
                      <a:pt x="1638016" y="1932044"/>
                    </a:lnTo>
                    <a:lnTo>
                      <a:pt x="1854016" y="1932044"/>
                    </a:lnTo>
                    <a:lnTo>
                      <a:pt x="1854016" y="1824044"/>
                    </a:lnTo>
                    <a:close/>
                    <a:moveTo>
                      <a:pt x="2826148" y="1750254"/>
                    </a:moveTo>
                    <a:lnTo>
                      <a:pt x="2826148" y="1858254"/>
                    </a:lnTo>
                    <a:lnTo>
                      <a:pt x="3042148" y="1858254"/>
                    </a:lnTo>
                    <a:lnTo>
                      <a:pt x="3042148" y="1750254"/>
                    </a:lnTo>
                    <a:close/>
                    <a:moveTo>
                      <a:pt x="890988" y="1750254"/>
                    </a:moveTo>
                    <a:lnTo>
                      <a:pt x="890988" y="1858254"/>
                    </a:lnTo>
                    <a:lnTo>
                      <a:pt x="1106988" y="1858254"/>
                    </a:lnTo>
                    <a:lnTo>
                      <a:pt x="1106988" y="1750254"/>
                    </a:lnTo>
                    <a:close/>
                    <a:moveTo>
                      <a:pt x="3528192" y="1740917"/>
                    </a:moveTo>
                    <a:lnTo>
                      <a:pt x="3528192" y="1848917"/>
                    </a:lnTo>
                    <a:lnTo>
                      <a:pt x="3744192" y="1848917"/>
                    </a:lnTo>
                    <a:lnTo>
                      <a:pt x="3744192" y="1740917"/>
                    </a:lnTo>
                    <a:close/>
                    <a:moveTo>
                      <a:pt x="198000" y="1740917"/>
                    </a:moveTo>
                    <a:lnTo>
                      <a:pt x="198000" y="1848917"/>
                    </a:lnTo>
                    <a:lnTo>
                      <a:pt x="414000" y="1848917"/>
                    </a:lnTo>
                    <a:lnTo>
                      <a:pt x="414000" y="1740917"/>
                    </a:lnTo>
                    <a:close/>
                    <a:moveTo>
                      <a:pt x="2070064" y="1590731"/>
                    </a:moveTo>
                    <a:lnTo>
                      <a:pt x="2070064" y="1698731"/>
                    </a:lnTo>
                    <a:lnTo>
                      <a:pt x="2286064" y="1698731"/>
                    </a:lnTo>
                    <a:lnTo>
                      <a:pt x="2286064" y="1590731"/>
                    </a:lnTo>
                    <a:close/>
                    <a:moveTo>
                      <a:pt x="1638016" y="1581394"/>
                    </a:moveTo>
                    <a:lnTo>
                      <a:pt x="1638016" y="1689394"/>
                    </a:lnTo>
                    <a:lnTo>
                      <a:pt x="1854016" y="1689394"/>
                    </a:lnTo>
                    <a:lnTo>
                      <a:pt x="1854016" y="1581394"/>
                    </a:lnTo>
                    <a:close/>
                    <a:moveTo>
                      <a:pt x="3330192" y="1507604"/>
                    </a:moveTo>
                    <a:lnTo>
                      <a:pt x="3942192" y="1507604"/>
                    </a:lnTo>
                    <a:lnTo>
                      <a:pt x="3942192" y="3931865"/>
                    </a:lnTo>
                    <a:lnTo>
                      <a:pt x="3330192" y="3931865"/>
                    </a:lnTo>
                    <a:close/>
                    <a:moveTo>
                      <a:pt x="2826148" y="1507604"/>
                    </a:moveTo>
                    <a:lnTo>
                      <a:pt x="2826148" y="1615604"/>
                    </a:lnTo>
                    <a:lnTo>
                      <a:pt x="3042148" y="1615604"/>
                    </a:lnTo>
                    <a:lnTo>
                      <a:pt x="3042148" y="1507604"/>
                    </a:lnTo>
                    <a:close/>
                    <a:moveTo>
                      <a:pt x="890988" y="1507604"/>
                    </a:moveTo>
                    <a:lnTo>
                      <a:pt x="890988" y="1615604"/>
                    </a:lnTo>
                    <a:lnTo>
                      <a:pt x="1106988" y="1615604"/>
                    </a:lnTo>
                    <a:lnTo>
                      <a:pt x="1106988" y="1507604"/>
                    </a:lnTo>
                    <a:close/>
                    <a:moveTo>
                      <a:pt x="0" y="1507604"/>
                    </a:moveTo>
                    <a:lnTo>
                      <a:pt x="612000" y="1507604"/>
                    </a:lnTo>
                    <a:lnTo>
                      <a:pt x="612000" y="3931865"/>
                    </a:lnTo>
                    <a:lnTo>
                      <a:pt x="0" y="3931865"/>
                    </a:lnTo>
                    <a:close/>
                    <a:moveTo>
                      <a:pt x="2070064" y="1348081"/>
                    </a:moveTo>
                    <a:lnTo>
                      <a:pt x="2070064" y="1456081"/>
                    </a:lnTo>
                    <a:lnTo>
                      <a:pt x="2286064" y="1456081"/>
                    </a:lnTo>
                    <a:lnTo>
                      <a:pt x="2286064" y="1348081"/>
                    </a:lnTo>
                    <a:close/>
                    <a:moveTo>
                      <a:pt x="1638016" y="1338744"/>
                    </a:moveTo>
                    <a:lnTo>
                      <a:pt x="1638016" y="1446744"/>
                    </a:lnTo>
                    <a:lnTo>
                      <a:pt x="1854016" y="1446744"/>
                    </a:lnTo>
                    <a:lnTo>
                      <a:pt x="1854016" y="1338744"/>
                    </a:lnTo>
                    <a:close/>
                    <a:moveTo>
                      <a:pt x="2628148" y="1267865"/>
                    </a:moveTo>
                    <a:lnTo>
                      <a:pt x="3240148" y="1267865"/>
                    </a:lnTo>
                    <a:lnTo>
                      <a:pt x="3240148" y="3931865"/>
                    </a:lnTo>
                    <a:lnTo>
                      <a:pt x="2628148" y="3931865"/>
                    </a:lnTo>
                    <a:close/>
                    <a:moveTo>
                      <a:pt x="692988" y="1267865"/>
                    </a:moveTo>
                    <a:lnTo>
                      <a:pt x="1304988" y="1267865"/>
                    </a:lnTo>
                    <a:lnTo>
                      <a:pt x="1304988" y="3931865"/>
                    </a:lnTo>
                    <a:lnTo>
                      <a:pt x="692988" y="3931865"/>
                    </a:lnTo>
                    <a:close/>
                    <a:moveTo>
                      <a:pt x="2070064" y="1105431"/>
                    </a:moveTo>
                    <a:lnTo>
                      <a:pt x="2070064" y="1213431"/>
                    </a:lnTo>
                    <a:lnTo>
                      <a:pt x="2286064" y="1213431"/>
                    </a:lnTo>
                    <a:lnTo>
                      <a:pt x="2286064" y="1105431"/>
                    </a:lnTo>
                    <a:close/>
                    <a:moveTo>
                      <a:pt x="1638016" y="1096094"/>
                    </a:moveTo>
                    <a:lnTo>
                      <a:pt x="1638016" y="1204094"/>
                    </a:lnTo>
                    <a:lnTo>
                      <a:pt x="1854016" y="1204094"/>
                    </a:lnTo>
                    <a:lnTo>
                      <a:pt x="1854016" y="1096094"/>
                    </a:lnTo>
                    <a:close/>
                    <a:moveTo>
                      <a:pt x="2070064" y="862781"/>
                    </a:moveTo>
                    <a:lnTo>
                      <a:pt x="2070064" y="970781"/>
                    </a:lnTo>
                    <a:lnTo>
                      <a:pt x="2286064" y="970781"/>
                    </a:lnTo>
                    <a:lnTo>
                      <a:pt x="2286064" y="862781"/>
                    </a:lnTo>
                    <a:close/>
                    <a:moveTo>
                      <a:pt x="1638016" y="853444"/>
                    </a:moveTo>
                    <a:lnTo>
                      <a:pt x="1638016" y="961444"/>
                    </a:lnTo>
                    <a:lnTo>
                      <a:pt x="1854016" y="961444"/>
                    </a:lnTo>
                    <a:lnTo>
                      <a:pt x="1854016" y="853444"/>
                    </a:lnTo>
                    <a:close/>
                    <a:moveTo>
                      <a:pt x="1883174" y="0"/>
                    </a:moveTo>
                    <a:lnTo>
                      <a:pt x="2040907" y="0"/>
                    </a:lnTo>
                    <a:lnTo>
                      <a:pt x="2040907" y="355600"/>
                    </a:lnTo>
                    <a:lnTo>
                      <a:pt x="2178064" y="355600"/>
                    </a:lnTo>
                    <a:lnTo>
                      <a:pt x="2178064" y="596007"/>
                    </a:lnTo>
                    <a:lnTo>
                      <a:pt x="2538104" y="596007"/>
                    </a:lnTo>
                    <a:lnTo>
                      <a:pt x="2538104" y="3931865"/>
                    </a:lnTo>
                    <a:lnTo>
                      <a:pt x="2142040" y="3931865"/>
                    </a:lnTo>
                    <a:lnTo>
                      <a:pt x="2142040" y="3291036"/>
                    </a:lnTo>
                    <a:lnTo>
                      <a:pt x="1782040" y="3291036"/>
                    </a:lnTo>
                    <a:lnTo>
                      <a:pt x="1782040" y="3931865"/>
                    </a:lnTo>
                    <a:lnTo>
                      <a:pt x="1385976" y="3931865"/>
                    </a:lnTo>
                    <a:lnTo>
                      <a:pt x="1385976" y="596007"/>
                    </a:lnTo>
                    <a:lnTo>
                      <a:pt x="1746016" y="596007"/>
                    </a:lnTo>
                    <a:lnTo>
                      <a:pt x="1746016" y="355600"/>
                    </a:lnTo>
                    <a:lnTo>
                      <a:pt x="1883174" y="35560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94" name="Right Triangle 13">
                <a:extLst>
                  <a:ext uri="{FF2B5EF4-FFF2-40B4-BE49-F238E27FC236}">
                    <a16:creationId xmlns:a16="http://schemas.microsoft.com/office/drawing/2014/main" id="{C2A6BB69-D8AC-4D8B-9051-F4D3DC176853}"/>
                  </a:ext>
                </a:extLst>
              </p:cNvPr>
              <p:cNvSpPr/>
              <p:nvPr/>
            </p:nvSpPr>
            <p:spPr>
              <a:xfrm>
                <a:off x="1823542" y="1617134"/>
                <a:ext cx="504056" cy="504056"/>
              </a:xfrm>
              <a:custGeom>
                <a:avLst/>
                <a:gdLst/>
                <a:ahLst/>
                <a:cxnLst/>
                <a:rect l="l" t="t" r="r" b="b"/>
                <a:pathLst>
                  <a:path w="3888432" h="3921971">
                    <a:moveTo>
                      <a:pt x="3379043" y="3254688"/>
                    </a:moveTo>
                    <a:lnTo>
                      <a:pt x="3379043" y="3462328"/>
                    </a:lnTo>
                    <a:lnTo>
                      <a:pt x="3628183" y="3462328"/>
                    </a:lnTo>
                    <a:lnTo>
                      <a:pt x="3628183" y="3254688"/>
                    </a:lnTo>
                    <a:close/>
                    <a:moveTo>
                      <a:pt x="2945132" y="3254688"/>
                    </a:moveTo>
                    <a:lnTo>
                      <a:pt x="2945132" y="3462328"/>
                    </a:lnTo>
                    <a:lnTo>
                      <a:pt x="3194272" y="3462328"/>
                    </a:lnTo>
                    <a:lnTo>
                      <a:pt x="3194272" y="3254688"/>
                    </a:lnTo>
                    <a:close/>
                    <a:moveTo>
                      <a:pt x="2514947" y="3254688"/>
                    </a:moveTo>
                    <a:lnTo>
                      <a:pt x="2514947" y="3462328"/>
                    </a:lnTo>
                    <a:lnTo>
                      <a:pt x="2764087" y="3462328"/>
                    </a:lnTo>
                    <a:lnTo>
                      <a:pt x="2764087" y="3254688"/>
                    </a:lnTo>
                    <a:close/>
                    <a:moveTo>
                      <a:pt x="3379043" y="2864535"/>
                    </a:moveTo>
                    <a:lnTo>
                      <a:pt x="3379043" y="3072175"/>
                    </a:lnTo>
                    <a:lnTo>
                      <a:pt x="3628183" y="3072175"/>
                    </a:lnTo>
                    <a:lnTo>
                      <a:pt x="3628183" y="2864535"/>
                    </a:lnTo>
                    <a:close/>
                    <a:moveTo>
                      <a:pt x="2945132" y="2864535"/>
                    </a:moveTo>
                    <a:lnTo>
                      <a:pt x="2945132" y="3072175"/>
                    </a:lnTo>
                    <a:lnTo>
                      <a:pt x="3194272" y="3072175"/>
                    </a:lnTo>
                    <a:lnTo>
                      <a:pt x="3194272" y="2864535"/>
                    </a:lnTo>
                    <a:close/>
                    <a:moveTo>
                      <a:pt x="2514947" y="2864535"/>
                    </a:moveTo>
                    <a:lnTo>
                      <a:pt x="2514947" y="3072175"/>
                    </a:lnTo>
                    <a:lnTo>
                      <a:pt x="2764087" y="3072175"/>
                    </a:lnTo>
                    <a:lnTo>
                      <a:pt x="2764087" y="2864535"/>
                    </a:lnTo>
                    <a:close/>
                    <a:moveTo>
                      <a:pt x="1945832" y="2577619"/>
                    </a:moveTo>
                    <a:lnTo>
                      <a:pt x="1945832" y="2937659"/>
                    </a:lnTo>
                    <a:lnTo>
                      <a:pt x="2124754" y="2937659"/>
                    </a:lnTo>
                    <a:lnTo>
                      <a:pt x="2124754" y="2577619"/>
                    </a:lnTo>
                    <a:close/>
                    <a:moveTo>
                      <a:pt x="1531681" y="2577619"/>
                    </a:moveTo>
                    <a:lnTo>
                      <a:pt x="1531681" y="2937659"/>
                    </a:lnTo>
                    <a:lnTo>
                      <a:pt x="1710603" y="2937659"/>
                    </a:lnTo>
                    <a:lnTo>
                      <a:pt x="1710603" y="2577619"/>
                    </a:lnTo>
                    <a:close/>
                    <a:moveTo>
                      <a:pt x="1117528" y="2577619"/>
                    </a:moveTo>
                    <a:lnTo>
                      <a:pt x="1117528" y="2937659"/>
                    </a:lnTo>
                    <a:lnTo>
                      <a:pt x="1296450" y="2937659"/>
                    </a:lnTo>
                    <a:lnTo>
                      <a:pt x="1296450" y="2577619"/>
                    </a:lnTo>
                    <a:close/>
                    <a:moveTo>
                      <a:pt x="703375" y="2577619"/>
                    </a:moveTo>
                    <a:lnTo>
                      <a:pt x="703375" y="2937659"/>
                    </a:lnTo>
                    <a:lnTo>
                      <a:pt x="882297" y="2937659"/>
                    </a:lnTo>
                    <a:lnTo>
                      <a:pt x="882297" y="2577619"/>
                    </a:lnTo>
                    <a:close/>
                    <a:moveTo>
                      <a:pt x="289222" y="2577619"/>
                    </a:moveTo>
                    <a:lnTo>
                      <a:pt x="289222" y="2937659"/>
                    </a:lnTo>
                    <a:lnTo>
                      <a:pt x="468144" y="2937659"/>
                    </a:lnTo>
                    <a:lnTo>
                      <a:pt x="468144" y="2577619"/>
                    </a:lnTo>
                    <a:close/>
                    <a:moveTo>
                      <a:pt x="3379043" y="2474382"/>
                    </a:moveTo>
                    <a:lnTo>
                      <a:pt x="3379043" y="2682022"/>
                    </a:lnTo>
                    <a:lnTo>
                      <a:pt x="3628183" y="2682022"/>
                    </a:lnTo>
                    <a:lnTo>
                      <a:pt x="3628183" y="2474382"/>
                    </a:lnTo>
                    <a:close/>
                    <a:moveTo>
                      <a:pt x="2945132" y="2474382"/>
                    </a:moveTo>
                    <a:lnTo>
                      <a:pt x="2945132" y="2682022"/>
                    </a:lnTo>
                    <a:lnTo>
                      <a:pt x="3194272" y="2682022"/>
                    </a:lnTo>
                    <a:lnTo>
                      <a:pt x="3194272" y="2474382"/>
                    </a:lnTo>
                    <a:close/>
                    <a:moveTo>
                      <a:pt x="2514947" y="2474382"/>
                    </a:moveTo>
                    <a:lnTo>
                      <a:pt x="2514947" y="2682022"/>
                    </a:lnTo>
                    <a:lnTo>
                      <a:pt x="2764087" y="2682022"/>
                    </a:lnTo>
                    <a:lnTo>
                      <a:pt x="2764087" y="2474382"/>
                    </a:lnTo>
                    <a:close/>
                    <a:moveTo>
                      <a:pt x="3379043" y="2084229"/>
                    </a:moveTo>
                    <a:lnTo>
                      <a:pt x="3379043" y="2291869"/>
                    </a:lnTo>
                    <a:lnTo>
                      <a:pt x="3628183" y="2291869"/>
                    </a:lnTo>
                    <a:lnTo>
                      <a:pt x="3628183" y="2084229"/>
                    </a:lnTo>
                    <a:close/>
                    <a:moveTo>
                      <a:pt x="2945132" y="2084229"/>
                    </a:moveTo>
                    <a:lnTo>
                      <a:pt x="2945132" y="2291869"/>
                    </a:lnTo>
                    <a:lnTo>
                      <a:pt x="3194272" y="2291869"/>
                    </a:lnTo>
                    <a:lnTo>
                      <a:pt x="3194272" y="2084229"/>
                    </a:lnTo>
                    <a:close/>
                    <a:moveTo>
                      <a:pt x="2514947" y="2084229"/>
                    </a:moveTo>
                    <a:lnTo>
                      <a:pt x="2514947" y="2291869"/>
                    </a:lnTo>
                    <a:lnTo>
                      <a:pt x="2764087" y="2291869"/>
                    </a:lnTo>
                    <a:lnTo>
                      <a:pt x="2764087" y="2084229"/>
                    </a:lnTo>
                    <a:close/>
                    <a:moveTo>
                      <a:pt x="2124144" y="1714020"/>
                    </a:moveTo>
                    <a:lnTo>
                      <a:pt x="2124144" y="2164020"/>
                    </a:lnTo>
                    <a:lnTo>
                      <a:pt x="1296144" y="2164020"/>
                    </a:lnTo>
                    <a:close/>
                    <a:moveTo>
                      <a:pt x="197090" y="609603"/>
                    </a:moveTo>
                    <a:lnTo>
                      <a:pt x="525322" y="609603"/>
                    </a:lnTo>
                    <a:lnTo>
                      <a:pt x="584058" y="2101023"/>
                    </a:lnTo>
                    <a:lnTo>
                      <a:pt x="1296144" y="1714020"/>
                    </a:lnTo>
                    <a:lnTo>
                      <a:pt x="1296144" y="2164020"/>
                    </a:lnTo>
                    <a:lnTo>
                      <a:pt x="586539" y="2164020"/>
                    </a:lnTo>
                    <a:lnTo>
                      <a:pt x="590547" y="2265787"/>
                    </a:lnTo>
                    <a:lnTo>
                      <a:pt x="2232248" y="2265787"/>
                    </a:lnTo>
                    <a:lnTo>
                      <a:pt x="2232248" y="1954513"/>
                    </a:lnTo>
                    <a:lnTo>
                      <a:pt x="2232248" y="1054513"/>
                    </a:lnTo>
                    <a:lnTo>
                      <a:pt x="3888248" y="1954513"/>
                    </a:lnTo>
                    <a:lnTo>
                      <a:pt x="3888432" y="1954513"/>
                    </a:lnTo>
                    <a:lnTo>
                      <a:pt x="3888432" y="3921971"/>
                    </a:lnTo>
                    <a:lnTo>
                      <a:pt x="2304256" y="3921971"/>
                    </a:lnTo>
                    <a:lnTo>
                      <a:pt x="2232248" y="3921971"/>
                    </a:lnTo>
                    <a:lnTo>
                      <a:pt x="772857" y="3921971"/>
                    </a:lnTo>
                    <a:lnTo>
                      <a:pt x="772857" y="3290059"/>
                    </a:lnTo>
                    <a:lnTo>
                      <a:pt x="361206" y="3290059"/>
                    </a:lnTo>
                    <a:lnTo>
                      <a:pt x="361206" y="3921971"/>
                    </a:lnTo>
                    <a:lnTo>
                      <a:pt x="0" y="3921971"/>
                    </a:lnTo>
                    <a:lnTo>
                      <a:pt x="0" y="2265787"/>
                    </a:lnTo>
                    <a:lnTo>
                      <a:pt x="131865" y="2265787"/>
                    </a:lnTo>
                    <a:close/>
                    <a:moveTo>
                      <a:pt x="929888" y="0"/>
                    </a:moveTo>
                    <a:cubicBezTo>
                      <a:pt x="1019595" y="0"/>
                      <a:pt x="1124659" y="30463"/>
                      <a:pt x="1166726" y="102575"/>
                    </a:cubicBezTo>
                    <a:cubicBezTo>
                      <a:pt x="1212070" y="48192"/>
                      <a:pt x="1255094" y="19511"/>
                      <a:pt x="1304210" y="14210"/>
                    </a:cubicBezTo>
                    <a:cubicBezTo>
                      <a:pt x="1353326" y="8909"/>
                      <a:pt x="1418945" y="35057"/>
                      <a:pt x="1461423" y="70767"/>
                    </a:cubicBezTo>
                    <a:cubicBezTo>
                      <a:pt x="1500648" y="39845"/>
                      <a:pt x="1550404" y="23049"/>
                      <a:pt x="1604082" y="23049"/>
                    </a:cubicBezTo>
                    <a:cubicBezTo>
                      <a:pt x="1692530" y="23049"/>
                      <a:pt x="1770327" y="68651"/>
                      <a:pt x="1814928" y="137833"/>
                    </a:cubicBezTo>
                    <a:cubicBezTo>
                      <a:pt x="1859765" y="69447"/>
                      <a:pt x="1937139" y="24416"/>
                      <a:pt x="2025031" y="24416"/>
                    </a:cubicBezTo>
                    <a:cubicBezTo>
                      <a:pt x="2135143" y="24416"/>
                      <a:pt x="2228747" y="95092"/>
                      <a:pt x="2261925" y="193913"/>
                    </a:cubicBezTo>
                    <a:cubicBezTo>
                      <a:pt x="2262329" y="193791"/>
                      <a:pt x="2262735" y="193790"/>
                      <a:pt x="2263140" y="193790"/>
                    </a:cubicBezTo>
                    <a:cubicBezTo>
                      <a:pt x="2402209" y="193790"/>
                      <a:pt x="2514947" y="306528"/>
                      <a:pt x="2514947" y="445597"/>
                    </a:cubicBezTo>
                    <a:cubicBezTo>
                      <a:pt x="2514947" y="584666"/>
                      <a:pt x="2402209" y="697404"/>
                      <a:pt x="2263140" y="697404"/>
                    </a:cubicBezTo>
                    <a:cubicBezTo>
                      <a:pt x="2176391" y="697404"/>
                      <a:pt x="2099888" y="653537"/>
                      <a:pt x="2054640" y="586750"/>
                    </a:cubicBezTo>
                    <a:cubicBezTo>
                      <a:pt x="2010395" y="653762"/>
                      <a:pt x="1934062" y="697404"/>
                      <a:pt x="1847535" y="697404"/>
                    </a:cubicBezTo>
                    <a:cubicBezTo>
                      <a:pt x="1789311" y="697404"/>
                      <a:pt x="1735702" y="677642"/>
                      <a:pt x="1693695" y="643630"/>
                    </a:cubicBezTo>
                    <a:cubicBezTo>
                      <a:pt x="1651689" y="677642"/>
                      <a:pt x="1598080" y="697404"/>
                      <a:pt x="1539855" y="697404"/>
                    </a:cubicBezTo>
                    <a:cubicBezTo>
                      <a:pt x="1441551" y="697404"/>
                      <a:pt x="1356403" y="641072"/>
                      <a:pt x="1315888" y="558445"/>
                    </a:cubicBezTo>
                    <a:cubicBezTo>
                      <a:pt x="1272229" y="598661"/>
                      <a:pt x="1206400" y="634839"/>
                      <a:pt x="1149712" y="622576"/>
                    </a:cubicBezTo>
                    <a:cubicBezTo>
                      <a:pt x="1096483" y="611061"/>
                      <a:pt x="1025744" y="572014"/>
                      <a:pt x="984978" y="498638"/>
                    </a:cubicBezTo>
                    <a:cubicBezTo>
                      <a:pt x="959504" y="574665"/>
                      <a:pt x="887516" y="629050"/>
                      <a:pt x="802824" y="629050"/>
                    </a:cubicBezTo>
                    <a:cubicBezTo>
                      <a:pt x="724492" y="629050"/>
                      <a:pt x="657026" y="582526"/>
                      <a:pt x="627413" y="515210"/>
                    </a:cubicBezTo>
                    <a:cubicBezTo>
                      <a:pt x="584988" y="553591"/>
                      <a:pt x="527392" y="574026"/>
                      <a:pt x="479717" y="567162"/>
                    </a:cubicBezTo>
                    <a:cubicBezTo>
                      <a:pt x="439788" y="561414"/>
                      <a:pt x="406466" y="547383"/>
                      <a:pt x="379767" y="527160"/>
                    </a:cubicBezTo>
                    <a:cubicBezTo>
                      <a:pt x="310874" y="498171"/>
                      <a:pt x="262300" y="430445"/>
                      <a:pt x="261518" y="351249"/>
                    </a:cubicBezTo>
                    <a:cubicBezTo>
                      <a:pt x="261425" y="351089"/>
                      <a:pt x="261381" y="350918"/>
                      <a:pt x="261338" y="350746"/>
                    </a:cubicBezTo>
                    <a:cubicBezTo>
                      <a:pt x="228153" y="316942"/>
                      <a:pt x="208360" y="270473"/>
                      <a:pt x="208360" y="219381"/>
                    </a:cubicBezTo>
                    <a:cubicBezTo>
                      <a:pt x="208360" y="112466"/>
                      <a:pt x="295031" y="25795"/>
                      <a:pt x="401946" y="25795"/>
                    </a:cubicBezTo>
                    <a:cubicBezTo>
                      <a:pt x="425158" y="25795"/>
                      <a:pt x="447416" y="29880"/>
                      <a:pt x="467791" y="38056"/>
                    </a:cubicBezTo>
                    <a:cubicBezTo>
                      <a:pt x="585794" y="17893"/>
                      <a:pt x="696162" y="87852"/>
                      <a:pt x="737322" y="124235"/>
                    </a:cubicBezTo>
                    <a:cubicBezTo>
                      <a:pt x="782627" y="68126"/>
                      <a:pt x="852143" y="0"/>
                      <a:pt x="929888" y="0"/>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95" name="Rectangle 24">
                <a:extLst>
                  <a:ext uri="{FF2B5EF4-FFF2-40B4-BE49-F238E27FC236}">
                    <a16:creationId xmlns:a16="http://schemas.microsoft.com/office/drawing/2014/main" id="{7CB45026-8B58-4E3A-B6BB-0529463E4DD9}"/>
                  </a:ext>
                </a:extLst>
              </p:cNvPr>
              <p:cNvSpPr>
                <a:spLocks noChangeAspect="1"/>
              </p:cNvSpPr>
              <p:nvPr/>
            </p:nvSpPr>
            <p:spPr>
              <a:xfrm rot="20700000">
                <a:off x="2307865" y="1808900"/>
                <a:ext cx="456968" cy="360000"/>
              </a:xfrm>
              <a:custGeom>
                <a:avLst/>
                <a:gdLst/>
                <a:ahLst/>
                <a:cxnLst/>
                <a:rect l="l" t="t" r="r" b="b"/>
                <a:pathLst>
                  <a:path w="3805825" h="2998234">
                    <a:moveTo>
                      <a:pt x="571963" y="2092124"/>
                    </a:moveTo>
                    <a:lnTo>
                      <a:pt x="465390" y="2092124"/>
                    </a:lnTo>
                    <a:lnTo>
                      <a:pt x="571963" y="2198697"/>
                    </a:lnTo>
                    <a:close/>
                    <a:moveTo>
                      <a:pt x="571962" y="1939097"/>
                    </a:moveTo>
                    <a:lnTo>
                      <a:pt x="465390" y="2045669"/>
                    </a:lnTo>
                    <a:lnTo>
                      <a:pt x="571962" y="2045669"/>
                    </a:lnTo>
                    <a:close/>
                    <a:moveTo>
                      <a:pt x="724990" y="2092124"/>
                    </a:moveTo>
                    <a:lnTo>
                      <a:pt x="618417" y="2092124"/>
                    </a:lnTo>
                    <a:lnTo>
                      <a:pt x="618418" y="2198697"/>
                    </a:lnTo>
                    <a:close/>
                    <a:moveTo>
                      <a:pt x="618418" y="1939104"/>
                    </a:moveTo>
                    <a:lnTo>
                      <a:pt x="618417" y="2045669"/>
                    </a:lnTo>
                    <a:lnTo>
                      <a:pt x="724982" y="2045669"/>
                    </a:lnTo>
                    <a:close/>
                    <a:moveTo>
                      <a:pt x="760612" y="1901643"/>
                    </a:moveTo>
                    <a:lnTo>
                      <a:pt x="654047" y="1901643"/>
                    </a:lnTo>
                    <a:lnTo>
                      <a:pt x="760612" y="2008208"/>
                    </a:lnTo>
                    <a:close/>
                    <a:moveTo>
                      <a:pt x="760612" y="1748616"/>
                    </a:moveTo>
                    <a:lnTo>
                      <a:pt x="654040" y="1855188"/>
                    </a:lnTo>
                    <a:lnTo>
                      <a:pt x="760612" y="1855188"/>
                    </a:lnTo>
                    <a:close/>
                    <a:moveTo>
                      <a:pt x="913640" y="1901643"/>
                    </a:moveTo>
                    <a:lnTo>
                      <a:pt x="807067" y="1901643"/>
                    </a:lnTo>
                    <a:lnTo>
                      <a:pt x="807067" y="2008216"/>
                    </a:lnTo>
                    <a:close/>
                    <a:moveTo>
                      <a:pt x="807067" y="1748615"/>
                    </a:moveTo>
                    <a:lnTo>
                      <a:pt x="807067" y="1855188"/>
                    </a:lnTo>
                    <a:lnTo>
                      <a:pt x="913640" y="1855188"/>
                    </a:lnTo>
                    <a:close/>
                    <a:moveTo>
                      <a:pt x="953368" y="1708887"/>
                    </a:moveTo>
                    <a:lnTo>
                      <a:pt x="846796" y="1708887"/>
                    </a:lnTo>
                    <a:lnTo>
                      <a:pt x="953368" y="1815459"/>
                    </a:lnTo>
                    <a:close/>
                    <a:moveTo>
                      <a:pt x="953368" y="1555860"/>
                    </a:moveTo>
                    <a:lnTo>
                      <a:pt x="846796" y="1662432"/>
                    </a:lnTo>
                    <a:lnTo>
                      <a:pt x="953368" y="1662432"/>
                    </a:lnTo>
                    <a:close/>
                    <a:moveTo>
                      <a:pt x="1106396" y="1708887"/>
                    </a:moveTo>
                    <a:lnTo>
                      <a:pt x="999823" y="1708887"/>
                    </a:lnTo>
                    <a:lnTo>
                      <a:pt x="999823" y="1815460"/>
                    </a:lnTo>
                    <a:close/>
                    <a:moveTo>
                      <a:pt x="999823" y="1555860"/>
                    </a:moveTo>
                    <a:lnTo>
                      <a:pt x="999823" y="1662432"/>
                    </a:lnTo>
                    <a:lnTo>
                      <a:pt x="1106396" y="1662432"/>
                    </a:lnTo>
                    <a:close/>
                    <a:moveTo>
                      <a:pt x="1144754" y="1514764"/>
                    </a:moveTo>
                    <a:lnTo>
                      <a:pt x="1038182" y="1514764"/>
                    </a:lnTo>
                    <a:lnTo>
                      <a:pt x="1144754" y="1621337"/>
                    </a:lnTo>
                    <a:close/>
                    <a:moveTo>
                      <a:pt x="1144754" y="1361737"/>
                    </a:moveTo>
                    <a:lnTo>
                      <a:pt x="1038182" y="1468309"/>
                    </a:lnTo>
                    <a:lnTo>
                      <a:pt x="1144754" y="1468309"/>
                    </a:lnTo>
                    <a:close/>
                    <a:moveTo>
                      <a:pt x="1297782" y="1514764"/>
                    </a:moveTo>
                    <a:lnTo>
                      <a:pt x="1191209" y="1514764"/>
                    </a:lnTo>
                    <a:lnTo>
                      <a:pt x="1191209" y="1621337"/>
                    </a:lnTo>
                    <a:close/>
                    <a:moveTo>
                      <a:pt x="1191209" y="1361737"/>
                    </a:moveTo>
                    <a:lnTo>
                      <a:pt x="1191209" y="1468309"/>
                    </a:lnTo>
                    <a:lnTo>
                      <a:pt x="1297782" y="1468309"/>
                    </a:lnTo>
                    <a:close/>
                    <a:moveTo>
                      <a:pt x="1335838" y="1323681"/>
                    </a:moveTo>
                    <a:lnTo>
                      <a:pt x="1229266" y="1323681"/>
                    </a:lnTo>
                    <a:lnTo>
                      <a:pt x="1335838" y="1430253"/>
                    </a:lnTo>
                    <a:close/>
                    <a:moveTo>
                      <a:pt x="1335838" y="1170654"/>
                    </a:moveTo>
                    <a:lnTo>
                      <a:pt x="1229266" y="1277226"/>
                    </a:lnTo>
                    <a:lnTo>
                      <a:pt x="1335838" y="1277226"/>
                    </a:lnTo>
                    <a:close/>
                    <a:moveTo>
                      <a:pt x="1488865" y="1323681"/>
                    </a:moveTo>
                    <a:lnTo>
                      <a:pt x="1382293" y="1323681"/>
                    </a:lnTo>
                    <a:lnTo>
                      <a:pt x="1382293" y="1430253"/>
                    </a:lnTo>
                    <a:close/>
                    <a:moveTo>
                      <a:pt x="1382293" y="1170653"/>
                    </a:moveTo>
                    <a:lnTo>
                      <a:pt x="1382293" y="1277226"/>
                    </a:lnTo>
                    <a:lnTo>
                      <a:pt x="1488865" y="1277226"/>
                    </a:lnTo>
                    <a:close/>
                    <a:moveTo>
                      <a:pt x="2914702" y="2523007"/>
                    </a:moveTo>
                    <a:cubicBezTo>
                      <a:pt x="2900642" y="2508947"/>
                      <a:pt x="2877845" y="2508947"/>
                      <a:pt x="2863784" y="2523007"/>
                    </a:cubicBezTo>
                    <a:cubicBezTo>
                      <a:pt x="2849724" y="2537067"/>
                      <a:pt x="2849724" y="2559864"/>
                      <a:pt x="2863784" y="2573924"/>
                    </a:cubicBezTo>
                    <a:cubicBezTo>
                      <a:pt x="2877845" y="2587985"/>
                      <a:pt x="2900642" y="2587985"/>
                      <a:pt x="2914702" y="2573924"/>
                    </a:cubicBezTo>
                    <a:cubicBezTo>
                      <a:pt x="2928762" y="2559864"/>
                      <a:pt x="2928762" y="2537067"/>
                      <a:pt x="2914702" y="2523007"/>
                    </a:cubicBezTo>
                    <a:close/>
                    <a:moveTo>
                      <a:pt x="1526922" y="1132597"/>
                    </a:moveTo>
                    <a:lnTo>
                      <a:pt x="1420350" y="1132596"/>
                    </a:lnTo>
                    <a:lnTo>
                      <a:pt x="1526922" y="1239169"/>
                    </a:lnTo>
                    <a:close/>
                    <a:moveTo>
                      <a:pt x="1526922" y="979569"/>
                    </a:moveTo>
                    <a:lnTo>
                      <a:pt x="1420350" y="1086141"/>
                    </a:lnTo>
                    <a:lnTo>
                      <a:pt x="1526922" y="1086142"/>
                    </a:lnTo>
                    <a:close/>
                    <a:moveTo>
                      <a:pt x="1679950" y="1132597"/>
                    </a:moveTo>
                    <a:lnTo>
                      <a:pt x="1573377" y="1132597"/>
                    </a:lnTo>
                    <a:lnTo>
                      <a:pt x="1573377" y="1239169"/>
                    </a:lnTo>
                    <a:close/>
                    <a:moveTo>
                      <a:pt x="1573377" y="979569"/>
                    </a:moveTo>
                    <a:lnTo>
                      <a:pt x="1573377" y="1086142"/>
                    </a:lnTo>
                    <a:lnTo>
                      <a:pt x="1679950" y="1086142"/>
                    </a:lnTo>
                    <a:close/>
                    <a:moveTo>
                      <a:pt x="1718007" y="941512"/>
                    </a:moveTo>
                    <a:lnTo>
                      <a:pt x="1611434" y="941512"/>
                    </a:lnTo>
                    <a:lnTo>
                      <a:pt x="1718007" y="1048085"/>
                    </a:lnTo>
                    <a:close/>
                    <a:moveTo>
                      <a:pt x="1718006" y="788485"/>
                    </a:moveTo>
                    <a:lnTo>
                      <a:pt x="1611434" y="895057"/>
                    </a:lnTo>
                    <a:lnTo>
                      <a:pt x="1718006" y="895057"/>
                    </a:lnTo>
                    <a:close/>
                    <a:moveTo>
                      <a:pt x="1871034" y="941512"/>
                    </a:moveTo>
                    <a:lnTo>
                      <a:pt x="1764461" y="941512"/>
                    </a:lnTo>
                    <a:lnTo>
                      <a:pt x="1764462" y="1048085"/>
                    </a:lnTo>
                    <a:close/>
                    <a:moveTo>
                      <a:pt x="1764461" y="788485"/>
                    </a:moveTo>
                    <a:lnTo>
                      <a:pt x="1764462" y="895057"/>
                    </a:lnTo>
                    <a:lnTo>
                      <a:pt x="1871034" y="895057"/>
                    </a:lnTo>
                    <a:close/>
                    <a:moveTo>
                      <a:pt x="3382381" y="1946466"/>
                    </a:moveTo>
                    <a:lnTo>
                      <a:pt x="2893361" y="2435486"/>
                    </a:lnTo>
                    <a:lnTo>
                      <a:pt x="2933988" y="2428503"/>
                    </a:lnTo>
                    <a:lnTo>
                      <a:pt x="3009207" y="2503722"/>
                    </a:lnTo>
                    <a:lnTo>
                      <a:pt x="3003173" y="2538827"/>
                    </a:lnTo>
                    <a:lnTo>
                      <a:pt x="3488958" y="2053042"/>
                    </a:lnTo>
                    <a:lnTo>
                      <a:pt x="3388629" y="1952714"/>
                    </a:lnTo>
                    <a:close/>
                    <a:moveTo>
                      <a:pt x="2405874" y="794872"/>
                    </a:moveTo>
                    <a:lnTo>
                      <a:pt x="2299301" y="794872"/>
                    </a:lnTo>
                    <a:lnTo>
                      <a:pt x="2405874" y="901444"/>
                    </a:lnTo>
                    <a:close/>
                    <a:moveTo>
                      <a:pt x="2789111" y="1176277"/>
                    </a:moveTo>
                    <a:lnTo>
                      <a:pt x="2682538" y="1176278"/>
                    </a:lnTo>
                    <a:lnTo>
                      <a:pt x="2789111" y="1282850"/>
                    </a:lnTo>
                    <a:close/>
                    <a:moveTo>
                      <a:pt x="2596355" y="983521"/>
                    </a:moveTo>
                    <a:lnTo>
                      <a:pt x="2489782" y="983522"/>
                    </a:lnTo>
                    <a:lnTo>
                      <a:pt x="2596355" y="1090094"/>
                    </a:lnTo>
                    <a:close/>
                    <a:moveTo>
                      <a:pt x="3174317" y="1558747"/>
                    </a:moveTo>
                    <a:lnTo>
                      <a:pt x="3067745" y="1558747"/>
                    </a:lnTo>
                    <a:lnTo>
                      <a:pt x="3174317" y="1665320"/>
                    </a:lnTo>
                    <a:close/>
                    <a:moveTo>
                      <a:pt x="2983234" y="1367664"/>
                    </a:moveTo>
                    <a:lnTo>
                      <a:pt x="2876661" y="1367664"/>
                    </a:lnTo>
                    <a:lnTo>
                      <a:pt x="2983234" y="1474236"/>
                    </a:lnTo>
                    <a:close/>
                    <a:moveTo>
                      <a:pt x="3556486" y="1940915"/>
                    </a:moveTo>
                    <a:lnTo>
                      <a:pt x="3449914" y="1940915"/>
                    </a:lnTo>
                    <a:lnTo>
                      <a:pt x="3556487" y="2047488"/>
                    </a:lnTo>
                    <a:close/>
                    <a:moveTo>
                      <a:pt x="3365402" y="1749831"/>
                    </a:moveTo>
                    <a:lnTo>
                      <a:pt x="3258830" y="1749831"/>
                    </a:lnTo>
                    <a:lnTo>
                      <a:pt x="3365402" y="1856404"/>
                    </a:lnTo>
                    <a:close/>
                    <a:moveTo>
                      <a:pt x="3761426" y="2144804"/>
                    </a:moveTo>
                    <a:lnTo>
                      <a:pt x="3654853" y="2144804"/>
                    </a:lnTo>
                    <a:lnTo>
                      <a:pt x="3761426" y="2251377"/>
                    </a:lnTo>
                    <a:close/>
                    <a:moveTo>
                      <a:pt x="2405874" y="657532"/>
                    </a:moveTo>
                    <a:lnTo>
                      <a:pt x="2314989" y="748417"/>
                    </a:lnTo>
                    <a:lnTo>
                      <a:pt x="2405874" y="748417"/>
                    </a:lnTo>
                    <a:close/>
                    <a:moveTo>
                      <a:pt x="2558894" y="794872"/>
                    </a:moveTo>
                    <a:lnTo>
                      <a:pt x="2452329" y="794872"/>
                    </a:lnTo>
                    <a:lnTo>
                      <a:pt x="2452329" y="901437"/>
                    </a:lnTo>
                    <a:close/>
                    <a:moveTo>
                      <a:pt x="2596355" y="830501"/>
                    </a:moveTo>
                    <a:lnTo>
                      <a:pt x="2489790" y="937067"/>
                    </a:lnTo>
                    <a:lnTo>
                      <a:pt x="2596355" y="937067"/>
                    </a:lnTo>
                    <a:close/>
                    <a:moveTo>
                      <a:pt x="2942138" y="1176278"/>
                    </a:moveTo>
                    <a:lnTo>
                      <a:pt x="2835566" y="1176277"/>
                    </a:lnTo>
                    <a:lnTo>
                      <a:pt x="2835566" y="1282850"/>
                    </a:lnTo>
                    <a:close/>
                    <a:moveTo>
                      <a:pt x="2789111" y="1023250"/>
                    </a:moveTo>
                    <a:lnTo>
                      <a:pt x="2682538" y="1129823"/>
                    </a:lnTo>
                    <a:lnTo>
                      <a:pt x="2789111" y="1129823"/>
                    </a:lnTo>
                    <a:close/>
                    <a:moveTo>
                      <a:pt x="2749382" y="983521"/>
                    </a:moveTo>
                    <a:lnTo>
                      <a:pt x="2642810" y="983522"/>
                    </a:lnTo>
                    <a:lnTo>
                      <a:pt x="2642810" y="1090094"/>
                    </a:lnTo>
                    <a:close/>
                    <a:moveTo>
                      <a:pt x="3327345" y="1558747"/>
                    </a:moveTo>
                    <a:lnTo>
                      <a:pt x="3220772" y="1558747"/>
                    </a:lnTo>
                    <a:lnTo>
                      <a:pt x="3220772" y="1665320"/>
                    </a:lnTo>
                    <a:close/>
                    <a:moveTo>
                      <a:pt x="3174317" y="1405720"/>
                    </a:moveTo>
                    <a:lnTo>
                      <a:pt x="3067745" y="1512292"/>
                    </a:lnTo>
                    <a:lnTo>
                      <a:pt x="3174317" y="1512292"/>
                    </a:lnTo>
                    <a:close/>
                    <a:moveTo>
                      <a:pt x="3136261" y="1367664"/>
                    </a:moveTo>
                    <a:lnTo>
                      <a:pt x="3029688" y="1367664"/>
                    </a:lnTo>
                    <a:lnTo>
                      <a:pt x="3029689" y="1474236"/>
                    </a:lnTo>
                    <a:close/>
                    <a:moveTo>
                      <a:pt x="2983234" y="1214636"/>
                    </a:moveTo>
                    <a:lnTo>
                      <a:pt x="2876661" y="1321209"/>
                    </a:lnTo>
                    <a:lnTo>
                      <a:pt x="2983234" y="1321209"/>
                    </a:lnTo>
                    <a:close/>
                    <a:moveTo>
                      <a:pt x="3709514" y="1940915"/>
                    </a:moveTo>
                    <a:lnTo>
                      <a:pt x="3602941" y="1940915"/>
                    </a:lnTo>
                    <a:lnTo>
                      <a:pt x="3602942" y="2047488"/>
                    </a:lnTo>
                    <a:close/>
                    <a:moveTo>
                      <a:pt x="3556487" y="1787888"/>
                    </a:moveTo>
                    <a:lnTo>
                      <a:pt x="3449914" y="1894460"/>
                    </a:lnTo>
                    <a:lnTo>
                      <a:pt x="3556486" y="1894460"/>
                    </a:lnTo>
                    <a:close/>
                    <a:moveTo>
                      <a:pt x="3518430" y="1749831"/>
                    </a:moveTo>
                    <a:lnTo>
                      <a:pt x="3411857" y="1749831"/>
                    </a:lnTo>
                    <a:lnTo>
                      <a:pt x="3411857" y="1856403"/>
                    </a:lnTo>
                    <a:close/>
                    <a:moveTo>
                      <a:pt x="3365402" y="1596803"/>
                    </a:moveTo>
                    <a:lnTo>
                      <a:pt x="3258830" y="1703376"/>
                    </a:lnTo>
                    <a:lnTo>
                      <a:pt x="3365402" y="1703376"/>
                    </a:lnTo>
                    <a:close/>
                    <a:moveTo>
                      <a:pt x="3761426" y="1991777"/>
                    </a:moveTo>
                    <a:lnTo>
                      <a:pt x="3654853" y="2098349"/>
                    </a:lnTo>
                    <a:lnTo>
                      <a:pt x="3761426" y="2098349"/>
                    </a:lnTo>
                    <a:close/>
                    <a:moveTo>
                      <a:pt x="2452329" y="641845"/>
                    </a:moveTo>
                    <a:lnTo>
                      <a:pt x="2452329" y="748417"/>
                    </a:lnTo>
                    <a:lnTo>
                      <a:pt x="2558901" y="748417"/>
                    </a:lnTo>
                    <a:close/>
                    <a:moveTo>
                      <a:pt x="2835566" y="1023250"/>
                    </a:moveTo>
                    <a:lnTo>
                      <a:pt x="2835566" y="1129822"/>
                    </a:lnTo>
                    <a:lnTo>
                      <a:pt x="2942138" y="1129822"/>
                    </a:lnTo>
                    <a:close/>
                    <a:moveTo>
                      <a:pt x="2642810" y="830494"/>
                    </a:moveTo>
                    <a:lnTo>
                      <a:pt x="2642810" y="937066"/>
                    </a:lnTo>
                    <a:lnTo>
                      <a:pt x="2749382" y="937066"/>
                    </a:lnTo>
                    <a:close/>
                    <a:moveTo>
                      <a:pt x="3220772" y="1405720"/>
                    </a:moveTo>
                    <a:lnTo>
                      <a:pt x="3220772" y="1512292"/>
                    </a:lnTo>
                    <a:lnTo>
                      <a:pt x="3327344" y="1512292"/>
                    </a:lnTo>
                    <a:close/>
                    <a:moveTo>
                      <a:pt x="3029688" y="1214636"/>
                    </a:moveTo>
                    <a:lnTo>
                      <a:pt x="3029688" y="1321209"/>
                    </a:lnTo>
                    <a:lnTo>
                      <a:pt x="3136261" y="1321209"/>
                    </a:lnTo>
                    <a:close/>
                    <a:moveTo>
                      <a:pt x="3602941" y="1787888"/>
                    </a:moveTo>
                    <a:lnTo>
                      <a:pt x="3602941" y="1894460"/>
                    </a:lnTo>
                    <a:lnTo>
                      <a:pt x="3709514" y="1894460"/>
                    </a:lnTo>
                    <a:close/>
                    <a:moveTo>
                      <a:pt x="3411857" y="1596803"/>
                    </a:moveTo>
                    <a:lnTo>
                      <a:pt x="3411857" y="1703376"/>
                    </a:lnTo>
                    <a:lnTo>
                      <a:pt x="3518429" y="1703376"/>
                    </a:lnTo>
                    <a:close/>
                    <a:moveTo>
                      <a:pt x="2353083" y="150965"/>
                    </a:moveTo>
                    <a:lnTo>
                      <a:pt x="2025288" y="132265"/>
                    </a:lnTo>
                    <a:lnTo>
                      <a:pt x="2071608" y="178585"/>
                    </a:lnTo>
                    <a:lnTo>
                      <a:pt x="2093619" y="156574"/>
                    </a:lnTo>
                    <a:lnTo>
                      <a:pt x="2220546" y="283501"/>
                    </a:lnTo>
                    <a:close/>
                    <a:moveTo>
                      <a:pt x="2523312" y="286240"/>
                    </a:moveTo>
                    <a:lnTo>
                      <a:pt x="2373298" y="436253"/>
                    </a:lnTo>
                    <a:lnTo>
                      <a:pt x="2500225" y="563180"/>
                    </a:lnTo>
                    <a:lnTo>
                      <a:pt x="2473487" y="589919"/>
                    </a:lnTo>
                    <a:lnTo>
                      <a:pt x="2618667" y="735099"/>
                    </a:lnTo>
                    <a:lnTo>
                      <a:pt x="2619582" y="734183"/>
                    </a:lnTo>
                    <a:lnTo>
                      <a:pt x="2812338" y="926939"/>
                    </a:lnTo>
                    <a:lnTo>
                      <a:pt x="2845693" y="960294"/>
                    </a:lnTo>
                    <a:lnTo>
                      <a:pt x="3005093" y="1119693"/>
                    </a:lnTo>
                    <a:lnTo>
                      <a:pt x="3006461" y="1118325"/>
                    </a:lnTo>
                    <a:lnTo>
                      <a:pt x="3197545" y="1309409"/>
                    </a:lnTo>
                    <a:lnTo>
                      <a:pt x="3232572" y="1344436"/>
                    </a:lnTo>
                    <a:lnTo>
                      <a:pt x="3246403" y="1358267"/>
                    </a:lnTo>
                    <a:close/>
                    <a:moveTo>
                      <a:pt x="2523816" y="30335"/>
                    </a:moveTo>
                    <a:lnTo>
                      <a:pt x="2626629" y="133149"/>
                    </a:lnTo>
                    <a:lnTo>
                      <a:pt x="2552082" y="207696"/>
                    </a:lnTo>
                    <a:lnTo>
                      <a:pt x="2576968" y="232583"/>
                    </a:lnTo>
                    <a:lnTo>
                      <a:pt x="2575182" y="234369"/>
                    </a:lnTo>
                    <a:lnTo>
                      <a:pt x="3513251" y="1625113"/>
                    </a:lnTo>
                    <a:lnTo>
                      <a:pt x="3579714" y="1691577"/>
                    </a:lnTo>
                    <a:lnTo>
                      <a:pt x="3614741" y="1726603"/>
                    </a:lnTo>
                    <a:lnTo>
                      <a:pt x="3784128" y="1895991"/>
                    </a:lnTo>
                    <a:lnTo>
                      <a:pt x="3784653" y="1895466"/>
                    </a:lnTo>
                    <a:lnTo>
                      <a:pt x="3802957" y="1913770"/>
                    </a:lnTo>
                    <a:lnTo>
                      <a:pt x="3802957" y="1914820"/>
                    </a:lnTo>
                    <a:lnTo>
                      <a:pt x="3805825" y="1917687"/>
                    </a:lnTo>
                    <a:lnTo>
                      <a:pt x="3802957" y="1920555"/>
                    </a:lnTo>
                    <a:lnTo>
                      <a:pt x="3802957" y="2329384"/>
                    </a:lnTo>
                    <a:lnTo>
                      <a:pt x="3784653" y="2347688"/>
                    </a:lnTo>
                    <a:lnTo>
                      <a:pt x="3580239" y="2143274"/>
                    </a:lnTo>
                    <a:lnTo>
                      <a:pt x="3579714" y="2143798"/>
                    </a:lnTo>
                    <a:lnTo>
                      <a:pt x="3514414" y="2078498"/>
                    </a:lnTo>
                    <a:lnTo>
                      <a:pt x="2992605" y="2600306"/>
                    </a:lnTo>
                    <a:lnTo>
                      <a:pt x="2990741" y="2611151"/>
                    </a:lnTo>
                    <a:lnTo>
                      <a:pt x="2771416" y="2767764"/>
                    </a:lnTo>
                    <a:lnTo>
                      <a:pt x="2746140" y="2742487"/>
                    </a:lnTo>
                    <a:lnTo>
                      <a:pt x="2670170" y="2818456"/>
                    </a:lnTo>
                    <a:lnTo>
                      <a:pt x="2651401" y="2799687"/>
                    </a:lnTo>
                    <a:cubicBezTo>
                      <a:pt x="2625528" y="2785735"/>
                      <a:pt x="2592950" y="2788926"/>
                      <a:pt x="2569612" y="2809139"/>
                    </a:cubicBezTo>
                    <a:cubicBezTo>
                      <a:pt x="2540180" y="2834630"/>
                      <a:pt x="2535445" y="2878528"/>
                      <a:pt x="2558763" y="2909709"/>
                    </a:cubicBezTo>
                    <a:cubicBezTo>
                      <a:pt x="2580225" y="2939886"/>
                      <a:pt x="2602221" y="2944074"/>
                      <a:pt x="2698387" y="2956528"/>
                    </a:cubicBezTo>
                    <a:cubicBezTo>
                      <a:pt x="2612716" y="3019512"/>
                      <a:pt x="2549084" y="3004923"/>
                      <a:pt x="2499317" y="2954166"/>
                    </a:cubicBezTo>
                    <a:cubicBezTo>
                      <a:pt x="2449549" y="2903408"/>
                      <a:pt x="2462151" y="2804007"/>
                      <a:pt x="2521014" y="2753027"/>
                    </a:cubicBezTo>
                    <a:cubicBezTo>
                      <a:pt x="2561003" y="2718393"/>
                      <a:pt x="2614554" y="2708748"/>
                      <a:pt x="2661444" y="2725347"/>
                    </a:cubicBezTo>
                    <a:lnTo>
                      <a:pt x="2695222" y="2691569"/>
                    </a:lnTo>
                    <a:lnTo>
                      <a:pt x="2669947" y="2666294"/>
                    </a:lnTo>
                    <a:lnTo>
                      <a:pt x="2810390" y="2469612"/>
                    </a:lnTo>
                    <a:lnTo>
                      <a:pt x="2809356" y="2468579"/>
                    </a:lnTo>
                    <a:lnTo>
                      <a:pt x="2815551" y="2462385"/>
                    </a:lnTo>
                    <a:lnTo>
                      <a:pt x="2826559" y="2446968"/>
                    </a:lnTo>
                    <a:lnTo>
                      <a:pt x="2831882" y="2446053"/>
                    </a:lnTo>
                    <a:lnTo>
                      <a:pt x="3356925" y="1921010"/>
                    </a:lnTo>
                    <a:lnTo>
                      <a:pt x="3353603" y="1917688"/>
                    </a:lnTo>
                    <a:lnTo>
                      <a:pt x="3197545" y="1761630"/>
                    </a:lnTo>
                    <a:lnTo>
                      <a:pt x="3197544" y="1761631"/>
                    </a:lnTo>
                    <a:lnTo>
                      <a:pt x="3006461" y="1570547"/>
                    </a:lnTo>
                    <a:lnTo>
                      <a:pt x="2971434" y="1535520"/>
                    </a:lnTo>
                    <a:lnTo>
                      <a:pt x="2813706" y="1377793"/>
                    </a:lnTo>
                    <a:lnTo>
                      <a:pt x="2812338" y="1379161"/>
                    </a:lnTo>
                    <a:lnTo>
                      <a:pt x="2619582" y="1186405"/>
                    </a:lnTo>
                    <a:lnTo>
                      <a:pt x="2586227" y="1153050"/>
                    </a:lnTo>
                    <a:lnTo>
                      <a:pt x="2430017" y="996839"/>
                    </a:lnTo>
                    <a:lnTo>
                      <a:pt x="2429101" y="997755"/>
                    </a:lnTo>
                    <a:lnTo>
                      <a:pt x="2247376" y="816030"/>
                    </a:lnTo>
                    <a:lnTo>
                      <a:pt x="2194721" y="868684"/>
                    </a:lnTo>
                    <a:lnTo>
                      <a:pt x="2169629" y="843592"/>
                    </a:lnTo>
                    <a:lnTo>
                      <a:pt x="2012511" y="1000710"/>
                    </a:lnTo>
                    <a:lnTo>
                      <a:pt x="1948715" y="936915"/>
                    </a:lnTo>
                    <a:lnTo>
                      <a:pt x="1776261" y="1109369"/>
                    </a:lnTo>
                    <a:lnTo>
                      <a:pt x="1741234" y="1144396"/>
                    </a:lnTo>
                    <a:lnTo>
                      <a:pt x="1585176" y="1300453"/>
                    </a:lnTo>
                    <a:lnTo>
                      <a:pt x="1550150" y="1335480"/>
                    </a:lnTo>
                    <a:lnTo>
                      <a:pt x="1394093" y="1491537"/>
                    </a:lnTo>
                    <a:lnTo>
                      <a:pt x="1359065" y="1526564"/>
                    </a:lnTo>
                    <a:lnTo>
                      <a:pt x="1201338" y="1684291"/>
                    </a:lnTo>
                    <a:lnTo>
                      <a:pt x="1202706" y="1685660"/>
                    </a:lnTo>
                    <a:lnTo>
                      <a:pt x="1009951" y="1878416"/>
                    </a:lnTo>
                    <a:lnTo>
                      <a:pt x="976596" y="1911771"/>
                    </a:lnTo>
                    <a:lnTo>
                      <a:pt x="820385" y="2067981"/>
                    </a:lnTo>
                    <a:lnTo>
                      <a:pt x="821301" y="2068897"/>
                    </a:lnTo>
                    <a:lnTo>
                      <a:pt x="612116" y="2278081"/>
                    </a:lnTo>
                    <a:lnTo>
                      <a:pt x="673628" y="2339593"/>
                    </a:lnTo>
                    <a:lnTo>
                      <a:pt x="567426" y="2445795"/>
                    </a:lnTo>
                    <a:lnTo>
                      <a:pt x="672230" y="2550598"/>
                    </a:lnTo>
                    <a:lnTo>
                      <a:pt x="566028" y="2656800"/>
                    </a:lnTo>
                    <a:lnTo>
                      <a:pt x="0" y="2090772"/>
                    </a:lnTo>
                    <a:lnTo>
                      <a:pt x="106202" y="1984570"/>
                    </a:lnTo>
                    <a:lnTo>
                      <a:pt x="211005" y="2089373"/>
                    </a:lnTo>
                    <a:lnTo>
                      <a:pt x="317206" y="1983171"/>
                    </a:lnTo>
                    <a:lnTo>
                      <a:pt x="386005" y="2051970"/>
                    </a:lnTo>
                    <a:lnTo>
                      <a:pt x="558644" y="1879331"/>
                    </a:lnTo>
                    <a:lnTo>
                      <a:pt x="557729" y="1878415"/>
                    </a:lnTo>
                    <a:lnTo>
                      <a:pt x="750485" y="1685660"/>
                    </a:lnTo>
                    <a:lnTo>
                      <a:pt x="783839" y="1652305"/>
                    </a:lnTo>
                    <a:lnTo>
                      <a:pt x="943239" y="1492905"/>
                    </a:lnTo>
                    <a:lnTo>
                      <a:pt x="941871" y="1491537"/>
                    </a:lnTo>
                    <a:lnTo>
                      <a:pt x="1132954" y="1300453"/>
                    </a:lnTo>
                    <a:lnTo>
                      <a:pt x="1167982" y="1265426"/>
                    </a:lnTo>
                    <a:lnTo>
                      <a:pt x="1324039" y="1109369"/>
                    </a:lnTo>
                    <a:lnTo>
                      <a:pt x="1359065" y="1074342"/>
                    </a:lnTo>
                    <a:lnTo>
                      <a:pt x="1515123" y="918285"/>
                    </a:lnTo>
                    <a:lnTo>
                      <a:pt x="1550150" y="883258"/>
                    </a:lnTo>
                    <a:lnTo>
                      <a:pt x="1722604" y="710804"/>
                    </a:lnTo>
                    <a:lnTo>
                      <a:pt x="1656089" y="644289"/>
                    </a:lnTo>
                    <a:lnTo>
                      <a:pt x="1813208" y="487170"/>
                    </a:lnTo>
                    <a:lnTo>
                      <a:pt x="1788115" y="462078"/>
                    </a:lnTo>
                    <a:lnTo>
                      <a:pt x="1817021" y="433172"/>
                    </a:lnTo>
                    <a:lnTo>
                      <a:pt x="1638436" y="254587"/>
                    </a:lnTo>
                    <a:lnTo>
                      <a:pt x="1893022" y="0"/>
                    </a:lnTo>
                    <a:lnTo>
                      <a:pt x="1948799" y="55777"/>
                    </a:lnTo>
                    <a:lnTo>
                      <a:pt x="2421315" y="82732"/>
                    </a:lnTo>
                    <a:lnTo>
                      <a:pt x="2424216" y="79831"/>
                    </a:lnTo>
                    <a:lnTo>
                      <a:pt x="2449269" y="104883"/>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96" name="Rectangle 41">
                <a:extLst>
                  <a:ext uri="{FF2B5EF4-FFF2-40B4-BE49-F238E27FC236}">
                    <a16:creationId xmlns:a16="http://schemas.microsoft.com/office/drawing/2014/main" id="{0A992622-4E3D-4FFF-9944-4CE420DFD899}"/>
                  </a:ext>
                </a:extLst>
              </p:cNvPr>
              <p:cNvSpPr>
                <a:spLocks/>
              </p:cNvSpPr>
              <p:nvPr/>
            </p:nvSpPr>
            <p:spPr>
              <a:xfrm rot="19192674">
                <a:off x="926950" y="2109352"/>
                <a:ext cx="360000" cy="360000"/>
              </a:xfrm>
              <a:custGeom>
                <a:avLst/>
                <a:gdLst/>
                <a:ahLst/>
                <a:cxnLst/>
                <a:rect l="l" t="t" r="r" b="b"/>
                <a:pathLst>
                  <a:path w="3888423" h="3970014">
                    <a:moveTo>
                      <a:pt x="1259577" y="2471243"/>
                    </a:moveTo>
                    <a:cubicBezTo>
                      <a:pt x="1293292" y="2471243"/>
                      <a:pt x="1320623" y="2543205"/>
                      <a:pt x="1320623" y="2631975"/>
                    </a:cubicBezTo>
                    <a:cubicBezTo>
                      <a:pt x="1320623" y="2720745"/>
                      <a:pt x="1293292" y="2792707"/>
                      <a:pt x="1259577" y="2792707"/>
                    </a:cubicBezTo>
                    <a:cubicBezTo>
                      <a:pt x="1225862" y="2792707"/>
                      <a:pt x="1198531" y="2720745"/>
                      <a:pt x="1198531" y="2631975"/>
                    </a:cubicBezTo>
                    <a:cubicBezTo>
                      <a:pt x="1198531" y="2543205"/>
                      <a:pt x="1225862" y="2471243"/>
                      <a:pt x="1259577" y="2471243"/>
                    </a:cubicBezTo>
                    <a:close/>
                    <a:moveTo>
                      <a:pt x="1710471" y="2470362"/>
                    </a:moveTo>
                    <a:cubicBezTo>
                      <a:pt x="1741030" y="2470028"/>
                      <a:pt x="1768823" y="2488083"/>
                      <a:pt x="1781169" y="2516203"/>
                    </a:cubicBezTo>
                    <a:cubicBezTo>
                      <a:pt x="1793845" y="2545068"/>
                      <a:pt x="1787700" y="2578742"/>
                      <a:pt x="1765642" y="2601268"/>
                    </a:cubicBezTo>
                    <a:cubicBezTo>
                      <a:pt x="1750827" y="2616399"/>
                      <a:pt x="1730831" y="2624459"/>
                      <a:pt x="1710472" y="2623745"/>
                    </a:cubicBezTo>
                    <a:close/>
                    <a:moveTo>
                      <a:pt x="2456093" y="2374056"/>
                    </a:moveTo>
                    <a:lnTo>
                      <a:pt x="2456093" y="2889893"/>
                    </a:lnTo>
                    <a:lnTo>
                      <a:pt x="2566690" y="2889893"/>
                    </a:lnTo>
                    <a:lnTo>
                      <a:pt x="2566690" y="2706284"/>
                    </a:lnTo>
                    <a:lnTo>
                      <a:pt x="2632197" y="2884955"/>
                    </a:lnTo>
                    <a:lnTo>
                      <a:pt x="2635843" y="2883618"/>
                    </a:lnTo>
                    <a:lnTo>
                      <a:pt x="2635843" y="2889893"/>
                    </a:lnTo>
                    <a:lnTo>
                      <a:pt x="2746439" y="2889893"/>
                    </a:lnTo>
                    <a:lnTo>
                      <a:pt x="2746439" y="2374056"/>
                    </a:lnTo>
                    <a:lnTo>
                      <a:pt x="2635843" y="2374056"/>
                    </a:lnTo>
                    <a:lnTo>
                      <a:pt x="2635843" y="2573614"/>
                    </a:lnTo>
                    <a:lnTo>
                      <a:pt x="2566690" y="2385000"/>
                    </a:lnTo>
                    <a:lnTo>
                      <a:pt x="2566690" y="2374056"/>
                    </a:lnTo>
                    <a:close/>
                    <a:moveTo>
                      <a:pt x="2032426" y="2374056"/>
                    </a:moveTo>
                    <a:lnTo>
                      <a:pt x="2032426" y="2889895"/>
                    </a:lnTo>
                    <a:lnTo>
                      <a:pt x="2115405" y="2889895"/>
                    </a:lnTo>
                    <a:lnTo>
                      <a:pt x="2143023" y="2889895"/>
                    </a:lnTo>
                    <a:lnTo>
                      <a:pt x="2308949" y="2889895"/>
                    </a:lnTo>
                    <a:lnTo>
                      <a:pt x="2308949" y="2779299"/>
                    </a:lnTo>
                    <a:lnTo>
                      <a:pt x="2143023" y="2779299"/>
                    </a:lnTo>
                    <a:lnTo>
                      <a:pt x="2143023" y="2686401"/>
                    </a:lnTo>
                    <a:lnTo>
                      <a:pt x="2308949" y="2686401"/>
                    </a:lnTo>
                    <a:lnTo>
                      <a:pt x="2308949" y="2575804"/>
                    </a:lnTo>
                    <a:lnTo>
                      <a:pt x="2143023" y="2575804"/>
                    </a:lnTo>
                    <a:lnTo>
                      <a:pt x="2143023" y="2484653"/>
                    </a:lnTo>
                    <a:lnTo>
                      <a:pt x="2308949" y="2484653"/>
                    </a:lnTo>
                    <a:lnTo>
                      <a:pt x="2308949" y="2374056"/>
                    </a:lnTo>
                    <a:lnTo>
                      <a:pt x="2143023" y="2374056"/>
                    </a:lnTo>
                    <a:lnTo>
                      <a:pt x="2115405" y="2374056"/>
                    </a:lnTo>
                    <a:close/>
                    <a:moveTo>
                      <a:pt x="1259577" y="2374056"/>
                    </a:moveTo>
                    <a:cubicBezTo>
                      <a:pt x="1172187" y="2374056"/>
                      <a:pt x="1101344" y="2489530"/>
                      <a:pt x="1101344" y="2631975"/>
                    </a:cubicBezTo>
                    <a:cubicBezTo>
                      <a:pt x="1101344" y="2774420"/>
                      <a:pt x="1172187" y="2889894"/>
                      <a:pt x="1259577" y="2889894"/>
                    </a:cubicBezTo>
                    <a:cubicBezTo>
                      <a:pt x="1346967" y="2889894"/>
                      <a:pt x="1417810" y="2774420"/>
                      <a:pt x="1417810" y="2631975"/>
                    </a:cubicBezTo>
                    <a:cubicBezTo>
                      <a:pt x="1417810" y="2489530"/>
                      <a:pt x="1346967" y="2374056"/>
                      <a:pt x="1259577" y="2374056"/>
                    </a:cubicBezTo>
                    <a:close/>
                    <a:moveTo>
                      <a:pt x="1599876" y="2366688"/>
                    </a:moveTo>
                    <a:lnTo>
                      <a:pt x="1599875" y="2882524"/>
                    </a:lnTo>
                    <a:lnTo>
                      <a:pt x="1710472" y="2882525"/>
                    </a:lnTo>
                    <a:lnTo>
                      <a:pt x="1710472" y="2723975"/>
                    </a:lnTo>
                    <a:cubicBezTo>
                      <a:pt x="1757507" y="2725624"/>
                      <a:pt x="1803701" y="2707003"/>
                      <a:pt x="1837929" y="2672047"/>
                    </a:cubicBezTo>
                    <a:cubicBezTo>
                      <a:pt x="1888884" y="2620006"/>
                      <a:pt x="1903084" y="2542214"/>
                      <a:pt x="1873801" y="2475527"/>
                    </a:cubicBezTo>
                    <a:cubicBezTo>
                      <a:pt x="1845275" y="2410565"/>
                      <a:pt x="1781067" y="2368851"/>
                      <a:pt x="1710472" y="2369624"/>
                    </a:cubicBezTo>
                    <a:lnTo>
                      <a:pt x="1710471" y="2366688"/>
                    </a:lnTo>
                    <a:close/>
                    <a:moveTo>
                      <a:pt x="920754" y="2169815"/>
                    </a:moveTo>
                    <a:lnTo>
                      <a:pt x="3008986" y="2169815"/>
                    </a:lnTo>
                    <a:lnTo>
                      <a:pt x="3008986" y="3105919"/>
                    </a:lnTo>
                    <a:lnTo>
                      <a:pt x="920754" y="3105919"/>
                    </a:lnTo>
                    <a:close/>
                    <a:moveTo>
                      <a:pt x="632722" y="1985007"/>
                    </a:moveTo>
                    <a:lnTo>
                      <a:pt x="632722" y="3321943"/>
                    </a:lnTo>
                    <a:lnTo>
                      <a:pt x="3297018" y="3321943"/>
                    </a:lnTo>
                    <a:lnTo>
                      <a:pt x="3297018" y="1985007"/>
                    </a:lnTo>
                    <a:close/>
                    <a:moveTo>
                      <a:pt x="2657019" y="761679"/>
                    </a:moveTo>
                    <a:lnTo>
                      <a:pt x="2760733" y="1606387"/>
                    </a:lnTo>
                    <a:lnTo>
                      <a:pt x="2761762" y="1614761"/>
                    </a:lnTo>
                    <a:lnTo>
                      <a:pt x="2762330" y="1614691"/>
                    </a:lnTo>
                    <a:cubicBezTo>
                      <a:pt x="2780335" y="1740615"/>
                      <a:pt x="2862522" y="1833408"/>
                      <a:pt x="2948897" y="1824230"/>
                    </a:cubicBezTo>
                    <a:cubicBezTo>
                      <a:pt x="3036464" y="1814924"/>
                      <a:pt x="3095979" y="1704243"/>
                      <a:pt x="3083047" y="1575312"/>
                    </a:cubicBezTo>
                    <a:lnTo>
                      <a:pt x="3083347" y="1575275"/>
                    </a:lnTo>
                    <a:lnTo>
                      <a:pt x="2983448" y="761679"/>
                    </a:lnTo>
                    <a:close/>
                    <a:moveTo>
                      <a:pt x="2205921" y="761679"/>
                    </a:moveTo>
                    <a:lnTo>
                      <a:pt x="2264137" y="1594263"/>
                    </a:lnTo>
                    <a:cubicBezTo>
                      <a:pt x="2264333" y="1597068"/>
                      <a:pt x="2264530" y="1599874"/>
                      <a:pt x="2264726" y="1602679"/>
                    </a:cubicBezTo>
                    <a:lnTo>
                      <a:pt x="2265297" y="1602640"/>
                    </a:lnTo>
                    <a:cubicBezTo>
                      <a:pt x="2276686" y="1729333"/>
                      <a:pt x="2353905" y="1826300"/>
                      <a:pt x="2440641" y="1821655"/>
                    </a:cubicBezTo>
                    <a:cubicBezTo>
                      <a:pt x="2528577" y="1816945"/>
                      <a:pt x="2593802" y="1709530"/>
                      <a:pt x="2587636" y="1580099"/>
                    </a:cubicBezTo>
                    <a:lnTo>
                      <a:pt x="2587937" y="1580078"/>
                    </a:lnTo>
                    <a:lnTo>
                      <a:pt x="2530706" y="761679"/>
                    </a:lnTo>
                    <a:close/>
                    <a:moveTo>
                      <a:pt x="1761700" y="761679"/>
                    </a:moveTo>
                    <a:cubicBezTo>
                      <a:pt x="1761699" y="1032443"/>
                      <a:pt x="1761699" y="1303208"/>
                      <a:pt x="1761698" y="1573972"/>
                    </a:cubicBezTo>
                    <a:lnTo>
                      <a:pt x="1761698" y="1582410"/>
                    </a:lnTo>
                    <a:lnTo>
                      <a:pt x="1762270" y="1582410"/>
                    </a:lnTo>
                    <a:cubicBezTo>
                      <a:pt x="1764795" y="1709590"/>
                      <a:pt x="1835062" y="1811707"/>
                      <a:pt x="1921910" y="1813122"/>
                    </a:cubicBezTo>
                    <a:cubicBezTo>
                      <a:pt x="2009960" y="1814558"/>
                      <a:pt x="2082519" y="1711955"/>
                      <a:pt x="2085398" y="1582410"/>
                    </a:cubicBezTo>
                    <a:lnTo>
                      <a:pt x="2085698" y="1582410"/>
                    </a:lnTo>
                    <a:cubicBezTo>
                      <a:pt x="2085698" y="1308834"/>
                      <a:pt x="2085698" y="1035256"/>
                      <a:pt x="2085696" y="761679"/>
                    </a:cubicBezTo>
                    <a:close/>
                    <a:moveTo>
                      <a:pt x="3411320" y="761678"/>
                    </a:moveTo>
                    <a:lnTo>
                      <a:pt x="3078803" y="761679"/>
                    </a:lnTo>
                    <a:lnTo>
                      <a:pt x="3277545" y="1622538"/>
                    </a:lnTo>
                    <a:lnTo>
                      <a:pt x="3279443" y="1630759"/>
                    </a:lnTo>
                    <a:lnTo>
                      <a:pt x="3280000" y="1630631"/>
                    </a:lnTo>
                    <a:cubicBezTo>
                      <a:pt x="3311069" y="1753983"/>
                      <a:pt x="3402507" y="1837676"/>
                      <a:pt x="3487448" y="1819520"/>
                    </a:cubicBezTo>
                    <a:cubicBezTo>
                      <a:pt x="3573564" y="1801112"/>
                      <a:pt x="3621183" y="1684815"/>
                      <a:pt x="3594846" y="1557943"/>
                    </a:cubicBezTo>
                    <a:lnTo>
                      <a:pt x="3595140" y="1557876"/>
                    </a:lnTo>
                    <a:close/>
                    <a:moveTo>
                      <a:pt x="1633002" y="761678"/>
                    </a:moveTo>
                    <a:lnTo>
                      <a:pt x="1308563" y="761679"/>
                    </a:lnTo>
                    <a:lnTo>
                      <a:pt x="1266057" y="1572672"/>
                    </a:lnTo>
                    <a:lnTo>
                      <a:pt x="1265616" y="1581099"/>
                    </a:lnTo>
                    <a:lnTo>
                      <a:pt x="1266187" y="1581128"/>
                    </a:lnTo>
                    <a:cubicBezTo>
                      <a:pt x="1262052" y="1708267"/>
                      <a:pt x="1326878" y="1813921"/>
                      <a:pt x="1413534" y="1819881"/>
                    </a:cubicBezTo>
                    <a:cubicBezTo>
                      <a:pt x="1501387" y="1825922"/>
                      <a:pt x="1579217" y="1727257"/>
                      <a:pt x="1588872" y="1598040"/>
                    </a:cubicBezTo>
                    <a:lnTo>
                      <a:pt x="1589172" y="1598055"/>
                    </a:lnTo>
                    <a:close/>
                    <a:moveTo>
                      <a:pt x="863949" y="761678"/>
                    </a:moveTo>
                    <a:lnTo>
                      <a:pt x="765078" y="1566901"/>
                    </a:lnTo>
                    <a:lnTo>
                      <a:pt x="764050" y="1575275"/>
                    </a:lnTo>
                    <a:lnTo>
                      <a:pt x="764617" y="1575345"/>
                    </a:lnTo>
                    <a:cubicBezTo>
                      <a:pt x="751624" y="1701884"/>
                      <a:pt x="808922" y="1811803"/>
                      <a:pt x="894951" y="1823794"/>
                    </a:cubicBezTo>
                    <a:cubicBezTo>
                      <a:pt x="982168" y="1835949"/>
                      <a:pt x="1066691" y="1742953"/>
                      <a:pt x="1085336" y="1614724"/>
                    </a:cubicBezTo>
                    <a:lnTo>
                      <a:pt x="1085635" y="1614761"/>
                    </a:lnTo>
                    <a:lnTo>
                      <a:pt x="1190378" y="761679"/>
                    </a:lnTo>
                    <a:close/>
                    <a:moveTo>
                      <a:pt x="295535" y="441623"/>
                    </a:moveTo>
                    <a:lnTo>
                      <a:pt x="3583899" y="441623"/>
                    </a:lnTo>
                    <a:cubicBezTo>
                      <a:pt x="3610412" y="441623"/>
                      <a:pt x="3631905" y="463116"/>
                      <a:pt x="3631905" y="489629"/>
                    </a:cubicBezTo>
                    <a:lnTo>
                      <a:pt x="3631905" y="655863"/>
                    </a:lnTo>
                    <a:lnTo>
                      <a:pt x="3884522" y="1666330"/>
                    </a:lnTo>
                    <a:cubicBezTo>
                      <a:pt x="3909974" y="1748325"/>
                      <a:pt x="3809191" y="1900953"/>
                      <a:pt x="3631905" y="1666330"/>
                    </a:cubicBezTo>
                    <a:lnTo>
                      <a:pt x="3631905" y="3970014"/>
                    </a:lnTo>
                    <a:lnTo>
                      <a:pt x="247529" y="3970014"/>
                    </a:lnTo>
                    <a:lnTo>
                      <a:pt x="247529" y="1768425"/>
                    </a:lnTo>
                    <a:cubicBezTo>
                      <a:pt x="263724" y="1795996"/>
                      <a:pt x="288366" y="1813812"/>
                      <a:pt x="317369" y="1820473"/>
                    </a:cubicBezTo>
                    <a:cubicBezTo>
                      <a:pt x="403196" y="1840184"/>
                      <a:pt x="495502" y="1754908"/>
                      <a:pt x="525251" y="1628793"/>
                    </a:cubicBezTo>
                    <a:lnTo>
                      <a:pt x="525545" y="1628855"/>
                    </a:lnTo>
                    <a:lnTo>
                      <a:pt x="709866" y="761679"/>
                    </a:lnTo>
                    <a:lnTo>
                      <a:pt x="378634" y="761679"/>
                    </a:lnTo>
                    <a:lnTo>
                      <a:pt x="210380" y="1553239"/>
                    </a:lnTo>
                    <a:lnTo>
                      <a:pt x="208625" y="1561492"/>
                    </a:lnTo>
                    <a:lnTo>
                      <a:pt x="209185" y="1561611"/>
                    </a:lnTo>
                    <a:cubicBezTo>
                      <a:pt x="202164" y="1598200"/>
                      <a:pt x="201274" y="1633895"/>
                      <a:pt x="207433" y="1666330"/>
                    </a:cubicBezTo>
                    <a:cubicBezTo>
                      <a:pt x="113985" y="1883037"/>
                      <a:pt x="-32319" y="1816968"/>
                      <a:pt x="6372" y="1666330"/>
                    </a:cubicBezTo>
                    <a:lnTo>
                      <a:pt x="249769" y="692744"/>
                    </a:lnTo>
                    <a:cubicBezTo>
                      <a:pt x="247993" y="689334"/>
                      <a:pt x="247529" y="685546"/>
                      <a:pt x="247529" y="681649"/>
                    </a:cubicBezTo>
                    <a:lnTo>
                      <a:pt x="247529" y="489629"/>
                    </a:lnTo>
                    <a:cubicBezTo>
                      <a:pt x="247529" y="463116"/>
                      <a:pt x="269022" y="441623"/>
                      <a:pt x="295535" y="441623"/>
                    </a:cubicBezTo>
                    <a:close/>
                    <a:moveTo>
                      <a:pt x="307785" y="0"/>
                    </a:moveTo>
                    <a:lnTo>
                      <a:pt x="3571649" y="0"/>
                    </a:lnTo>
                    <a:cubicBezTo>
                      <a:pt x="3604927" y="0"/>
                      <a:pt x="3631905" y="26978"/>
                      <a:pt x="3631905" y="60256"/>
                    </a:cubicBezTo>
                    <a:lnTo>
                      <a:pt x="3631905" y="301273"/>
                    </a:lnTo>
                    <a:cubicBezTo>
                      <a:pt x="3631905" y="334551"/>
                      <a:pt x="3604927" y="361529"/>
                      <a:pt x="3571649" y="361529"/>
                    </a:cubicBezTo>
                    <a:lnTo>
                      <a:pt x="307785" y="361529"/>
                    </a:lnTo>
                    <a:cubicBezTo>
                      <a:pt x="274507" y="361529"/>
                      <a:pt x="247529" y="334551"/>
                      <a:pt x="247529" y="301273"/>
                    </a:cubicBezTo>
                    <a:lnTo>
                      <a:pt x="247529" y="60256"/>
                    </a:lnTo>
                    <a:cubicBezTo>
                      <a:pt x="247529" y="26978"/>
                      <a:pt x="274507" y="0"/>
                      <a:pt x="307785" y="0"/>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97" name="Isosceles Triangle 3">
                <a:extLst>
                  <a:ext uri="{FF2B5EF4-FFF2-40B4-BE49-F238E27FC236}">
                    <a16:creationId xmlns:a16="http://schemas.microsoft.com/office/drawing/2014/main" id="{7D83095C-FD86-4DE3-8A01-266BA2CA2186}"/>
                  </a:ext>
                </a:extLst>
              </p:cNvPr>
              <p:cNvSpPr>
                <a:spLocks noChangeAspect="1"/>
              </p:cNvSpPr>
              <p:nvPr/>
            </p:nvSpPr>
            <p:spPr>
              <a:xfrm rot="2229245">
                <a:off x="2630628" y="1965414"/>
                <a:ext cx="359661" cy="360000"/>
              </a:xfrm>
              <a:custGeom>
                <a:avLst/>
                <a:gdLst/>
                <a:ahLst/>
                <a:cxnLst/>
                <a:rect l="l" t="t" r="r" b="b"/>
                <a:pathLst>
                  <a:path w="3935086" h="3938802">
                    <a:moveTo>
                      <a:pt x="1861742" y="3314001"/>
                    </a:moveTo>
                    <a:cubicBezTo>
                      <a:pt x="1921395" y="3314001"/>
                      <a:pt x="1969754" y="3362360"/>
                      <a:pt x="1969754" y="3422013"/>
                    </a:cubicBezTo>
                    <a:cubicBezTo>
                      <a:pt x="1969754" y="3481666"/>
                      <a:pt x="1921395" y="3530025"/>
                      <a:pt x="1861742" y="3530025"/>
                    </a:cubicBezTo>
                    <a:cubicBezTo>
                      <a:pt x="1802089" y="3530025"/>
                      <a:pt x="1753730" y="3481666"/>
                      <a:pt x="1753730" y="3422013"/>
                    </a:cubicBezTo>
                    <a:cubicBezTo>
                      <a:pt x="1753730" y="3362360"/>
                      <a:pt x="1802089" y="3314001"/>
                      <a:pt x="1861742" y="3314001"/>
                    </a:cubicBezTo>
                    <a:close/>
                    <a:moveTo>
                      <a:pt x="2097646" y="2118753"/>
                    </a:moveTo>
                    <a:lnTo>
                      <a:pt x="2097646" y="2478753"/>
                    </a:lnTo>
                    <a:lnTo>
                      <a:pt x="2457646" y="2478753"/>
                    </a:lnTo>
                    <a:lnTo>
                      <a:pt x="2457646" y="2118753"/>
                    </a:lnTo>
                    <a:close/>
                    <a:moveTo>
                      <a:pt x="1476536" y="2118753"/>
                    </a:moveTo>
                    <a:lnTo>
                      <a:pt x="1476536" y="2478753"/>
                    </a:lnTo>
                    <a:lnTo>
                      <a:pt x="1836536" y="2478753"/>
                    </a:lnTo>
                    <a:lnTo>
                      <a:pt x="1836536" y="2118753"/>
                    </a:lnTo>
                    <a:close/>
                    <a:moveTo>
                      <a:pt x="2097646" y="1539638"/>
                    </a:moveTo>
                    <a:lnTo>
                      <a:pt x="2097646" y="1899638"/>
                    </a:lnTo>
                    <a:lnTo>
                      <a:pt x="2457646" y="1899638"/>
                    </a:lnTo>
                    <a:lnTo>
                      <a:pt x="2457646" y="1539638"/>
                    </a:lnTo>
                    <a:close/>
                    <a:moveTo>
                      <a:pt x="1476536" y="1539638"/>
                    </a:moveTo>
                    <a:lnTo>
                      <a:pt x="1476536" y="1899638"/>
                    </a:lnTo>
                    <a:lnTo>
                      <a:pt x="1836536" y="1899638"/>
                    </a:lnTo>
                    <a:lnTo>
                      <a:pt x="1836536" y="1539638"/>
                    </a:lnTo>
                    <a:close/>
                    <a:moveTo>
                      <a:pt x="1989788" y="770570"/>
                    </a:moveTo>
                    <a:lnTo>
                      <a:pt x="3429788" y="1850570"/>
                    </a:lnTo>
                    <a:lnTo>
                      <a:pt x="3430108" y="1850570"/>
                    </a:lnTo>
                    <a:lnTo>
                      <a:pt x="3430108" y="3938802"/>
                    </a:lnTo>
                    <a:lnTo>
                      <a:pt x="2265771" y="3938802"/>
                    </a:lnTo>
                    <a:lnTo>
                      <a:pt x="2265771" y="2786674"/>
                    </a:lnTo>
                    <a:lnTo>
                      <a:pt x="1669844" y="2786674"/>
                    </a:lnTo>
                    <a:lnTo>
                      <a:pt x="1669844" y="3938802"/>
                    </a:lnTo>
                    <a:lnTo>
                      <a:pt x="549788" y="3938802"/>
                    </a:lnTo>
                    <a:lnTo>
                      <a:pt x="549788" y="1850570"/>
                    </a:lnTo>
                    <a:close/>
                    <a:moveTo>
                      <a:pt x="1969233" y="1003"/>
                    </a:moveTo>
                    <a:cubicBezTo>
                      <a:pt x="1995162" y="-2644"/>
                      <a:pt x="2022483" y="3601"/>
                      <a:pt x="2045048" y="20601"/>
                    </a:cubicBezTo>
                    <a:lnTo>
                      <a:pt x="3894333" y="1413834"/>
                    </a:lnTo>
                    <a:cubicBezTo>
                      <a:pt x="3939464" y="1447835"/>
                      <a:pt x="3948486" y="1511986"/>
                      <a:pt x="3914485" y="1557117"/>
                    </a:cubicBezTo>
                    <a:lnTo>
                      <a:pt x="3756006" y="1767472"/>
                    </a:lnTo>
                    <a:cubicBezTo>
                      <a:pt x="3722004" y="1812603"/>
                      <a:pt x="3657854" y="1821626"/>
                      <a:pt x="3612722" y="1787625"/>
                    </a:cubicBezTo>
                    <a:lnTo>
                      <a:pt x="1967544" y="548164"/>
                    </a:lnTo>
                    <a:lnTo>
                      <a:pt x="322364" y="1787626"/>
                    </a:lnTo>
                    <a:cubicBezTo>
                      <a:pt x="277233" y="1821627"/>
                      <a:pt x="213082" y="1812604"/>
                      <a:pt x="179080" y="1767473"/>
                    </a:cubicBezTo>
                    <a:lnTo>
                      <a:pt x="20601" y="1557118"/>
                    </a:lnTo>
                    <a:cubicBezTo>
                      <a:pt x="-13400" y="1511987"/>
                      <a:pt x="-4378" y="1447836"/>
                      <a:pt x="40754" y="1413835"/>
                    </a:cubicBezTo>
                    <a:lnTo>
                      <a:pt x="1890038" y="20602"/>
                    </a:lnTo>
                    <a:cubicBezTo>
                      <a:pt x="1912604" y="3602"/>
                      <a:pt x="1939924" y="-2643"/>
                      <a:pt x="1965854" y="1004"/>
                    </a:cubicBezTo>
                    <a:lnTo>
                      <a:pt x="1967542" y="1586"/>
                    </a:lnTo>
                    <a:cubicBezTo>
                      <a:pt x="1968071" y="1171"/>
                      <a:pt x="1968652" y="1085"/>
                      <a:pt x="1969233" y="1003"/>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grpSp>
        <p:grpSp>
          <p:nvGrpSpPr>
            <p:cNvPr id="7" name="Group 85">
              <a:extLst>
                <a:ext uri="{FF2B5EF4-FFF2-40B4-BE49-F238E27FC236}">
                  <a16:creationId xmlns:a16="http://schemas.microsoft.com/office/drawing/2014/main" id="{21F011C1-2D5C-469F-8351-7CC3EE599D7D}"/>
                </a:ext>
              </a:extLst>
            </p:cNvPr>
            <p:cNvGrpSpPr/>
            <p:nvPr/>
          </p:nvGrpSpPr>
          <p:grpSpPr>
            <a:xfrm rot="15054074">
              <a:off x="-267551" y="3562253"/>
              <a:ext cx="2125623" cy="852218"/>
              <a:chOff x="926950" y="1617134"/>
              <a:chExt cx="2125623" cy="852218"/>
            </a:xfrm>
          </p:grpSpPr>
          <p:sp>
            <p:nvSpPr>
              <p:cNvPr id="88" name="Rectangle 14">
                <a:extLst>
                  <a:ext uri="{FF2B5EF4-FFF2-40B4-BE49-F238E27FC236}">
                    <a16:creationId xmlns:a16="http://schemas.microsoft.com/office/drawing/2014/main" id="{8761C0E5-30B7-44F9-887D-659F09304A7E}"/>
                  </a:ext>
                </a:extLst>
              </p:cNvPr>
              <p:cNvSpPr/>
              <p:nvPr/>
            </p:nvSpPr>
            <p:spPr>
              <a:xfrm rot="19949266">
                <a:off x="1199615" y="1717912"/>
                <a:ext cx="531261" cy="531261"/>
              </a:xfrm>
              <a:custGeom>
                <a:avLst/>
                <a:gdLst/>
                <a:ahLst/>
                <a:cxnLst/>
                <a:rect l="l" t="t" r="r" b="b"/>
                <a:pathLst>
                  <a:path w="3942192" h="3931865">
                    <a:moveTo>
                      <a:pt x="2826148" y="3448804"/>
                    </a:moveTo>
                    <a:lnTo>
                      <a:pt x="2826148" y="3556804"/>
                    </a:lnTo>
                    <a:lnTo>
                      <a:pt x="3042148" y="3556804"/>
                    </a:lnTo>
                    <a:lnTo>
                      <a:pt x="3042148" y="3448804"/>
                    </a:lnTo>
                    <a:close/>
                    <a:moveTo>
                      <a:pt x="890988" y="3448804"/>
                    </a:moveTo>
                    <a:lnTo>
                      <a:pt x="890988" y="3556804"/>
                    </a:lnTo>
                    <a:lnTo>
                      <a:pt x="1106988" y="3556804"/>
                    </a:lnTo>
                    <a:lnTo>
                      <a:pt x="1106988" y="3448804"/>
                    </a:lnTo>
                    <a:close/>
                    <a:moveTo>
                      <a:pt x="3528192" y="3439467"/>
                    </a:moveTo>
                    <a:lnTo>
                      <a:pt x="3528192" y="3547467"/>
                    </a:lnTo>
                    <a:lnTo>
                      <a:pt x="3744192" y="3547467"/>
                    </a:lnTo>
                    <a:lnTo>
                      <a:pt x="3744192" y="3439467"/>
                    </a:lnTo>
                    <a:close/>
                    <a:moveTo>
                      <a:pt x="198000" y="3439467"/>
                    </a:moveTo>
                    <a:lnTo>
                      <a:pt x="198000" y="3547467"/>
                    </a:lnTo>
                    <a:lnTo>
                      <a:pt x="414000" y="3547467"/>
                    </a:lnTo>
                    <a:lnTo>
                      <a:pt x="414000" y="3439467"/>
                    </a:lnTo>
                    <a:close/>
                    <a:moveTo>
                      <a:pt x="2826148" y="3206154"/>
                    </a:moveTo>
                    <a:lnTo>
                      <a:pt x="2826148" y="3314154"/>
                    </a:lnTo>
                    <a:lnTo>
                      <a:pt x="3042148" y="3314154"/>
                    </a:lnTo>
                    <a:lnTo>
                      <a:pt x="3042148" y="3206154"/>
                    </a:lnTo>
                    <a:close/>
                    <a:moveTo>
                      <a:pt x="890988" y="3206154"/>
                    </a:moveTo>
                    <a:lnTo>
                      <a:pt x="890988" y="3314154"/>
                    </a:lnTo>
                    <a:lnTo>
                      <a:pt x="1106988" y="3314154"/>
                    </a:lnTo>
                    <a:lnTo>
                      <a:pt x="1106988" y="3206154"/>
                    </a:lnTo>
                    <a:close/>
                    <a:moveTo>
                      <a:pt x="3528192" y="3196817"/>
                    </a:moveTo>
                    <a:lnTo>
                      <a:pt x="3528192" y="3304817"/>
                    </a:lnTo>
                    <a:lnTo>
                      <a:pt x="3744192" y="3304817"/>
                    </a:lnTo>
                    <a:lnTo>
                      <a:pt x="3744192" y="3196817"/>
                    </a:lnTo>
                    <a:close/>
                    <a:moveTo>
                      <a:pt x="198000" y="3196817"/>
                    </a:moveTo>
                    <a:lnTo>
                      <a:pt x="198000" y="3304817"/>
                    </a:lnTo>
                    <a:lnTo>
                      <a:pt x="414000" y="3304817"/>
                    </a:lnTo>
                    <a:lnTo>
                      <a:pt x="414000" y="3196817"/>
                    </a:lnTo>
                    <a:close/>
                    <a:moveTo>
                      <a:pt x="2070064" y="3046635"/>
                    </a:moveTo>
                    <a:lnTo>
                      <a:pt x="2070064" y="3154635"/>
                    </a:lnTo>
                    <a:lnTo>
                      <a:pt x="2286064" y="3154635"/>
                    </a:lnTo>
                    <a:lnTo>
                      <a:pt x="2286064" y="3046635"/>
                    </a:lnTo>
                    <a:close/>
                    <a:moveTo>
                      <a:pt x="1638016" y="3037298"/>
                    </a:moveTo>
                    <a:lnTo>
                      <a:pt x="1638016" y="3145298"/>
                    </a:lnTo>
                    <a:lnTo>
                      <a:pt x="1854016" y="3145298"/>
                    </a:lnTo>
                    <a:lnTo>
                      <a:pt x="1854016" y="3037298"/>
                    </a:lnTo>
                    <a:close/>
                    <a:moveTo>
                      <a:pt x="2826148" y="2963504"/>
                    </a:moveTo>
                    <a:lnTo>
                      <a:pt x="2826148" y="3071504"/>
                    </a:lnTo>
                    <a:lnTo>
                      <a:pt x="3042148" y="3071504"/>
                    </a:lnTo>
                    <a:lnTo>
                      <a:pt x="3042148" y="2963504"/>
                    </a:lnTo>
                    <a:close/>
                    <a:moveTo>
                      <a:pt x="890988" y="2963504"/>
                    </a:moveTo>
                    <a:lnTo>
                      <a:pt x="890988" y="3071504"/>
                    </a:lnTo>
                    <a:lnTo>
                      <a:pt x="1106988" y="3071504"/>
                    </a:lnTo>
                    <a:lnTo>
                      <a:pt x="1106988" y="2963504"/>
                    </a:lnTo>
                    <a:close/>
                    <a:moveTo>
                      <a:pt x="3528192" y="2954167"/>
                    </a:moveTo>
                    <a:lnTo>
                      <a:pt x="3528192" y="3062167"/>
                    </a:lnTo>
                    <a:lnTo>
                      <a:pt x="3744192" y="3062167"/>
                    </a:lnTo>
                    <a:lnTo>
                      <a:pt x="3744192" y="2954167"/>
                    </a:lnTo>
                    <a:close/>
                    <a:moveTo>
                      <a:pt x="198000" y="2954167"/>
                    </a:moveTo>
                    <a:lnTo>
                      <a:pt x="198000" y="3062167"/>
                    </a:lnTo>
                    <a:lnTo>
                      <a:pt x="414000" y="3062167"/>
                    </a:lnTo>
                    <a:lnTo>
                      <a:pt x="414000" y="2954167"/>
                    </a:lnTo>
                    <a:close/>
                    <a:moveTo>
                      <a:pt x="2070064" y="2803981"/>
                    </a:moveTo>
                    <a:lnTo>
                      <a:pt x="2070064" y="2911981"/>
                    </a:lnTo>
                    <a:lnTo>
                      <a:pt x="2286064" y="2911981"/>
                    </a:lnTo>
                    <a:lnTo>
                      <a:pt x="2286064" y="2803981"/>
                    </a:lnTo>
                    <a:close/>
                    <a:moveTo>
                      <a:pt x="1638016" y="2794644"/>
                    </a:moveTo>
                    <a:lnTo>
                      <a:pt x="1638016" y="2902644"/>
                    </a:lnTo>
                    <a:lnTo>
                      <a:pt x="1854016" y="2902644"/>
                    </a:lnTo>
                    <a:lnTo>
                      <a:pt x="1854016" y="2794644"/>
                    </a:lnTo>
                    <a:close/>
                    <a:moveTo>
                      <a:pt x="2826148" y="2720854"/>
                    </a:moveTo>
                    <a:lnTo>
                      <a:pt x="2826148" y="2828854"/>
                    </a:lnTo>
                    <a:lnTo>
                      <a:pt x="3042148" y="2828854"/>
                    </a:lnTo>
                    <a:lnTo>
                      <a:pt x="3042148" y="2720854"/>
                    </a:lnTo>
                    <a:close/>
                    <a:moveTo>
                      <a:pt x="890988" y="2720854"/>
                    </a:moveTo>
                    <a:lnTo>
                      <a:pt x="890988" y="2828854"/>
                    </a:lnTo>
                    <a:lnTo>
                      <a:pt x="1106988" y="2828854"/>
                    </a:lnTo>
                    <a:lnTo>
                      <a:pt x="1106988" y="2720854"/>
                    </a:lnTo>
                    <a:close/>
                    <a:moveTo>
                      <a:pt x="3528192" y="2711517"/>
                    </a:moveTo>
                    <a:lnTo>
                      <a:pt x="3528192" y="2819517"/>
                    </a:lnTo>
                    <a:lnTo>
                      <a:pt x="3744192" y="2819517"/>
                    </a:lnTo>
                    <a:lnTo>
                      <a:pt x="3744192" y="2711517"/>
                    </a:lnTo>
                    <a:close/>
                    <a:moveTo>
                      <a:pt x="198000" y="2711517"/>
                    </a:moveTo>
                    <a:lnTo>
                      <a:pt x="198000" y="2819517"/>
                    </a:lnTo>
                    <a:lnTo>
                      <a:pt x="414000" y="2819517"/>
                    </a:lnTo>
                    <a:lnTo>
                      <a:pt x="414000" y="2711517"/>
                    </a:lnTo>
                    <a:close/>
                    <a:moveTo>
                      <a:pt x="2070064" y="2561331"/>
                    </a:moveTo>
                    <a:lnTo>
                      <a:pt x="2070064" y="2669331"/>
                    </a:lnTo>
                    <a:lnTo>
                      <a:pt x="2286064" y="2669331"/>
                    </a:lnTo>
                    <a:lnTo>
                      <a:pt x="2286064" y="2561331"/>
                    </a:lnTo>
                    <a:close/>
                    <a:moveTo>
                      <a:pt x="1638016" y="2551994"/>
                    </a:moveTo>
                    <a:lnTo>
                      <a:pt x="1638016" y="2659994"/>
                    </a:lnTo>
                    <a:lnTo>
                      <a:pt x="1854016" y="2659994"/>
                    </a:lnTo>
                    <a:lnTo>
                      <a:pt x="1854016" y="2551994"/>
                    </a:lnTo>
                    <a:close/>
                    <a:moveTo>
                      <a:pt x="2826148" y="2478204"/>
                    </a:moveTo>
                    <a:lnTo>
                      <a:pt x="2826148" y="2586204"/>
                    </a:lnTo>
                    <a:lnTo>
                      <a:pt x="3042148" y="2586204"/>
                    </a:lnTo>
                    <a:lnTo>
                      <a:pt x="3042148" y="2478204"/>
                    </a:lnTo>
                    <a:close/>
                    <a:moveTo>
                      <a:pt x="890988" y="2478204"/>
                    </a:moveTo>
                    <a:lnTo>
                      <a:pt x="890988" y="2586204"/>
                    </a:lnTo>
                    <a:lnTo>
                      <a:pt x="1106988" y="2586204"/>
                    </a:lnTo>
                    <a:lnTo>
                      <a:pt x="1106988" y="2478204"/>
                    </a:lnTo>
                    <a:close/>
                    <a:moveTo>
                      <a:pt x="3528192" y="2468867"/>
                    </a:moveTo>
                    <a:lnTo>
                      <a:pt x="3528192" y="2576867"/>
                    </a:lnTo>
                    <a:lnTo>
                      <a:pt x="3744192" y="2576867"/>
                    </a:lnTo>
                    <a:lnTo>
                      <a:pt x="3744192" y="2468867"/>
                    </a:lnTo>
                    <a:close/>
                    <a:moveTo>
                      <a:pt x="198000" y="2468867"/>
                    </a:moveTo>
                    <a:lnTo>
                      <a:pt x="198000" y="2576867"/>
                    </a:lnTo>
                    <a:lnTo>
                      <a:pt x="414000" y="2576867"/>
                    </a:lnTo>
                    <a:lnTo>
                      <a:pt x="414000" y="2468867"/>
                    </a:lnTo>
                    <a:close/>
                    <a:moveTo>
                      <a:pt x="2070064" y="2318681"/>
                    </a:moveTo>
                    <a:lnTo>
                      <a:pt x="2070064" y="2426681"/>
                    </a:lnTo>
                    <a:lnTo>
                      <a:pt x="2286064" y="2426681"/>
                    </a:lnTo>
                    <a:lnTo>
                      <a:pt x="2286064" y="2318681"/>
                    </a:lnTo>
                    <a:close/>
                    <a:moveTo>
                      <a:pt x="1638016" y="2309344"/>
                    </a:moveTo>
                    <a:lnTo>
                      <a:pt x="1638016" y="2417344"/>
                    </a:lnTo>
                    <a:lnTo>
                      <a:pt x="1854016" y="2417344"/>
                    </a:lnTo>
                    <a:lnTo>
                      <a:pt x="1854016" y="2309344"/>
                    </a:lnTo>
                    <a:close/>
                    <a:moveTo>
                      <a:pt x="2826148" y="2235554"/>
                    </a:moveTo>
                    <a:lnTo>
                      <a:pt x="2826148" y="2343554"/>
                    </a:lnTo>
                    <a:lnTo>
                      <a:pt x="3042148" y="2343554"/>
                    </a:lnTo>
                    <a:lnTo>
                      <a:pt x="3042148" y="2235554"/>
                    </a:lnTo>
                    <a:close/>
                    <a:moveTo>
                      <a:pt x="890988" y="2235554"/>
                    </a:moveTo>
                    <a:lnTo>
                      <a:pt x="890988" y="2343554"/>
                    </a:lnTo>
                    <a:lnTo>
                      <a:pt x="1106988" y="2343554"/>
                    </a:lnTo>
                    <a:lnTo>
                      <a:pt x="1106988" y="2235554"/>
                    </a:lnTo>
                    <a:close/>
                    <a:moveTo>
                      <a:pt x="3528192" y="2226217"/>
                    </a:moveTo>
                    <a:lnTo>
                      <a:pt x="3528192" y="2334217"/>
                    </a:lnTo>
                    <a:lnTo>
                      <a:pt x="3744192" y="2334217"/>
                    </a:lnTo>
                    <a:lnTo>
                      <a:pt x="3744192" y="2226217"/>
                    </a:lnTo>
                    <a:close/>
                    <a:moveTo>
                      <a:pt x="198000" y="2226217"/>
                    </a:moveTo>
                    <a:lnTo>
                      <a:pt x="198000" y="2334217"/>
                    </a:lnTo>
                    <a:lnTo>
                      <a:pt x="414000" y="2334217"/>
                    </a:lnTo>
                    <a:lnTo>
                      <a:pt x="414000" y="2226217"/>
                    </a:lnTo>
                    <a:close/>
                    <a:moveTo>
                      <a:pt x="2070064" y="2076031"/>
                    </a:moveTo>
                    <a:lnTo>
                      <a:pt x="2070064" y="2184031"/>
                    </a:lnTo>
                    <a:lnTo>
                      <a:pt x="2286064" y="2184031"/>
                    </a:lnTo>
                    <a:lnTo>
                      <a:pt x="2286064" y="2076031"/>
                    </a:lnTo>
                    <a:close/>
                    <a:moveTo>
                      <a:pt x="1638016" y="2066694"/>
                    </a:moveTo>
                    <a:lnTo>
                      <a:pt x="1638016" y="2174694"/>
                    </a:lnTo>
                    <a:lnTo>
                      <a:pt x="1854016" y="2174694"/>
                    </a:lnTo>
                    <a:lnTo>
                      <a:pt x="1854016" y="2066694"/>
                    </a:lnTo>
                    <a:close/>
                    <a:moveTo>
                      <a:pt x="2826148" y="1992904"/>
                    </a:moveTo>
                    <a:lnTo>
                      <a:pt x="2826148" y="2100904"/>
                    </a:lnTo>
                    <a:lnTo>
                      <a:pt x="3042148" y="2100904"/>
                    </a:lnTo>
                    <a:lnTo>
                      <a:pt x="3042148" y="1992904"/>
                    </a:lnTo>
                    <a:close/>
                    <a:moveTo>
                      <a:pt x="890988" y="1992904"/>
                    </a:moveTo>
                    <a:lnTo>
                      <a:pt x="890988" y="2100904"/>
                    </a:lnTo>
                    <a:lnTo>
                      <a:pt x="1106988" y="2100904"/>
                    </a:lnTo>
                    <a:lnTo>
                      <a:pt x="1106988" y="1992904"/>
                    </a:lnTo>
                    <a:close/>
                    <a:moveTo>
                      <a:pt x="3528192" y="1983567"/>
                    </a:moveTo>
                    <a:lnTo>
                      <a:pt x="3528192" y="2091567"/>
                    </a:lnTo>
                    <a:lnTo>
                      <a:pt x="3744192" y="2091567"/>
                    </a:lnTo>
                    <a:lnTo>
                      <a:pt x="3744192" y="1983567"/>
                    </a:lnTo>
                    <a:close/>
                    <a:moveTo>
                      <a:pt x="198000" y="1983567"/>
                    </a:moveTo>
                    <a:lnTo>
                      <a:pt x="198000" y="2091567"/>
                    </a:lnTo>
                    <a:lnTo>
                      <a:pt x="414000" y="2091567"/>
                    </a:lnTo>
                    <a:lnTo>
                      <a:pt x="414000" y="1983567"/>
                    </a:lnTo>
                    <a:close/>
                    <a:moveTo>
                      <a:pt x="2070064" y="1833381"/>
                    </a:moveTo>
                    <a:lnTo>
                      <a:pt x="2070064" y="1941381"/>
                    </a:lnTo>
                    <a:lnTo>
                      <a:pt x="2286064" y="1941381"/>
                    </a:lnTo>
                    <a:lnTo>
                      <a:pt x="2286064" y="1833381"/>
                    </a:lnTo>
                    <a:close/>
                    <a:moveTo>
                      <a:pt x="1638016" y="1824044"/>
                    </a:moveTo>
                    <a:lnTo>
                      <a:pt x="1638016" y="1932044"/>
                    </a:lnTo>
                    <a:lnTo>
                      <a:pt x="1854016" y="1932044"/>
                    </a:lnTo>
                    <a:lnTo>
                      <a:pt x="1854016" y="1824044"/>
                    </a:lnTo>
                    <a:close/>
                    <a:moveTo>
                      <a:pt x="2826148" y="1750254"/>
                    </a:moveTo>
                    <a:lnTo>
                      <a:pt x="2826148" y="1858254"/>
                    </a:lnTo>
                    <a:lnTo>
                      <a:pt x="3042148" y="1858254"/>
                    </a:lnTo>
                    <a:lnTo>
                      <a:pt x="3042148" y="1750254"/>
                    </a:lnTo>
                    <a:close/>
                    <a:moveTo>
                      <a:pt x="890988" y="1750254"/>
                    </a:moveTo>
                    <a:lnTo>
                      <a:pt x="890988" y="1858254"/>
                    </a:lnTo>
                    <a:lnTo>
                      <a:pt x="1106988" y="1858254"/>
                    </a:lnTo>
                    <a:lnTo>
                      <a:pt x="1106988" y="1750254"/>
                    </a:lnTo>
                    <a:close/>
                    <a:moveTo>
                      <a:pt x="3528192" y="1740917"/>
                    </a:moveTo>
                    <a:lnTo>
                      <a:pt x="3528192" y="1848917"/>
                    </a:lnTo>
                    <a:lnTo>
                      <a:pt x="3744192" y="1848917"/>
                    </a:lnTo>
                    <a:lnTo>
                      <a:pt x="3744192" y="1740917"/>
                    </a:lnTo>
                    <a:close/>
                    <a:moveTo>
                      <a:pt x="198000" y="1740917"/>
                    </a:moveTo>
                    <a:lnTo>
                      <a:pt x="198000" y="1848917"/>
                    </a:lnTo>
                    <a:lnTo>
                      <a:pt x="414000" y="1848917"/>
                    </a:lnTo>
                    <a:lnTo>
                      <a:pt x="414000" y="1740917"/>
                    </a:lnTo>
                    <a:close/>
                    <a:moveTo>
                      <a:pt x="2070064" y="1590731"/>
                    </a:moveTo>
                    <a:lnTo>
                      <a:pt x="2070064" y="1698731"/>
                    </a:lnTo>
                    <a:lnTo>
                      <a:pt x="2286064" y="1698731"/>
                    </a:lnTo>
                    <a:lnTo>
                      <a:pt x="2286064" y="1590731"/>
                    </a:lnTo>
                    <a:close/>
                    <a:moveTo>
                      <a:pt x="1638016" y="1581394"/>
                    </a:moveTo>
                    <a:lnTo>
                      <a:pt x="1638016" y="1689394"/>
                    </a:lnTo>
                    <a:lnTo>
                      <a:pt x="1854016" y="1689394"/>
                    </a:lnTo>
                    <a:lnTo>
                      <a:pt x="1854016" y="1581394"/>
                    </a:lnTo>
                    <a:close/>
                    <a:moveTo>
                      <a:pt x="3330192" y="1507604"/>
                    </a:moveTo>
                    <a:lnTo>
                      <a:pt x="3942192" y="1507604"/>
                    </a:lnTo>
                    <a:lnTo>
                      <a:pt x="3942192" y="3931865"/>
                    </a:lnTo>
                    <a:lnTo>
                      <a:pt x="3330192" y="3931865"/>
                    </a:lnTo>
                    <a:close/>
                    <a:moveTo>
                      <a:pt x="2826148" y="1507604"/>
                    </a:moveTo>
                    <a:lnTo>
                      <a:pt x="2826148" y="1615604"/>
                    </a:lnTo>
                    <a:lnTo>
                      <a:pt x="3042148" y="1615604"/>
                    </a:lnTo>
                    <a:lnTo>
                      <a:pt x="3042148" y="1507604"/>
                    </a:lnTo>
                    <a:close/>
                    <a:moveTo>
                      <a:pt x="890988" y="1507604"/>
                    </a:moveTo>
                    <a:lnTo>
                      <a:pt x="890988" y="1615604"/>
                    </a:lnTo>
                    <a:lnTo>
                      <a:pt x="1106988" y="1615604"/>
                    </a:lnTo>
                    <a:lnTo>
                      <a:pt x="1106988" y="1507604"/>
                    </a:lnTo>
                    <a:close/>
                    <a:moveTo>
                      <a:pt x="0" y="1507604"/>
                    </a:moveTo>
                    <a:lnTo>
                      <a:pt x="612000" y="1507604"/>
                    </a:lnTo>
                    <a:lnTo>
                      <a:pt x="612000" y="3931865"/>
                    </a:lnTo>
                    <a:lnTo>
                      <a:pt x="0" y="3931865"/>
                    </a:lnTo>
                    <a:close/>
                    <a:moveTo>
                      <a:pt x="2070064" y="1348081"/>
                    </a:moveTo>
                    <a:lnTo>
                      <a:pt x="2070064" y="1456081"/>
                    </a:lnTo>
                    <a:lnTo>
                      <a:pt x="2286064" y="1456081"/>
                    </a:lnTo>
                    <a:lnTo>
                      <a:pt x="2286064" y="1348081"/>
                    </a:lnTo>
                    <a:close/>
                    <a:moveTo>
                      <a:pt x="1638016" y="1338744"/>
                    </a:moveTo>
                    <a:lnTo>
                      <a:pt x="1638016" y="1446744"/>
                    </a:lnTo>
                    <a:lnTo>
                      <a:pt x="1854016" y="1446744"/>
                    </a:lnTo>
                    <a:lnTo>
                      <a:pt x="1854016" y="1338744"/>
                    </a:lnTo>
                    <a:close/>
                    <a:moveTo>
                      <a:pt x="2628148" y="1267865"/>
                    </a:moveTo>
                    <a:lnTo>
                      <a:pt x="3240148" y="1267865"/>
                    </a:lnTo>
                    <a:lnTo>
                      <a:pt x="3240148" y="3931865"/>
                    </a:lnTo>
                    <a:lnTo>
                      <a:pt x="2628148" y="3931865"/>
                    </a:lnTo>
                    <a:close/>
                    <a:moveTo>
                      <a:pt x="692988" y="1267865"/>
                    </a:moveTo>
                    <a:lnTo>
                      <a:pt x="1304988" y="1267865"/>
                    </a:lnTo>
                    <a:lnTo>
                      <a:pt x="1304988" y="3931865"/>
                    </a:lnTo>
                    <a:lnTo>
                      <a:pt x="692988" y="3931865"/>
                    </a:lnTo>
                    <a:close/>
                    <a:moveTo>
                      <a:pt x="2070064" y="1105431"/>
                    </a:moveTo>
                    <a:lnTo>
                      <a:pt x="2070064" y="1213431"/>
                    </a:lnTo>
                    <a:lnTo>
                      <a:pt x="2286064" y="1213431"/>
                    </a:lnTo>
                    <a:lnTo>
                      <a:pt x="2286064" y="1105431"/>
                    </a:lnTo>
                    <a:close/>
                    <a:moveTo>
                      <a:pt x="1638016" y="1096094"/>
                    </a:moveTo>
                    <a:lnTo>
                      <a:pt x="1638016" y="1204094"/>
                    </a:lnTo>
                    <a:lnTo>
                      <a:pt x="1854016" y="1204094"/>
                    </a:lnTo>
                    <a:lnTo>
                      <a:pt x="1854016" y="1096094"/>
                    </a:lnTo>
                    <a:close/>
                    <a:moveTo>
                      <a:pt x="2070064" y="862781"/>
                    </a:moveTo>
                    <a:lnTo>
                      <a:pt x="2070064" y="970781"/>
                    </a:lnTo>
                    <a:lnTo>
                      <a:pt x="2286064" y="970781"/>
                    </a:lnTo>
                    <a:lnTo>
                      <a:pt x="2286064" y="862781"/>
                    </a:lnTo>
                    <a:close/>
                    <a:moveTo>
                      <a:pt x="1638016" y="853444"/>
                    </a:moveTo>
                    <a:lnTo>
                      <a:pt x="1638016" y="961444"/>
                    </a:lnTo>
                    <a:lnTo>
                      <a:pt x="1854016" y="961444"/>
                    </a:lnTo>
                    <a:lnTo>
                      <a:pt x="1854016" y="853444"/>
                    </a:lnTo>
                    <a:close/>
                    <a:moveTo>
                      <a:pt x="1883174" y="0"/>
                    </a:moveTo>
                    <a:lnTo>
                      <a:pt x="2040907" y="0"/>
                    </a:lnTo>
                    <a:lnTo>
                      <a:pt x="2040907" y="355600"/>
                    </a:lnTo>
                    <a:lnTo>
                      <a:pt x="2178064" y="355600"/>
                    </a:lnTo>
                    <a:lnTo>
                      <a:pt x="2178064" y="596007"/>
                    </a:lnTo>
                    <a:lnTo>
                      <a:pt x="2538104" y="596007"/>
                    </a:lnTo>
                    <a:lnTo>
                      <a:pt x="2538104" y="3931865"/>
                    </a:lnTo>
                    <a:lnTo>
                      <a:pt x="2142040" y="3931865"/>
                    </a:lnTo>
                    <a:lnTo>
                      <a:pt x="2142040" y="3291036"/>
                    </a:lnTo>
                    <a:lnTo>
                      <a:pt x="1782040" y="3291036"/>
                    </a:lnTo>
                    <a:lnTo>
                      <a:pt x="1782040" y="3931865"/>
                    </a:lnTo>
                    <a:lnTo>
                      <a:pt x="1385976" y="3931865"/>
                    </a:lnTo>
                    <a:lnTo>
                      <a:pt x="1385976" y="596007"/>
                    </a:lnTo>
                    <a:lnTo>
                      <a:pt x="1746016" y="596007"/>
                    </a:lnTo>
                    <a:lnTo>
                      <a:pt x="1746016" y="355600"/>
                    </a:lnTo>
                    <a:lnTo>
                      <a:pt x="1883174" y="35560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89" name="Right Triangle 13">
                <a:extLst>
                  <a:ext uri="{FF2B5EF4-FFF2-40B4-BE49-F238E27FC236}">
                    <a16:creationId xmlns:a16="http://schemas.microsoft.com/office/drawing/2014/main" id="{63608171-FA5D-49A1-BA77-6B5170DB532C}"/>
                  </a:ext>
                </a:extLst>
              </p:cNvPr>
              <p:cNvSpPr/>
              <p:nvPr/>
            </p:nvSpPr>
            <p:spPr>
              <a:xfrm>
                <a:off x="1823542" y="1617134"/>
                <a:ext cx="504056" cy="504056"/>
              </a:xfrm>
              <a:custGeom>
                <a:avLst/>
                <a:gdLst/>
                <a:ahLst/>
                <a:cxnLst/>
                <a:rect l="l" t="t" r="r" b="b"/>
                <a:pathLst>
                  <a:path w="3888432" h="3921971">
                    <a:moveTo>
                      <a:pt x="3379043" y="3254688"/>
                    </a:moveTo>
                    <a:lnTo>
                      <a:pt x="3379043" y="3462328"/>
                    </a:lnTo>
                    <a:lnTo>
                      <a:pt x="3628183" y="3462328"/>
                    </a:lnTo>
                    <a:lnTo>
                      <a:pt x="3628183" y="3254688"/>
                    </a:lnTo>
                    <a:close/>
                    <a:moveTo>
                      <a:pt x="2945132" y="3254688"/>
                    </a:moveTo>
                    <a:lnTo>
                      <a:pt x="2945132" y="3462328"/>
                    </a:lnTo>
                    <a:lnTo>
                      <a:pt x="3194272" y="3462328"/>
                    </a:lnTo>
                    <a:lnTo>
                      <a:pt x="3194272" y="3254688"/>
                    </a:lnTo>
                    <a:close/>
                    <a:moveTo>
                      <a:pt x="2514947" y="3254688"/>
                    </a:moveTo>
                    <a:lnTo>
                      <a:pt x="2514947" y="3462328"/>
                    </a:lnTo>
                    <a:lnTo>
                      <a:pt x="2764087" y="3462328"/>
                    </a:lnTo>
                    <a:lnTo>
                      <a:pt x="2764087" y="3254688"/>
                    </a:lnTo>
                    <a:close/>
                    <a:moveTo>
                      <a:pt x="3379043" y="2864535"/>
                    </a:moveTo>
                    <a:lnTo>
                      <a:pt x="3379043" y="3072175"/>
                    </a:lnTo>
                    <a:lnTo>
                      <a:pt x="3628183" y="3072175"/>
                    </a:lnTo>
                    <a:lnTo>
                      <a:pt x="3628183" y="2864535"/>
                    </a:lnTo>
                    <a:close/>
                    <a:moveTo>
                      <a:pt x="2945132" y="2864535"/>
                    </a:moveTo>
                    <a:lnTo>
                      <a:pt x="2945132" y="3072175"/>
                    </a:lnTo>
                    <a:lnTo>
                      <a:pt x="3194272" y="3072175"/>
                    </a:lnTo>
                    <a:lnTo>
                      <a:pt x="3194272" y="2864535"/>
                    </a:lnTo>
                    <a:close/>
                    <a:moveTo>
                      <a:pt x="2514947" y="2864535"/>
                    </a:moveTo>
                    <a:lnTo>
                      <a:pt x="2514947" y="3072175"/>
                    </a:lnTo>
                    <a:lnTo>
                      <a:pt x="2764087" y="3072175"/>
                    </a:lnTo>
                    <a:lnTo>
                      <a:pt x="2764087" y="2864535"/>
                    </a:lnTo>
                    <a:close/>
                    <a:moveTo>
                      <a:pt x="1945832" y="2577619"/>
                    </a:moveTo>
                    <a:lnTo>
                      <a:pt x="1945832" y="2937659"/>
                    </a:lnTo>
                    <a:lnTo>
                      <a:pt x="2124754" y="2937659"/>
                    </a:lnTo>
                    <a:lnTo>
                      <a:pt x="2124754" y="2577619"/>
                    </a:lnTo>
                    <a:close/>
                    <a:moveTo>
                      <a:pt x="1531681" y="2577619"/>
                    </a:moveTo>
                    <a:lnTo>
                      <a:pt x="1531681" y="2937659"/>
                    </a:lnTo>
                    <a:lnTo>
                      <a:pt x="1710603" y="2937659"/>
                    </a:lnTo>
                    <a:lnTo>
                      <a:pt x="1710603" y="2577619"/>
                    </a:lnTo>
                    <a:close/>
                    <a:moveTo>
                      <a:pt x="1117528" y="2577619"/>
                    </a:moveTo>
                    <a:lnTo>
                      <a:pt x="1117528" y="2937659"/>
                    </a:lnTo>
                    <a:lnTo>
                      <a:pt x="1296450" y="2937659"/>
                    </a:lnTo>
                    <a:lnTo>
                      <a:pt x="1296450" y="2577619"/>
                    </a:lnTo>
                    <a:close/>
                    <a:moveTo>
                      <a:pt x="703375" y="2577619"/>
                    </a:moveTo>
                    <a:lnTo>
                      <a:pt x="703375" y="2937659"/>
                    </a:lnTo>
                    <a:lnTo>
                      <a:pt x="882297" y="2937659"/>
                    </a:lnTo>
                    <a:lnTo>
                      <a:pt x="882297" y="2577619"/>
                    </a:lnTo>
                    <a:close/>
                    <a:moveTo>
                      <a:pt x="289222" y="2577619"/>
                    </a:moveTo>
                    <a:lnTo>
                      <a:pt x="289222" y="2937659"/>
                    </a:lnTo>
                    <a:lnTo>
                      <a:pt x="468144" y="2937659"/>
                    </a:lnTo>
                    <a:lnTo>
                      <a:pt x="468144" y="2577619"/>
                    </a:lnTo>
                    <a:close/>
                    <a:moveTo>
                      <a:pt x="3379043" y="2474382"/>
                    </a:moveTo>
                    <a:lnTo>
                      <a:pt x="3379043" y="2682022"/>
                    </a:lnTo>
                    <a:lnTo>
                      <a:pt x="3628183" y="2682022"/>
                    </a:lnTo>
                    <a:lnTo>
                      <a:pt x="3628183" y="2474382"/>
                    </a:lnTo>
                    <a:close/>
                    <a:moveTo>
                      <a:pt x="2945132" y="2474382"/>
                    </a:moveTo>
                    <a:lnTo>
                      <a:pt x="2945132" y="2682022"/>
                    </a:lnTo>
                    <a:lnTo>
                      <a:pt x="3194272" y="2682022"/>
                    </a:lnTo>
                    <a:lnTo>
                      <a:pt x="3194272" y="2474382"/>
                    </a:lnTo>
                    <a:close/>
                    <a:moveTo>
                      <a:pt x="2514947" y="2474382"/>
                    </a:moveTo>
                    <a:lnTo>
                      <a:pt x="2514947" y="2682022"/>
                    </a:lnTo>
                    <a:lnTo>
                      <a:pt x="2764087" y="2682022"/>
                    </a:lnTo>
                    <a:lnTo>
                      <a:pt x="2764087" y="2474382"/>
                    </a:lnTo>
                    <a:close/>
                    <a:moveTo>
                      <a:pt x="3379043" y="2084229"/>
                    </a:moveTo>
                    <a:lnTo>
                      <a:pt x="3379043" y="2291869"/>
                    </a:lnTo>
                    <a:lnTo>
                      <a:pt x="3628183" y="2291869"/>
                    </a:lnTo>
                    <a:lnTo>
                      <a:pt x="3628183" y="2084229"/>
                    </a:lnTo>
                    <a:close/>
                    <a:moveTo>
                      <a:pt x="2945132" y="2084229"/>
                    </a:moveTo>
                    <a:lnTo>
                      <a:pt x="2945132" y="2291869"/>
                    </a:lnTo>
                    <a:lnTo>
                      <a:pt x="3194272" y="2291869"/>
                    </a:lnTo>
                    <a:lnTo>
                      <a:pt x="3194272" y="2084229"/>
                    </a:lnTo>
                    <a:close/>
                    <a:moveTo>
                      <a:pt x="2514947" y="2084229"/>
                    </a:moveTo>
                    <a:lnTo>
                      <a:pt x="2514947" y="2291869"/>
                    </a:lnTo>
                    <a:lnTo>
                      <a:pt x="2764087" y="2291869"/>
                    </a:lnTo>
                    <a:lnTo>
                      <a:pt x="2764087" y="2084229"/>
                    </a:lnTo>
                    <a:close/>
                    <a:moveTo>
                      <a:pt x="2124144" y="1714020"/>
                    </a:moveTo>
                    <a:lnTo>
                      <a:pt x="2124144" y="2164020"/>
                    </a:lnTo>
                    <a:lnTo>
                      <a:pt x="1296144" y="2164020"/>
                    </a:lnTo>
                    <a:close/>
                    <a:moveTo>
                      <a:pt x="197090" y="609603"/>
                    </a:moveTo>
                    <a:lnTo>
                      <a:pt x="525322" y="609603"/>
                    </a:lnTo>
                    <a:lnTo>
                      <a:pt x="584058" y="2101023"/>
                    </a:lnTo>
                    <a:lnTo>
                      <a:pt x="1296144" y="1714020"/>
                    </a:lnTo>
                    <a:lnTo>
                      <a:pt x="1296144" y="2164020"/>
                    </a:lnTo>
                    <a:lnTo>
                      <a:pt x="586539" y="2164020"/>
                    </a:lnTo>
                    <a:lnTo>
                      <a:pt x="590547" y="2265787"/>
                    </a:lnTo>
                    <a:lnTo>
                      <a:pt x="2232248" y="2265787"/>
                    </a:lnTo>
                    <a:lnTo>
                      <a:pt x="2232248" y="1954513"/>
                    </a:lnTo>
                    <a:lnTo>
                      <a:pt x="2232248" y="1054513"/>
                    </a:lnTo>
                    <a:lnTo>
                      <a:pt x="3888248" y="1954513"/>
                    </a:lnTo>
                    <a:lnTo>
                      <a:pt x="3888432" y="1954513"/>
                    </a:lnTo>
                    <a:lnTo>
                      <a:pt x="3888432" y="3921971"/>
                    </a:lnTo>
                    <a:lnTo>
                      <a:pt x="2304256" y="3921971"/>
                    </a:lnTo>
                    <a:lnTo>
                      <a:pt x="2232248" y="3921971"/>
                    </a:lnTo>
                    <a:lnTo>
                      <a:pt x="772857" y="3921971"/>
                    </a:lnTo>
                    <a:lnTo>
                      <a:pt x="772857" y="3290059"/>
                    </a:lnTo>
                    <a:lnTo>
                      <a:pt x="361206" y="3290059"/>
                    </a:lnTo>
                    <a:lnTo>
                      <a:pt x="361206" y="3921971"/>
                    </a:lnTo>
                    <a:lnTo>
                      <a:pt x="0" y="3921971"/>
                    </a:lnTo>
                    <a:lnTo>
                      <a:pt x="0" y="2265787"/>
                    </a:lnTo>
                    <a:lnTo>
                      <a:pt x="131865" y="2265787"/>
                    </a:lnTo>
                    <a:close/>
                    <a:moveTo>
                      <a:pt x="929888" y="0"/>
                    </a:moveTo>
                    <a:cubicBezTo>
                      <a:pt x="1019595" y="0"/>
                      <a:pt x="1124659" y="30463"/>
                      <a:pt x="1166726" y="102575"/>
                    </a:cubicBezTo>
                    <a:cubicBezTo>
                      <a:pt x="1212070" y="48192"/>
                      <a:pt x="1255094" y="19511"/>
                      <a:pt x="1304210" y="14210"/>
                    </a:cubicBezTo>
                    <a:cubicBezTo>
                      <a:pt x="1353326" y="8909"/>
                      <a:pt x="1418945" y="35057"/>
                      <a:pt x="1461423" y="70767"/>
                    </a:cubicBezTo>
                    <a:cubicBezTo>
                      <a:pt x="1500648" y="39845"/>
                      <a:pt x="1550404" y="23049"/>
                      <a:pt x="1604082" y="23049"/>
                    </a:cubicBezTo>
                    <a:cubicBezTo>
                      <a:pt x="1692530" y="23049"/>
                      <a:pt x="1770327" y="68651"/>
                      <a:pt x="1814928" y="137833"/>
                    </a:cubicBezTo>
                    <a:cubicBezTo>
                      <a:pt x="1859765" y="69447"/>
                      <a:pt x="1937139" y="24416"/>
                      <a:pt x="2025031" y="24416"/>
                    </a:cubicBezTo>
                    <a:cubicBezTo>
                      <a:pt x="2135143" y="24416"/>
                      <a:pt x="2228747" y="95092"/>
                      <a:pt x="2261925" y="193913"/>
                    </a:cubicBezTo>
                    <a:cubicBezTo>
                      <a:pt x="2262329" y="193791"/>
                      <a:pt x="2262735" y="193790"/>
                      <a:pt x="2263140" y="193790"/>
                    </a:cubicBezTo>
                    <a:cubicBezTo>
                      <a:pt x="2402209" y="193790"/>
                      <a:pt x="2514947" y="306528"/>
                      <a:pt x="2514947" y="445597"/>
                    </a:cubicBezTo>
                    <a:cubicBezTo>
                      <a:pt x="2514947" y="584666"/>
                      <a:pt x="2402209" y="697404"/>
                      <a:pt x="2263140" y="697404"/>
                    </a:cubicBezTo>
                    <a:cubicBezTo>
                      <a:pt x="2176391" y="697404"/>
                      <a:pt x="2099888" y="653537"/>
                      <a:pt x="2054640" y="586750"/>
                    </a:cubicBezTo>
                    <a:cubicBezTo>
                      <a:pt x="2010395" y="653762"/>
                      <a:pt x="1934062" y="697404"/>
                      <a:pt x="1847535" y="697404"/>
                    </a:cubicBezTo>
                    <a:cubicBezTo>
                      <a:pt x="1789311" y="697404"/>
                      <a:pt x="1735702" y="677642"/>
                      <a:pt x="1693695" y="643630"/>
                    </a:cubicBezTo>
                    <a:cubicBezTo>
                      <a:pt x="1651689" y="677642"/>
                      <a:pt x="1598080" y="697404"/>
                      <a:pt x="1539855" y="697404"/>
                    </a:cubicBezTo>
                    <a:cubicBezTo>
                      <a:pt x="1441551" y="697404"/>
                      <a:pt x="1356403" y="641072"/>
                      <a:pt x="1315888" y="558445"/>
                    </a:cubicBezTo>
                    <a:cubicBezTo>
                      <a:pt x="1272229" y="598661"/>
                      <a:pt x="1206400" y="634839"/>
                      <a:pt x="1149712" y="622576"/>
                    </a:cubicBezTo>
                    <a:cubicBezTo>
                      <a:pt x="1096483" y="611061"/>
                      <a:pt x="1025744" y="572014"/>
                      <a:pt x="984978" y="498638"/>
                    </a:cubicBezTo>
                    <a:cubicBezTo>
                      <a:pt x="959504" y="574665"/>
                      <a:pt x="887516" y="629050"/>
                      <a:pt x="802824" y="629050"/>
                    </a:cubicBezTo>
                    <a:cubicBezTo>
                      <a:pt x="724492" y="629050"/>
                      <a:pt x="657026" y="582526"/>
                      <a:pt x="627413" y="515210"/>
                    </a:cubicBezTo>
                    <a:cubicBezTo>
                      <a:pt x="584988" y="553591"/>
                      <a:pt x="527392" y="574026"/>
                      <a:pt x="479717" y="567162"/>
                    </a:cubicBezTo>
                    <a:cubicBezTo>
                      <a:pt x="439788" y="561414"/>
                      <a:pt x="406466" y="547383"/>
                      <a:pt x="379767" y="527160"/>
                    </a:cubicBezTo>
                    <a:cubicBezTo>
                      <a:pt x="310874" y="498171"/>
                      <a:pt x="262300" y="430445"/>
                      <a:pt x="261518" y="351249"/>
                    </a:cubicBezTo>
                    <a:cubicBezTo>
                      <a:pt x="261425" y="351089"/>
                      <a:pt x="261381" y="350918"/>
                      <a:pt x="261338" y="350746"/>
                    </a:cubicBezTo>
                    <a:cubicBezTo>
                      <a:pt x="228153" y="316942"/>
                      <a:pt x="208360" y="270473"/>
                      <a:pt x="208360" y="219381"/>
                    </a:cubicBezTo>
                    <a:cubicBezTo>
                      <a:pt x="208360" y="112466"/>
                      <a:pt x="295031" y="25795"/>
                      <a:pt x="401946" y="25795"/>
                    </a:cubicBezTo>
                    <a:cubicBezTo>
                      <a:pt x="425158" y="25795"/>
                      <a:pt x="447416" y="29880"/>
                      <a:pt x="467791" y="38056"/>
                    </a:cubicBezTo>
                    <a:cubicBezTo>
                      <a:pt x="585794" y="17893"/>
                      <a:pt x="696162" y="87852"/>
                      <a:pt x="737322" y="124235"/>
                    </a:cubicBezTo>
                    <a:cubicBezTo>
                      <a:pt x="782627" y="68126"/>
                      <a:pt x="852143" y="0"/>
                      <a:pt x="929888" y="0"/>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90" name="Rectangle 24">
                <a:extLst>
                  <a:ext uri="{FF2B5EF4-FFF2-40B4-BE49-F238E27FC236}">
                    <a16:creationId xmlns:a16="http://schemas.microsoft.com/office/drawing/2014/main" id="{49E325F4-D23D-4F8C-B149-73684CA87282}"/>
                  </a:ext>
                </a:extLst>
              </p:cNvPr>
              <p:cNvSpPr>
                <a:spLocks noChangeAspect="1"/>
              </p:cNvSpPr>
              <p:nvPr/>
            </p:nvSpPr>
            <p:spPr>
              <a:xfrm rot="20700000">
                <a:off x="2307865" y="1808900"/>
                <a:ext cx="456968" cy="360000"/>
              </a:xfrm>
              <a:custGeom>
                <a:avLst/>
                <a:gdLst/>
                <a:ahLst/>
                <a:cxnLst/>
                <a:rect l="l" t="t" r="r" b="b"/>
                <a:pathLst>
                  <a:path w="3805825" h="2998234">
                    <a:moveTo>
                      <a:pt x="571963" y="2092124"/>
                    </a:moveTo>
                    <a:lnTo>
                      <a:pt x="465390" y="2092124"/>
                    </a:lnTo>
                    <a:lnTo>
                      <a:pt x="571963" y="2198697"/>
                    </a:lnTo>
                    <a:close/>
                    <a:moveTo>
                      <a:pt x="571962" y="1939097"/>
                    </a:moveTo>
                    <a:lnTo>
                      <a:pt x="465390" y="2045669"/>
                    </a:lnTo>
                    <a:lnTo>
                      <a:pt x="571962" y="2045669"/>
                    </a:lnTo>
                    <a:close/>
                    <a:moveTo>
                      <a:pt x="724990" y="2092124"/>
                    </a:moveTo>
                    <a:lnTo>
                      <a:pt x="618417" y="2092124"/>
                    </a:lnTo>
                    <a:lnTo>
                      <a:pt x="618418" y="2198697"/>
                    </a:lnTo>
                    <a:close/>
                    <a:moveTo>
                      <a:pt x="618418" y="1939104"/>
                    </a:moveTo>
                    <a:lnTo>
                      <a:pt x="618417" y="2045669"/>
                    </a:lnTo>
                    <a:lnTo>
                      <a:pt x="724982" y="2045669"/>
                    </a:lnTo>
                    <a:close/>
                    <a:moveTo>
                      <a:pt x="760612" y="1901643"/>
                    </a:moveTo>
                    <a:lnTo>
                      <a:pt x="654047" y="1901643"/>
                    </a:lnTo>
                    <a:lnTo>
                      <a:pt x="760612" y="2008208"/>
                    </a:lnTo>
                    <a:close/>
                    <a:moveTo>
                      <a:pt x="760612" y="1748616"/>
                    </a:moveTo>
                    <a:lnTo>
                      <a:pt x="654040" y="1855188"/>
                    </a:lnTo>
                    <a:lnTo>
                      <a:pt x="760612" y="1855188"/>
                    </a:lnTo>
                    <a:close/>
                    <a:moveTo>
                      <a:pt x="913640" y="1901643"/>
                    </a:moveTo>
                    <a:lnTo>
                      <a:pt x="807067" y="1901643"/>
                    </a:lnTo>
                    <a:lnTo>
                      <a:pt x="807067" y="2008216"/>
                    </a:lnTo>
                    <a:close/>
                    <a:moveTo>
                      <a:pt x="807067" y="1748615"/>
                    </a:moveTo>
                    <a:lnTo>
                      <a:pt x="807067" y="1855188"/>
                    </a:lnTo>
                    <a:lnTo>
                      <a:pt x="913640" y="1855188"/>
                    </a:lnTo>
                    <a:close/>
                    <a:moveTo>
                      <a:pt x="953368" y="1708887"/>
                    </a:moveTo>
                    <a:lnTo>
                      <a:pt x="846796" y="1708887"/>
                    </a:lnTo>
                    <a:lnTo>
                      <a:pt x="953368" y="1815459"/>
                    </a:lnTo>
                    <a:close/>
                    <a:moveTo>
                      <a:pt x="953368" y="1555860"/>
                    </a:moveTo>
                    <a:lnTo>
                      <a:pt x="846796" y="1662432"/>
                    </a:lnTo>
                    <a:lnTo>
                      <a:pt x="953368" y="1662432"/>
                    </a:lnTo>
                    <a:close/>
                    <a:moveTo>
                      <a:pt x="1106396" y="1708887"/>
                    </a:moveTo>
                    <a:lnTo>
                      <a:pt x="999823" y="1708887"/>
                    </a:lnTo>
                    <a:lnTo>
                      <a:pt x="999823" y="1815460"/>
                    </a:lnTo>
                    <a:close/>
                    <a:moveTo>
                      <a:pt x="999823" y="1555860"/>
                    </a:moveTo>
                    <a:lnTo>
                      <a:pt x="999823" y="1662432"/>
                    </a:lnTo>
                    <a:lnTo>
                      <a:pt x="1106396" y="1662432"/>
                    </a:lnTo>
                    <a:close/>
                    <a:moveTo>
                      <a:pt x="1144754" y="1514764"/>
                    </a:moveTo>
                    <a:lnTo>
                      <a:pt x="1038182" y="1514764"/>
                    </a:lnTo>
                    <a:lnTo>
                      <a:pt x="1144754" y="1621337"/>
                    </a:lnTo>
                    <a:close/>
                    <a:moveTo>
                      <a:pt x="1144754" y="1361737"/>
                    </a:moveTo>
                    <a:lnTo>
                      <a:pt x="1038182" y="1468309"/>
                    </a:lnTo>
                    <a:lnTo>
                      <a:pt x="1144754" y="1468309"/>
                    </a:lnTo>
                    <a:close/>
                    <a:moveTo>
                      <a:pt x="1297782" y="1514764"/>
                    </a:moveTo>
                    <a:lnTo>
                      <a:pt x="1191209" y="1514764"/>
                    </a:lnTo>
                    <a:lnTo>
                      <a:pt x="1191209" y="1621337"/>
                    </a:lnTo>
                    <a:close/>
                    <a:moveTo>
                      <a:pt x="1191209" y="1361737"/>
                    </a:moveTo>
                    <a:lnTo>
                      <a:pt x="1191209" y="1468309"/>
                    </a:lnTo>
                    <a:lnTo>
                      <a:pt x="1297782" y="1468309"/>
                    </a:lnTo>
                    <a:close/>
                    <a:moveTo>
                      <a:pt x="1335838" y="1323681"/>
                    </a:moveTo>
                    <a:lnTo>
                      <a:pt x="1229266" y="1323681"/>
                    </a:lnTo>
                    <a:lnTo>
                      <a:pt x="1335838" y="1430253"/>
                    </a:lnTo>
                    <a:close/>
                    <a:moveTo>
                      <a:pt x="1335838" y="1170654"/>
                    </a:moveTo>
                    <a:lnTo>
                      <a:pt x="1229266" y="1277226"/>
                    </a:lnTo>
                    <a:lnTo>
                      <a:pt x="1335838" y="1277226"/>
                    </a:lnTo>
                    <a:close/>
                    <a:moveTo>
                      <a:pt x="1488865" y="1323681"/>
                    </a:moveTo>
                    <a:lnTo>
                      <a:pt x="1382293" y="1323681"/>
                    </a:lnTo>
                    <a:lnTo>
                      <a:pt x="1382293" y="1430253"/>
                    </a:lnTo>
                    <a:close/>
                    <a:moveTo>
                      <a:pt x="1382293" y="1170653"/>
                    </a:moveTo>
                    <a:lnTo>
                      <a:pt x="1382293" y="1277226"/>
                    </a:lnTo>
                    <a:lnTo>
                      <a:pt x="1488865" y="1277226"/>
                    </a:lnTo>
                    <a:close/>
                    <a:moveTo>
                      <a:pt x="2914702" y="2523007"/>
                    </a:moveTo>
                    <a:cubicBezTo>
                      <a:pt x="2900642" y="2508947"/>
                      <a:pt x="2877845" y="2508947"/>
                      <a:pt x="2863784" y="2523007"/>
                    </a:cubicBezTo>
                    <a:cubicBezTo>
                      <a:pt x="2849724" y="2537067"/>
                      <a:pt x="2849724" y="2559864"/>
                      <a:pt x="2863784" y="2573924"/>
                    </a:cubicBezTo>
                    <a:cubicBezTo>
                      <a:pt x="2877845" y="2587985"/>
                      <a:pt x="2900642" y="2587985"/>
                      <a:pt x="2914702" y="2573924"/>
                    </a:cubicBezTo>
                    <a:cubicBezTo>
                      <a:pt x="2928762" y="2559864"/>
                      <a:pt x="2928762" y="2537067"/>
                      <a:pt x="2914702" y="2523007"/>
                    </a:cubicBezTo>
                    <a:close/>
                    <a:moveTo>
                      <a:pt x="1526922" y="1132597"/>
                    </a:moveTo>
                    <a:lnTo>
                      <a:pt x="1420350" y="1132596"/>
                    </a:lnTo>
                    <a:lnTo>
                      <a:pt x="1526922" y="1239169"/>
                    </a:lnTo>
                    <a:close/>
                    <a:moveTo>
                      <a:pt x="1526922" y="979569"/>
                    </a:moveTo>
                    <a:lnTo>
                      <a:pt x="1420350" y="1086141"/>
                    </a:lnTo>
                    <a:lnTo>
                      <a:pt x="1526922" y="1086142"/>
                    </a:lnTo>
                    <a:close/>
                    <a:moveTo>
                      <a:pt x="1679950" y="1132597"/>
                    </a:moveTo>
                    <a:lnTo>
                      <a:pt x="1573377" y="1132597"/>
                    </a:lnTo>
                    <a:lnTo>
                      <a:pt x="1573377" y="1239169"/>
                    </a:lnTo>
                    <a:close/>
                    <a:moveTo>
                      <a:pt x="1573377" y="979569"/>
                    </a:moveTo>
                    <a:lnTo>
                      <a:pt x="1573377" y="1086142"/>
                    </a:lnTo>
                    <a:lnTo>
                      <a:pt x="1679950" y="1086142"/>
                    </a:lnTo>
                    <a:close/>
                    <a:moveTo>
                      <a:pt x="1718007" y="941512"/>
                    </a:moveTo>
                    <a:lnTo>
                      <a:pt x="1611434" y="941512"/>
                    </a:lnTo>
                    <a:lnTo>
                      <a:pt x="1718007" y="1048085"/>
                    </a:lnTo>
                    <a:close/>
                    <a:moveTo>
                      <a:pt x="1718006" y="788485"/>
                    </a:moveTo>
                    <a:lnTo>
                      <a:pt x="1611434" y="895057"/>
                    </a:lnTo>
                    <a:lnTo>
                      <a:pt x="1718006" y="895057"/>
                    </a:lnTo>
                    <a:close/>
                    <a:moveTo>
                      <a:pt x="1871034" y="941512"/>
                    </a:moveTo>
                    <a:lnTo>
                      <a:pt x="1764461" y="941512"/>
                    </a:lnTo>
                    <a:lnTo>
                      <a:pt x="1764462" y="1048085"/>
                    </a:lnTo>
                    <a:close/>
                    <a:moveTo>
                      <a:pt x="1764461" y="788485"/>
                    </a:moveTo>
                    <a:lnTo>
                      <a:pt x="1764462" y="895057"/>
                    </a:lnTo>
                    <a:lnTo>
                      <a:pt x="1871034" y="895057"/>
                    </a:lnTo>
                    <a:close/>
                    <a:moveTo>
                      <a:pt x="3382381" y="1946466"/>
                    </a:moveTo>
                    <a:lnTo>
                      <a:pt x="2893361" y="2435486"/>
                    </a:lnTo>
                    <a:lnTo>
                      <a:pt x="2933988" y="2428503"/>
                    </a:lnTo>
                    <a:lnTo>
                      <a:pt x="3009207" y="2503722"/>
                    </a:lnTo>
                    <a:lnTo>
                      <a:pt x="3003173" y="2538827"/>
                    </a:lnTo>
                    <a:lnTo>
                      <a:pt x="3488958" y="2053042"/>
                    </a:lnTo>
                    <a:lnTo>
                      <a:pt x="3388629" y="1952714"/>
                    </a:lnTo>
                    <a:close/>
                    <a:moveTo>
                      <a:pt x="2405874" y="794872"/>
                    </a:moveTo>
                    <a:lnTo>
                      <a:pt x="2299301" y="794872"/>
                    </a:lnTo>
                    <a:lnTo>
                      <a:pt x="2405874" y="901444"/>
                    </a:lnTo>
                    <a:close/>
                    <a:moveTo>
                      <a:pt x="2789111" y="1176277"/>
                    </a:moveTo>
                    <a:lnTo>
                      <a:pt x="2682538" y="1176278"/>
                    </a:lnTo>
                    <a:lnTo>
                      <a:pt x="2789111" y="1282850"/>
                    </a:lnTo>
                    <a:close/>
                    <a:moveTo>
                      <a:pt x="2596355" y="983521"/>
                    </a:moveTo>
                    <a:lnTo>
                      <a:pt x="2489782" y="983522"/>
                    </a:lnTo>
                    <a:lnTo>
                      <a:pt x="2596355" y="1090094"/>
                    </a:lnTo>
                    <a:close/>
                    <a:moveTo>
                      <a:pt x="3174317" y="1558747"/>
                    </a:moveTo>
                    <a:lnTo>
                      <a:pt x="3067745" y="1558747"/>
                    </a:lnTo>
                    <a:lnTo>
                      <a:pt x="3174317" y="1665320"/>
                    </a:lnTo>
                    <a:close/>
                    <a:moveTo>
                      <a:pt x="2983234" y="1367664"/>
                    </a:moveTo>
                    <a:lnTo>
                      <a:pt x="2876661" y="1367664"/>
                    </a:lnTo>
                    <a:lnTo>
                      <a:pt x="2983234" y="1474236"/>
                    </a:lnTo>
                    <a:close/>
                    <a:moveTo>
                      <a:pt x="3556486" y="1940915"/>
                    </a:moveTo>
                    <a:lnTo>
                      <a:pt x="3449914" y="1940915"/>
                    </a:lnTo>
                    <a:lnTo>
                      <a:pt x="3556487" y="2047488"/>
                    </a:lnTo>
                    <a:close/>
                    <a:moveTo>
                      <a:pt x="3365402" y="1749831"/>
                    </a:moveTo>
                    <a:lnTo>
                      <a:pt x="3258830" y="1749831"/>
                    </a:lnTo>
                    <a:lnTo>
                      <a:pt x="3365402" y="1856404"/>
                    </a:lnTo>
                    <a:close/>
                    <a:moveTo>
                      <a:pt x="3761426" y="2144804"/>
                    </a:moveTo>
                    <a:lnTo>
                      <a:pt x="3654853" y="2144804"/>
                    </a:lnTo>
                    <a:lnTo>
                      <a:pt x="3761426" y="2251377"/>
                    </a:lnTo>
                    <a:close/>
                    <a:moveTo>
                      <a:pt x="2405874" y="657532"/>
                    </a:moveTo>
                    <a:lnTo>
                      <a:pt x="2314989" y="748417"/>
                    </a:lnTo>
                    <a:lnTo>
                      <a:pt x="2405874" y="748417"/>
                    </a:lnTo>
                    <a:close/>
                    <a:moveTo>
                      <a:pt x="2558894" y="794872"/>
                    </a:moveTo>
                    <a:lnTo>
                      <a:pt x="2452329" y="794872"/>
                    </a:lnTo>
                    <a:lnTo>
                      <a:pt x="2452329" y="901437"/>
                    </a:lnTo>
                    <a:close/>
                    <a:moveTo>
                      <a:pt x="2596355" y="830501"/>
                    </a:moveTo>
                    <a:lnTo>
                      <a:pt x="2489790" y="937067"/>
                    </a:lnTo>
                    <a:lnTo>
                      <a:pt x="2596355" y="937067"/>
                    </a:lnTo>
                    <a:close/>
                    <a:moveTo>
                      <a:pt x="2942138" y="1176278"/>
                    </a:moveTo>
                    <a:lnTo>
                      <a:pt x="2835566" y="1176277"/>
                    </a:lnTo>
                    <a:lnTo>
                      <a:pt x="2835566" y="1282850"/>
                    </a:lnTo>
                    <a:close/>
                    <a:moveTo>
                      <a:pt x="2789111" y="1023250"/>
                    </a:moveTo>
                    <a:lnTo>
                      <a:pt x="2682538" y="1129823"/>
                    </a:lnTo>
                    <a:lnTo>
                      <a:pt x="2789111" y="1129823"/>
                    </a:lnTo>
                    <a:close/>
                    <a:moveTo>
                      <a:pt x="2749382" y="983521"/>
                    </a:moveTo>
                    <a:lnTo>
                      <a:pt x="2642810" y="983522"/>
                    </a:lnTo>
                    <a:lnTo>
                      <a:pt x="2642810" y="1090094"/>
                    </a:lnTo>
                    <a:close/>
                    <a:moveTo>
                      <a:pt x="3327345" y="1558747"/>
                    </a:moveTo>
                    <a:lnTo>
                      <a:pt x="3220772" y="1558747"/>
                    </a:lnTo>
                    <a:lnTo>
                      <a:pt x="3220772" y="1665320"/>
                    </a:lnTo>
                    <a:close/>
                    <a:moveTo>
                      <a:pt x="3174317" y="1405720"/>
                    </a:moveTo>
                    <a:lnTo>
                      <a:pt x="3067745" y="1512292"/>
                    </a:lnTo>
                    <a:lnTo>
                      <a:pt x="3174317" y="1512292"/>
                    </a:lnTo>
                    <a:close/>
                    <a:moveTo>
                      <a:pt x="3136261" y="1367664"/>
                    </a:moveTo>
                    <a:lnTo>
                      <a:pt x="3029688" y="1367664"/>
                    </a:lnTo>
                    <a:lnTo>
                      <a:pt x="3029689" y="1474236"/>
                    </a:lnTo>
                    <a:close/>
                    <a:moveTo>
                      <a:pt x="2983234" y="1214636"/>
                    </a:moveTo>
                    <a:lnTo>
                      <a:pt x="2876661" y="1321209"/>
                    </a:lnTo>
                    <a:lnTo>
                      <a:pt x="2983234" y="1321209"/>
                    </a:lnTo>
                    <a:close/>
                    <a:moveTo>
                      <a:pt x="3709514" y="1940915"/>
                    </a:moveTo>
                    <a:lnTo>
                      <a:pt x="3602941" y="1940915"/>
                    </a:lnTo>
                    <a:lnTo>
                      <a:pt x="3602942" y="2047488"/>
                    </a:lnTo>
                    <a:close/>
                    <a:moveTo>
                      <a:pt x="3556487" y="1787888"/>
                    </a:moveTo>
                    <a:lnTo>
                      <a:pt x="3449914" y="1894460"/>
                    </a:lnTo>
                    <a:lnTo>
                      <a:pt x="3556486" y="1894460"/>
                    </a:lnTo>
                    <a:close/>
                    <a:moveTo>
                      <a:pt x="3518430" y="1749831"/>
                    </a:moveTo>
                    <a:lnTo>
                      <a:pt x="3411857" y="1749831"/>
                    </a:lnTo>
                    <a:lnTo>
                      <a:pt x="3411857" y="1856403"/>
                    </a:lnTo>
                    <a:close/>
                    <a:moveTo>
                      <a:pt x="3365402" y="1596803"/>
                    </a:moveTo>
                    <a:lnTo>
                      <a:pt x="3258830" y="1703376"/>
                    </a:lnTo>
                    <a:lnTo>
                      <a:pt x="3365402" y="1703376"/>
                    </a:lnTo>
                    <a:close/>
                    <a:moveTo>
                      <a:pt x="3761426" y="1991777"/>
                    </a:moveTo>
                    <a:lnTo>
                      <a:pt x="3654853" y="2098349"/>
                    </a:lnTo>
                    <a:lnTo>
                      <a:pt x="3761426" y="2098349"/>
                    </a:lnTo>
                    <a:close/>
                    <a:moveTo>
                      <a:pt x="2452329" y="641845"/>
                    </a:moveTo>
                    <a:lnTo>
                      <a:pt x="2452329" y="748417"/>
                    </a:lnTo>
                    <a:lnTo>
                      <a:pt x="2558901" y="748417"/>
                    </a:lnTo>
                    <a:close/>
                    <a:moveTo>
                      <a:pt x="2835566" y="1023250"/>
                    </a:moveTo>
                    <a:lnTo>
                      <a:pt x="2835566" y="1129822"/>
                    </a:lnTo>
                    <a:lnTo>
                      <a:pt x="2942138" y="1129822"/>
                    </a:lnTo>
                    <a:close/>
                    <a:moveTo>
                      <a:pt x="2642810" y="830494"/>
                    </a:moveTo>
                    <a:lnTo>
                      <a:pt x="2642810" y="937066"/>
                    </a:lnTo>
                    <a:lnTo>
                      <a:pt x="2749382" y="937066"/>
                    </a:lnTo>
                    <a:close/>
                    <a:moveTo>
                      <a:pt x="3220772" y="1405720"/>
                    </a:moveTo>
                    <a:lnTo>
                      <a:pt x="3220772" y="1512292"/>
                    </a:lnTo>
                    <a:lnTo>
                      <a:pt x="3327344" y="1512292"/>
                    </a:lnTo>
                    <a:close/>
                    <a:moveTo>
                      <a:pt x="3029688" y="1214636"/>
                    </a:moveTo>
                    <a:lnTo>
                      <a:pt x="3029688" y="1321209"/>
                    </a:lnTo>
                    <a:lnTo>
                      <a:pt x="3136261" y="1321209"/>
                    </a:lnTo>
                    <a:close/>
                    <a:moveTo>
                      <a:pt x="3602941" y="1787888"/>
                    </a:moveTo>
                    <a:lnTo>
                      <a:pt x="3602941" y="1894460"/>
                    </a:lnTo>
                    <a:lnTo>
                      <a:pt x="3709514" y="1894460"/>
                    </a:lnTo>
                    <a:close/>
                    <a:moveTo>
                      <a:pt x="3411857" y="1596803"/>
                    </a:moveTo>
                    <a:lnTo>
                      <a:pt x="3411857" y="1703376"/>
                    </a:lnTo>
                    <a:lnTo>
                      <a:pt x="3518429" y="1703376"/>
                    </a:lnTo>
                    <a:close/>
                    <a:moveTo>
                      <a:pt x="2353083" y="150965"/>
                    </a:moveTo>
                    <a:lnTo>
                      <a:pt x="2025288" y="132265"/>
                    </a:lnTo>
                    <a:lnTo>
                      <a:pt x="2071608" y="178585"/>
                    </a:lnTo>
                    <a:lnTo>
                      <a:pt x="2093619" y="156574"/>
                    </a:lnTo>
                    <a:lnTo>
                      <a:pt x="2220546" y="283501"/>
                    </a:lnTo>
                    <a:close/>
                    <a:moveTo>
                      <a:pt x="2523312" y="286240"/>
                    </a:moveTo>
                    <a:lnTo>
                      <a:pt x="2373298" y="436253"/>
                    </a:lnTo>
                    <a:lnTo>
                      <a:pt x="2500225" y="563180"/>
                    </a:lnTo>
                    <a:lnTo>
                      <a:pt x="2473487" y="589919"/>
                    </a:lnTo>
                    <a:lnTo>
                      <a:pt x="2618667" y="735099"/>
                    </a:lnTo>
                    <a:lnTo>
                      <a:pt x="2619582" y="734183"/>
                    </a:lnTo>
                    <a:lnTo>
                      <a:pt x="2812338" y="926939"/>
                    </a:lnTo>
                    <a:lnTo>
                      <a:pt x="2845693" y="960294"/>
                    </a:lnTo>
                    <a:lnTo>
                      <a:pt x="3005093" y="1119693"/>
                    </a:lnTo>
                    <a:lnTo>
                      <a:pt x="3006461" y="1118325"/>
                    </a:lnTo>
                    <a:lnTo>
                      <a:pt x="3197545" y="1309409"/>
                    </a:lnTo>
                    <a:lnTo>
                      <a:pt x="3232572" y="1344436"/>
                    </a:lnTo>
                    <a:lnTo>
                      <a:pt x="3246403" y="1358267"/>
                    </a:lnTo>
                    <a:close/>
                    <a:moveTo>
                      <a:pt x="2523816" y="30335"/>
                    </a:moveTo>
                    <a:lnTo>
                      <a:pt x="2626629" y="133149"/>
                    </a:lnTo>
                    <a:lnTo>
                      <a:pt x="2552082" y="207696"/>
                    </a:lnTo>
                    <a:lnTo>
                      <a:pt x="2576968" y="232583"/>
                    </a:lnTo>
                    <a:lnTo>
                      <a:pt x="2575182" y="234369"/>
                    </a:lnTo>
                    <a:lnTo>
                      <a:pt x="3513251" y="1625113"/>
                    </a:lnTo>
                    <a:lnTo>
                      <a:pt x="3579714" y="1691577"/>
                    </a:lnTo>
                    <a:lnTo>
                      <a:pt x="3614741" y="1726603"/>
                    </a:lnTo>
                    <a:lnTo>
                      <a:pt x="3784128" y="1895991"/>
                    </a:lnTo>
                    <a:lnTo>
                      <a:pt x="3784653" y="1895466"/>
                    </a:lnTo>
                    <a:lnTo>
                      <a:pt x="3802957" y="1913770"/>
                    </a:lnTo>
                    <a:lnTo>
                      <a:pt x="3802957" y="1914820"/>
                    </a:lnTo>
                    <a:lnTo>
                      <a:pt x="3805825" y="1917687"/>
                    </a:lnTo>
                    <a:lnTo>
                      <a:pt x="3802957" y="1920555"/>
                    </a:lnTo>
                    <a:lnTo>
                      <a:pt x="3802957" y="2329384"/>
                    </a:lnTo>
                    <a:lnTo>
                      <a:pt x="3784653" y="2347688"/>
                    </a:lnTo>
                    <a:lnTo>
                      <a:pt x="3580239" y="2143274"/>
                    </a:lnTo>
                    <a:lnTo>
                      <a:pt x="3579714" y="2143798"/>
                    </a:lnTo>
                    <a:lnTo>
                      <a:pt x="3514414" y="2078498"/>
                    </a:lnTo>
                    <a:lnTo>
                      <a:pt x="2992605" y="2600306"/>
                    </a:lnTo>
                    <a:lnTo>
                      <a:pt x="2990741" y="2611151"/>
                    </a:lnTo>
                    <a:lnTo>
                      <a:pt x="2771416" y="2767764"/>
                    </a:lnTo>
                    <a:lnTo>
                      <a:pt x="2746140" y="2742487"/>
                    </a:lnTo>
                    <a:lnTo>
                      <a:pt x="2670170" y="2818456"/>
                    </a:lnTo>
                    <a:lnTo>
                      <a:pt x="2651401" y="2799687"/>
                    </a:lnTo>
                    <a:cubicBezTo>
                      <a:pt x="2625528" y="2785735"/>
                      <a:pt x="2592950" y="2788926"/>
                      <a:pt x="2569612" y="2809139"/>
                    </a:cubicBezTo>
                    <a:cubicBezTo>
                      <a:pt x="2540180" y="2834630"/>
                      <a:pt x="2535445" y="2878528"/>
                      <a:pt x="2558763" y="2909709"/>
                    </a:cubicBezTo>
                    <a:cubicBezTo>
                      <a:pt x="2580225" y="2939886"/>
                      <a:pt x="2602221" y="2944074"/>
                      <a:pt x="2698387" y="2956528"/>
                    </a:cubicBezTo>
                    <a:cubicBezTo>
                      <a:pt x="2612716" y="3019512"/>
                      <a:pt x="2549084" y="3004923"/>
                      <a:pt x="2499317" y="2954166"/>
                    </a:cubicBezTo>
                    <a:cubicBezTo>
                      <a:pt x="2449549" y="2903408"/>
                      <a:pt x="2462151" y="2804007"/>
                      <a:pt x="2521014" y="2753027"/>
                    </a:cubicBezTo>
                    <a:cubicBezTo>
                      <a:pt x="2561003" y="2718393"/>
                      <a:pt x="2614554" y="2708748"/>
                      <a:pt x="2661444" y="2725347"/>
                    </a:cubicBezTo>
                    <a:lnTo>
                      <a:pt x="2695222" y="2691569"/>
                    </a:lnTo>
                    <a:lnTo>
                      <a:pt x="2669947" y="2666294"/>
                    </a:lnTo>
                    <a:lnTo>
                      <a:pt x="2810390" y="2469612"/>
                    </a:lnTo>
                    <a:lnTo>
                      <a:pt x="2809356" y="2468579"/>
                    </a:lnTo>
                    <a:lnTo>
                      <a:pt x="2815551" y="2462385"/>
                    </a:lnTo>
                    <a:lnTo>
                      <a:pt x="2826559" y="2446968"/>
                    </a:lnTo>
                    <a:lnTo>
                      <a:pt x="2831882" y="2446053"/>
                    </a:lnTo>
                    <a:lnTo>
                      <a:pt x="3356925" y="1921010"/>
                    </a:lnTo>
                    <a:lnTo>
                      <a:pt x="3353603" y="1917688"/>
                    </a:lnTo>
                    <a:lnTo>
                      <a:pt x="3197545" y="1761630"/>
                    </a:lnTo>
                    <a:lnTo>
                      <a:pt x="3197544" y="1761631"/>
                    </a:lnTo>
                    <a:lnTo>
                      <a:pt x="3006461" y="1570547"/>
                    </a:lnTo>
                    <a:lnTo>
                      <a:pt x="2971434" y="1535520"/>
                    </a:lnTo>
                    <a:lnTo>
                      <a:pt x="2813706" y="1377793"/>
                    </a:lnTo>
                    <a:lnTo>
                      <a:pt x="2812338" y="1379161"/>
                    </a:lnTo>
                    <a:lnTo>
                      <a:pt x="2619582" y="1186405"/>
                    </a:lnTo>
                    <a:lnTo>
                      <a:pt x="2586227" y="1153050"/>
                    </a:lnTo>
                    <a:lnTo>
                      <a:pt x="2430017" y="996839"/>
                    </a:lnTo>
                    <a:lnTo>
                      <a:pt x="2429101" y="997755"/>
                    </a:lnTo>
                    <a:lnTo>
                      <a:pt x="2247376" y="816030"/>
                    </a:lnTo>
                    <a:lnTo>
                      <a:pt x="2194721" y="868684"/>
                    </a:lnTo>
                    <a:lnTo>
                      <a:pt x="2169629" y="843592"/>
                    </a:lnTo>
                    <a:lnTo>
                      <a:pt x="2012511" y="1000710"/>
                    </a:lnTo>
                    <a:lnTo>
                      <a:pt x="1948715" y="936915"/>
                    </a:lnTo>
                    <a:lnTo>
                      <a:pt x="1776261" y="1109369"/>
                    </a:lnTo>
                    <a:lnTo>
                      <a:pt x="1741234" y="1144396"/>
                    </a:lnTo>
                    <a:lnTo>
                      <a:pt x="1585176" y="1300453"/>
                    </a:lnTo>
                    <a:lnTo>
                      <a:pt x="1550150" y="1335480"/>
                    </a:lnTo>
                    <a:lnTo>
                      <a:pt x="1394093" y="1491537"/>
                    </a:lnTo>
                    <a:lnTo>
                      <a:pt x="1359065" y="1526564"/>
                    </a:lnTo>
                    <a:lnTo>
                      <a:pt x="1201338" y="1684291"/>
                    </a:lnTo>
                    <a:lnTo>
                      <a:pt x="1202706" y="1685660"/>
                    </a:lnTo>
                    <a:lnTo>
                      <a:pt x="1009951" y="1878416"/>
                    </a:lnTo>
                    <a:lnTo>
                      <a:pt x="976596" y="1911771"/>
                    </a:lnTo>
                    <a:lnTo>
                      <a:pt x="820385" y="2067981"/>
                    </a:lnTo>
                    <a:lnTo>
                      <a:pt x="821301" y="2068897"/>
                    </a:lnTo>
                    <a:lnTo>
                      <a:pt x="612116" y="2278081"/>
                    </a:lnTo>
                    <a:lnTo>
                      <a:pt x="673628" y="2339593"/>
                    </a:lnTo>
                    <a:lnTo>
                      <a:pt x="567426" y="2445795"/>
                    </a:lnTo>
                    <a:lnTo>
                      <a:pt x="672230" y="2550598"/>
                    </a:lnTo>
                    <a:lnTo>
                      <a:pt x="566028" y="2656800"/>
                    </a:lnTo>
                    <a:lnTo>
                      <a:pt x="0" y="2090772"/>
                    </a:lnTo>
                    <a:lnTo>
                      <a:pt x="106202" y="1984570"/>
                    </a:lnTo>
                    <a:lnTo>
                      <a:pt x="211005" y="2089373"/>
                    </a:lnTo>
                    <a:lnTo>
                      <a:pt x="317206" y="1983171"/>
                    </a:lnTo>
                    <a:lnTo>
                      <a:pt x="386005" y="2051970"/>
                    </a:lnTo>
                    <a:lnTo>
                      <a:pt x="558644" y="1879331"/>
                    </a:lnTo>
                    <a:lnTo>
                      <a:pt x="557729" y="1878415"/>
                    </a:lnTo>
                    <a:lnTo>
                      <a:pt x="750485" y="1685660"/>
                    </a:lnTo>
                    <a:lnTo>
                      <a:pt x="783839" y="1652305"/>
                    </a:lnTo>
                    <a:lnTo>
                      <a:pt x="943239" y="1492905"/>
                    </a:lnTo>
                    <a:lnTo>
                      <a:pt x="941871" y="1491537"/>
                    </a:lnTo>
                    <a:lnTo>
                      <a:pt x="1132954" y="1300453"/>
                    </a:lnTo>
                    <a:lnTo>
                      <a:pt x="1167982" y="1265426"/>
                    </a:lnTo>
                    <a:lnTo>
                      <a:pt x="1324039" y="1109369"/>
                    </a:lnTo>
                    <a:lnTo>
                      <a:pt x="1359065" y="1074342"/>
                    </a:lnTo>
                    <a:lnTo>
                      <a:pt x="1515123" y="918285"/>
                    </a:lnTo>
                    <a:lnTo>
                      <a:pt x="1550150" y="883258"/>
                    </a:lnTo>
                    <a:lnTo>
                      <a:pt x="1722604" y="710804"/>
                    </a:lnTo>
                    <a:lnTo>
                      <a:pt x="1656089" y="644289"/>
                    </a:lnTo>
                    <a:lnTo>
                      <a:pt x="1813208" y="487170"/>
                    </a:lnTo>
                    <a:lnTo>
                      <a:pt x="1788115" y="462078"/>
                    </a:lnTo>
                    <a:lnTo>
                      <a:pt x="1817021" y="433172"/>
                    </a:lnTo>
                    <a:lnTo>
                      <a:pt x="1638436" y="254587"/>
                    </a:lnTo>
                    <a:lnTo>
                      <a:pt x="1893022" y="0"/>
                    </a:lnTo>
                    <a:lnTo>
                      <a:pt x="1948799" y="55777"/>
                    </a:lnTo>
                    <a:lnTo>
                      <a:pt x="2421315" y="82732"/>
                    </a:lnTo>
                    <a:lnTo>
                      <a:pt x="2424216" y="79831"/>
                    </a:lnTo>
                    <a:lnTo>
                      <a:pt x="2449269" y="104883"/>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91" name="Rectangle 41">
                <a:extLst>
                  <a:ext uri="{FF2B5EF4-FFF2-40B4-BE49-F238E27FC236}">
                    <a16:creationId xmlns:a16="http://schemas.microsoft.com/office/drawing/2014/main" id="{B6DBBCF0-7831-46D1-B565-2CCF11BA64BF}"/>
                  </a:ext>
                </a:extLst>
              </p:cNvPr>
              <p:cNvSpPr>
                <a:spLocks/>
              </p:cNvSpPr>
              <p:nvPr/>
            </p:nvSpPr>
            <p:spPr>
              <a:xfrm rot="19192674">
                <a:off x="926950" y="2109352"/>
                <a:ext cx="360000" cy="360000"/>
              </a:xfrm>
              <a:custGeom>
                <a:avLst/>
                <a:gdLst/>
                <a:ahLst/>
                <a:cxnLst/>
                <a:rect l="l" t="t" r="r" b="b"/>
                <a:pathLst>
                  <a:path w="3888423" h="3970014">
                    <a:moveTo>
                      <a:pt x="1259577" y="2471243"/>
                    </a:moveTo>
                    <a:cubicBezTo>
                      <a:pt x="1293292" y="2471243"/>
                      <a:pt x="1320623" y="2543205"/>
                      <a:pt x="1320623" y="2631975"/>
                    </a:cubicBezTo>
                    <a:cubicBezTo>
                      <a:pt x="1320623" y="2720745"/>
                      <a:pt x="1293292" y="2792707"/>
                      <a:pt x="1259577" y="2792707"/>
                    </a:cubicBezTo>
                    <a:cubicBezTo>
                      <a:pt x="1225862" y="2792707"/>
                      <a:pt x="1198531" y="2720745"/>
                      <a:pt x="1198531" y="2631975"/>
                    </a:cubicBezTo>
                    <a:cubicBezTo>
                      <a:pt x="1198531" y="2543205"/>
                      <a:pt x="1225862" y="2471243"/>
                      <a:pt x="1259577" y="2471243"/>
                    </a:cubicBezTo>
                    <a:close/>
                    <a:moveTo>
                      <a:pt x="1710471" y="2470362"/>
                    </a:moveTo>
                    <a:cubicBezTo>
                      <a:pt x="1741030" y="2470028"/>
                      <a:pt x="1768823" y="2488083"/>
                      <a:pt x="1781169" y="2516203"/>
                    </a:cubicBezTo>
                    <a:cubicBezTo>
                      <a:pt x="1793845" y="2545068"/>
                      <a:pt x="1787700" y="2578742"/>
                      <a:pt x="1765642" y="2601268"/>
                    </a:cubicBezTo>
                    <a:cubicBezTo>
                      <a:pt x="1750827" y="2616399"/>
                      <a:pt x="1730831" y="2624459"/>
                      <a:pt x="1710472" y="2623745"/>
                    </a:cubicBezTo>
                    <a:close/>
                    <a:moveTo>
                      <a:pt x="2456093" y="2374056"/>
                    </a:moveTo>
                    <a:lnTo>
                      <a:pt x="2456093" y="2889893"/>
                    </a:lnTo>
                    <a:lnTo>
                      <a:pt x="2566690" y="2889893"/>
                    </a:lnTo>
                    <a:lnTo>
                      <a:pt x="2566690" y="2706284"/>
                    </a:lnTo>
                    <a:lnTo>
                      <a:pt x="2632197" y="2884955"/>
                    </a:lnTo>
                    <a:lnTo>
                      <a:pt x="2635843" y="2883618"/>
                    </a:lnTo>
                    <a:lnTo>
                      <a:pt x="2635843" y="2889893"/>
                    </a:lnTo>
                    <a:lnTo>
                      <a:pt x="2746439" y="2889893"/>
                    </a:lnTo>
                    <a:lnTo>
                      <a:pt x="2746439" y="2374056"/>
                    </a:lnTo>
                    <a:lnTo>
                      <a:pt x="2635843" y="2374056"/>
                    </a:lnTo>
                    <a:lnTo>
                      <a:pt x="2635843" y="2573614"/>
                    </a:lnTo>
                    <a:lnTo>
                      <a:pt x="2566690" y="2385000"/>
                    </a:lnTo>
                    <a:lnTo>
                      <a:pt x="2566690" y="2374056"/>
                    </a:lnTo>
                    <a:close/>
                    <a:moveTo>
                      <a:pt x="2032426" y="2374056"/>
                    </a:moveTo>
                    <a:lnTo>
                      <a:pt x="2032426" y="2889895"/>
                    </a:lnTo>
                    <a:lnTo>
                      <a:pt x="2115405" y="2889895"/>
                    </a:lnTo>
                    <a:lnTo>
                      <a:pt x="2143023" y="2889895"/>
                    </a:lnTo>
                    <a:lnTo>
                      <a:pt x="2308949" y="2889895"/>
                    </a:lnTo>
                    <a:lnTo>
                      <a:pt x="2308949" y="2779299"/>
                    </a:lnTo>
                    <a:lnTo>
                      <a:pt x="2143023" y="2779299"/>
                    </a:lnTo>
                    <a:lnTo>
                      <a:pt x="2143023" y="2686401"/>
                    </a:lnTo>
                    <a:lnTo>
                      <a:pt x="2308949" y="2686401"/>
                    </a:lnTo>
                    <a:lnTo>
                      <a:pt x="2308949" y="2575804"/>
                    </a:lnTo>
                    <a:lnTo>
                      <a:pt x="2143023" y="2575804"/>
                    </a:lnTo>
                    <a:lnTo>
                      <a:pt x="2143023" y="2484653"/>
                    </a:lnTo>
                    <a:lnTo>
                      <a:pt x="2308949" y="2484653"/>
                    </a:lnTo>
                    <a:lnTo>
                      <a:pt x="2308949" y="2374056"/>
                    </a:lnTo>
                    <a:lnTo>
                      <a:pt x="2143023" y="2374056"/>
                    </a:lnTo>
                    <a:lnTo>
                      <a:pt x="2115405" y="2374056"/>
                    </a:lnTo>
                    <a:close/>
                    <a:moveTo>
                      <a:pt x="1259577" y="2374056"/>
                    </a:moveTo>
                    <a:cubicBezTo>
                      <a:pt x="1172187" y="2374056"/>
                      <a:pt x="1101344" y="2489530"/>
                      <a:pt x="1101344" y="2631975"/>
                    </a:cubicBezTo>
                    <a:cubicBezTo>
                      <a:pt x="1101344" y="2774420"/>
                      <a:pt x="1172187" y="2889894"/>
                      <a:pt x="1259577" y="2889894"/>
                    </a:cubicBezTo>
                    <a:cubicBezTo>
                      <a:pt x="1346967" y="2889894"/>
                      <a:pt x="1417810" y="2774420"/>
                      <a:pt x="1417810" y="2631975"/>
                    </a:cubicBezTo>
                    <a:cubicBezTo>
                      <a:pt x="1417810" y="2489530"/>
                      <a:pt x="1346967" y="2374056"/>
                      <a:pt x="1259577" y="2374056"/>
                    </a:cubicBezTo>
                    <a:close/>
                    <a:moveTo>
                      <a:pt x="1599876" y="2366688"/>
                    </a:moveTo>
                    <a:lnTo>
                      <a:pt x="1599875" y="2882524"/>
                    </a:lnTo>
                    <a:lnTo>
                      <a:pt x="1710472" y="2882525"/>
                    </a:lnTo>
                    <a:lnTo>
                      <a:pt x="1710472" y="2723975"/>
                    </a:lnTo>
                    <a:cubicBezTo>
                      <a:pt x="1757507" y="2725624"/>
                      <a:pt x="1803701" y="2707003"/>
                      <a:pt x="1837929" y="2672047"/>
                    </a:cubicBezTo>
                    <a:cubicBezTo>
                      <a:pt x="1888884" y="2620006"/>
                      <a:pt x="1903084" y="2542214"/>
                      <a:pt x="1873801" y="2475527"/>
                    </a:cubicBezTo>
                    <a:cubicBezTo>
                      <a:pt x="1845275" y="2410565"/>
                      <a:pt x="1781067" y="2368851"/>
                      <a:pt x="1710472" y="2369624"/>
                    </a:cubicBezTo>
                    <a:lnTo>
                      <a:pt x="1710471" y="2366688"/>
                    </a:lnTo>
                    <a:close/>
                    <a:moveTo>
                      <a:pt x="920754" y="2169815"/>
                    </a:moveTo>
                    <a:lnTo>
                      <a:pt x="3008986" y="2169815"/>
                    </a:lnTo>
                    <a:lnTo>
                      <a:pt x="3008986" y="3105919"/>
                    </a:lnTo>
                    <a:lnTo>
                      <a:pt x="920754" y="3105919"/>
                    </a:lnTo>
                    <a:close/>
                    <a:moveTo>
                      <a:pt x="632722" y="1985007"/>
                    </a:moveTo>
                    <a:lnTo>
                      <a:pt x="632722" y="3321943"/>
                    </a:lnTo>
                    <a:lnTo>
                      <a:pt x="3297018" y="3321943"/>
                    </a:lnTo>
                    <a:lnTo>
                      <a:pt x="3297018" y="1985007"/>
                    </a:lnTo>
                    <a:close/>
                    <a:moveTo>
                      <a:pt x="2657019" y="761679"/>
                    </a:moveTo>
                    <a:lnTo>
                      <a:pt x="2760733" y="1606387"/>
                    </a:lnTo>
                    <a:lnTo>
                      <a:pt x="2761762" y="1614761"/>
                    </a:lnTo>
                    <a:lnTo>
                      <a:pt x="2762330" y="1614691"/>
                    </a:lnTo>
                    <a:cubicBezTo>
                      <a:pt x="2780335" y="1740615"/>
                      <a:pt x="2862522" y="1833408"/>
                      <a:pt x="2948897" y="1824230"/>
                    </a:cubicBezTo>
                    <a:cubicBezTo>
                      <a:pt x="3036464" y="1814924"/>
                      <a:pt x="3095979" y="1704243"/>
                      <a:pt x="3083047" y="1575312"/>
                    </a:cubicBezTo>
                    <a:lnTo>
                      <a:pt x="3083347" y="1575275"/>
                    </a:lnTo>
                    <a:lnTo>
                      <a:pt x="2983448" y="761679"/>
                    </a:lnTo>
                    <a:close/>
                    <a:moveTo>
                      <a:pt x="2205921" y="761679"/>
                    </a:moveTo>
                    <a:lnTo>
                      <a:pt x="2264137" y="1594263"/>
                    </a:lnTo>
                    <a:cubicBezTo>
                      <a:pt x="2264333" y="1597068"/>
                      <a:pt x="2264530" y="1599874"/>
                      <a:pt x="2264726" y="1602679"/>
                    </a:cubicBezTo>
                    <a:lnTo>
                      <a:pt x="2265297" y="1602640"/>
                    </a:lnTo>
                    <a:cubicBezTo>
                      <a:pt x="2276686" y="1729333"/>
                      <a:pt x="2353905" y="1826300"/>
                      <a:pt x="2440641" y="1821655"/>
                    </a:cubicBezTo>
                    <a:cubicBezTo>
                      <a:pt x="2528577" y="1816945"/>
                      <a:pt x="2593802" y="1709530"/>
                      <a:pt x="2587636" y="1580099"/>
                    </a:cubicBezTo>
                    <a:lnTo>
                      <a:pt x="2587937" y="1580078"/>
                    </a:lnTo>
                    <a:lnTo>
                      <a:pt x="2530706" y="761679"/>
                    </a:lnTo>
                    <a:close/>
                    <a:moveTo>
                      <a:pt x="1761700" y="761679"/>
                    </a:moveTo>
                    <a:cubicBezTo>
                      <a:pt x="1761699" y="1032443"/>
                      <a:pt x="1761699" y="1303208"/>
                      <a:pt x="1761698" y="1573972"/>
                    </a:cubicBezTo>
                    <a:lnTo>
                      <a:pt x="1761698" y="1582410"/>
                    </a:lnTo>
                    <a:lnTo>
                      <a:pt x="1762270" y="1582410"/>
                    </a:lnTo>
                    <a:cubicBezTo>
                      <a:pt x="1764795" y="1709590"/>
                      <a:pt x="1835062" y="1811707"/>
                      <a:pt x="1921910" y="1813122"/>
                    </a:cubicBezTo>
                    <a:cubicBezTo>
                      <a:pt x="2009960" y="1814558"/>
                      <a:pt x="2082519" y="1711955"/>
                      <a:pt x="2085398" y="1582410"/>
                    </a:cubicBezTo>
                    <a:lnTo>
                      <a:pt x="2085698" y="1582410"/>
                    </a:lnTo>
                    <a:cubicBezTo>
                      <a:pt x="2085698" y="1308834"/>
                      <a:pt x="2085698" y="1035256"/>
                      <a:pt x="2085696" y="761679"/>
                    </a:cubicBezTo>
                    <a:close/>
                    <a:moveTo>
                      <a:pt x="3411320" y="761678"/>
                    </a:moveTo>
                    <a:lnTo>
                      <a:pt x="3078803" y="761679"/>
                    </a:lnTo>
                    <a:lnTo>
                      <a:pt x="3277545" y="1622538"/>
                    </a:lnTo>
                    <a:lnTo>
                      <a:pt x="3279443" y="1630759"/>
                    </a:lnTo>
                    <a:lnTo>
                      <a:pt x="3280000" y="1630631"/>
                    </a:lnTo>
                    <a:cubicBezTo>
                      <a:pt x="3311069" y="1753983"/>
                      <a:pt x="3402507" y="1837676"/>
                      <a:pt x="3487448" y="1819520"/>
                    </a:cubicBezTo>
                    <a:cubicBezTo>
                      <a:pt x="3573564" y="1801112"/>
                      <a:pt x="3621183" y="1684815"/>
                      <a:pt x="3594846" y="1557943"/>
                    </a:cubicBezTo>
                    <a:lnTo>
                      <a:pt x="3595140" y="1557876"/>
                    </a:lnTo>
                    <a:close/>
                    <a:moveTo>
                      <a:pt x="1633002" y="761678"/>
                    </a:moveTo>
                    <a:lnTo>
                      <a:pt x="1308563" y="761679"/>
                    </a:lnTo>
                    <a:lnTo>
                      <a:pt x="1266057" y="1572672"/>
                    </a:lnTo>
                    <a:lnTo>
                      <a:pt x="1265616" y="1581099"/>
                    </a:lnTo>
                    <a:lnTo>
                      <a:pt x="1266187" y="1581128"/>
                    </a:lnTo>
                    <a:cubicBezTo>
                      <a:pt x="1262052" y="1708267"/>
                      <a:pt x="1326878" y="1813921"/>
                      <a:pt x="1413534" y="1819881"/>
                    </a:cubicBezTo>
                    <a:cubicBezTo>
                      <a:pt x="1501387" y="1825922"/>
                      <a:pt x="1579217" y="1727257"/>
                      <a:pt x="1588872" y="1598040"/>
                    </a:cubicBezTo>
                    <a:lnTo>
                      <a:pt x="1589172" y="1598055"/>
                    </a:lnTo>
                    <a:close/>
                    <a:moveTo>
                      <a:pt x="863949" y="761678"/>
                    </a:moveTo>
                    <a:lnTo>
                      <a:pt x="765078" y="1566901"/>
                    </a:lnTo>
                    <a:lnTo>
                      <a:pt x="764050" y="1575275"/>
                    </a:lnTo>
                    <a:lnTo>
                      <a:pt x="764617" y="1575345"/>
                    </a:lnTo>
                    <a:cubicBezTo>
                      <a:pt x="751624" y="1701884"/>
                      <a:pt x="808922" y="1811803"/>
                      <a:pt x="894951" y="1823794"/>
                    </a:cubicBezTo>
                    <a:cubicBezTo>
                      <a:pt x="982168" y="1835949"/>
                      <a:pt x="1066691" y="1742953"/>
                      <a:pt x="1085336" y="1614724"/>
                    </a:cubicBezTo>
                    <a:lnTo>
                      <a:pt x="1085635" y="1614761"/>
                    </a:lnTo>
                    <a:lnTo>
                      <a:pt x="1190378" y="761679"/>
                    </a:lnTo>
                    <a:close/>
                    <a:moveTo>
                      <a:pt x="295535" y="441623"/>
                    </a:moveTo>
                    <a:lnTo>
                      <a:pt x="3583899" y="441623"/>
                    </a:lnTo>
                    <a:cubicBezTo>
                      <a:pt x="3610412" y="441623"/>
                      <a:pt x="3631905" y="463116"/>
                      <a:pt x="3631905" y="489629"/>
                    </a:cubicBezTo>
                    <a:lnTo>
                      <a:pt x="3631905" y="655863"/>
                    </a:lnTo>
                    <a:lnTo>
                      <a:pt x="3884522" y="1666330"/>
                    </a:lnTo>
                    <a:cubicBezTo>
                      <a:pt x="3909974" y="1748325"/>
                      <a:pt x="3809191" y="1900953"/>
                      <a:pt x="3631905" y="1666330"/>
                    </a:cubicBezTo>
                    <a:lnTo>
                      <a:pt x="3631905" y="3970014"/>
                    </a:lnTo>
                    <a:lnTo>
                      <a:pt x="247529" y="3970014"/>
                    </a:lnTo>
                    <a:lnTo>
                      <a:pt x="247529" y="1768425"/>
                    </a:lnTo>
                    <a:cubicBezTo>
                      <a:pt x="263724" y="1795996"/>
                      <a:pt x="288366" y="1813812"/>
                      <a:pt x="317369" y="1820473"/>
                    </a:cubicBezTo>
                    <a:cubicBezTo>
                      <a:pt x="403196" y="1840184"/>
                      <a:pt x="495502" y="1754908"/>
                      <a:pt x="525251" y="1628793"/>
                    </a:cubicBezTo>
                    <a:lnTo>
                      <a:pt x="525545" y="1628855"/>
                    </a:lnTo>
                    <a:lnTo>
                      <a:pt x="709866" y="761679"/>
                    </a:lnTo>
                    <a:lnTo>
                      <a:pt x="378634" y="761679"/>
                    </a:lnTo>
                    <a:lnTo>
                      <a:pt x="210380" y="1553239"/>
                    </a:lnTo>
                    <a:lnTo>
                      <a:pt x="208625" y="1561492"/>
                    </a:lnTo>
                    <a:lnTo>
                      <a:pt x="209185" y="1561611"/>
                    </a:lnTo>
                    <a:cubicBezTo>
                      <a:pt x="202164" y="1598200"/>
                      <a:pt x="201274" y="1633895"/>
                      <a:pt x="207433" y="1666330"/>
                    </a:cubicBezTo>
                    <a:cubicBezTo>
                      <a:pt x="113985" y="1883037"/>
                      <a:pt x="-32319" y="1816968"/>
                      <a:pt x="6372" y="1666330"/>
                    </a:cubicBezTo>
                    <a:lnTo>
                      <a:pt x="249769" y="692744"/>
                    </a:lnTo>
                    <a:cubicBezTo>
                      <a:pt x="247993" y="689334"/>
                      <a:pt x="247529" y="685546"/>
                      <a:pt x="247529" y="681649"/>
                    </a:cubicBezTo>
                    <a:lnTo>
                      <a:pt x="247529" y="489629"/>
                    </a:lnTo>
                    <a:cubicBezTo>
                      <a:pt x="247529" y="463116"/>
                      <a:pt x="269022" y="441623"/>
                      <a:pt x="295535" y="441623"/>
                    </a:cubicBezTo>
                    <a:close/>
                    <a:moveTo>
                      <a:pt x="307785" y="0"/>
                    </a:moveTo>
                    <a:lnTo>
                      <a:pt x="3571649" y="0"/>
                    </a:lnTo>
                    <a:cubicBezTo>
                      <a:pt x="3604927" y="0"/>
                      <a:pt x="3631905" y="26978"/>
                      <a:pt x="3631905" y="60256"/>
                    </a:cubicBezTo>
                    <a:lnTo>
                      <a:pt x="3631905" y="301273"/>
                    </a:lnTo>
                    <a:cubicBezTo>
                      <a:pt x="3631905" y="334551"/>
                      <a:pt x="3604927" y="361529"/>
                      <a:pt x="3571649" y="361529"/>
                    </a:cubicBezTo>
                    <a:lnTo>
                      <a:pt x="307785" y="361529"/>
                    </a:lnTo>
                    <a:cubicBezTo>
                      <a:pt x="274507" y="361529"/>
                      <a:pt x="247529" y="334551"/>
                      <a:pt x="247529" y="301273"/>
                    </a:cubicBezTo>
                    <a:lnTo>
                      <a:pt x="247529" y="60256"/>
                    </a:lnTo>
                    <a:cubicBezTo>
                      <a:pt x="247529" y="26978"/>
                      <a:pt x="274507" y="0"/>
                      <a:pt x="307785" y="0"/>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sp>
            <p:nvSpPr>
              <p:cNvPr id="92" name="Isosceles Triangle 3">
                <a:extLst>
                  <a:ext uri="{FF2B5EF4-FFF2-40B4-BE49-F238E27FC236}">
                    <a16:creationId xmlns:a16="http://schemas.microsoft.com/office/drawing/2014/main" id="{C72844CD-D15F-46CA-A5DE-9682443830F2}"/>
                  </a:ext>
                </a:extLst>
              </p:cNvPr>
              <p:cNvSpPr>
                <a:spLocks noChangeAspect="1"/>
              </p:cNvSpPr>
              <p:nvPr/>
            </p:nvSpPr>
            <p:spPr>
              <a:xfrm rot="2229245">
                <a:off x="2692912" y="1965188"/>
                <a:ext cx="359661" cy="360000"/>
              </a:xfrm>
              <a:custGeom>
                <a:avLst/>
                <a:gdLst/>
                <a:ahLst/>
                <a:cxnLst/>
                <a:rect l="l" t="t" r="r" b="b"/>
                <a:pathLst>
                  <a:path w="3935086" h="3938802">
                    <a:moveTo>
                      <a:pt x="1861742" y="3314001"/>
                    </a:moveTo>
                    <a:cubicBezTo>
                      <a:pt x="1921395" y="3314001"/>
                      <a:pt x="1969754" y="3362360"/>
                      <a:pt x="1969754" y="3422013"/>
                    </a:cubicBezTo>
                    <a:cubicBezTo>
                      <a:pt x="1969754" y="3481666"/>
                      <a:pt x="1921395" y="3530025"/>
                      <a:pt x="1861742" y="3530025"/>
                    </a:cubicBezTo>
                    <a:cubicBezTo>
                      <a:pt x="1802089" y="3530025"/>
                      <a:pt x="1753730" y="3481666"/>
                      <a:pt x="1753730" y="3422013"/>
                    </a:cubicBezTo>
                    <a:cubicBezTo>
                      <a:pt x="1753730" y="3362360"/>
                      <a:pt x="1802089" y="3314001"/>
                      <a:pt x="1861742" y="3314001"/>
                    </a:cubicBezTo>
                    <a:close/>
                    <a:moveTo>
                      <a:pt x="2097646" y="2118753"/>
                    </a:moveTo>
                    <a:lnTo>
                      <a:pt x="2097646" y="2478753"/>
                    </a:lnTo>
                    <a:lnTo>
                      <a:pt x="2457646" y="2478753"/>
                    </a:lnTo>
                    <a:lnTo>
                      <a:pt x="2457646" y="2118753"/>
                    </a:lnTo>
                    <a:close/>
                    <a:moveTo>
                      <a:pt x="1476536" y="2118753"/>
                    </a:moveTo>
                    <a:lnTo>
                      <a:pt x="1476536" y="2478753"/>
                    </a:lnTo>
                    <a:lnTo>
                      <a:pt x="1836536" y="2478753"/>
                    </a:lnTo>
                    <a:lnTo>
                      <a:pt x="1836536" y="2118753"/>
                    </a:lnTo>
                    <a:close/>
                    <a:moveTo>
                      <a:pt x="2097646" y="1539638"/>
                    </a:moveTo>
                    <a:lnTo>
                      <a:pt x="2097646" y="1899638"/>
                    </a:lnTo>
                    <a:lnTo>
                      <a:pt x="2457646" y="1899638"/>
                    </a:lnTo>
                    <a:lnTo>
                      <a:pt x="2457646" y="1539638"/>
                    </a:lnTo>
                    <a:close/>
                    <a:moveTo>
                      <a:pt x="1476536" y="1539638"/>
                    </a:moveTo>
                    <a:lnTo>
                      <a:pt x="1476536" y="1899638"/>
                    </a:lnTo>
                    <a:lnTo>
                      <a:pt x="1836536" y="1899638"/>
                    </a:lnTo>
                    <a:lnTo>
                      <a:pt x="1836536" y="1539638"/>
                    </a:lnTo>
                    <a:close/>
                    <a:moveTo>
                      <a:pt x="1989788" y="770570"/>
                    </a:moveTo>
                    <a:lnTo>
                      <a:pt x="3429788" y="1850570"/>
                    </a:lnTo>
                    <a:lnTo>
                      <a:pt x="3430108" y="1850570"/>
                    </a:lnTo>
                    <a:lnTo>
                      <a:pt x="3430108" y="3938802"/>
                    </a:lnTo>
                    <a:lnTo>
                      <a:pt x="2265771" y="3938802"/>
                    </a:lnTo>
                    <a:lnTo>
                      <a:pt x="2265771" y="2786674"/>
                    </a:lnTo>
                    <a:lnTo>
                      <a:pt x="1669844" y="2786674"/>
                    </a:lnTo>
                    <a:lnTo>
                      <a:pt x="1669844" y="3938802"/>
                    </a:lnTo>
                    <a:lnTo>
                      <a:pt x="549788" y="3938802"/>
                    </a:lnTo>
                    <a:lnTo>
                      <a:pt x="549788" y="1850570"/>
                    </a:lnTo>
                    <a:close/>
                    <a:moveTo>
                      <a:pt x="1969233" y="1003"/>
                    </a:moveTo>
                    <a:cubicBezTo>
                      <a:pt x="1995162" y="-2644"/>
                      <a:pt x="2022483" y="3601"/>
                      <a:pt x="2045048" y="20601"/>
                    </a:cubicBezTo>
                    <a:lnTo>
                      <a:pt x="3894333" y="1413834"/>
                    </a:lnTo>
                    <a:cubicBezTo>
                      <a:pt x="3939464" y="1447835"/>
                      <a:pt x="3948486" y="1511986"/>
                      <a:pt x="3914485" y="1557117"/>
                    </a:cubicBezTo>
                    <a:lnTo>
                      <a:pt x="3756006" y="1767472"/>
                    </a:lnTo>
                    <a:cubicBezTo>
                      <a:pt x="3722004" y="1812603"/>
                      <a:pt x="3657854" y="1821626"/>
                      <a:pt x="3612722" y="1787625"/>
                    </a:cubicBezTo>
                    <a:lnTo>
                      <a:pt x="1967544" y="548164"/>
                    </a:lnTo>
                    <a:lnTo>
                      <a:pt x="322364" y="1787626"/>
                    </a:lnTo>
                    <a:cubicBezTo>
                      <a:pt x="277233" y="1821627"/>
                      <a:pt x="213082" y="1812604"/>
                      <a:pt x="179080" y="1767473"/>
                    </a:cubicBezTo>
                    <a:lnTo>
                      <a:pt x="20601" y="1557118"/>
                    </a:lnTo>
                    <a:cubicBezTo>
                      <a:pt x="-13400" y="1511987"/>
                      <a:pt x="-4378" y="1447836"/>
                      <a:pt x="40754" y="1413835"/>
                    </a:cubicBezTo>
                    <a:lnTo>
                      <a:pt x="1890038" y="20602"/>
                    </a:lnTo>
                    <a:cubicBezTo>
                      <a:pt x="1912604" y="3602"/>
                      <a:pt x="1939924" y="-2643"/>
                      <a:pt x="1965854" y="1004"/>
                    </a:cubicBezTo>
                    <a:lnTo>
                      <a:pt x="1967542" y="1586"/>
                    </a:lnTo>
                    <a:cubicBezTo>
                      <a:pt x="1968071" y="1171"/>
                      <a:pt x="1968652" y="1085"/>
                      <a:pt x="1969233" y="1003"/>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grpSp>
        <p:sp>
          <p:nvSpPr>
            <p:cNvPr id="87" name="Rectangle 14">
              <a:extLst>
                <a:ext uri="{FF2B5EF4-FFF2-40B4-BE49-F238E27FC236}">
                  <a16:creationId xmlns:a16="http://schemas.microsoft.com/office/drawing/2014/main" id="{B4FBD92F-522A-43B8-AB5D-6E74F190FCC3}"/>
                </a:ext>
              </a:extLst>
            </p:cNvPr>
            <p:cNvSpPr/>
            <p:nvPr/>
          </p:nvSpPr>
          <p:spPr>
            <a:xfrm rot="18143891">
              <a:off x="423487" y="2403381"/>
              <a:ext cx="531261" cy="531261"/>
            </a:xfrm>
            <a:custGeom>
              <a:avLst/>
              <a:gdLst/>
              <a:ahLst/>
              <a:cxnLst/>
              <a:rect l="l" t="t" r="r" b="b"/>
              <a:pathLst>
                <a:path w="3942192" h="3931865">
                  <a:moveTo>
                    <a:pt x="2826148" y="3448804"/>
                  </a:moveTo>
                  <a:lnTo>
                    <a:pt x="2826148" y="3556804"/>
                  </a:lnTo>
                  <a:lnTo>
                    <a:pt x="3042148" y="3556804"/>
                  </a:lnTo>
                  <a:lnTo>
                    <a:pt x="3042148" y="3448804"/>
                  </a:lnTo>
                  <a:close/>
                  <a:moveTo>
                    <a:pt x="890988" y="3448804"/>
                  </a:moveTo>
                  <a:lnTo>
                    <a:pt x="890988" y="3556804"/>
                  </a:lnTo>
                  <a:lnTo>
                    <a:pt x="1106988" y="3556804"/>
                  </a:lnTo>
                  <a:lnTo>
                    <a:pt x="1106988" y="3448804"/>
                  </a:lnTo>
                  <a:close/>
                  <a:moveTo>
                    <a:pt x="3528192" y="3439467"/>
                  </a:moveTo>
                  <a:lnTo>
                    <a:pt x="3528192" y="3547467"/>
                  </a:lnTo>
                  <a:lnTo>
                    <a:pt x="3744192" y="3547467"/>
                  </a:lnTo>
                  <a:lnTo>
                    <a:pt x="3744192" y="3439467"/>
                  </a:lnTo>
                  <a:close/>
                  <a:moveTo>
                    <a:pt x="198000" y="3439467"/>
                  </a:moveTo>
                  <a:lnTo>
                    <a:pt x="198000" y="3547467"/>
                  </a:lnTo>
                  <a:lnTo>
                    <a:pt x="414000" y="3547467"/>
                  </a:lnTo>
                  <a:lnTo>
                    <a:pt x="414000" y="3439467"/>
                  </a:lnTo>
                  <a:close/>
                  <a:moveTo>
                    <a:pt x="2826148" y="3206154"/>
                  </a:moveTo>
                  <a:lnTo>
                    <a:pt x="2826148" y="3314154"/>
                  </a:lnTo>
                  <a:lnTo>
                    <a:pt x="3042148" y="3314154"/>
                  </a:lnTo>
                  <a:lnTo>
                    <a:pt x="3042148" y="3206154"/>
                  </a:lnTo>
                  <a:close/>
                  <a:moveTo>
                    <a:pt x="890988" y="3206154"/>
                  </a:moveTo>
                  <a:lnTo>
                    <a:pt x="890988" y="3314154"/>
                  </a:lnTo>
                  <a:lnTo>
                    <a:pt x="1106988" y="3314154"/>
                  </a:lnTo>
                  <a:lnTo>
                    <a:pt x="1106988" y="3206154"/>
                  </a:lnTo>
                  <a:close/>
                  <a:moveTo>
                    <a:pt x="3528192" y="3196817"/>
                  </a:moveTo>
                  <a:lnTo>
                    <a:pt x="3528192" y="3304817"/>
                  </a:lnTo>
                  <a:lnTo>
                    <a:pt x="3744192" y="3304817"/>
                  </a:lnTo>
                  <a:lnTo>
                    <a:pt x="3744192" y="3196817"/>
                  </a:lnTo>
                  <a:close/>
                  <a:moveTo>
                    <a:pt x="198000" y="3196817"/>
                  </a:moveTo>
                  <a:lnTo>
                    <a:pt x="198000" y="3304817"/>
                  </a:lnTo>
                  <a:lnTo>
                    <a:pt x="414000" y="3304817"/>
                  </a:lnTo>
                  <a:lnTo>
                    <a:pt x="414000" y="3196817"/>
                  </a:lnTo>
                  <a:close/>
                  <a:moveTo>
                    <a:pt x="2070064" y="3046635"/>
                  </a:moveTo>
                  <a:lnTo>
                    <a:pt x="2070064" y="3154635"/>
                  </a:lnTo>
                  <a:lnTo>
                    <a:pt x="2286064" y="3154635"/>
                  </a:lnTo>
                  <a:lnTo>
                    <a:pt x="2286064" y="3046635"/>
                  </a:lnTo>
                  <a:close/>
                  <a:moveTo>
                    <a:pt x="1638016" y="3037298"/>
                  </a:moveTo>
                  <a:lnTo>
                    <a:pt x="1638016" y="3145298"/>
                  </a:lnTo>
                  <a:lnTo>
                    <a:pt x="1854016" y="3145298"/>
                  </a:lnTo>
                  <a:lnTo>
                    <a:pt x="1854016" y="3037298"/>
                  </a:lnTo>
                  <a:close/>
                  <a:moveTo>
                    <a:pt x="2826148" y="2963504"/>
                  </a:moveTo>
                  <a:lnTo>
                    <a:pt x="2826148" y="3071504"/>
                  </a:lnTo>
                  <a:lnTo>
                    <a:pt x="3042148" y="3071504"/>
                  </a:lnTo>
                  <a:lnTo>
                    <a:pt x="3042148" y="2963504"/>
                  </a:lnTo>
                  <a:close/>
                  <a:moveTo>
                    <a:pt x="890988" y="2963504"/>
                  </a:moveTo>
                  <a:lnTo>
                    <a:pt x="890988" y="3071504"/>
                  </a:lnTo>
                  <a:lnTo>
                    <a:pt x="1106988" y="3071504"/>
                  </a:lnTo>
                  <a:lnTo>
                    <a:pt x="1106988" y="2963504"/>
                  </a:lnTo>
                  <a:close/>
                  <a:moveTo>
                    <a:pt x="3528192" y="2954167"/>
                  </a:moveTo>
                  <a:lnTo>
                    <a:pt x="3528192" y="3062167"/>
                  </a:lnTo>
                  <a:lnTo>
                    <a:pt x="3744192" y="3062167"/>
                  </a:lnTo>
                  <a:lnTo>
                    <a:pt x="3744192" y="2954167"/>
                  </a:lnTo>
                  <a:close/>
                  <a:moveTo>
                    <a:pt x="198000" y="2954167"/>
                  </a:moveTo>
                  <a:lnTo>
                    <a:pt x="198000" y="3062167"/>
                  </a:lnTo>
                  <a:lnTo>
                    <a:pt x="414000" y="3062167"/>
                  </a:lnTo>
                  <a:lnTo>
                    <a:pt x="414000" y="2954167"/>
                  </a:lnTo>
                  <a:close/>
                  <a:moveTo>
                    <a:pt x="2070064" y="2803981"/>
                  </a:moveTo>
                  <a:lnTo>
                    <a:pt x="2070064" y="2911981"/>
                  </a:lnTo>
                  <a:lnTo>
                    <a:pt x="2286064" y="2911981"/>
                  </a:lnTo>
                  <a:lnTo>
                    <a:pt x="2286064" y="2803981"/>
                  </a:lnTo>
                  <a:close/>
                  <a:moveTo>
                    <a:pt x="1638016" y="2794644"/>
                  </a:moveTo>
                  <a:lnTo>
                    <a:pt x="1638016" y="2902644"/>
                  </a:lnTo>
                  <a:lnTo>
                    <a:pt x="1854016" y="2902644"/>
                  </a:lnTo>
                  <a:lnTo>
                    <a:pt x="1854016" y="2794644"/>
                  </a:lnTo>
                  <a:close/>
                  <a:moveTo>
                    <a:pt x="2826148" y="2720854"/>
                  </a:moveTo>
                  <a:lnTo>
                    <a:pt x="2826148" y="2828854"/>
                  </a:lnTo>
                  <a:lnTo>
                    <a:pt x="3042148" y="2828854"/>
                  </a:lnTo>
                  <a:lnTo>
                    <a:pt x="3042148" y="2720854"/>
                  </a:lnTo>
                  <a:close/>
                  <a:moveTo>
                    <a:pt x="890988" y="2720854"/>
                  </a:moveTo>
                  <a:lnTo>
                    <a:pt x="890988" y="2828854"/>
                  </a:lnTo>
                  <a:lnTo>
                    <a:pt x="1106988" y="2828854"/>
                  </a:lnTo>
                  <a:lnTo>
                    <a:pt x="1106988" y="2720854"/>
                  </a:lnTo>
                  <a:close/>
                  <a:moveTo>
                    <a:pt x="3528192" y="2711517"/>
                  </a:moveTo>
                  <a:lnTo>
                    <a:pt x="3528192" y="2819517"/>
                  </a:lnTo>
                  <a:lnTo>
                    <a:pt x="3744192" y="2819517"/>
                  </a:lnTo>
                  <a:lnTo>
                    <a:pt x="3744192" y="2711517"/>
                  </a:lnTo>
                  <a:close/>
                  <a:moveTo>
                    <a:pt x="198000" y="2711517"/>
                  </a:moveTo>
                  <a:lnTo>
                    <a:pt x="198000" y="2819517"/>
                  </a:lnTo>
                  <a:lnTo>
                    <a:pt x="414000" y="2819517"/>
                  </a:lnTo>
                  <a:lnTo>
                    <a:pt x="414000" y="2711517"/>
                  </a:lnTo>
                  <a:close/>
                  <a:moveTo>
                    <a:pt x="2070064" y="2561331"/>
                  </a:moveTo>
                  <a:lnTo>
                    <a:pt x="2070064" y="2669331"/>
                  </a:lnTo>
                  <a:lnTo>
                    <a:pt x="2286064" y="2669331"/>
                  </a:lnTo>
                  <a:lnTo>
                    <a:pt x="2286064" y="2561331"/>
                  </a:lnTo>
                  <a:close/>
                  <a:moveTo>
                    <a:pt x="1638016" y="2551994"/>
                  </a:moveTo>
                  <a:lnTo>
                    <a:pt x="1638016" y="2659994"/>
                  </a:lnTo>
                  <a:lnTo>
                    <a:pt x="1854016" y="2659994"/>
                  </a:lnTo>
                  <a:lnTo>
                    <a:pt x="1854016" y="2551994"/>
                  </a:lnTo>
                  <a:close/>
                  <a:moveTo>
                    <a:pt x="2826148" y="2478204"/>
                  </a:moveTo>
                  <a:lnTo>
                    <a:pt x="2826148" y="2586204"/>
                  </a:lnTo>
                  <a:lnTo>
                    <a:pt x="3042148" y="2586204"/>
                  </a:lnTo>
                  <a:lnTo>
                    <a:pt x="3042148" y="2478204"/>
                  </a:lnTo>
                  <a:close/>
                  <a:moveTo>
                    <a:pt x="890988" y="2478204"/>
                  </a:moveTo>
                  <a:lnTo>
                    <a:pt x="890988" y="2586204"/>
                  </a:lnTo>
                  <a:lnTo>
                    <a:pt x="1106988" y="2586204"/>
                  </a:lnTo>
                  <a:lnTo>
                    <a:pt x="1106988" y="2478204"/>
                  </a:lnTo>
                  <a:close/>
                  <a:moveTo>
                    <a:pt x="3528192" y="2468867"/>
                  </a:moveTo>
                  <a:lnTo>
                    <a:pt x="3528192" y="2576867"/>
                  </a:lnTo>
                  <a:lnTo>
                    <a:pt x="3744192" y="2576867"/>
                  </a:lnTo>
                  <a:lnTo>
                    <a:pt x="3744192" y="2468867"/>
                  </a:lnTo>
                  <a:close/>
                  <a:moveTo>
                    <a:pt x="198000" y="2468867"/>
                  </a:moveTo>
                  <a:lnTo>
                    <a:pt x="198000" y="2576867"/>
                  </a:lnTo>
                  <a:lnTo>
                    <a:pt x="414000" y="2576867"/>
                  </a:lnTo>
                  <a:lnTo>
                    <a:pt x="414000" y="2468867"/>
                  </a:lnTo>
                  <a:close/>
                  <a:moveTo>
                    <a:pt x="2070064" y="2318681"/>
                  </a:moveTo>
                  <a:lnTo>
                    <a:pt x="2070064" y="2426681"/>
                  </a:lnTo>
                  <a:lnTo>
                    <a:pt x="2286064" y="2426681"/>
                  </a:lnTo>
                  <a:lnTo>
                    <a:pt x="2286064" y="2318681"/>
                  </a:lnTo>
                  <a:close/>
                  <a:moveTo>
                    <a:pt x="1638016" y="2309344"/>
                  </a:moveTo>
                  <a:lnTo>
                    <a:pt x="1638016" y="2417344"/>
                  </a:lnTo>
                  <a:lnTo>
                    <a:pt x="1854016" y="2417344"/>
                  </a:lnTo>
                  <a:lnTo>
                    <a:pt x="1854016" y="2309344"/>
                  </a:lnTo>
                  <a:close/>
                  <a:moveTo>
                    <a:pt x="2826148" y="2235554"/>
                  </a:moveTo>
                  <a:lnTo>
                    <a:pt x="2826148" y="2343554"/>
                  </a:lnTo>
                  <a:lnTo>
                    <a:pt x="3042148" y="2343554"/>
                  </a:lnTo>
                  <a:lnTo>
                    <a:pt x="3042148" y="2235554"/>
                  </a:lnTo>
                  <a:close/>
                  <a:moveTo>
                    <a:pt x="890988" y="2235554"/>
                  </a:moveTo>
                  <a:lnTo>
                    <a:pt x="890988" y="2343554"/>
                  </a:lnTo>
                  <a:lnTo>
                    <a:pt x="1106988" y="2343554"/>
                  </a:lnTo>
                  <a:lnTo>
                    <a:pt x="1106988" y="2235554"/>
                  </a:lnTo>
                  <a:close/>
                  <a:moveTo>
                    <a:pt x="3528192" y="2226217"/>
                  </a:moveTo>
                  <a:lnTo>
                    <a:pt x="3528192" y="2334217"/>
                  </a:lnTo>
                  <a:lnTo>
                    <a:pt x="3744192" y="2334217"/>
                  </a:lnTo>
                  <a:lnTo>
                    <a:pt x="3744192" y="2226217"/>
                  </a:lnTo>
                  <a:close/>
                  <a:moveTo>
                    <a:pt x="198000" y="2226217"/>
                  </a:moveTo>
                  <a:lnTo>
                    <a:pt x="198000" y="2334217"/>
                  </a:lnTo>
                  <a:lnTo>
                    <a:pt x="414000" y="2334217"/>
                  </a:lnTo>
                  <a:lnTo>
                    <a:pt x="414000" y="2226217"/>
                  </a:lnTo>
                  <a:close/>
                  <a:moveTo>
                    <a:pt x="2070064" y="2076031"/>
                  </a:moveTo>
                  <a:lnTo>
                    <a:pt x="2070064" y="2184031"/>
                  </a:lnTo>
                  <a:lnTo>
                    <a:pt x="2286064" y="2184031"/>
                  </a:lnTo>
                  <a:lnTo>
                    <a:pt x="2286064" y="2076031"/>
                  </a:lnTo>
                  <a:close/>
                  <a:moveTo>
                    <a:pt x="1638016" y="2066694"/>
                  </a:moveTo>
                  <a:lnTo>
                    <a:pt x="1638016" y="2174694"/>
                  </a:lnTo>
                  <a:lnTo>
                    <a:pt x="1854016" y="2174694"/>
                  </a:lnTo>
                  <a:lnTo>
                    <a:pt x="1854016" y="2066694"/>
                  </a:lnTo>
                  <a:close/>
                  <a:moveTo>
                    <a:pt x="2826148" y="1992904"/>
                  </a:moveTo>
                  <a:lnTo>
                    <a:pt x="2826148" y="2100904"/>
                  </a:lnTo>
                  <a:lnTo>
                    <a:pt x="3042148" y="2100904"/>
                  </a:lnTo>
                  <a:lnTo>
                    <a:pt x="3042148" y="1992904"/>
                  </a:lnTo>
                  <a:close/>
                  <a:moveTo>
                    <a:pt x="890988" y="1992904"/>
                  </a:moveTo>
                  <a:lnTo>
                    <a:pt x="890988" y="2100904"/>
                  </a:lnTo>
                  <a:lnTo>
                    <a:pt x="1106988" y="2100904"/>
                  </a:lnTo>
                  <a:lnTo>
                    <a:pt x="1106988" y="1992904"/>
                  </a:lnTo>
                  <a:close/>
                  <a:moveTo>
                    <a:pt x="3528192" y="1983567"/>
                  </a:moveTo>
                  <a:lnTo>
                    <a:pt x="3528192" y="2091567"/>
                  </a:lnTo>
                  <a:lnTo>
                    <a:pt x="3744192" y="2091567"/>
                  </a:lnTo>
                  <a:lnTo>
                    <a:pt x="3744192" y="1983567"/>
                  </a:lnTo>
                  <a:close/>
                  <a:moveTo>
                    <a:pt x="198000" y="1983567"/>
                  </a:moveTo>
                  <a:lnTo>
                    <a:pt x="198000" y="2091567"/>
                  </a:lnTo>
                  <a:lnTo>
                    <a:pt x="414000" y="2091567"/>
                  </a:lnTo>
                  <a:lnTo>
                    <a:pt x="414000" y="1983567"/>
                  </a:lnTo>
                  <a:close/>
                  <a:moveTo>
                    <a:pt x="2070064" y="1833381"/>
                  </a:moveTo>
                  <a:lnTo>
                    <a:pt x="2070064" y="1941381"/>
                  </a:lnTo>
                  <a:lnTo>
                    <a:pt x="2286064" y="1941381"/>
                  </a:lnTo>
                  <a:lnTo>
                    <a:pt x="2286064" y="1833381"/>
                  </a:lnTo>
                  <a:close/>
                  <a:moveTo>
                    <a:pt x="1638016" y="1824044"/>
                  </a:moveTo>
                  <a:lnTo>
                    <a:pt x="1638016" y="1932044"/>
                  </a:lnTo>
                  <a:lnTo>
                    <a:pt x="1854016" y="1932044"/>
                  </a:lnTo>
                  <a:lnTo>
                    <a:pt x="1854016" y="1824044"/>
                  </a:lnTo>
                  <a:close/>
                  <a:moveTo>
                    <a:pt x="2826148" y="1750254"/>
                  </a:moveTo>
                  <a:lnTo>
                    <a:pt x="2826148" y="1858254"/>
                  </a:lnTo>
                  <a:lnTo>
                    <a:pt x="3042148" y="1858254"/>
                  </a:lnTo>
                  <a:lnTo>
                    <a:pt x="3042148" y="1750254"/>
                  </a:lnTo>
                  <a:close/>
                  <a:moveTo>
                    <a:pt x="890988" y="1750254"/>
                  </a:moveTo>
                  <a:lnTo>
                    <a:pt x="890988" y="1858254"/>
                  </a:lnTo>
                  <a:lnTo>
                    <a:pt x="1106988" y="1858254"/>
                  </a:lnTo>
                  <a:lnTo>
                    <a:pt x="1106988" y="1750254"/>
                  </a:lnTo>
                  <a:close/>
                  <a:moveTo>
                    <a:pt x="3528192" y="1740917"/>
                  </a:moveTo>
                  <a:lnTo>
                    <a:pt x="3528192" y="1848917"/>
                  </a:lnTo>
                  <a:lnTo>
                    <a:pt x="3744192" y="1848917"/>
                  </a:lnTo>
                  <a:lnTo>
                    <a:pt x="3744192" y="1740917"/>
                  </a:lnTo>
                  <a:close/>
                  <a:moveTo>
                    <a:pt x="198000" y="1740917"/>
                  </a:moveTo>
                  <a:lnTo>
                    <a:pt x="198000" y="1848917"/>
                  </a:lnTo>
                  <a:lnTo>
                    <a:pt x="414000" y="1848917"/>
                  </a:lnTo>
                  <a:lnTo>
                    <a:pt x="414000" y="1740917"/>
                  </a:lnTo>
                  <a:close/>
                  <a:moveTo>
                    <a:pt x="2070064" y="1590731"/>
                  </a:moveTo>
                  <a:lnTo>
                    <a:pt x="2070064" y="1698731"/>
                  </a:lnTo>
                  <a:lnTo>
                    <a:pt x="2286064" y="1698731"/>
                  </a:lnTo>
                  <a:lnTo>
                    <a:pt x="2286064" y="1590731"/>
                  </a:lnTo>
                  <a:close/>
                  <a:moveTo>
                    <a:pt x="1638016" y="1581394"/>
                  </a:moveTo>
                  <a:lnTo>
                    <a:pt x="1638016" y="1689394"/>
                  </a:lnTo>
                  <a:lnTo>
                    <a:pt x="1854016" y="1689394"/>
                  </a:lnTo>
                  <a:lnTo>
                    <a:pt x="1854016" y="1581394"/>
                  </a:lnTo>
                  <a:close/>
                  <a:moveTo>
                    <a:pt x="3330192" y="1507604"/>
                  </a:moveTo>
                  <a:lnTo>
                    <a:pt x="3942192" y="1507604"/>
                  </a:lnTo>
                  <a:lnTo>
                    <a:pt x="3942192" y="3931865"/>
                  </a:lnTo>
                  <a:lnTo>
                    <a:pt x="3330192" y="3931865"/>
                  </a:lnTo>
                  <a:close/>
                  <a:moveTo>
                    <a:pt x="2826148" y="1507604"/>
                  </a:moveTo>
                  <a:lnTo>
                    <a:pt x="2826148" y="1615604"/>
                  </a:lnTo>
                  <a:lnTo>
                    <a:pt x="3042148" y="1615604"/>
                  </a:lnTo>
                  <a:lnTo>
                    <a:pt x="3042148" y="1507604"/>
                  </a:lnTo>
                  <a:close/>
                  <a:moveTo>
                    <a:pt x="890988" y="1507604"/>
                  </a:moveTo>
                  <a:lnTo>
                    <a:pt x="890988" y="1615604"/>
                  </a:lnTo>
                  <a:lnTo>
                    <a:pt x="1106988" y="1615604"/>
                  </a:lnTo>
                  <a:lnTo>
                    <a:pt x="1106988" y="1507604"/>
                  </a:lnTo>
                  <a:close/>
                  <a:moveTo>
                    <a:pt x="0" y="1507604"/>
                  </a:moveTo>
                  <a:lnTo>
                    <a:pt x="612000" y="1507604"/>
                  </a:lnTo>
                  <a:lnTo>
                    <a:pt x="612000" y="3931865"/>
                  </a:lnTo>
                  <a:lnTo>
                    <a:pt x="0" y="3931865"/>
                  </a:lnTo>
                  <a:close/>
                  <a:moveTo>
                    <a:pt x="2070064" y="1348081"/>
                  </a:moveTo>
                  <a:lnTo>
                    <a:pt x="2070064" y="1456081"/>
                  </a:lnTo>
                  <a:lnTo>
                    <a:pt x="2286064" y="1456081"/>
                  </a:lnTo>
                  <a:lnTo>
                    <a:pt x="2286064" y="1348081"/>
                  </a:lnTo>
                  <a:close/>
                  <a:moveTo>
                    <a:pt x="1638016" y="1338744"/>
                  </a:moveTo>
                  <a:lnTo>
                    <a:pt x="1638016" y="1446744"/>
                  </a:lnTo>
                  <a:lnTo>
                    <a:pt x="1854016" y="1446744"/>
                  </a:lnTo>
                  <a:lnTo>
                    <a:pt x="1854016" y="1338744"/>
                  </a:lnTo>
                  <a:close/>
                  <a:moveTo>
                    <a:pt x="2628148" y="1267865"/>
                  </a:moveTo>
                  <a:lnTo>
                    <a:pt x="3240148" y="1267865"/>
                  </a:lnTo>
                  <a:lnTo>
                    <a:pt x="3240148" y="3931865"/>
                  </a:lnTo>
                  <a:lnTo>
                    <a:pt x="2628148" y="3931865"/>
                  </a:lnTo>
                  <a:close/>
                  <a:moveTo>
                    <a:pt x="692988" y="1267865"/>
                  </a:moveTo>
                  <a:lnTo>
                    <a:pt x="1304988" y="1267865"/>
                  </a:lnTo>
                  <a:lnTo>
                    <a:pt x="1304988" y="3931865"/>
                  </a:lnTo>
                  <a:lnTo>
                    <a:pt x="692988" y="3931865"/>
                  </a:lnTo>
                  <a:close/>
                  <a:moveTo>
                    <a:pt x="2070064" y="1105431"/>
                  </a:moveTo>
                  <a:lnTo>
                    <a:pt x="2070064" y="1213431"/>
                  </a:lnTo>
                  <a:lnTo>
                    <a:pt x="2286064" y="1213431"/>
                  </a:lnTo>
                  <a:lnTo>
                    <a:pt x="2286064" y="1105431"/>
                  </a:lnTo>
                  <a:close/>
                  <a:moveTo>
                    <a:pt x="1638016" y="1096094"/>
                  </a:moveTo>
                  <a:lnTo>
                    <a:pt x="1638016" y="1204094"/>
                  </a:lnTo>
                  <a:lnTo>
                    <a:pt x="1854016" y="1204094"/>
                  </a:lnTo>
                  <a:lnTo>
                    <a:pt x="1854016" y="1096094"/>
                  </a:lnTo>
                  <a:close/>
                  <a:moveTo>
                    <a:pt x="2070064" y="862781"/>
                  </a:moveTo>
                  <a:lnTo>
                    <a:pt x="2070064" y="970781"/>
                  </a:lnTo>
                  <a:lnTo>
                    <a:pt x="2286064" y="970781"/>
                  </a:lnTo>
                  <a:lnTo>
                    <a:pt x="2286064" y="862781"/>
                  </a:lnTo>
                  <a:close/>
                  <a:moveTo>
                    <a:pt x="1638016" y="853444"/>
                  </a:moveTo>
                  <a:lnTo>
                    <a:pt x="1638016" y="961444"/>
                  </a:lnTo>
                  <a:lnTo>
                    <a:pt x="1854016" y="961444"/>
                  </a:lnTo>
                  <a:lnTo>
                    <a:pt x="1854016" y="853444"/>
                  </a:lnTo>
                  <a:close/>
                  <a:moveTo>
                    <a:pt x="1883174" y="0"/>
                  </a:moveTo>
                  <a:lnTo>
                    <a:pt x="2040907" y="0"/>
                  </a:lnTo>
                  <a:lnTo>
                    <a:pt x="2040907" y="355600"/>
                  </a:lnTo>
                  <a:lnTo>
                    <a:pt x="2178064" y="355600"/>
                  </a:lnTo>
                  <a:lnTo>
                    <a:pt x="2178064" y="596007"/>
                  </a:lnTo>
                  <a:lnTo>
                    <a:pt x="2538104" y="596007"/>
                  </a:lnTo>
                  <a:lnTo>
                    <a:pt x="2538104" y="3931865"/>
                  </a:lnTo>
                  <a:lnTo>
                    <a:pt x="2142040" y="3931865"/>
                  </a:lnTo>
                  <a:lnTo>
                    <a:pt x="2142040" y="3291036"/>
                  </a:lnTo>
                  <a:lnTo>
                    <a:pt x="1782040" y="3291036"/>
                  </a:lnTo>
                  <a:lnTo>
                    <a:pt x="1782040" y="3931865"/>
                  </a:lnTo>
                  <a:lnTo>
                    <a:pt x="1385976" y="3931865"/>
                  </a:lnTo>
                  <a:lnTo>
                    <a:pt x="1385976" y="596007"/>
                  </a:lnTo>
                  <a:lnTo>
                    <a:pt x="1746016" y="596007"/>
                  </a:lnTo>
                  <a:lnTo>
                    <a:pt x="1746016" y="355600"/>
                  </a:lnTo>
                  <a:lnTo>
                    <a:pt x="1883174" y="35560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1" b="0" i="0" u="none" strike="noStrike" kern="1200" cap="none" spc="0" normalizeH="0" baseline="0" noProof="0">
                <a:ln>
                  <a:noFill/>
                </a:ln>
                <a:solidFill>
                  <a:prstClr val="white"/>
                </a:solidFill>
                <a:effectLst/>
                <a:uLnTx/>
                <a:uFillTx/>
                <a:latin typeface="Arial"/>
                <a:cs typeface="+mn-cs"/>
              </a:endParaRPr>
            </a:p>
          </p:txBody>
        </p:sp>
      </p:grpSp>
      <p:grpSp>
        <p:nvGrpSpPr>
          <p:cNvPr id="9" name="Group 112">
            <a:extLst>
              <a:ext uri="{FF2B5EF4-FFF2-40B4-BE49-F238E27FC236}">
                <a16:creationId xmlns:a16="http://schemas.microsoft.com/office/drawing/2014/main" id="{58FED333-CC7B-409E-8337-6636EA046137}"/>
              </a:ext>
            </a:extLst>
          </p:cNvPr>
          <p:cNvGrpSpPr/>
          <p:nvPr/>
        </p:nvGrpSpPr>
        <p:grpSpPr>
          <a:xfrm>
            <a:off x="758072" y="3105402"/>
            <a:ext cx="3043201" cy="3041640"/>
            <a:chOff x="4574848" y="1897856"/>
            <a:chExt cx="3028217" cy="3026664"/>
          </a:xfrm>
        </p:grpSpPr>
        <p:sp>
          <p:nvSpPr>
            <p:cNvPr id="114" name="Freeform: Shape 113">
              <a:extLst>
                <a:ext uri="{FF2B5EF4-FFF2-40B4-BE49-F238E27FC236}">
                  <a16:creationId xmlns:a16="http://schemas.microsoft.com/office/drawing/2014/main" id="{93749174-DEC8-4A53-91DA-CBC7C31DC0AD}"/>
                </a:ext>
              </a:extLst>
            </p:cNvPr>
            <p:cNvSpPr/>
            <p:nvPr/>
          </p:nvSpPr>
          <p:spPr>
            <a:xfrm>
              <a:off x="4575624" y="1897856"/>
              <a:ext cx="3026664" cy="3026664"/>
            </a:xfrm>
            <a:custGeom>
              <a:avLst/>
              <a:gdLst>
                <a:gd name="connsiteX0" fmla="*/ 3057049 w 3057525"/>
                <a:gd name="connsiteY0" fmla="*/ 1532096 h 3057525"/>
                <a:gd name="connsiteX1" fmla="*/ 1532096 w 3057525"/>
                <a:gd name="connsiteY1" fmla="*/ 3057049 h 3057525"/>
                <a:gd name="connsiteX2" fmla="*/ 7144 w 3057525"/>
                <a:gd name="connsiteY2" fmla="*/ 1532096 h 3057525"/>
                <a:gd name="connsiteX3" fmla="*/ 1532096 w 3057525"/>
                <a:gd name="connsiteY3" fmla="*/ 7144 h 3057525"/>
                <a:gd name="connsiteX4" fmla="*/ 3057049 w 3057525"/>
                <a:gd name="connsiteY4" fmla="*/ 1532096 h 30575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57525" h="3057525">
                  <a:moveTo>
                    <a:pt x="3057049" y="1532096"/>
                  </a:moveTo>
                  <a:cubicBezTo>
                    <a:pt x="3057049" y="2374304"/>
                    <a:pt x="2374304" y="3057049"/>
                    <a:pt x="1532096" y="3057049"/>
                  </a:cubicBezTo>
                  <a:cubicBezTo>
                    <a:pt x="689888" y="3057049"/>
                    <a:pt x="7144" y="2374304"/>
                    <a:pt x="7144" y="1532096"/>
                  </a:cubicBezTo>
                  <a:cubicBezTo>
                    <a:pt x="7144" y="689888"/>
                    <a:pt x="689888" y="7144"/>
                    <a:pt x="1532096" y="7144"/>
                  </a:cubicBezTo>
                  <a:cubicBezTo>
                    <a:pt x="2374304" y="7144"/>
                    <a:pt x="3057049" y="689888"/>
                    <a:pt x="3057049" y="1532096"/>
                  </a:cubicBezTo>
                  <a:close/>
                </a:path>
              </a:pathLst>
            </a:custGeom>
            <a:solidFill>
              <a:schemeClr val="accent1">
                <a:lumMod val="40000"/>
                <a:lumOff val="60000"/>
              </a:schemeClr>
            </a:solidFill>
            <a:ln w="9525" cap="flat">
              <a:noFill/>
              <a:prstDash val="solid"/>
              <a:miter/>
            </a:ln>
            <a:effectLst>
              <a:outerShdw blurRad="63500" sx="102000" sy="102000" algn="ctr" rotWithShape="0">
                <a:prstClr val="black">
                  <a:alpha val="40000"/>
                </a:prstClr>
              </a:outerShdw>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
          <p:nvSpPr>
            <p:cNvPr id="115" name="Freeform: Shape 114">
              <a:extLst>
                <a:ext uri="{FF2B5EF4-FFF2-40B4-BE49-F238E27FC236}">
                  <a16:creationId xmlns:a16="http://schemas.microsoft.com/office/drawing/2014/main" id="{AA96C2E7-5336-44F4-8E1E-D3861FED3CD9}"/>
                </a:ext>
              </a:extLst>
            </p:cNvPr>
            <p:cNvSpPr/>
            <p:nvPr/>
          </p:nvSpPr>
          <p:spPr>
            <a:xfrm>
              <a:off x="4574848" y="1907000"/>
              <a:ext cx="3028217" cy="2962327"/>
            </a:xfrm>
            <a:custGeom>
              <a:avLst/>
              <a:gdLst>
                <a:gd name="connsiteX0" fmla="*/ 2863236 w 3028217"/>
                <a:gd name="connsiteY0" fmla="*/ 2049564 h 2962327"/>
                <a:gd name="connsiteX1" fmla="*/ 2844662 w 3028217"/>
                <a:gd name="connsiteY1" fmla="*/ 2065518 h 2962327"/>
                <a:gd name="connsiteX2" fmla="*/ 2847519 w 3028217"/>
                <a:gd name="connsiteY2" fmla="*/ 2116953 h 2962327"/>
                <a:gd name="connsiteX3" fmla="*/ 2887525 w 3028217"/>
                <a:gd name="connsiteY3" fmla="*/ 2084568 h 2962327"/>
                <a:gd name="connsiteX4" fmla="*/ 2890382 w 3028217"/>
                <a:gd name="connsiteY4" fmla="*/ 2078853 h 2962327"/>
                <a:gd name="connsiteX5" fmla="*/ 2890382 w 3028217"/>
                <a:gd name="connsiteY5" fmla="*/ 2057898 h 2962327"/>
                <a:gd name="connsiteX6" fmla="*/ 2863236 w 3028217"/>
                <a:gd name="connsiteY6" fmla="*/ 2049564 h 2962327"/>
                <a:gd name="connsiteX7" fmla="*/ 2453184 w 3028217"/>
                <a:gd name="connsiteY7" fmla="*/ 1703568 h 2962327"/>
                <a:gd name="connsiteX8" fmla="*/ 2444611 w 3028217"/>
                <a:gd name="connsiteY8" fmla="*/ 1714046 h 2962327"/>
                <a:gd name="connsiteX9" fmla="*/ 2467471 w 3028217"/>
                <a:gd name="connsiteY9" fmla="*/ 1740716 h 2962327"/>
                <a:gd name="connsiteX10" fmla="*/ 2482711 w 3028217"/>
                <a:gd name="connsiteY10" fmla="*/ 1728333 h 2962327"/>
                <a:gd name="connsiteX11" fmla="*/ 2453184 w 3028217"/>
                <a:gd name="connsiteY11" fmla="*/ 1703568 h 2962327"/>
                <a:gd name="connsiteX12" fmla="*/ 802501 w 3028217"/>
                <a:gd name="connsiteY12" fmla="*/ 1583553 h 2962327"/>
                <a:gd name="connsiteX13" fmla="*/ 812026 w 3028217"/>
                <a:gd name="connsiteY13" fmla="*/ 1589268 h 2962327"/>
                <a:gd name="connsiteX14" fmla="*/ 802501 w 3028217"/>
                <a:gd name="connsiteY14" fmla="*/ 1599745 h 2962327"/>
                <a:gd name="connsiteX15" fmla="*/ 792024 w 3028217"/>
                <a:gd name="connsiteY15" fmla="*/ 1594030 h 2962327"/>
                <a:gd name="connsiteX16" fmla="*/ 802501 w 3028217"/>
                <a:gd name="connsiteY16" fmla="*/ 1583553 h 2962327"/>
                <a:gd name="connsiteX17" fmla="*/ 573901 w 3028217"/>
                <a:gd name="connsiteY17" fmla="*/ 1577838 h 2962327"/>
                <a:gd name="connsiteX18" fmla="*/ 592951 w 3028217"/>
                <a:gd name="connsiteY18" fmla="*/ 1589268 h 2962327"/>
                <a:gd name="connsiteX19" fmla="*/ 584379 w 3028217"/>
                <a:gd name="connsiteY19" fmla="*/ 1596888 h 2962327"/>
                <a:gd name="connsiteX20" fmla="*/ 565329 w 3028217"/>
                <a:gd name="connsiteY20" fmla="*/ 1587363 h 2962327"/>
                <a:gd name="connsiteX21" fmla="*/ 573901 w 3028217"/>
                <a:gd name="connsiteY21" fmla="*/ 1577838 h 2962327"/>
                <a:gd name="connsiteX22" fmla="*/ 698678 w 3028217"/>
                <a:gd name="connsiteY22" fmla="*/ 1550216 h 2962327"/>
                <a:gd name="connsiteX23" fmla="*/ 763448 w 3028217"/>
                <a:gd name="connsiteY23" fmla="*/ 1592126 h 2962327"/>
                <a:gd name="connsiteX24" fmla="*/ 678676 w 3028217"/>
                <a:gd name="connsiteY24" fmla="*/ 1592126 h 2962327"/>
                <a:gd name="connsiteX25" fmla="*/ 698678 w 3028217"/>
                <a:gd name="connsiteY25" fmla="*/ 1550216 h 2962327"/>
                <a:gd name="connsiteX26" fmla="*/ 492939 w 3028217"/>
                <a:gd name="connsiteY26" fmla="*/ 1460681 h 2962327"/>
                <a:gd name="connsiteX27" fmla="*/ 562471 w 3028217"/>
                <a:gd name="connsiteY27" fmla="*/ 1479731 h 2962327"/>
                <a:gd name="connsiteX28" fmla="*/ 646291 w 3028217"/>
                <a:gd name="connsiteY28" fmla="*/ 1537833 h 2962327"/>
                <a:gd name="connsiteX29" fmla="*/ 577711 w 3028217"/>
                <a:gd name="connsiteY29" fmla="*/ 1525451 h 2962327"/>
                <a:gd name="connsiteX30" fmla="*/ 527229 w 3028217"/>
                <a:gd name="connsiteY30" fmla="*/ 1487351 h 2962327"/>
                <a:gd name="connsiteX31" fmla="*/ 525032 w 3028217"/>
                <a:gd name="connsiteY31" fmla="*/ 1486533 h 2962327"/>
                <a:gd name="connsiteX32" fmla="*/ 527229 w 3028217"/>
                <a:gd name="connsiteY32" fmla="*/ 1488303 h 2962327"/>
                <a:gd name="connsiteX33" fmla="*/ 451029 w 3028217"/>
                <a:gd name="connsiteY33" fmla="*/ 1494971 h 2962327"/>
                <a:gd name="connsiteX34" fmla="*/ 492939 w 3028217"/>
                <a:gd name="connsiteY34" fmla="*/ 1460681 h 2962327"/>
                <a:gd name="connsiteX35" fmla="*/ 592475 w 3028217"/>
                <a:gd name="connsiteY35" fmla="*/ 1413889 h 2962327"/>
                <a:gd name="connsiteX36" fmla="*/ 596761 w 3028217"/>
                <a:gd name="connsiteY36" fmla="*/ 1414961 h 2962327"/>
                <a:gd name="connsiteX37" fmla="*/ 595809 w 3028217"/>
                <a:gd name="connsiteY37" fmla="*/ 1447346 h 2962327"/>
                <a:gd name="connsiteX38" fmla="*/ 588189 w 3028217"/>
                <a:gd name="connsiteY38" fmla="*/ 1414961 h 2962327"/>
                <a:gd name="connsiteX39" fmla="*/ 592475 w 3028217"/>
                <a:gd name="connsiteY39" fmla="*/ 1413889 h 2962327"/>
                <a:gd name="connsiteX40" fmla="*/ 2633206 w 3028217"/>
                <a:gd name="connsiteY40" fmla="*/ 1174931 h 2962327"/>
                <a:gd name="connsiteX41" fmla="*/ 2673211 w 3028217"/>
                <a:gd name="connsiteY41" fmla="*/ 1180646 h 2962327"/>
                <a:gd name="connsiteX42" fmla="*/ 2633206 w 3028217"/>
                <a:gd name="connsiteY42" fmla="*/ 1174931 h 2962327"/>
                <a:gd name="connsiteX43" fmla="*/ 2477948 w 3028217"/>
                <a:gd name="connsiteY43" fmla="*/ 1095873 h 2962327"/>
                <a:gd name="connsiteX44" fmla="*/ 2484616 w 3028217"/>
                <a:gd name="connsiteY44" fmla="*/ 1110160 h 2962327"/>
                <a:gd name="connsiteX45" fmla="*/ 2464613 w 3028217"/>
                <a:gd name="connsiteY45" fmla="*/ 1135878 h 2962327"/>
                <a:gd name="connsiteX46" fmla="*/ 2444611 w 3028217"/>
                <a:gd name="connsiteY46" fmla="*/ 1144450 h 2962327"/>
                <a:gd name="connsiteX47" fmla="*/ 2415083 w 3028217"/>
                <a:gd name="connsiteY47" fmla="*/ 1119685 h 2962327"/>
                <a:gd name="connsiteX48" fmla="*/ 2446516 w 3028217"/>
                <a:gd name="connsiteY48" fmla="*/ 1114923 h 2962327"/>
                <a:gd name="connsiteX49" fmla="*/ 2477948 w 3028217"/>
                <a:gd name="connsiteY49" fmla="*/ 1095873 h 2962327"/>
                <a:gd name="connsiteX50" fmla="*/ 2344599 w 3028217"/>
                <a:gd name="connsiteY50" fmla="*/ 1039676 h 2962327"/>
                <a:gd name="connsiteX51" fmla="*/ 2355076 w 3028217"/>
                <a:gd name="connsiteY51" fmla="*/ 1066346 h 2962327"/>
                <a:gd name="connsiteX52" fmla="*/ 2341741 w 3028217"/>
                <a:gd name="connsiteY52" fmla="*/ 1092063 h 2962327"/>
                <a:gd name="connsiteX53" fmla="*/ 2328406 w 3028217"/>
                <a:gd name="connsiteY53" fmla="*/ 1065393 h 2962327"/>
                <a:gd name="connsiteX54" fmla="*/ 2344599 w 3028217"/>
                <a:gd name="connsiteY54" fmla="*/ 1039676 h 2962327"/>
                <a:gd name="connsiteX55" fmla="*/ 699631 w 3028217"/>
                <a:gd name="connsiteY55" fmla="*/ 966334 h 2962327"/>
                <a:gd name="connsiteX56" fmla="*/ 616764 w 3028217"/>
                <a:gd name="connsiteY56" fmla="*/ 992051 h 2962327"/>
                <a:gd name="connsiteX57" fmla="*/ 699631 w 3028217"/>
                <a:gd name="connsiteY57" fmla="*/ 966334 h 2962327"/>
                <a:gd name="connsiteX58" fmla="*/ 2786559 w 3028217"/>
                <a:gd name="connsiteY58" fmla="*/ 938711 h 2962327"/>
                <a:gd name="connsiteX59" fmla="*/ 2814181 w 3028217"/>
                <a:gd name="connsiteY59" fmla="*/ 938711 h 2962327"/>
                <a:gd name="connsiteX60" fmla="*/ 2814181 w 3028217"/>
                <a:gd name="connsiteY60" fmla="*/ 945378 h 2962327"/>
                <a:gd name="connsiteX61" fmla="*/ 2786559 w 3028217"/>
                <a:gd name="connsiteY61" fmla="*/ 938711 h 2962327"/>
                <a:gd name="connsiteX62" fmla="*/ 737731 w 3028217"/>
                <a:gd name="connsiteY62" fmla="*/ 935019 h 2962327"/>
                <a:gd name="connsiteX63" fmla="*/ 702489 w 3028217"/>
                <a:gd name="connsiteY63" fmla="*/ 951093 h 2962327"/>
                <a:gd name="connsiteX64" fmla="*/ 770116 w 3028217"/>
                <a:gd name="connsiteY64" fmla="*/ 936805 h 2962327"/>
                <a:gd name="connsiteX65" fmla="*/ 737731 w 3028217"/>
                <a:gd name="connsiteY65" fmla="*/ 935019 h 2962327"/>
                <a:gd name="connsiteX66" fmla="*/ 619383 w 3028217"/>
                <a:gd name="connsiteY66" fmla="*/ 880251 h 2962327"/>
                <a:gd name="connsiteX67" fmla="*/ 608191 w 3028217"/>
                <a:gd name="connsiteY67" fmla="*/ 882513 h 2962327"/>
                <a:gd name="connsiteX68" fmla="*/ 541516 w 3028217"/>
                <a:gd name="connsiteY68" fmla="*/ 968238 h 2962327"/>
                <a:gd name="connsiteX69" fmla="*/ 558661 w 3028217"/>
                <a:gd name="connsiteY69" fmla="*/ 975858 h 2962327"/>
                <a:gd name="connsiteX70" fmla="*/ 578664 w 3028217"/>
                <a:gd name="connsiteY70" fmla="*/ 949188 h 2962327"/>
                <a:gd name="connsiteX71" fmla="*/ 623431 w 3028217"/>
                <a:gd name="connsiteY71" fmla="*/ 890133 h 2962327"/>
                <a:gd name="connsiteX72" fmla="*/ 619383 w 3028217"/>
                <a:gd name="connsiteY72" fmla="*/ 880251 h 2962327"/>
                <a:gd name="connsiteX73" fmla="*/ 659626 w 3028217"/>
                <a:gd name="connsiteY73" fmla="*/ 872036 h 2962327"/>
                <a:gd name="connsiteX74" fmla="*/ 647244 w 3028217"/>
                <a:gd name="connsiteY74" fmla="*/ 879656 h 2962327"/>
                <a:gd name="connsiteX75" fmla="*/ 657721 w 3028217"/>
                <a:gd name="connsiteY75" fmla="*/ 950141 h 2962327"/>
                <a:gd name="connsiteX76" fmla="*/ 683439 w 3028217"/>
                <a:gd name="connsiteY76" fmla="*/ 913946 h 2962327"/>
                <a:gd name="connsiteX77" fmla="*/ 711061 w 3028217"/>
                <a:gd name="connsiteY77" fmla="*/ 910136 h 2962327"/>
                <a:gd name="connsiteX78" fmla="*/ 709156 w 3028217"/>
                <a:gd name="connsiteY78" fmla="*/ 891086 h 2962327"/>
                <a:gd name="connsiteX79" fmla="*/ 659626 w 3028217"/>
                <a:gd name="connsiteY79" fmla="*/ 872036 h 2962327"/>
                <a:gd name="connsiteX80" fmla="*/ 620410 w 3028217"/>
                <a:gd name="connsiteY80" fmla="*/ 803828 h 2962327"/>
                <a:gd name="connsiteX81" fmla="*/ 603429 w 3028217"/>
                <a:gd name="connsiteY81" fmla="*/ 807266 h 2962327"/>
                <a:gd name="connsiteX82" fmla="*/ 532944 w 3028217"/>
                <a:gd name="connsiteY82" fmla="*/ 841556 h 2962327"/>
                <a:gd name="connsiteX83" fmla="*/ 541516 w 3028217"/>
                <a:gd name="connsiteY83" fmla="*/ 855843 h 2962327"/>
                <a:gd name="connsiteX84" fmla="*/ 602476 w 3028217"/>
                <a:gd name="connsiteY84" fmla="*/ 859653 h 2962327"/>
                <a:gd name="connsiteX85" fmla="*/ 652959 w 3028217"/>
                <a:gd name="connsiteY85" fmla="*/ 835841 h 2962327"/>
                <a:gd name="connsiteX86" fmla="*/ 620410 w 3028217"/>
                <a:gd name="connsiteY86" fmla="*/ 803828 h 2962327"/>
                <a:gd name="connsiteX87" fmla="*/ 2051228 w 3028217"/>
                <a:gd name="connsiteY87" fmla="*/ 690108 h 2962327"/>
                <a:gd name="connsiteX88" fmla="*/ 2074088 w 3028217"/>
                <a:gd name="connsiteY88" fmla="*/ 722493 h 2962327"/>
                <a:gd name="connsiteX89" fmla="*/ 2021701 w 3028217"/>
                <a:gd name="connsiteY89" fmla="*/ 782500 h 2962327"/>
                <a:gd name="connsiteX90" fmla="*/ 2000746 w 3028217"/>
                <a:gd name="connsiteY90" fmla="*/ 772023 h 2962327"/>
                <a:gd name="connsiteX91" fmla="*/ 2036941 w 3028217"/>
                <a:gd name="connsiteY91" fmla="*/ 698680 h 2962327"/>
                <a:gd name="connsiteX92" fmla="*/ 2051228 w 3028217"/>
                <a:gd name="connsiteY92" fmla="*/ 690108 h 2962327"/>
                <a:gd name="connsiteX93" fmla="*/ 2111236 w 3028217"/>
                <a:gd name="connsiteY93" fmla="*/ 608669 h 2962327"/>
                <a:gd name="connsiteX94" fmla="*/ 2113141 w 3028217"/>
                <a:gd name="connsiteY94" fmla="*/ 623433 h 2962327"/>
                <a:gd name="connsiteX95" fmla="*/ 2111236 w 3028217"/>
                <a:gd name="connsiteY95" fmla="*/ 626290 h 2962327"/>
                <a:gd name="connsiteX96" fmla="*/ 2159814 w 3028217"/>
                <a:gd name="connsiteY96" fmla="*/ 711063 h 2962327"/>
                <a:gd name="connsiteX97" fmla="*/ 2199819 w 3028217"/>
                <a:gd name="connsiteY97" fmla="*/ 758688 h 2962327"/>
                <a:gd name="connsiteX98" fmla="*/ 2176959 w 3028217"/>
                <a:gd name="connsiteY98" fmla="*/ 800598 h 2962327"/>
                <a:gd name="connsiteX99" fmla="*/ 2092186 w 3028217"/>
                <a:gd name="connsiteY99" fmla="*/ 814885 h 2962327"/>
                <a:gd name="connsiteX100" fmla="*/ 2092186 w 3028217"/>
                <a:gd name="connsiteY100" fmla="*/ 777738 h 2962327"/>
                <a:gd name="connsiteX101" fmla="*/ 2111236 w 3028217"/>
                <a:gd name="connsiteY101" fmla="*/ 740590 h 2962327"/>
                <a:gd name="connsiteX102" fmla="*/ 2110284 w 3028217"/>
                <a:gd name="connsiteY102" fmla="*/ 710110 h 2962327"/>
                <a:gd name="connsiteX103" fmla="*/ 2076946 w 3028217"/>
                <a:gd name="connsiteY103" fmla="*/ 669153 h 2962327"/>
                <a:gd name="connsiteX104" fmla="*/ 2097901 w 3028217"/>
                <a:gd name="connsiteY104" fmla="*/ 611050 h 2962327"/>
                <a:gd name="connsiteX105" fmla="*/ 2111236 w 3028217"/>
                <a:gd name="connsiteY105" fmla="*/ 608669 h 2962327"/>
                <a:gd name="connsiteX106" fmla="*/ 927279 w 3028217"/>
                <a:gd name="connsiteY106" fmla="*/ 479605 h 2962327"/>
                <a:gd name="connsiteX107" fmla="*/ 933946 w 3028217"/>
                <a:gd name="connsiteY107" fmla="*/ 486273 h 2962327"/>
                <a:gd name="connsiteX108" fmla="*/ 929184 w 3028217"/>
                <a:gd name="connsiteY108" fmla="*/ 493893 h 2962327"/>
                <a:gd name="connsiteX109" fmla="*/ 919659 w 3028217"/>
                <a:gd name="connsiteY109" fmla="*/ 488178 h 2962327"/>
                <a:gd name="connsiteX110" fmla="*/ 927279 w 3028217"/>
                <a:gd name="connsiteY110" fmla="*/ 479605 h 2962327"/>
                <a:gd name="connsiteX111" fmla="*/ 1938089 w 3028217"/>
                <a:gd name="connsiteY111" fmla="*/ 417931 h 2962327"/>
                <a:gd name="connsiteX112" fmla="*/ 1959789 w 3028217"/>
                <a:gd name="connsiteY112" fmla="*/ 441505 h 2962327"/>
                <a:gd name="connsiteX113" fmla="*/ 1940739 w 3028217"/>
                <a:gd name="connsiteY113" fmla="*/ 466270 h 2962327"/>
                <a:gd name="connsiteX114" fmla="*/ 1842631 w 3028217"/>
                <a:gd name="connsiteY114" fmla="*/ 480558 h 2962327"/>
                <a:gd name="connsiteX115" fmla="*/ 1832154 w 3028217"/>
                <a:gd name="connsiteY115" fmla="*/ 458650 h 2962327"/>
                <a:gd name="connsiteX116" fmla="*/ 1833106 w 3028217"/>
                <a:gd name="connsiteY116" fmla="*/ 431980 h 2962327"/>
                <a:gd name="connsiteX117" fmla="*/ 1845489 w 3028217"/>
                <a:gd name="connsiteY117" fmla="*/ 423408 h 2962327"/>
                <a:gd name="connsiteX118" fmla="*/ 1857871 w 3028217"/>
                <a:gd name="connsiteY118" fmla="*/ 432933 h 2962327"/>
                <a:gd name="connsiteX119" fmla="*/ 1926451 w 3028217"/>
                <a:gd name="connsiteY119" fmla="*/ 418645 h 2962327"/>
                <a:gd name="connsiteX120" fmla="*/ 1938089 w 3028217"/>
                <a:gd name="connsiteY120" fmla="*/ 417931 h 2962327"/>
                <a:gd name="connsiteX121" fmla="*/ 904419 w 3028217"/>
                <a:gd name="connsiteY121" fmla="*/ 389118 h 2962327"/>
                <a:gd name="connsiteX122" fmla="*/ 938709 w 3028217"/>
                <a:gd name="connsiteY122" fmla="*/ 433886 h 2962327"/>
                <a:gd name="connsiteX123" fmla="*/ 942519 w 3028217"/>
                <a:gd name="connsiteY123" fmla="*/ 446268 h 2962327"/>
                <a:gd name="connsiteX124" fmla="*/ 931089 w 3028217"/>
                <a:gd name="connsiteY124" fmla="*/ 449125 h 2962327"/>
                <a:gd name="connsiteX125" fmla="*/ 878701 w 3028217"/>
                <a:gd name="connsiteY125" fmla="*/ 449125 h 2962327"/>
                <a:gd name="connsiteX126" fmla="*/ 856794 w 3028217"/>
                <a:gd name="connsiteY126" fmla="*/ 443411 h 2962327"/>
                <a:gd name="connsiteX127" fmla="*/ 867271 w 3028217"/>
                <a:gd name="connsiteY127" fmla="*/ 412930 h 2962327"/>
                <a:gd name="connsiteX128" fmla="*/ 904419 w 3028217"/>
                <a:gd name="connsiteY128" fmla="*/ 389118 h 2962327"/>
                <a:gd name="connsiteX129" fmla="*/ 1062534 w 3028217"/>
                <a:gd name="connsiteY129" fmla="*/ 340541 h 2962327"/>
                <a:gd name="connsiteX130" fmla="*/ 1083489 w 3028217"/>
                <a:gd name="connsiteY130" fmla="*/ 353876 h 2962327"/>
                <a:gd name="connsiteX131" fmla="*/ 1053961 w 3028217"/>
                <a:gd name="connsiteY131" fmla="*/ 360543 h 2962327"/>
                <a:gd name="connsiteX132" fmla="*/ 1062534 w 3028217"/>
                <a:gd name="connsiteY132" fmla="*/ 340541 h 2962327"/>
                <a:gd name="connsiteX133" fmla="*/ 2471113 w 3028217"/>
                <a:gd name="connsiteY133" fmla="*/ 336025 h 2962327"/>
                <a:gd name="connsiteX134" fmla="*/ 2521763 w 3028217"/>
                <a:gd name="connsiteY134" fmla="*/ 370068 h 2962327"/>
                <a:gd name="connsiteX135" fmla="*/ 2848471 w 3028217"/>
                <a:gd name="connsiteY135" fmla="*/ 785358 h 2962327"/>
                <a:gd name="connsiteX136" fmla="*/ 2920861 w 3028217"/>
                <a:gd name="connsiteY136" fmla="*/ 940616 h 2962327"/>
                <a:gd name="connsiteX137" fmla="*/ 2926576 w 3028217"/>
                <a:gd name="connsiteY137" fmla="*/ 977763 h 2962327"/>
                <a:gd name="connsiteX138" fmla="*/ 2847518 w 3028217"/>
                <a:gd name="connsiteY138" fmla="*/ 938711 h 2962327"/>
                <a:gd name="connsiteX139" fmla="*/ 2864663 w 3028217"/>
                <a:gd name="connsiteY139" fmla="*/ 890133 h 2962327"/>
                <a:gd name="connsiteX140" fmla="*/ 2810371 w 3028217"/>
                <a:gd name="connsiteY140" fmla="*/ 908231 h 2962327"/>
                <a:gd name="connsiteX141" fmla="*/ 2757031 w 3028217"/>
                <a:gd name="connsiteY141" fmla="*/ 904421 h 2962327"/>
                <a:gd name="connsiteX142" fmla="*/ 2728456 w 3028217"/>
                <a:gd name="connsiteY142" fmla="*/ 916803 h 2962327"/>
                <a:gd name="connsiteX143" fmla="*/ 2707501 w 3028217"/>
                <a:gd name="connsiteY143" fmla="*/ 971096 h 2962327"/>
                <a:gd name="connsiteX144" fmla="*/ 2706548 w 3028217"/>
                <a:gd name="connsiteY144" fmla="*/ 1011101 h 2962327"/>
                <a:gd name="connsiteX145" fmla="*/ 2712263 w 3028217"/>
                <a:gd name="connsiteY145" fmla="*/ 1044438 h 2962327"/>
                <a:gd name="connsiteX146" fmla="*/ 2750438 w 3028217"/>
                <a:gd name="connsiteY146" fmla="*/ 1026892 h 2962327"/>
                <a:gd name="connsiteX147" fmla="*/ 2757317 w 3028217"/>
                <a:gd name="connsiteY147" fmla="*/ 1029909 h 2962327"/>
                <a:gd name="connsiteX148" fmla="*/ 2760842 w 3028217"/>
                <a:gd name="connsiteY148" fmla="*/ 1028246 h 2962327"/>
                <a:gd name="connsiteX149" fmla="*/ 2785607 w 3028217"/>
                <a:gd name="connsiteY149" fmla="*/ 1010148 h 2962327"/>
                <a:gd name="connsiteX150" fmla="*/ 2804538 w 3028217"/>
                <a:gd name="connsiteY150" fmla="*/ 1006457 h 2962327"/>
                <a:gd name="connsiteX151" fmla="*/ 2822755 w 3028217"/>
                <a:gd name="connsiteY151" fmla="*/ 1009196 h 2962327"/>
                <a:gd name="connsiteX152" fmla="*/ 2938959 w 3028217"/>
                <a:gd name="connsiteY152" fmla="*/ 1031103 h 2962327"/>
                <a:gd name="connsiteX153" fmla="*/ 2959915 w 3028217"/>
                <a:gd name="connsiteY153" fmla="*/ 1058726 h 2962327"/>
                <a:gd name="connsiteX154" fmla="*/ 3021827 w 3028217"/>
                <a:gd name="connsiteY154" fmla="*/ 1368288 h 2962327"/>
                <a:gd name="connsiteX155" fmla="*/ 3027542 w 3028217"/>
                <a:gd name="connsiteY155" fmla="*/ 1562598 h 2962327"/>
                <a:gd name="connsiteX156" fmla="*/ 3020874 w 3028217"/>
                <a:gd name="connsiteY156" fmla="*/ 1594983 h 2962327"/>
                <a:gd name="connsiteX157" fmla="*/ 2958009 w 3028217"/>
                <a:gd name="connsiteY157" fmla="*/ 1512116 h 2962327"/>
                <a:gd name="connsiteX158" fmla="*/ 2918005 w 3028217"/>
                <a:gd name="connsiteY158" fmla="*/ 1446393 h 2962327"/>
                <a:gd name="connsiteX159" fmla="*/ 2860855 w 3028217"/>
                <a:gd name="connsiteY159" fmla="*/ 1371146 h 2962327"/>
                <a:gd name="connsiteX160" fmla="*/ 2831327 w 3028217"/>
                <a:gd name="connsiteY160" fmla="*/ 1343523 h 2962327"/>
                <a:gd name="connsiteX161" fmla="*/ 2856092 w 3028217"/>
                <a:gd name="connsiteY161" fmla="*/ 1380671 h 2962327"/>
                <a:gd name="connsiteX162" fmla="*/ 2930387 w 3028217"/>
                <a:gd name="connsiteY162" fmla="*/ 1514021 h 2962327"/>
                <a:gd name="connsiteX163" fmla="*/ 2939912 w 3028217"/>
                <a:gd name="connsiteY163" fmla="*/ 1546406 h 2962327"/>
                <a:gd name="connsiteX164" fmla="*/ 2962772 w 3028217"/>
                <a:gd name="connsiteY164" fmla="*/ 1597841 h 2962327"/>
                <a:gd name="connsiteX165" fmla="*/ 2999919 w 3028217"/>
                <a:gd name="connsiteY165" fmla="*/ 1683566 h 2962327"/>
                <a:gd name="connsiteX166" fmla="*/ 3012302 w 3028217"/>
                <a:gd name="connsiteY166" fmla="*/ 1740716 h 2962327"/>
                <a:gd name="connsiteX167" fmla="*/ 2886572 w 3028217"/>
                <a:gd name="connsiteY167" fmla="*/ 2158864 h 2962327"/>
                <a:gd name="connsiteX168" fmla="*/ 2841805 w 3028217"/>
                <a:gd name="connsiteY168" fmla="*/ 2246493 h 2962327"/>
                <a:gd name="connsiteX169" fmla="*/ 2821802 w 3028217"/>
                <a:gd name="connsiteY169" fmla="*/ 2266496 h 2962327"/>
                <a:gd name="connsiteX170" fmla="*/ 2808467 w 3028217"/>
                <a:gd name="connsiteY170" fmla="*/ 2240778 h 2962327"/>
                <a:gd name="connsiteX171" fmla="*/ 2785607 w 3028217"/>
                <a:gd name="connsiteY171" fmla="*/ 2172198 h 2962327"/>
                <a:gd name="connsiteX172" fmla="*/ 2805609 w 3028217"/>
                <a:gd name="connsiteY172" fmla="*/ 2234111 h 2962327"/>
                <a:gd name="connsiteX173" fmla="*/ 2821802 w 3028217"/>
                <a:gd name="connsiteY173" fmla="*/ 2273164 h 2962327"/>
                <a:gd name="connsiteX174" fmla="*/ 2708455 w 3028217"/>
                <a:gd name="connsiteY174" fmla="*/ 2451281 h 2962327"/>
                <a:gd name="connsiteX175" fmla="*/ 2551292 w 3028217"/>
                <a:gd name="connsiteY175" fmla="*/ 2622731 h 2962327"/>
                <a:gd name="connsiteX176" fmla="*/ 2476997 w 3028217"/>
                <a:gd name="connsiteY176" fmla="*/ 2687501 h 2962327"/>
                <a:gd name="connsiteX177" fmla="*/ 2463662 w 3028217"/>
                <a:gd name="connsiteY177" fmla="*/ 2655116 h 2962327"/>
                <a:gd name="connsiteX178" fmla="*/ 2425562 w 3028217"/>
                <a:gd name="connsiteY178" fmla="*/ 2533196 h 2962327"/>
                <a:gd name="connsiteX179" fmla="*/ 2439849 w 3028217"/>
                <a:gd name="connsiteY179" fmla="*/ 2375081 h 2962327"/>
                <a:gd name="connsiteX180" fmla="*/ 2449374 w 3028217"/>
                <a:gd name="connsiteY180" fmla="*/ 2301739 h 2962327"/>
                <a:gd name="connsiteX181" fmla="*/ 2430324 w 3028217"/>
                <a:gd name="connsiteY181" fmla="*/ 2210298 h 2962327"/>
                <a:gd name="connsiteX182" fmla="*/ 2396987 w 3028217"/>
                <a:gd name="connsiteY182" fmla="*/ 2144576 h 2962327"/>
                <a:gd name="connsiteX183" fmla="*/ 2370317 w 3028217"/>
                <a:gd name="connsiteY183" fmla="*/ 2012178 h 2962327"/>
                <a:gd name="connsiteX184" fmla="*/ 2374127 w 3028217"/>
                <a:gd name="connsiteY184" fmla="*/ 1992176 h 2962327"/>
                <a:gd name="connsiteX185" fmla="*/ 2319834 w 3028217"/>
                <a:gd name="connsiteY185" fmla="*/ 1944551 h 2962327"/>
                <a:gd name="connsiteX186" fmla="*/ 2282687 w 3028217"/>
                <a:gd name="connsiteY186" fmla="*/ 1931216 h 2962327"/>
                <a:gd name="connsiteX187" fmla="*/ 2200772 w 3028217"/>
                <a:gd name="connsiteY187" fmla="*/ 1905498 h 2962327"/>
                <a:gd name="connsiteX188" fmla="*/ 2157909 w 3028217"/>
                <a:gd name="connsiteY188" fmla="*/ 1926453 h 2962327"/>
                <a:gd name="connsiteX189" fmla="*/ 2106474 w 3028217"/>
                <a:gd name="connsiteY189" fmla="*/ 1931216 h 2962327"/>
                <a:gd name="connsiteX190" fmla="*/ 2040752 w 3028217"/>
                <a:gd name="connsiteY190" fmla="*/ 1937883 h 2962327"/>
                <a:gd name="connsiteX191" fmla="*/ 1974077 w 3028217"/>
                <a:gd name="connsiteY191" fmla="*/ 1924548 h 2962327"/>
                <a:gd name="connsiteX192" fmla="*/ 1919784 w 3028217"/>
                <a:gd name="connsiteY192" fmla="*/ 1877876 h 2962327"/>
                <a:gd name="connsiteX193" fmla="*/ 1896924 w 3028217"/>
                <a:gd name="connsiteY193" fmla="*/ 1849301 h 2962327"/>
                <a:gd name="connsiteX194" fmla="*/ 1839774 w 3028217"/>
                <a:gd name="connsiteY194" fmla="*/ 1762623 h 2962327"/>
                <a:gd name="connsiteX195" fmla="*/ 1822629 w 3028217"/>
                <a:gd name="connsiteY195" fmla="*/ 1676898 h 2962327"/>
                <a:gd name="connsiteX196" fmla="*/ 1829297 w 3028217"/>
                <a:gd name="connsiteY196" fmla="*/ 1537833 h 2962327"/>
                <a:gd name="connsiteX197" fmla="*/ 1828344 w 3028217"/>
                <a:gd name="connsiteY197" fmla="*/ 1514973 h 2962327"/>
                <a:gd name="connsiteX198" fmla="*/ 1909307 w 3028217"/>
                <a:gd name="connsiteY198" fmla="*/ 1373051 h 2962327"/>
                <a:gd name="connsiteX199" fmla="*/ 1929309 w 3028217"/>
                <a:gd name="connsiteY199" fmla="*/ 1361621 h 2962327"/>
                <a:gd name="connsiteX200" fmla="*/ 1977887 w 3028217"/>
                <a:gd name="connsiteY200" fmla="*/ 1293041 h 2962327"/>
                <a:gd name="connsiteX201" fmla="*/ 2019797 w 3028217"/>
                <a:gd name="connsiteY201" fmla="*/ 1227318 h 2962327"/>
                <a:gd name="connsiteX202" fmla="*/ 2051229 w 3028217"/>
                <a:gd name="connsiteY202" fmla="*/ 1178741 h 2962327"/>
                <a:gd name="connsiteX203" fmla="*/ 2083614 w 3028217"/>
                <a:gd name="connsiteY203" fmla="*/ 1172073 h 2962327"/>
                <a:gd name="connsiteX204" fmla="*/ 2161719 w 3028217"/>
                <a:gd name="connsiteY204" fmla="*/ 1162548 h 2962327"/>
                <a:gd name="connsiteX205" fmla="*/ 2266494 w 3028217"/>
                <a:gd name="connsiteY205" fmla="*/ 1136831 h 2962327"/>
                <a:gd name="connsiteX206" fmla="*/ 2331264 w 3028217"/>
                <a:gd name="connsiteY206" fmla="*/ 1133021 h 2962327"/>
                <a:gd name="connsiteX207" fmla="*/ 2387462 w 3028217"/>
                <a:gd name="connsiteY207" fmla="*/ 1197791 h 2962327"/>
                <a:gd name="connsiteX208" fmla="*/ 2400797 w 3028217"/>
                <a:gd name="connsiteY208" fmla="*/ 1229223 h 2962327"/>
                <a:gd name="connsiteX209" fmla="*/ 2517002 w 3028217"/>
                <a:gd name="connsiteY209" fmla="*/ 1283516 h 2962327"/>
                <a:gd name="connsiteX210" fmla="*/ 2556055 w 3028217"/>
                <a:gd name="connsiteY210" fmla="*/ 1266371 h 2962327"/>
                <a:gd name="connsiteX211" fmla="*/ 2617967 w 3028217"/>
                <a:gd name="connsiteY211" fmla="*/ 1241606 h 2962327"/>
                <a:gd name="connsiteX212" fmla="*/ 2701787 w 3028217"/>
                <a:gd name="connsiteY212" fmla="*/ 1271133 h 2962327"/>
                <a:gd name="connsiteX213" fmla="*/ 2823707 w 3028217"/>
                <a:gd name="connsiteY213" fmla="*/ 1270181 h 2962327"/>
                <a:gd name="connsiteX214" fmla="*/ 2842757 w 3028217"/>
                <a:gd name="connsiteY214" fmla="*/ 1253988 h 2962327"/>
                <a:gd name="connsiteX215" fmla="*/ 2857997 w 3028217"/>
                <a:gd name="connsiteY215" fmla="*/ 1191123 h 2962327"/>
                <a:gd name="connsiteX216" fmla="*/ 2824659 w 3028217"/>
                <a:gd name="connsiteY216" fmla="*/ 1163501 h 2962327"/>
                <a:gd name="connsiteX217" fmla="*/ 2781797 w 3028217"/>
                <a:gd name="connsiteY217" fmla="*/ 1153023 h 2962327"/>
                <a:gd name="connsiteX218" fmla="*/ 2778142 w 3028217"/>
                <a:gd name="connsiteY218" fmla="*/ 1149005 h 2962327"/>
                <a:gd name="connsiteX219" fmla="*/ 2758579 w 3028217"/>
                <a:gd name="connsiteY219" fmla="*/ 1157637 h 2962327"/>
                <a:gd name="connsiteX220" fmla="*/ 2684641 w 3028217"/>
                <a:gd name="connsiteY220" fmla="*/ 1122543 h 2962327"/>
                <a:gd name="connsiteX221" fmla="*/ 2664638 w 3028217"/>
                <a:gd name="connsiteY221" fmla="*/ 1083491 h 2962327"/>
                <a:gd name="connsiteX222" fmla="*/ 2646541 w 3028217"/>
                <a:gd name="connsiteY222" fmla="*/ 1054916 h 2962327"/>
                <a:gd name="connsiteX223" fmla="*/ 2610346 w 3028217"/>
                <a:gd name="connsiteY223" fmla="*/ 1080633 h 2962327"/>
                <a:gd name="connsiteX224" fmla="*/ 2609202 w 3028217"/>
                <a:gd name="connsiteY224" fmla="*/ 1082346 h 2962327"/>
                <a:gd name="connsiteX225" fmla="*/ 2613204 w 3028217"/>
                <a:gd name="connsiteY225" fmla="*/ 1086348 h 2962327"/>
                <a:gd name="connsiteX226" fmla="*/ 2632254 w 3028217"/>
                <a:gd name="connsiteY226" fmla="*/ 1108255 h 2962327"/>
                <a:gd name="connsiteX227" fmla="*/ 2609394 w 3028217"/>
                <a:gd name="connsiteY227" fmla="*/ 1145403 h 2962327"/>
                <a:gd name="connsiteX228" fmla="*/ 2584629 w 3028217"/>
                <a:gd name="connsiteY228" fmla="*/ 1132068 h 2962327"/>
                <a:gd name="connsiteX229" fmla="*/ 2566055 w 3028217"/>
                <a:gd name="connsiteY229" fmla="*/ 1095397 h 2962327"/>
                <a:gd name="connsiteX230" fmla="*/ 2558490 w 3028217"/>
                <a:gd name="connsiteY230" fmla="*/ 1083461 h 2962327"/>
                <a:gd name="connsiteX231" fmla="*/ 2545576 w 3028217"/>
                <a:gd name="connsiteY231" fmla="*/ 1071108 h 2962327"/>
                <a:gd name="connsiteX232" fmla="*/ 2536051 w 3028217"/>
                <a:gd name="connsiteY232" fmla="*/ 1061583 h 2962327"/>
                <a:gd name="connsiteX233" fmla="*/ 2429371 w 3028217"/>
                <a:gd name="connsiteY233" fmla="*/ 952046 h 2962327"/>
                <a:gd name="connsiteX234" fmla="*/ 2417941 w 3028217"/>
                <a:gd name="connsiteY234" fmla="*/ 944426 h 2962327"/>
                <a:gd name="connsiteX235" fmla="*/ 2407463 w 3028217"/>
                <a:gd name="connsiteY235" fmla="*/ 947283 h 2962327"/>
                <a:gd name="connsiteX236" fmla="*/ 2469376 w 3028217"/>
                <a:gd name="connsiteY236" fmla="*/ 1014911 h 2962327"/>
                <a:gd name="connsiteX237" fmla="*/ 2509381 w 3028217"/>
                <a:gd name="connsiteY237" fmla="*/ 1044438 h 2962327"/>
                <a:gd name="connsiteX238" fmla="*/ 2504618 w 3028217"/>
                <a:gd name="connsiteY238" fmla="*/ 1057773 h 2962327"/>
                <a:gd name="connsiteX239" fmla="*/ 2488426 w 3028217"/>
                <a:gd name="connsiteY239" fmla="*/ 1077776 h 2962327"/>
                <a:gd name="connsiteX240" fmla="*/ 2476996 w 3028217"/>
                <a:gd name="connsiteY240" fmla="*/ 1084443 h 2962327"/>
                <a:gd name="connsiteX241" fmla="*/ 2356028 w 3028217"/>
                <a:gd name="connsiteY241" fmla="*/ 985383 h 2962327"/>
                <a:gd name="connsiteX242" fmla="*/ 2317928 w 3028217"/>
                <a:gd name="connsiteY242" fmla="*/ 978716 h 2962327"/>
                <a:gd name="connsiteX243" fmla="*/ 2295068 w 3028217"/>
                <a:gd name="connsiteY243" fmla="*/ 993003 h 2962327"/>
                <a:gd name="connsiteX244" fmla="*/ 2196008 w 3028217"/>
                <a:gd name="connsiteY244" fmla="*/ 1057773 h 2962327"/>
                <a:gd name="connsiteX245" fmla="*/ 2181721 w 3028217"/>
                <a:gd name="connsiteY245" fmla="*/ 1087301 h 2962327"/>
                <a:gd name="connsiteX246" fmla="*/ 2105521 w 3028217"/>
                <a:gd name="connsiteY246" fmla="*/ 1157786 h 2962327"/>
                <a:gd name="connsiteX247" fmla="*/ 2053133 w 3028217"/>
                <a:gd name="connsiteY247" fmla="*/ 1155881 h 2962327"/>
                <a:gd name="connsiteX248" fmla="*/ 2036941 w 3028217"/>
                <a:gd name="connsiteY248" fmla="*/ 1136831 h 2962327"/>
                <a:gd name="connsiteX249" fmla="*/ 2008366 w 3028217"/>
                <a:gd name="connsiteY249" fmla="*/ 1131116 h 2962327"/>
                <a:gd name="connsiteX250" fmla="*/ 2001698 w 3028217"/>
                <a:gd name="connsiteY250" fmla="*/ 1074918 h 2962327"/>
                <a:gd name="connsiteX251" fmla="*/ 2008366 w 3028217"/>
                <a:gd name="connsiteY251" fmla="*/ 1001576 h 2962327"/>
                <a:gd name="connsiteX252" fmla="*/ 2035988 w 3028217"/>
                <a:gd name="connsiteY252" fmla="*/ 977763 h 2962327"/>
                <a:gd name="connsiteX253" fmla="*/ 2107426 w 3028217"/>
                <a:gd name="connsiteY253" fmla="*/ 983478 h 2962327"/>
                <a:gd name="connsiteX254" fmla="*/ 2148383 w 3028217"/>
                <a:gd name="connsiteY254" fmla="*/ 975858 h 2962327"/>
                <a:gd name="connsiteX255" fmla="*/ 2150288 w 3028217"/>
                <a:gd name="connsiteY255" fmla="*/ 913946 h 2962327"/>
                <a:gd name="connsiteX256" fmla="*/ 2112188 w 3028217"/>
                <a:gd name="connsiteY256" fmla="*/ 876798 h 2962327"/>
                <a:gd name="connsiteX257" fmla="*/ 2096948 w 3028217"/>
                <a:gd name="connsiteY257" fmla="*/ 862511 h 2962327"/>
                <a:gd name="connsiteX258" fmla="*/ 2118856 w 3028217"/>
                <a:gd name="connsiteY258" fmla="*/ 849176 h 2962327"/>
                <a:gd name="connsiteX259" fmla="*/ 2206486 w 3028217"/>
                <a:gd name="connsiteY259" fmla="*/ 810123 h 2962327"/>
                <a:gd name="connsiteX260" fmla="*/ 2308403 w 3028217"/>
                <a:gd name="connsiteY260" fmla="*/ 731066 h 2962327"/>
                <a:gd name="connsiteX261" fmla="*/ 2321738 w 3028217"/>
                <a:gd name="connsiteY261" fmla="*/ 708206 h 2962327"/>
                <a:gd name="connsiteX262" fmla="*/ 2311261 w 3028217"/>
                <a:gd name="connsiteY262" fmla="*/ 679631 h 2962327"/>
                <a:gd name="connsiteX263" fmla="*/ 2320786 w 3028217"/>
                <a:gd name="connsiteY263" fmla="*/ 643436 h 2962327"/>
                <a:gd name="connsiteX264" fmla="*/ 2338883 w 3028217"/>
                <a:gd name="connsiteY264" fmla="*/ 638673 h 2962327"/>
                <a:gd name="connsiteX265" fmla="*/ 2343646 w 3028217"/>
                <a:gd name="connsiteY265" fmla="*/ 675821 h 2962327"/>
                <a:gd name="connsiteX266" fmla="*/ 2348408 w 3028217"/>
                <a:gd name="connsiteY266" fmla="*/ 699633 h 2962327"/>
                <a:gd name="connsiteX267" fmla="*/ 2376031 w 3028217"/>
                <a:gd name="connsiteY267" fmla="*/ 706301 h 2962327"/>
                <a:gd name="connsiteX268" fmla="*/ 2385556 w 3028217"/>
                <a:gd name="connsiteY268" fmla="*/ 704396 h 2962327"/>
                <a:gd name="connsiteX269" fmla="*/ 2454136 w 3028217"/>
                <a:gd name="connsiteY269" fmla="*/ 698681 h 2962327"/>
                <a:gd name="connsiteX270" fmla="*/ 2476996 w 3028217"/>
                <a:gd name="connsiteY270" fmla="*/ 692013 h 2962327"/>
                <a:gd name="connsiteX271" fmla="*/ 2517953 w 3028217"/>
                <a:gd name="connsiteY271" fmla="*/ 648198 h 2962327"/>
                <a:gd name="connsiteX272" fmla="*/ 2563673 w 3028217"/>
                <a:gd name="connsiteY272" fmla="*/ 626291 h 2962327"/>
                <a:gd name="connsiteX273" fmla="*/ 2554148 w 3028217"/>
                <a:gd name="connsiteY273" fmla="*/ 585333 h 2962327"/>
                <a:gd name="connsiteX274" fmla="*/ 2572928 w 3028217"/>
                <a:gd name="connsiteY274" fmla="*/ 573708 h 2962327"/>
                <a:gd name="connsiteX275" fmla="*/ 2586098 w 3028217"/>
                <a:gd name="connsiteY275" fmla="*/ 571735 h 2962327"/>
                <a:gd name="connsiteX276" fmla="*/ 2586726 w 3028217"/>
                <a:gd name="connsiteY276" fmla="*/ 571671 h 2962327"/>
                <a:gd name="connsiteX277" fmla="*/ 2624633 w 3028217"/>
                <a:gd name="connsiteY277" fmla="*/ 568188 h 2962327"/>
                <a:gd name="connsiteX278" fmla="*/ 2630348 w 3028217"/>
                <a:gd name="connsiteY278" fmla="*/ 563426 h 2962327"/>
                <a:gd name="connsiteX279" fmla="*/ 2633206 w 3028217"/>
                <a:gd name="connsiteY279" fmla="*/ 563426 h 2962327"/>
                <a:gd name="connsiteX280" fmla="*/ 2626538 w 3028217"/>
                <a:gd name="connsiteY280" fmla="*/ 563426 h 2962327"/>
                <a:gd name="connsiteX281" fmla="*/ 2593082 w 3028217"/>
                <a:gd name="connsiteY281" fmla="*/ 570689 h 2962327"/>
                <a:gd name="connsiteX282" fmla="*/ 2586098 w 3028217"/>
                <a:gd name="connsiteY282" fmla="*/ 571735 h 2962327"/>
                <a:gd name="connsiteX283" fmla="*/ 2574151 w 3028217"/>
                <a:gd name="connsiteY283" fmla="*/ 572951 h 2962327"/>
                <a:gd name="connsiteX284" fmla="*/ 2572928 w 3028217"/>
                <a:gd name="connsiteY284" fmla="*/ 573708 h 2962327"/>
                <a:gd name="connsiteX285" fmla="*/ 2558911 w 3028217"/>
                <a:gd name="connsiteY285" fmla="*/ 575808 h 2962327"/>
                <a:gd name="connsiteX286" fmla="*/ 2506523 w 3028217"/>
                <a:gd name="connsiteY286" fmla="*/ 541518 h 2962327"/>
                <a:gd name="connsiteX287" fmla="*/ 2512238 w 3028217"/>
                <a:gd name="connsiteY287" fmla="*/ 480558 h 2962327"/>
                <a:gd name="connsiteX288" fmla="*/ 2533193 w 3028217"/>
                <a:gd name="connsiteY288" fmla="*/ 458651 h 2962327"/>
                <a:gd name="connsiteX289" fmla="*/ 2534146 w 3028217"/>
                <a:gd name="connsiteY289" fmla="*/ 440553 h 2962327"/>
                <a:gd name="connsiteX290" fmla="*/ 2513191 w 3028217"/>
                <a:gd name="connsiteY290" fmla="*/ 445316 h 2962327"/>
                <a:gd name="connsiteX291" fmla="*/ 2464613 w 3028217"/>
                <a:gd name="connsiteY291" fmla="*/ 509133 h 2962327"/>
                <a:gd name="connsiteX292" fmla="*/ 2467471 w 3028217"/>
                <a:gd name="connsiteY292" fmla="*/ 551996 h 2962327"/>
                <a:gd name="connsiteX293" fmla="*/ 2468423 w 3028217"/>
                <a:gd name="connsiteY293" fmla="*/ 597716 h 2962327"/>
                <a:gd name="connsiteX294" fmla="*/ 2453183 w 3028217"/>
                <a:gd name="connsiteY294" fmla="*/ 638673 h 2962327"/>
                <a:gd name="connsiteX295" fmla="*/ 2423656 w 3028217"/>
                <a:gd name="connsiteY295" fmla="*/ 676773 h 2962327"/>
                <a:gd name="connsiteX296" fmla="*/ 2389366 w 3028217"/>
                <a:gd name="connsiteY296" fmla="*/ 683441 h 2962327"/>
                <a:gd name="connsiteX297" fmla="*/ 2383651 w 3028217"/>
                <a:gd name="connsiteY297" fmla="*/ 659628 h 2962327"/>
                <a:gd name="connsiteX298" fmla="*/ 2367458 w 3028217"/>
                <a:gd name="connsiteY298" fmla="*/ 627243 h 2962327"/>
                <a:gd name="connsiteX299" fmla="*/ 2308403 w 3028217"/>
                <a:gd name="connsiteY299" fmla="*/ 612003 h 2962327"/>
                <a:gd name="connsiteX300" fmla="*/ 2270303 w 3028217"/>
                <a:gd name="connsiteY300" fmla="*/ 571046 h 2962327"/>
                <a:gd name="connsiteX301" fmla="*/ 2260778 w 3028217"/>
                <a:gd name="connsiteY301" fmla="*/ 543423 h 2962327"/>
                <a:gd name="connsiteX302" fmla="*/ 2259826 w 3028217"/>
                <a:gd name="connsiteY302" fmla="*/ 522468 h 2962327"/>
                <a:gd name="connsiteX303" fmla="*/ 2390318 w 3028217"/>
                <a:gd name="connsiteY303" fmla="*/ 385308 h 2962327"/>
                <a:gd name="connsiteX304" fmla="*/ 2416988 w 3028217"/>
                <a:gd name="connsiteY304" fmla="*/ 357686 h 2962327"/>
                <a:gd name="connsiteX305" fmla="*/ 2417941 w 3028217"/>
                <a:gd name="connsiteY305" fmla="*/ 351971 h 2962327"/>
                <a:gd name="connsiteX306" fmla="*/ 2424608 w 3028217"/>
                <a:gd name="connsiteY306" fmla="*/ 353876 h 2962327"/>
                <a:gd name="connsiteX307" fmla="*/ 2452245 w 3028217"/>
                <a:gd name="connsiteY307" fmla="*/ 336582 h 2962327"/>
                <a:gd name="connsiteX308" fmla="*/ 2471113 w 3028217"/>
                <a:gd name="connsiteY308" fmla="*/ 336025 h 2962327"/>
                <a:gd name="connsiteX309" fmla="*/ 761544 w 3028217"/>
                <a:gd name="connsiteY309" fmla="*/ 194808 h 2962327"/>
                <a:gd name="connsiteX310" fmla="*/ 773926 w 3028217"/>
                <a:gd name="connsiteY310" fmla="*/ 216716 h 2962327"/>
                <a:gd name="connsiteX311" fmla="*/ 773926 w 3028217"/>
                <a:gd name="connsiteY311" fmla="*/ 278628 h 2962327"/>
                <a:gd name="connsiteX312" fmla="*/ 687249 w 3028217"/>
                <a:gd name="connsiteY312" fmla="*/ 293868 h 2962327"/>
                <a:gd name="connsiteX313" fmla="*/ 671056 w 3028217"/>
                <a:gd name="connsiteY313" fmla="*/ 292916 h 2962327"/>
                <a:gd name="connsiteX314" fmla="*/ 640576 w 3028217"/>
                <a:gd name="connsiteY314" fmla="*/ 298631 h 2962327"/>
                <a:gd name="connsiteX315" fmla="*/ 603429 w 3028217"/>
                <a:gd name="connsiteY315" fmla="*/ 291011 h 2962327"/>
                <a:gd name="connsiteX316" fmla="*/ 715824 w 3028217"/>
                <a:gd name="connsiteY316" fmla="*/ 211953 h 2962327"/>
                <a:gd name="connsiteX317" fmla="*/ 727254 w 3028217"/>
                <a:gd name="connsiteY317" fmla="*/ 215763 h 2962327"/>
                <a:gd name="connsiteX318" fmla="*/ 761544 w 3028217"/>
                <a:gd name="connsiteY318" fmla="*/ 194808 h 2962327"/>
                <a:gd name="connsiteX319" fmla="*/ 873343 w 3028217"/>
                <a:gd name="connsiteY319" fmla="*/ 184331 h 2962327"/>
                <a:gd name="connsiteX320" fmla="*/ 891083 w 3028217"/>
                <a:gd name="connsiteY320" fmla="*/ 191951 h 2962327"/>
                <a:gd name="connsiteX321" fmla="*/ 888226 w 3028217"/>
                <a:gd name="connsiteY321" fmla="*/ 217668 h 2962327"/>
                <a:gd name="connsiteX322" fmla="*/ 879241 w 3028217"/>
                <a:gd name="connsiteY322" fmla="*/ 234820 h 2962327"/>
                <a:gd name="connsiteX323" fmla="*/ 895370 w 3028217"/>
                <a:gd name="connsiteY323" fmla="*/ 235036 h 2962327"/>
                <a:gd name="connsiteX324" fmla="*/ 899656 w 3028217"/>
                <a:gd name="connsiteY324" fmla="*/ 266246 h 2962327"/>
                <a:gd name="connsiteX325" fmla="*/ 892988 w 3028217"/>
                <a:gd name="connsiteY325" fmla="*/ 303393 h 2962327"/>
                <a:gd name="connsiteX326" fmla="*/ 905371 w 3028217"/>
                <a:gd name="connsiteY326" fmla="*/ 303393 h 2962327"/>
                <a:gd name="connsiteX327" fmla="*/ 915848 w 3028217"/>
                <a:gd name="connsiteY327" fmla="*/ 337683 h 2962327"/>
                <a:gd name="connsiteX328" fmla="*/ 946328 w 3028217"/>
                <a:gd name="connsiteY328" fmla="*/ 324348 h 2962327"/>
                <a:gd name="connsiteX329" fmla="*/ 973409 w 3028217"/>
                <a:gd name="connsiteY329" fmla="*/ 303804 h 2962327"/>
                <a:gd name="connsiteX330" fmla="*/ 975260 w 3028217"/>
                <a:gd name="connsiteY330" fmla="*/ 292796 h 2962327"/>
                <a:gd name="connsiteX331" fmla="*/ 965378 w 3028217"/>
                <a:gd name="connsiteY331" fmla="*/ 281485 h 2962327"/>
                <a:gd name="connsiteX332" fmla="*/ 962521 w 3028217"/>
                <a:gd name="connsiteY332" fmla="*/ 233860 h 2962327"/>
                <a:gd name="connsiteX333" fmla="*/ 1013956 w 3028217"/>
                <a:gd name="connsiteY333" fmla="*/ 203380 h 2962327"/>
                <a:gd name="connsiteX334" fmla="*/ 1028243 w 3028217"/>
                <a:gd name="connsiteY334" fmla="*/ 200165 h 2962327"/>
                <a:gd name="connsiteX335" fmla="*/ 1042531 w 3028217"/>
                <a:gd name="connsiteY335" fmla="*/ 206238 h 2962327"/>
                <a:gd name="connsiteX336" fmla="*/ 1016813 w 3028217"/>
                <a:gd name="connsiteY336" fmla="*/ 234813 h 2962327"/>
                <a:gd name="connsiteX337" fmla="*/ 1075868 w 3028217"/>
                <a:gd name="connsiteY337" fmla="*/ 204333 h 2962327"/>
                <a:gd name="connsiteX338" fmla="*/ 1095871 w 3028217"/>
                <a:gd name="connsiteY338" fmla="*/ 204333 h 2962327"/>
                <a:gd name="connsiteX339" fmla="*/ 1099681 w 3028217"/>
                <a:gd name="connsiteY339" fmla="*/ 232908 h 2962327"/>
                <a:gd name="connsiteX340" fmla="*/ 1133971 w 3028217"/>
                <a:gd name="connsiteY340" fmla="*/ 231003 h 2962327"/>
                <a:gd name="connsiteX341" fmla="*/ 1151116 w 3028217"/>
                <a:gd name="connsiteY341" fmla="*/ 238623 h 2962327"/>
                <a:gd name="connsiteX342" fmla="*/ 1205408 w 3028217"/>
                <a:gd name="connsiteY342" fmla="*/ 287200 h 2962327"/>
                <a:gd name="connsiteX343" fmla="*/ 1198741 w 3028217"/>
                <a:gd name="connsiteY343" fmla="*/ 334825 h 2962327"/>
                <a:gd name="connsiteX344" fmla="*/ 1248271 w 3028217"/>
                <a:gd name="connsiteY344" fmla="*/ 377688 h 2962327"/>
                <a:gd name="connsiteX345" fmla="*/ 1246366 w 3028217"/>
                <a:gd name="connsiteY345" fmla="*/ 402453 h 2962327"/>
                <a:gd name="connsiteX346" fmla="*/ 1187311 w 3028217"/>
                <a:gd name="connsiteY346" fmla="*/ 402453 h 2962327"/>
                <a:gd name="connsiteX347" fmla="*/ 1171118 w 3028217"/>
                <a:gd name="connsiteY347" fmla="*/ 396738 h 2962327"/>
                <a:gd name="connsiteX348" fmla="*/ 1171118 w 3028217"/>
                <a:gd name="connsiteY348" fmla="*/ 431028 h 2962327"/>
                <a:gd name="connsiteX349" fmla="*/ 1151116 w 3028217"/>
                <a:gd name="connsiteY349" fmla="*/ 479605 h 2962327"/>
                <a:gd name="connsiteX350" fmla="*/ 1136828 w 3028217"/>
                <a:gd name="connsiteY350" fmla="*/ 476748 h 2962327"/>
                <a:gd name="connsiteX351" fmla="*/ 1136828 w 3028217"/>
                <a:gd name="connsiteY351" fmla="*/ 487225 h 2962327"/>
                <a:gd name="connsiteX352" fmla="*/ 1118731 w 3028217"/>
                <a:gd name="connsiteY352" fmla="*/ 497703 h 2962327"/>
                <a:gd name="connsiteX353" fmla="*/ 1066343 w 3028217"/>
                <a:gd name="connsiteY353" fmla="*/ 455793 h 2962327"/>
                <a:gd name="connsiteX354" fmla="*/ 1016813 w 3028217"/>
                <a:gd name="connsiteY354" fmla="*/ 433885 h 2962327"/>
                <a:gd name="connsiteX355" fmla="*/ 996811 w 3028217"/>
                <a:gd name="connsiteY355" fmla="*/ 428170 h 2962327"/>
                <a:gd name="connsiteX356" fmla="*/ 1013003 w 3028217"/>
                <a:gd name="connsiteY356" fmla="*/ 411978 h 2962327"/>
                <a:gd name="connsiteX357" fmla="*/ 1109206 w 3028217"/>
                <a:gd name="connsiteY357" fmla="*/ 369115 h 2962327"/>
                <a:gd name="connsiteX358" fmla="*/ 1089203 w 3028217"/>
                <a:gd name="connsiteY358" fmla="*/ 307203 h 2962327"/>
                <a:gd name="connsiteX359" fmla="*/ 1077773 w 3028217"/>
                <a:gd name="connsiteY359" fmla="*/ 291010 h 2962327"/>
                <a:gd name="connsiteX360" fmla="*/ 1016813 w 3028217"/>
                <a:gd name="connsiteY360" fmla="*/ 292915 h 2962327"/>
                <a:gd name="connsiteX361" fmla="*/ 1007169 w 3028217"/>
                <a:gd name="connsiteY361" fmla="*/ 296011 h 2962327"/>
                <a:gd name="connsiteX362" fmla="*/ 1007866 w 3028217"/>
                <a:gd name="connsiteY362" fmla="*/ 302667 h 2962327"/>
                <a:gd name="connsiteX363" fmla="*/ 1009193 w 3028217"/>
                <a:gd name="connsiteY363" fmla="*/ 303393 h 2962327"/>
                <a:gd name="connsiteX364" fmla="*/ 962521 w 3028217"/>
                <a:gd name="connsiteY364" fmla="*/ 370068 h 2962327"/>
                <a:gd name="connsiteX365" fmla="*/ 905371 w 3028217"/>
                <a:gd name="connsiteY365" fmla="*/ 371973 h 2962327"/>
                <a:gd name="connsiteX366" fmla="*/ 868223 w 3028217"/>
                <a:gd name="connsiteY366" fmla="*/ 410073 h 2962327"/>
                <a:gd name="connsiteX367" fmla="*/ 836791 w 3028217"/>
                <a:gd name="connsiteY367" fmla="*/ 426266 h 2962327"/>
                <a:gd name="connsiteX368" fmla="*/ 816788 w 3028217"/>
                <a:gd name="connsiteY368" fmla="*/ 424361 h 2962327"/>
                <a:gd name="connsiteX369" fmla="*/ 677723 w 3028217"/>
                <a:gd name="connsiteY369" fmla="*/ 507228 h 2962327"/>
                <a:gd name="connsiteX370" fmla="*/ 668198 w 3028217"/>
                <a:gd name="connsiteY370" fmla="*/ 553901 h 2962327"/>
                <a:gd name="connsiteX371" fmla="*/ 662483 w 3028217"/>
                <a:gd name="connsiteY371" fmla="*/ 586286 h 2962327"/>
                <a:gd name="connsiteX372" fmla="*/ 716776 w 3028217"/>
                <a:gd name="connsiteY372" fmla="*/ 612956 h 2962327"/>
                <a:gd name="connsiteX373" fmla="*/ 771068 w 3028217"/>
                <a:gd name="connsiteY373" fmla="*/ 645341 h 2962327"/>
                <a:gd name="connsiteX374" fmla="*/ 782498 w 3028217"/>
                <a:gd name="connsiteY374" fmla="*/ 667248 h 2962327"/>
                <a:gd name="connsiteX375" fmla="*/ 772973 w 3028217"/>
                <a:gd name="connsiteY375" fmla="*/ 726303 h 2962327"/>
                <a:gd name="connsiteX376" fmla="*/ 805358 w 3028217"/>
                <a:gd name="connsiteY376" fmla="*/ 736781 h 2962327"/>
                <a:gd name="connsiteX377" fmla="*/ 828218 w 3028217"/>
                <a:gd name="connsiteY377" fmla="*/ 689156 h 2962327"/>
                <a:gd name="connsiteX378" fmla="*/ 858698 w 3028217"/>
                <a:gd name="connsiteY378" fmla="*/ 652961 h 2962327"/>
                <a:gd name="connsiteX379" fmla="*/ 901561 w 3028217"/>
                <a:gd name="connsiteY379" fmla="*/ 573903 h 2962327"/>
                <a:gd name="connsiteX380" fmla="*/ 904418 w 3028217"/>
                <a:gd name="connsiteY380" fmla="*/ 561521 h 2962327"/>
                <a:gd name="connsiteX381" fmla="*/ 953948 w 3028217"/>
                <a:gd name="connsiteY381" fmla="*/ 491988 h 2962327"/>
                <a:gd name="connsiteX382" fmla="*/ 968236 w 3028217"/>
                <a:gd name="connsiteY382" fmla="*/ 478653 h 2962327"/>
                <a:gd name="connsiteX383" fmla="*/ 1049198 w 3028217"/>
                <a:gd name="connsiteY383" fmla="*/ 512943 h 2962327"/>
                <a:gd name="connsiteX384" fmla="*/ 1063486 w 3028217"/>
                <a:gd name="connsiteY384" fmla="*/ 539613 h 2962327"/>
                <a:gd name="connsiteX385" fmla="*/ 1067296 w 3028217"/>
                <a:gd name="connsiteY385" fmla="*/ 583428 h 2962327"/>
                <a:gd name="connsiteX386" fmla="*/ 1112063 w 3028217"/>
                <a:gd name="connsiteY386" fmla="*/ 568188 h 2962327"/>
                <a:gd name="connsiteX387" fmla="*/ 1146353 w 3028217"/>
                <a:gd name="connsiteY387" fmla="*/ 580571 h 2962327"/>
                <a:gd name="connsiteX388" fmla="*/ 1151116 w 3028217"/>
                <a:gd name="connsiteY388" fmla="*/ 616766 h 2962327"/>
                <a:gd name="connsiteX389" fmla="*/ 1193026 w 3028217"/>
                <a:gd name="connsiteY389" fmla="*/ 684393 h 2962327"/>
                <a:gd name="connsiteX390" fmla="*/ 1182905 w 3028217"/>
                <a:gd name="connsiteY390" fmla="*/ 697847 h 2962327"/>
                <a:gd name="connsiteX391" fmla="*/ 1179024 w 3028217"/>
                <a:gd name="connsiteY391" fmla="*/ 699159 h 2962327"/>
                <a:gd name="connsiteX392" fmla="*/ 1177845 w 3028217"/>
                <a:gd name="connsiteY392" fmla="*/ 699023 h 2962327"/>
                <a:gd name="connsiteX393" fmla="*/ 1166356 w 3028217"/>
                <a:gd name="connsiteY393" fmla="*/ 703443 h 2962327"/>
                <a:gd name="connsiteX394" fmla="*/ 1179024 w 3028217"/>
                <a:gd name="connsiteY394" fmla="*/ 699159 h 2962327"/>
                <a:gd name="connsiteX395" fmla="*/ 1188263 w 3028217"/>
                <a:gd name="connsiteY395" fmla="*/ 700229 h 2962327"/>
                <a:gd name="connsiteX396" fmla="*/ 1207313 w 3028217"/>
                <a:gd name="connsiteY396" fmla="*/ 712016 h 2962327"/>
                <a:gd name="connsiteX397" fmla="*/ 1205051 w 3028217"/>
                <a:gd name="connsiteY397" fmla="*/ 754402 h 2962327"/>
                <a:gd name="connsiteX398" fmla="*/ 1180854 w 3028217"/>
                <a:gd name="connsiteY398" fmla="*/ 787924 h 2962327"/>
                <a:gd name="connsiteX399" fmla="*/ 1187073 w 3028217"/>
                <a:gd name="connsiteY399" fmla="*/ 807504 h 2962327"/>
                <a:gd name="connsiteX400" fmla="*/ 1206361 w 3028217"/>
                <a:gd name="connsiteY400" fmla="*/ 814886 h 2962327"/>
                <a:gd name="connsiteX401" fmla="*/ 1213981 w 3028217"/>
                <a:gd name="connsiteY401" fmla="*/ 828221 h 2962327"/>
                <a:gd name="connsiteX402" fmla="*/ 1172071 w 3028217"/>
                <a:gd name="connsiteY402" fmla="*/ 862511 h 2962327"/>
                <a:gd name="connsiteX403" fmla="*/ 1115874 w 3028217"/>
                <a:gd name="connsiteY403" fmla="*/ 854891 h 2962327"/>
                <a:gd name="connsiteX404" fmla="*/ 1148259 w 3028217"/>
                <a:gd name="connsiteY404" fmla="*/ 807266 h 2962327"/>
                <a:gd name="connsiteX405" fmla="*/ 1173024 w 3028217"/>
                <a:gd name="connsiteY405" fmla="*/ 780596 h 2962327"/>
                <a:gd name="connsiteX406" fmla="*/ 1173125 w 3028217"/>
                <a:gd name="connsiteY406" fmla="*/ 780684 h 2962327"/>
                <a:gd name="connsiteX407" fmla="*/ 1174333 w 3028217"/>
                <a:gd name="connsiteY407" fmla="*/ 770475 h 2962327"/>
                <a:gd name="connsiteX408" fmla="*/ 1163498 w 3028217"/>
                <a:gd name="connsiteY408" fmla="*/ 767261 h 2962327"/>
                <a:gd name="connsiteX409" fmla="*/ 1124446 w 3028217"/>
                <a:gd name="connsiteY409" fmla="*/ 787263 h 2962327"/>
                <a:gd name="connsiteX410" fmla="*/ 1043483 w 3028217"/>
                <a:gd name="connsiteY410" fmla="*/ 789168 h 2962327"/>
                <a:gd name="connsiteX411" fmla="*/ 993953 w 3028217"/>
                <a:gd name="connsiteY411" fmla="*/ 794883 h 2962327"/>
                <a:gd name="connsiteX412" fmla="*/ 959663 w 3028217"/>
                <a:gd name="connsiteY412" fmla="*/ 814886 h 2962327"/>
                <a:gd name="connsiteX413" fmla="*/ 929183 w 3028217"/>
                <a:gd name="connsiteY413" fmla="*/ 839651 h 2962327"/>
                <a:gd name="connsiteX414" fmla="*/ 925100 w 3028217"/>
                <a:gd name="connsiteY414" fmla="*/ 843462 h 2962327"/>
                <a:gd name="connsiteX415" fmla="*/ 915848 w 3028217"/>
                <a:gd name="connsiteY415" fmla="*/ 851081 h 2962327"/>
                <a:gd name="connsiteX416" fmla="*/ 912991 w 3028217"/>
                <a:gd name="connsiteY416" fmla="*/ 851081 h 2962327"/>
                <a:gd name="connsiteX417" fmla="*/ 914896 w 3028217"/>
                <a:gd name="connsiteY417" fmla="*/ 852986 h 2962327"/>
                <a:gd name="connsiteX418" fmla="*/ 925100 w 3028217"/>
                <a:gd name="connsiteY418" fmla="*/ 843462 h 2962327"/>
                <a:gd name="connsiteX419" fmla="*/ 932041 w 3028217"/>
                <a:gd name="connsiteY419" fmla="*/ 837746 h 2962327"/>
                <a:gd name="connsiteX420" fmla="*/ 972998 w 3028217"/>
                <a:gd name="connsiteY420" fmla="*/ 820601 h 2962327"/>
                <a:gd name="connsiteX421" fmla="*/ 992048 w 3028217"/>
                <a:gd name="connsiteY421" fmla="*/ 814886 h 2962327"/>
                <a:gd name="connsiteX422" fmla="*/ 1023481 w 3028217"/>
                <a:gd name="connsiteY422" fmla="*/ 819648 h 2962327"/>
                <a:gd name="connsiteX423" fmla="*/ 1005383 w 3028217"/>
                <a:gd name="connsiteY423" fmla="*/ 842508 h 2962327"/>
                <a:gd name="connsiteX424" fmla="*/ 1006336 w 3028217"/>
                <a:gd name="connsiteY424" fmla="*/ 854891 h 2962327"/>
                <a:gd name="connsiteX425" fmla="*/ 1005383 w 3028217"/>
                <a:gd name="connsiteY425" fmla="*/ 889181 h 2962327"/>
                <a:gd name="connsiteX426" fmla="*/ 984428 w 3028217"/>
                <a:gd name="connsiteY426" fmla="*/ 910136 h 2962327"/>
                <a:gd name="connsiteX427" fmla="*/ 952043 w 3028217"/>
                <a:gd name="connsiteY427" fmla="*/ 916803 h 2962327"/>
                <a:gd name="connsiteX428" fmla="*/ 899656 w 3028217"/>
                <a:gd name="connsiteY428" fmla="*/ 938711 h 2962327"/>
                <a:gd name="connsiteX429" fmla="*/ 855841 w 3028217"/>
                <a:gd name="connsiteY429" fmla="*/ 985383 h 2962327"/>
                <a:gd name="connsiteX430" fmla="*/ 831076 w 3028217"/>
                <a:gd name="connsiteY430" fmla="*/ 1003481 h 2962327"/>
                <a:gd name="connsiteX431" fmla="*/ 738683 w 3028217"/>
                <a:gd name="connsiteY431" fmla="*/ 1081586 h 2962327"/>
                <a:gd name="connsiteX432" fmla="*/ 711061 w 3028217"/>
                <a:gd name="connsiteY432" fmla="*/ 1115876 h 2962327"/>
                <a:gd name="connsiteX433" fmla="*/ 666293 w 3028217"/>
                <a:gd name="connsiteY433" fmla="*/ 1175883 h 2962327"/>
                <a:gd name="connsiteX434" fmla="*/ 585331 w 3028217"/>
                <a:gd name="connsiteY434" fmla="*/ 1230176 h 2962327"/>
                <a:gd name="connsiteX435" fmla="*/ 559613 w 3028217"/>
                <a:gd name="connsiteY435" fmla="*/ 1297803 h 2962327"/>
                <a:gd name="connsiteX436" fmla="*/ 557708 w 3028217"/>
                <a:gd name="connsiteY436" fmla="*/ 1386386 h 2962327"/>
                <a:gd name="connsiteX437" fmla="*/ 542468 w 3028217"/>
                <a:gd name="connsiteY437" fmla="*/ 1407341 h 2962327"/>
                <a:gd name="connsiteX438" fmla="*/ 528181 w 3028217"/>
                <a:gd name="connsiteY438" fmla="*/ 1387338 h 2962327"/>
                <a:gd name="connsiteX439" fmla="*/ 519608 w 3028217"/>
                <a:gd name="connsiteY439" fmla="*/ 1320663 h 2962327"/>
                <a:gd name="connsiteX440" fmla="*/ 488176 w 3028217"/>
                <a:gd name="connsiteY440" fmla="*/ 1283516 h 2962327"/>
                <a:gd name="connsiteX441" fmla="*/ 429121 w 3028217"/>
                <a:gd name="connsiteY441" fmla="*/ 1267323 h 2962327"/>
                <a:gd name="connsiteX442" fmla="*/ 409118 w 3028217"/>
                <a:gd name="connsiteY442" fmla="*/ 1268276 h 2962327"/>
                <a:gd name="connsiteX443" fmla="*/ 336728 w 3028217"/>
                <a:gd name="connsiteY443" fmla="*/ 1284468 h 2962327"/>
                <a:gd name="connsiteX444" fmla="*/ 215761 w 3028217"/>
                <a:gd name="connsiteY444" fmla="*/ 1373051 h 2962327"/>
                <a:gd name="connsiteX445" fmla="*/ 189091 w 3028217"/>
                <a:gd name="connsiteY445" fmla="*/ 1441631 h 2962327"/>
                <a:gd name="connsiteX446" fmla="*/ 196711 w 3028217"/>
                <a:gd name="connsiteY446" fmla="*/ 1544501 h 2962327"/>
                <a:gd name="connsiteX447" fmla="*/ 244336 w 3028217"/>
                <a:gd name="connsiteY447" fmla="*/ 1573076 h 2962327"/>
                <a:gd name="connsiteX448" fmla="*/ 320536 w 3028217"/>
                <a:gd name="connsiteY448" fmla="*/ 1514973 h 2962327"/>
                <a:gd name="connsiteX449" fmla="*/ 387211 w 3028217"/>
                <a:gd name="connsiteY449" fmla="*/ 1494971 h 2962327"/>
                <a:gd name="connsiteX450" fmla="*/ 389116 w 3028217"/>
                <a:gd name="connsiteY450" fmla="*/ 1515926 h 2962327"/>
                <a:gd name="connsiteX451" fmla="*/ 340538 w 3028217"/>
                <a:gd name="connsiteY451" fmla="*/ 1624511 h 2962327"/>
                <a:gd name="connsiteX452" fmla="*/ 354826 w 3028217"/>
                <a:gd name="connsiteY452" fmla="*/ 1644513 h 2962327"/>
                <a:gd name="connsiteX453" fmla="*/ 410071 w 3028217"/>
                <a:gd name="connsiteY453" fmla="*/ 1645466 h 2962327"/>
                <a:gd name="connsiteX454" fmla="*/ 439598 w 3028217"/>
                <a:gd name="connsiteY454" fmla="*/ 1687376 h 2962327"/>
                <a:gd name="connsiteX455" fmla="*/ 426263 w 3028217"/>
                <a:gd name="connsiteY455" fmla="*/ 1743573 h 2962327"/>
                <a:gd name="connsiteX456" fmla="*/ 450076 w 3028217"/>
                <a:gd name="connsiteY456" fmla="*/ 1813106 h 2962327"/>
                <a:gd name="connsiteX457" fmla="*/ 499606 w 3028217"/>
                <a:gd name="connsiteY457" fmla="*/ 1812153 h 2962327"/>
                <a:gd name="connsiteX458" fmla="*/ 536753 w 3028217"/>
                <a:gd name="connsiteY458" fmla="*/ 1818821 h 2962327"/>
                <a:gd name="connsiteX459" fmla="*/ 577711 w 3028217"/>
                <a:gd name="connsiteY459" fmla="*/ 1813106 h 2962327"/>
                <a:gd name="connsiteX460" fmla="*/ 661531 w 3028217"/>
                <a:gd name="connsiteY460" fmla="*/ 1754051 h 2962327"/>
                <a:gd name="connsiteX461" fmla="*/ 672008 w 3028217"/>
                <a:gd name="connsiteY461" fmla="*/ 1763576 h 2962327"/>
                <a:gd name="connsiteX462" fmla="*/ 695821 w 3028217"/>
                <a:gd name="connsiteY462" fmla="*/ 1768338 h 2962327"/>
                <a:gd name="connsiteX463" fmla="*/ 741541 w 3028217"/>
                <a:gd name="connsiteY463" fmla="*/ 1772148 h 2962327"/>
                <a:gd name="connsiteX464" fmla="*/ 832028 w 3028217"/>
                <a:gd name="connsiteY464" fmla="*/ 1788341 h 2962327"/>
                <a:gd name="connsiteX465" fmla="*/ 865366 w 3028217"/>
                <a:gd name="connsiteY465" fmla="*/ 1796913 h 2962327"/>
                <a:gd name="connsiteX466" fmla="*/ 910133 w 3028217"/>
                <a:gd name="connsiteY466" fmla="*/ 1838823 h 2962327"/>
                <a:gd name="connsiteX467" fmla="*/ 1047293 w 3028217"/>
                <a:gd name="connsiteY467" fmla="*/ 1918833 h 2962327"/>
                <a:gd name="connsiteX468" fmla="*/ 1116826 w 3028217"/>
                <a:gd name="connsiteY468" fmla="*/ 2036943 h 2962327"/>
                <a:gd name="connsiteX469" fmla="*/ 1106348 w 3028217"/>
                <a:gd name="connsiteY469" fmla="*/ 2056946 h 2962327"/>
                <a:gd name="connsiteX470" fmla="*/ 1104443 w 3028217"/>
                <a:gd name="connsiteY470" fmla="*/ 2099808 h 2962327"/>
                <a:gd name="connsiteX471" fmla="*/ 1124446 w 3028217"/>
                <a:gd name="connsiteY471" fmla="*/ 2102666 h 2962327"/>
                <a:gd name="connsiteX472" fmla="*/ 1193026 w 3028217"/>
                <a:gd name="connsiteY472" fmla="*/ 2077901 h 2962327"/>
                <a:gd name="connsiteX473" fmla="*/ 1280656 w 3028217"/>
                <a:gd name="connsiteY473" fmla="*/ 2123621 h 2962327"/>
                <a:gd name="connsiteX474" fmla="*/ 1387336 w 3028217"/>
                <a:gd name="connsiteY474" fmla="*/ 2172198 h 2962327"/>
                <a:gd name="connsiteX475" fmla="*/ 1434008 w 3028217"/>
                <a:gd name="connsiteY475" fmla="*/ 2199821 h 2962327"/>
                <a:gd name="connsiteX476" fmla="*/ 1430198 w 3028217"/>
                <a:gd name="connsiteY476" fmla="*/ 2282688 h 2962327"/>
                <a:gd name="connsiteX477" fmla="*/ 1370191 w 3028217"/>
                <a:gd name="connsiteY477" fmla="*/ 2373176 h 2962327"/>
                <a:gd name="connsiteX478" fmla="*/ 1358761 w 3028217"/>
                <a:gd name="connsiteY478" fmla="*/ 2423658 h 2962327"/>
                <a:gd name="connsiteX479" fmla="*/ 1327328 w 3028217"/>
                <a:gd name="connsiteY479" fmla="*/ 2600823 h 2962327"/>
                <a:gd name="connsiteX480" fmla="*/ 1293991 w 3028217"/>
                <a:gd name="connsiteY480" fmla="*/ 2626541 h 2962327"/>
                <a:gd name="connsiteX481" fmla="*/ 1218743 w 3028217"/>
                <a:gd name="connsiteY481" fmla="*/ 2661783 h 2962327"/>
                <a:gd name="connsiteX482" fmla="*/ 1193026 w 3028217"/>
                <a:gd name="connsiteY482" fmla="*/ 2710361 h 2962327"/>
                <a:gd name="connsiteX483" fmla="*/ 1164451 w 3028217"/>
                <a:gd name="connsiteY483" fmla="*/ 2832281 h 2962327"/>
                <a:gd name="connsiteX484" fmla="*/ 1122541 w 3028217"/>
                <a:gd name="connsiteY484" fmla="*/ 2910386 h 2962327"/>
                <a:gd name="connsiteX485" fmla="*/ 1095871 w 3028217"/>
                <a:gd name="connsiteY485" fmla="*/ 2929436 h 2962327"/>
                <a:gd name="connsiteX486" fmla="*/ 1061581 w 3028217"/>
                <a:gd name="connsiteY486" fmla="*/ 2922768 h 2962327"/>
                <a:gd name="connsiteX487" fmla="*/ 1047293 w 3028217"/>
                <a:gd name="connsiteY487" fmla="*/ 2929436 h 2962327"/>
                <a:gd name="connsiteX488" fmla="*/ 1061581 w 3028217"/>
                <a:gd name="connsiteY488" fmla="*/ 2956106 h 2962327"/>
                <a:gd name="connsiteX489" fmla="*/ 1040626 w 3028217"/>
                <a:gd name="connsiteY489" fmla="*/ 2959916 h 2962327"/>
                <a:gd name="connsiteX490" fmla="*/ 783451 w 3028217"/>
                <a:gd name="connsiteY490" fmla="*/ 2850378 h 2962327"/>
                <a:gd name="connsiteX491" fmla="*/ 752971 w 3028217"/>
                <a:gd name="connsiteY491" fmla="*/ 2805611 h 2962327"/>
                <a:gd name="connsiteX492" fmla="*/ 737731 w 3028217"/>
                <a:gd name="connsiteY492" fmla="*/ 2765606 h 2962327"/>
                <a:gd name="connsiteX493" fmla="*/ 721538 w 3028217"/>
                <a:gd name="connsiteY493" fmla="*/ 2564628 h 2962327"/>
                <a:gd name="connsiteX494" fmla="*/ 670103 w 3028217"/>
                <a:gd name="connsiteY494" fmla="*/ 2492238 h 2962327"/>
                <a:gd name="connsiteX495" fmla="*/ 539611 w 3028217"/>
                <a:gd name="connsiteY495" fmla="*/ 2337933 h 2962327"/>
                <a:gd name="connsiteX496" fmla="*/ 473888 w 3028217"/>
                <a:gd name="connsiteY496" fmla="*/ 2221728 h 2962327"/>
                <a:gd name="connsiteX497" fmla="*/ 468173 w 3028217"/>
                <a:gd name="connsiteY497" fmla="*/ 2148386 h 2962327"/>
                <a:gd name="connsiteX498" fmla="*/ 471983 w 3028217"/>
                <a:gd name="connsiteY498" fmla="*/ 2122668 h 2962327"/>
                <a:gd name="connsiteX499" fmla="*/ 493891 w 3028217"/>
                <a:gd name="connsiteY499" fmla="*/ 2021703 h 2962327"/>
                <a:gd name="connsiteX500" fmla="*/ 538658 w 3028217"/>
                <a:gd name="connsiteY500" fmla="*/ 1907403 h 2962327"/>
                <a:gd name="connsiteX501" fmla="*/ 524371 w 3028217"/>
                <a:gd name="connsiteY501" fmla="*/ 1854063 h 2962327"/>
                <a:gd name="connsiteX502" fmla="*/ 499606 w 3028217"/>
                <a:gd name="connsiteY502" fmla="*/ 1853111 h 2962327"/>
                <a:gd name="connsiteX503" fmla="*/ 459601 w 3028217"/>
                <a:gd name="connsiteY503" fmla="*/ 1860731 h 2962327"/>
                <a:gd name="connsiteX504" fmla="*/ 408166 w 3028217"/>
                <a:gd name="connsiteY504" fmla="*/ 1827393 h 2962327"/>
                <a:gd name="connsiteX505" fmla="*/ 354826 w 3028217"/>
                <a:gd name="connsiteY505" fmla="*/ 1742621 h 2962327"/>
                <a:gd name="connsiteX506" fmla="*/ 322441 w 3028217"/>
                <a:gd name="connsiteY506" fmla="*/ 1715951 h 2962327"/>
                <a:gd name="connsiteX507" fmla="*/ 234811 w 3028217"/>
                <a:gd name="connsiteY507" fmla="*/ 1658801 h 2962327"/>
                <a:gd name="connsiteX508" fmla="*/ 206236 w 3028217"/>
                <a:gd name="connsiteY508" fmla="*/ 1644513 h 2962327"/>
                <a:gd name="connsiteX509" fmla="*/ 116701 w 3028217"/>
                <a:gd name="connsiteY509" fmla="*/ 1622606 h 2962327"/>
                <a:gd name="connsiteX510" fmla="*/ 28118 w 3028217"/>
                <a:gd name="connsiteY510" fmla="*/ 1557836 h 2962327"/>
                <a:gd name="connsiteX511" fmla="*/ 12878 w 3028217"/>
                <a:gd name="connsiteY511" fmla="*/ 1499733 h 2962327"/>
                <a:gd name="connsiteX512" fmla="*/ 10021 w 3028217"/>
                <a:gd name="connsiteY512" fmla="*/ 1446393 h 2962327"/>
                <a:gd name="connsiteX513" fmla="*/ 5258 w 3028217"/>
                <a:gd name="connsiteY513" fmla="*/ 1410198 h 2962327"/>
                <a:gd name="connsiteX514" fmla="*/ 45263 w 3028217"/>
                <a:gd name="connsiteY514" fmla="*/ 1105398 h 2962327"/>
                <a:gd name="connsiteX515" fmla="*/ 304343 w 3028217"/>
                <a:gd name="connsiteY515" fmla="*/ 581523 h 2962327"/>
                <a:gd name="connsiteX516" fmla="*/ 548183 w 3028217"/>
                <a:gd name="connsiteY516" fmla="*/ 329111 h 2962327"/>
                <a:gd name="connsiteX517" fmla="*/ 617716 w 3028217"/>
                <a:gd name="connsiteY517" fmla="*/ 317681 h 2962327"/>
                <a:gd name="connsiteX518" fmla="*/ 631051 w 3028217"/>
                <a:gd name="connsiteY518" fmla="*/ 309108 h 2962327"/>
                <a:gd name="connsiteX519" fmla="*/ 692011 w 3028217"/>
                <a:gd name="connsiteY519" fmla="*/ 299583 h 2962327"/>
                <a:gd name="connsiteX520" fmla="*/ 756781 w 3028217"/>
                <a:gd name="connsiteY520" fmla="*/ 316728 h 2962327"/>
                <a:gd name="connsiteX521" fmla="*/ 780593 w 3028217"/>
                <a:gd name="connsiteY521" fmla="*/ 315776 h 2962327"/>
                <a:gd name="connsiteX522" fmla="*/ 797738 w 3028217"/>
                <a:gd name="connsiteY522" fmla="*/ 314823 h 2962327"/>
                <a:gd name="connsiteX523" fmla="*/ 831076 w 3028217"/>
                <a:gd name="connsiteY523" fmla="*/ 316728 h 2962327"/>
                <a:gd name="connsiteX524" fmla="*/ 841553 w 3028217"/>
                <a:gd name="connsiteY524" fmla="*/ 277676 h 2962327"/>
                <a:gd name="connsiteX525" fmla="*/ 852031 w 3028217"/>
                <a:gd name="connsiteY525" fmla="*/ 259578 h 2962327"/>
                <a:gd name="connsiteX526" fmla="*/ 867152 w 3028217"/>
                <a:gd name="connsiteY526" fmla="*/ 248624 h 2962327"/>
                <a:gd name="connsiteX527" fmla="*/ 876026 w 3028217"/>
                <a:gd name="connsiteY527" fmla="*/ 238011 h 2962327"/>
                <a:gd name="connsiteX528" fmla="*/ 858921 w 3028217"/>
                <a:gd name="connsiteY528" fmla="*/ 241392 h 2962327"/>
                <a:gd name="connsiteX529" fmla="*/ 821551 w 3028217"/>
                <a:gd name="connsiteY529" fmla="*/ 210048 h 2962327"/>
                <a:gd name="connsiteX530" fmla="*/ 857746 w 3028217"/>
                <a:gd name="connsiteY530" fmla="*/ 190998 h 2962327"/>
                <a:gd name="connsiteX531" fmla="*/ 873343 w 3028217"/>
                <a:gd name="connsiteY531" fmla="*/ 184331 h 2962327"/>
                <a:gd name="connsiteX532" fmla="*/ 798215 w 3028217"/>
                <a:gd name="connsiteY532" fmla="*/ 181949 h 2962327"/>
                <a:gd name="connsiteX533" fmla="*/ 805359 w 3028217"/>
                <a:gd name="connsiteY533" fmla="*/ 187188 h 2962327"/>
                <a:gd name="connsiteX534" fmla="*/ 795834 w 3028217"/>
                <a:gd name="connsiteY534" fmla="*/ 196713 h 2962327"/>
                <a:gd name="connsiteX535" fmla="*/ 788214 w 3028217"/>
                <a:gd name="connsiteY535" fmla="*/ 182426 h 2962327"/>
                <a:gd name="connsiteX536" fmla="*/ 798215 w 3028217"/>
                <a:gd name="connsiteY536" fmla="*/ 181949 h 2962327"/>
                <a:gd name="connsiteX537" fmla="*/ 938708 w 3028217"/>
                <a:gd name="connsiteY537" fmla="*/ 121466 h 2962327"/>
                <a:gd name="connsiteX538" fmla="*/ 952043 w 3028217"/>
                <a:gd name="connsiteY538" fmla="*/ 141468 h 2962327"/>
                <a:gd name="connsiteX539" fmla="*/ 951037 w 3028217"/>
                <a:gd name="connsiteY539" fmla="*/ 142501 h 2962327"/>
                <a:gd name="connsiteX540" fmla="*/ 953949 w 3028217"/>
                <a:gd name="connsiteY540" fmla="*/ 140516 h 2962327"/>
                <a:gd name="connsiteX541" fmla="*/ 952996 w 3028217"/>
                <a:gd name="connsiteY541" fmla="*/ 148136 h 2962327"/>
                <a:gd name="connsiteX542" fmla="*/ 952996 w 3028217"/>
                <a:gd name="connsiteY542" fmla="*/ 169091 h 2962327"/>
                <a:gd name="connsiteX543" fmla="*/ 944424 w 3028217"/>
                <a:gd name="connsiteY543" fmla="*/ 159804 h 2962327"/>
                <a:gd name="connsiteX544" fmla="*/ 933131 w 3028217"/>
                <a:gd name="connsiteY544" fmla="*/ 154863 h 2962327"/>
                <a:gd name="connsiteX545" fmla="*/ 931088 w 3028217"/>
                <a:gd name="connsiteY545" fmla="*/ 155756 h 2962327"/>
                <a:gd name="connsiteX546" fmla="*/ 930136 w 3028217"/>
                <a:gd name="connsiteY546" fmla="*/ 155756 h 2962327"/>
                <a:gd name="connsiteX547" fmla="*/ 918706 w 3028217"/>
                <a:gd name="connsiteY547" fmla="*/ 144326 h 2962327"/>
                <a:gd name="connsiteX548" fmla="*/ 931088 w 3028217"/>
                <a:gd name="connsiteY548" fmla="*/ 122418 h 2962327"/>
                <a:gd name="connsiteX549" fmla="*/ 938708 w 3028217"/>
                <a:gd name="connsiteY549" fmla="*/ 121466 h 2962327"/>
                <a:gd name="connsiteX550" fmla="*/ 925373 w 3028217"/>
                <a:gd name="connsiteY550" fmla="*/ 107178 h 2962327"/>
                <a:gd name="connsiteX551" fmla="*/ 938708 w 3028217"/>
                <a:gd name="connsiteY551" fmla="*/ 121465 h 2962327"/>
                <a:gd name="connsiteX552" fmla="*/ 935851 w 3028217"/>
                <a:gd name="connsiteY552" fmla="*/ 121465 h 2962327"/>
                <a:gd name="connsiteX553" fmla="*/ 932993 w 3028217"/>
                <a:gd name="connsiteY553" fmla="*/ 121465 h 2962327"/>
                <a:gd name="connsiteX554" fmla="*/ 901561 w 3028217"/>
                <a:gd name="connsiteY554" fmla="*/ 123370 h 2962327"/>
                <a:gd name="connsiteX555" fmla="*/ 925373 w 3028217"/>
                <a:gd name="connsiteY555" fmla="*/ 107178 h 2962327"/>
                <a:gd name="connsiteX556" fmla="*/ 1021576 w 3028217"/>
                <a:gd name="connsiteY556" fmla="*/ 71936 h 2962327"/>
                <a:gd name="connsiteX557" fmla="*/ 1031101 w 3028217"/>
                <a:gd name="connsiteY557" fmla="*/ 97653 h 2962327"/>
                <a:gd name="connsiteX558" fmla="*/ 1000621 w 3028217"/>
                <a:gd name="connsiteY558" fmla="*/ 92891 h 2962327"/>
                <a:gd name="connsiteX559" fmla="*/ 1007288 w 3028217"/>
                <a:gd name="connsiteY559" fmla="*/ 79556 h 2962327"/>
                <a:gd name="connsiteX560" fmla="*/ 1021576 w 3028217"/>
                <a:gd name="connsiteY560" fmla="*/ 71936 h 2962327"/>
                <a:gd name="connsiteX561" fmla="*/ 1113849 w 3028217"/>
                <a:gd name="connsiteY561" fmla="*/ 40265 h 2962327"/>
                <a:gd name="connsiteX562" fmla="*/ 1159689 w 3028217"/>
                <a:gd name="connsiteY562" fmla="*/ 51933 h 2962327"/>
                <a:gd name="connsiteX563" fmla="*/ 1151116 w 3028217"/>
                <a:gd name="connsiteY563" fmla="*/ 84318 h 2962327"/>
                <a:gd name="connsiteX564" fmla="*/ 1111111 w 3028217"/>
                <a:gd name="connsiteY564" fmla="*/ 92891 h 2962327"/>
                <a:gd name="connsiteX565" fmla="*/ 1070153 w 3028217"/>
                <a:gd name="connsiteY565" fmla="*/ 58601 h 2962327"/>
                <a:gd name="connsiteX566" fmla="*/ 1113849 w 3028217"/>
                <a:gd name="connsiteY566" fmla="*/ 40265 h 2962327"/>
                <a:gd name="connsiteX567" fmla="*/ 1400760 w 3028217"/>
                <a:gd name="connsiteY567" fmla="*/ 96 h 2962327"/>
                <a:gd name="connsiteX568" fmla="*/ 1476871 w 3028217"/>
                <a:gd name="connsiteY568" fmla="*/ 5260 h 2962327"/>
                <a:gd name="connsiteX569" fmla="*/ 1611174 w 3028217"/>
                <a:gd name="connsiteY569" fmla="*/ 9070 h 2962327"/>
                <a:gd name="connsiteX570" fmla="*/ 1619746 w 3028217"/>
                <a:gd name="connsiteY570" fmla="*/ 17643 h 2962327"/>
                <a:gd name="connsiteX571" fmla="*/ 1646416 w 3028217"/>
                <a:gd name="connsiteY571" fmla="*/ 28120 h 2962327"/>
                <a:gd name="connsiteX572" fmla="*/ 1667371 w 3028217"/>
                <a:gd name="connsiteY572" fmla="*/ 31930 h 2962327"/>
                <a:gd name="connsiteX573" fmla="*/ 1742261 w 3028217"/>
                <a:gd name="connsiteY573" fmla="*/ 11690 h 2962327"/>
                <a:gd name="connsiteX574" fmla="*/ 1820723 w 3028217"/>
                <a:gd name="connsiteY574" fmla="*/ 30025 h 2962327"/>
                <a:gd name="connsiteX575" fmla="*/ 1901686 w 3028217"/>
                <a:gd name="connsiteY575" fmla="*/ 45265 h 2962327"/>
                <a:gd name="connsiteX576" fmla="*/ 1894066 w 3028217"/>
                <a:gd name="connsiteY576" fmla="*/ 69078 h 2962327"/>
                <a:gd name="connsiteX577" fmla="*/ 1955978 w 3028217"/>
                <a:gd name="connsiteY577" fmla="*/ 55743 h 2962327"/>
                <a:gd name="connsiteX578" fmla="*/ 1954073 w 3028217"/>
                <a:gd name="connsiteY578" fmla="*/ 71935 h 2962327"/>
                <a:gd name="connsiteX579" fmla="*/ 1935976 w 3028217"/>
                <a:gd name="connsiteY579" fmla="*/ 103368 h 2962327"/>
                <a:gd name="connsiteX580" fmla="*/ 1949311 w 3028217"/>
                <a:gd name="connsiteY580" fmla="*/ 161470 h 2962327"/>
                <a:gd name="connsiteX581" fmla="*/ 1894066 w 3028217"/>
                <a:gd name="connsiteY581" fmla="*/ 171948 h 2962327"/>
                <a:gd name="connsiteX582" fmla="*/ 1913116 w 3028217"/>
                <a:gd name="connsiteY582" fmla="*/ 183378 h 2962327"/>
                <a:gd name="connsiteX583" fmla="*/ 1907401 w 3028217"/>
                <a:gd name="connsiteY583" fmla="*/ 196713 h 2962327"/>
                <a:gd name="connsiteX584" fmla="*/ 1873111 w 3028217"/>
                <a:gd name="connsiteY584" fmla="*/ 245290 h 2962327"/>
                <a:gd name="connsiteX585" fmla="*/ 1866443 w 3028217"/>
                <a:gd name="connsiteY585" fmla="*/ 267198 h 2962327"/>
                <a:gd name="connsiteX586" fmla="*/ 1851203 w 3028217"/>
                <a:gd name="connsiteY586" fmla="*/ 270055 h 2962327"/>
                <a:gd name="connsiteX587" fmla="*/ 1866443 w 3028217"/>
                <a:gd name="connsiteY587" fmla="*/ 313870 h 2962327"/>
                <a:gd name="connsiteX588" fmla="*/ 1843583 w 3028217"/>
                <a:gd name="connsiteY588" fmla="*/ 319585 h 2962327"/>
                <a:gd name="connsiteX589" fmla="*/ 1819771 w 3028217"/>
                <a:gd name="connsiteY589" fmla="*/ 300535 h 2962327"/>
                <a:gd name="connsiteX590" fmla="*/ 1788338 w 3028217"/>
                <a:gd name="connsiteY590" fmla="*/ 313870 h 2962327"/>
                <a:gd name="connsiteX591" fmla="*/ 1800721 w 3028217"/>
                <a:gd name="connsiteY591" fmla="*/ 315775 h 2962327"/>
                <a:gd name="connsiteX592" fmla="*/ 1823581 w 3028217"/>
                <a:gd name="connsiteY592" fmla="*/ 314823 h 2962327"/>
                <a:gd name="connsiteX593" fmla="*/ 1833106 w 3028217"/>
                <a:gd name="connsiteY593" fmla="*/ 317680 h 2962327"/>
                <a:gd name="connsiteX594" fmla="*/ 1838821 w 3028217"/>
                <a:gd name="connsiteY594" fmla="*/ 334825 h 2962327"/>
                <a:gd name="connsiteX595" fmla="*/ 1715948 w 3028217"/>
                <a:gd name="connsiteY595" fmla="*/ 370068 h 2962327"/>
                <a:gd name="connsiteX596" fmla="*/ 1691183 w 3028217"/>
                <a:gd name="connsiteY596" fmla="*/ 379593 h 2962327"/>
                <a:gd name="connsiteX597" fmla="*/ 1586408 w 3028217"/>
                <a:gd name="connsiteY597" fmla="*/ 430075 h 2962327"/>
                <a:gd name="connsiteX598" fmla="*/ 1542593 w 3028217"/>
                <a:gd name="connsiteY598" fmla="*/ 468175 h 2962327"/>
                <a:gd name="connsiteX599" fmla="*/ 1480681 w 3028217"/>
                <a:gd name="connsiteY599" fmla="*/ 555805 h 2962327"/>
                <a:gd name="connsiteX600" fmla="*/ 1462583 w 3028217"/>
                <a:gd name="connsiteY600" fmla="*/ 562473 h 2962327"/>
                <a:gd name="connsiteX601" fmla="*/ 1385431 w 3028217"/>
                <a:gd name="connsiteY601" fmla="*/ 462460 h 2962327"/>
                <a:gd name="connsiteX602" fmla="*/ 1379716 w 3028217"/>
                <a:gd name="connsiteY602" fmla="*/ 398643 h 2962327"/>
                <a:gd name="connsiteX603" fmla="*/ 1441628 w 3028217"/>
                <a:gd name="connsiteY603" fmla="*/ 335778 h 2962327"/>
                <a:gd name="connsiteX604" fmla="*/ 1449248 w 3028217"/>
                <a:gd name="connsiteY604" fmla="*/ 321490 h 2962327"/>
                <a:gd name="connsiteX605" fmla="*/ 1461631 w 3028217"/>
                <a:gd name="connsiteY605" fmla="*/ 300535 h 2962327"/>
                <a:gd name="connsiteX606" fmla="*/ 1412101 w 3028217"/>
                <a:gd name="connsiteY606" fmla="*/ 280533 h 2962327"/>
                <a:gd name="connsiteX607" fmla="*/ 1434961 w 3028217"/>
                <a:gd name="connsiteY607" fmla="*/ 215763 h 2962327"/>
                <a:gd name="connsiteX608" fmla="*/ 1371143 w 3028217"/>
                <a:gd name="connsiteY608" fmla="*/ 160518 h 2962327"/>
                <a:gd name="connsiteX609" fmla="*/ 1331138 w 3028217"/>
                <a:gd name="connsiteY609" fmla="*/ 162423 h 2962327"/>
                <a:gd name="connsiteX610" fmla="*/ 1303516 w 3028217"/>
                <a:gd name="connsiteY610" fmla="*/ 150040 h 2962327"/>
                <a:gd name="connsiteX611" fmla="*/ 1313993 w 3028217"/>
                <a:gd name="connsiteY611" fmla="*/ 130038 h 2962327"/>
                <a:gd name="connsiteX612" fmla="*/ 1313041 w 3028217"/>
                <a:gd name="connsiteY612" fmla="*/ 121465 h 2962327"/>
                <a:gd name="connsiteX613" fmla="*/ 1323518 w 3028217"/>
                <a:gd name="connsiteY613" fmla="*/ 96700 h 2962327"/>
                <a:gd name="connsiteX614" fmla="*/ 1387336 w 3028217"/>
                <a:gd name="connsiteY614" fmla="*/ 88128 h 2962327"/>
                <a:gd name="connsiteX615" fmla="*/ 1394003 w 3028217"/>
                <a:gd name="connsiteY615" fmla="*/ 68125 h 2962327"/>
                <a:gd name="connsiteX616" fmla="*/ 1445438 w 3028217"/>
                <a:gd name="connsiteY616" fmla="*/ 41455 h 2962327"/>
                <a:gd name="connsiteX617" fmla="*/ 1471104 w 3028217"/>
                <a:gd name="connsiteY617" fmla="*/ 35589 h 2962327"/>
                <a:gd name="connsiteX618" fmla="*/ 1469608 w 3028217"/>
                <a:gd name="connsiteY618" fmla="*/ 35026 h 2962327"/>
                <a:gd name="connsiteX619" fmla="*/ 1456869 w 3028217"/>
                <a:gd name="connsiteY619" fmla="*/ 34788 h 2962327"/>
                <a:gd name="connsiteX620" fmla="*/ 1365429 w 3028217"/>
                <a:gd name="connsiteY620" fmla="*/ 60505 h 2962327"/>
                <a:gd name="connsiteX621" fmla="*/ 1208266 w 3028217"/>
                <a:gd name="connsiteY621" fmla="*/ 122418 h 2962327"/>
                <a:gd name="connsiteX622" fmla="*/ 1175881 w 3028217"/>
                <a:gd name="connsiteY622" fmla="*/ 122418 h 2962327"/>
                <a:gd name="connsiteX623" fmla="*/ 1187311 w 3028217"/>
                <a:gd name="connsiteY623" fmla="*/ 142420 h 2962327"/>
                <a:gd name="connsiteX624" fmla="*/ 1180644 w 3028217"/>
                <a:gd name="connsiteY624" fmla="*/ 149088 h 2962327"/>
                <a:gd name="connsiteX625" fmla="*/ 1158647 w 3028217"/>
                <a:gd name="connsiteY625" fmla="*/ 153642 h 2962327"/>
                <a:gd name="connsiteX626" fmla="*/ 1143520 w 3028217"/>
                <a:gd name="connsiteY626" fmla="*/ 152466 h 2962327"/>
                <a:gd name="connsiteX627" fmla="*/ 1148259 w 3028217"/>
                <a:gd name="connsiteY627" fmla="*/ 153731 h 2962327"/>
                <a:gd name="connsiteX628" fmla="*/ 1152069 w 3028217"/>
                <a:gd name="connsiteY628" fmla="*/ 175758 h 2962327"/>
                <a:gd name="connsiteX629" fmla="*/ 1029196 w 3028217"/>
                <a:gd name="connsiteY629" fmla="*/ 182425 h 2962327"/>
                <a:gd name="connsiteX630" fmla="*/ 1006336 w 3028217"/>
                <a:gd name="connsiteY630" fmla="*/ 148135 h 2962327"/>
                <a:gd name="connsiteX631" fmla="*/ 995859 w 3028217"/>
                <a:gd name="connsiteY631" fmla="*/ 134800 h 2962327"/>
                <a:gd name="connsiteX632" fmla="*/ 987286 w 3028217"/>
                <a:gd name="connsiteY632" fmla="*/ 114798 h 2962327"/>
                <a:gd name="connsiteX633" fmla="*/ 1049199 w 3028217"/>
                <a:gd name="connsiteY633" fmla="*/ 134800 h 2962327"/>
                <a:gd name="connsiteX634" fmla="*/ 1064439 w 3028217"/>
                <a:gd name="connsiteY634" fmla="*/ 149088 h 2962327"/>
                <a:gd name="connsiteX635" fmla="*/ 1095871 w 3028217"/>
                <a:gd name="connsiteY635" fmla="*/ 149326 h 2962327"/>
                <a:gd name="connsiteX636" fmla="*/ 1106484 w 3028217"/>
                <a:gd name="connsiteY636" fmla="*/ 148924 h 2962327"/>
                <a:gd name="connsiteX637" fmla="*/ 1093014 w 3028217"/>
                <a:gd name="connsiteY637" fmla="*/ 149088 h 2962327"/>
                <a:gd name="connsiteX638" fmla="*/ 1062534 w 3028217"/>
                <a:gd name="connsiteY638" fmla="*/ 131943 h 2962327"/>
                <a:gd name="connsiteX639" fmla="*/ 1133971 w 3028217"/>
                <a:gd name="connsiteY639" fmla="*/ 110988 h 2962327"/>
                <a:gd name="connsiteX640" fmla="*/ 1158736 w 3028217"/>
                <a:gd name="connsiteY640" fmla="*/ 88128 h 2962327"/>
                <a:gd name="connsiteX641" fmla="*/ 1173024 w 3028217"/>
                <a:gd name="connsiteY641" fmla="*/ 73840 h 2962327"/>
                <a:gd name="connsiteX642" fmla="*/ 1214934 w 3028217"/>
                <a:gd name="connsiteY642" fmla="*/ 54790 h 2962327"/>
                <a:gd name="connsiteX643" fmla="*/ 1275894 w 3028217"/>
                <a:gd name="connsiteY643" fmla="*/ 44313 h 2962327"/>
                <a:gd name="connsiteX644" fmla="*/ 1211124 w 3028217"/>
                <a:gd name="connsiteY644" fmla="*/ 51933 h 2962327"/>
                <a:gd name="connsiteX645" fmla="*/ 1174929 w 3028217"/>
                <a:gd name="connsiteY645" fmla="*/ 39550 h 2962327"/>
                <a:gd name="connsiteX646" fmla="*/ 1174929 w 3028217"/>
                <a:gd name="connsiteY646" fmla="*/ 26215 h 2962327"/>
                <a:gd name="connsiteX647" fmla="*/ 1400760 w 3028217"/>
                <a:gd name="connsiteY647" fmla="*/ 96 h 29623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Lst>
              <a:rect l="l" t="t" r="r" b="b"/>
              <a:pathLst>
                <a:path w="3028217" h="2962327">
                  <a:moveTo>
                    <a:pt x="2863236" y="2049564"/>
                  </a:moveTo>
                  <a:cubicBezTo>
                    <a:pt x="2854902" y="2049564"/>
                    <a:pt x="2847996" y="2053612"/>
                    <a:pt x="2844662" y="2065518"/>
                  </a:cubicBezTo>
                  <a:cubicBezTo>
                    <a:pt x="2840852" y="2080758"/>
                    <a:pt x="2821802" y="2104571"/>
                    <a:pt x="2847519" y="2116953"/>
                  </a:cubicBezTo>
                  <a:cubicBezTo>
                    <a:pt x="2878000" y="2131241"/>
                    <a:pt x="2877047" y="2098856"/>
                    <a:pt x="2887525" y="2084568"/>
                  </a:cubicBezTo>
                  <a:cubicBezTo>
                    <a:pt x="2888477" y="2083616"/>
                    <a:pt x="2889430" y="2080758"/>
                    <a:pt x="2890382" y="2078853"/>
                  </a:cubicBezTo>
                  <a:cubicBezTo>
                    <a:pt x="2895144" y="2071233"/>
                    <a:pt x="2896097" y="2064566"/>
                    <a:pt x="2890382" y="2057898"/>
                  </a:cubicBezTo>
                  <a:cubicBezTo>
                    <a:pt x="2881334" y="2053612"/>
                    <a:pt x="2871571" y="2049564"/>
                    <a:pt x="2863236" y="2049564"/>
                  </a:cubicBezTo>
                  <a:close/>
                  <a:moveTo>
                    <a:pt x="2453184" y="1703568"/>
                  </a:moveTo>
                  <a:cubicBezTo>
                    <a:pt x="2446516" y="1700711"/>
                    <a:pt x="2442706" y="1708331"/>
                    <a:pt x="2444611" y="1714046"/>
                  </a:cubicBezTo>
                  <a:cubicBezTo>
                    <a:pt x="2448421" y="1725476"/>
                    <a:pt x="2452231" y="1738811"/>
                    <a:pt x="2467471" y="1740716"/>
                  </a:cubicBezTo>
                  <a:cubicBezTo>
                    <a:pt x="2475091" y="1741668"/>
                    <a:pt x="2480806" y="1736906"/>
                    <a:pt x="2482711" y="1728333"/>
                  </a:cubicBezTo>
                  <a:cubicBezTo>
                    <a:pt x="2473186" y="1720713"/>
                    <a:pt x="2463661" y="1710236"/>
                    <a:pt x="2453184" y="1703568"/>
                  </a:cubicBezTo>
                  <a:close/>
                  <a:moveTo>
                    <a:pt x="802501" y="1583553"/>
                  </a:moveTo>
                  <a:cubicBezTo>
                    <a:pt x="805359" y="1585458"/>
                    <a:pt x="811074" y="1586410"/>
                    <a:pt x="812026" y="1589268"/>
                  </a:cubicBezTo>
                  <a:cubicBezTo>
                    <a:pt x="814884" y="1596888"/>
                    <a:pt x="807264" y="1597840"/>
                    <a:pt x="802501" y="1599745"/>
                  </a:cubicBezTo>
                  <a:cubicBezTo>
                    <a:pt x="797739" y="1601650"/>
                    <a:pt x="792976" y="1598793"/>
                    <a:pt x="792024" y="1594030"/>
                  </a:cubicBezTo>
                  <a:cubicBezTo>
                    <a:pt x="788214" y="1586410"/>
                    <a:pt x="794881" y="1585458"/>
                    <a:pt x="802501" y="1583553"/>
                  </a:cubicBezTo>
                  <a:close/>
                  <a:moveTo>
                    <a:pt x="573901" y="1577838"/>
                  </a:moveTo>
                  <a:cubicBezTo>
                    <a:pt x="581521" y="1579743"/>
                    <a:pt x="588189" y="1582600"/>
                    <a:pt x="592951" y="1589268"/>
                  </a:cubicBezTo>
                  <a:cubicBezTo>
                    <a:pt x="592951" y="1594982"/>
                    <a:pt x="589141" y="1596888"/>
                    <a:pt x="584379" y="1596888"/>
                  </a:cubicBezTo>
                  <a:cubicBezTo>
                    <a:pt x="575806" y="1597840"/>
                    <a:pt x="568186" y="1595935"/>
                    <a:pt x="565329" y="1587363"/>
                  </a:cubicBezTo>
                  <a:cubicBezTo>
                    <a:pt x="562471" y="1580695"/>
                    <a:pt x="568186" y="1576885"/>
                    <a:pt x="573901" y="1577838"/>
                  </a:cubicBezTo>
                  <a:close/>
                  <a:moveTo>
                    <a:pt x="698678" y="1550216"/>
                  </a:moveTo>
                  <a:cubicBezTo>
                    <a:pt x="729158" y="1545453"/>
                    <a:pt x="746303" y="1560693"/>
                    <a:pt x="763448" y="1592126"/>
                  </a:cubicBezTo>
                  <a:cubicBezTo>
                    <a:pt x="731063" y="1576886"/>
                    <a:pt x="706298" y="1611176"/>
                    <a:pt x="678676" y="1592126"/>
                  </a:cubicBezTo>
                  <a:cubicBezTo>
                    <a:pt x="675818" y="1573076"/>
                    <a:pt x="667246" y="1551168"/>
                    <a:pt x="698678" y="1550216"/>
                  </a:cubicBezTo>
                  <a:close/>
                  <a:moveTo>
                    <a:pt x="492939" y="1460681"/>
                  </a:moveTo>
                  <a:cubicBezTo>
                    <a:pt x="518656" y="1456871"/>
                    <a:pt x="541516" y="1464491"/>
                    <a:pt x="562471" y="1479731"/>
                  </a:cubicBezTo>
                  <a:cubicBezTo>
                    <a:pt x="590094" y="1499733"/>
                    <a:pt x="618669" y="1515926"/>
                    <a:pt x="646291" y="1537833"/>
                  </a:cubicBezTo>
                  <a:cubicBezTo>
                    <a:pt x="620574" y="1545453"/>
                    <a:pt x="593904" y="1560693"/>
                    <a:pt x="577711" y="1525451"/>
                  </a:cubicBezTo>
                  <a:cubicBezTo>
                    <a:pt x="567234" y="1503543"/>
                    <a:pt x="541516" y="1503543"/>
                    <a:pt x="527229" y="1487351"/>
                  </a:cubicBezTo>
                  <a:lnTo>
                    <a:pt x="525032" y="1486533"/>
                  </a:lnTo>
                  <a:lnTo>
                    <a:pt x="527229" y="1488303"/>
                  </a:lnTo>
                  <a:cubicBezTo>
                    <a:pt x="502464" y="1486398"/>
                    <a:pt x="475794" y="1465443"/>
                    <a:pt x="451029" y="1494971"/>
                  </a:cubicBezTo>
                  <a:cubicBezTo>
                    <a:pt x="453886" y="1467348"/>
                    <a:pt x="471984" y="1461633"/>
                    <a:pt x="492939" y="1460681"/>
                  </a:cubicBezTo>
                  <a:close/>
                  <a:moveTo>
                    <a:pt x="592475" y="1413889"/>
                  </a:moveTo>
                  <a:cubicBezTo>
                    <a:pt x="594380" y="1414008"/>
                    <a:pt x="596285" y="1414485"/>
                    <a:pt x="596761" y="1414961"/>
                  </a:cubicBezTo>
                  <a:cubicBezTo>
                    <a:pt x="605334" y="1423533"/>
                    <a:pt x="603428" y="1433058"/>
                    <a:pt x="595809" y="1447346"/>
                  </a:cubicBezTo>
                  <a:cubicBezTo>
                    <a:pt x="589141" y="1434011"/>
                    <a:pt x="579616" y="1426391"/>
                    <a:pt x="588189" y="1414961"/>
                  </a:cubicBezTo>
                  <a:cubicBezTo>
                    <a:pt x="588665" y="1414009"/>
                    <a:pt x="590570" y="1413770"/>
                    <a:pt x="592475" y="1413889"/>
                  </a:cubicBezTo>
                  <a:close/>
                  <a:moveTo>
                    <a:pt x="2633206" y="1174931"/>
                  </a:moveTo>
                  <a:cubicBezTo>
                    <a:pt x="2646541" y="1176836"/>
                    <a:pt x="2659876" y="1178741"/>
                    <a:pt x="2673211" y="1180646"/>
                  </a:cubicBezTo>
                  <a:cubicBezTo>
                    <a:pt x="2657018" y="1197791"/>
                    <a:pt x="2645588" y="1186361"/>
                    <a:pt x="2633206" y="1174931"/>
                  </a:cubicBezTo>
                  <a:close/>
                  <a:moveTo>
                    <a:pt x="2477948" y="1095873"/>
                  </a:moveTo>
                  <a:cubicBezTo>
                    <a:pt x="2477948" y="1101588"/>
                    <a:pt x="2478901" y="1106350"/>
                    <a:pt x="2484616" y="1110160"/>
                  </a:cubicBezTo>
                  <a:cubicBezTo>
                    <a:pt x="2478901" y="1119685"/>
                    <a:pt x="2464613" y="1121590"/>
                    <a:pt x="2464613" y="1135878"/>
                  </a:cubicBezTo>
                  <a:cubicBezTo>
                    <a:pt x="2464613" y="1153023"/>
                    <a:pt x="2454136" y="1151118"/>
                    <a:pt x="2444611" y="1144450"/>
                  </a:cubicBezTo>
                  <a:cubicBezTo>
                    <a:pt x="2434133" y="1136830"/>
                    <a:pt x="2413178" y="1133020"/>
                    <a:pt x="2415083" y="1119685"/>
                  </a:cubicBezTo>
                  <a:cubicBezTo>
                    <a:pt x="2417941" y="1101588"/>
                    <a:pt x="2436038" y="1116828"/>
                    <a:pt x="2446516" y="1114923"/>
                  </a:cubicBezTo>
                  <a:cubicBezTo>
                    <a:pt x="2458898" y="1112065"/>
                    <a:pt x="2470329" y="1106350"/>
                    <a:pt x="2477948" y="1095873"/>
                  </a:cubicBezTo>
                  <a:close/>
                  <a:moveTo>
                    <a:pt x="2344599" y="1039676"/>
                  </a:moveTo>
                  <a:cubicBezTo>
                    <a:pt x="2358886" y="1039676"/>
                    <a:pt x="2352219" y="1056821"/>
                    <a:pt x="2355076" y="1066346"/>
                  </a:cubicBezTo>
                  <a:cubicBezTo>
                    <a:pt x="2354124" y="1077776"/>
                    <a:pt x="2356981" y="1093016"/>
                    <a:pt x="2341741" y="1092063"/>
                  </a:cubicBezTo>
                  <a:cubicBezTo>
                    <a:pt x="2328406" y="1091111"/>
                    <a:pt x="2329359" y="1075871"/>
                    <a:pt x="2328406" y="1065393"/>
                  </a:cubicBezTo>
                  <a:cubicBezTo>
                    <a:pt x="2327454" y="1053011"/>
                    <a:pt x="2331264" y="1039676"/>
                    <a:pt x="2344599" y="1039676"/>
                  </a:cubicBezTo>
                  <a:close/>
                  <a:moveTo>
                    <a:pt x="699631" y="966334"/>
                  </a:moveTo>
                  <a:cubicBezTo>
                    <a:pt x="671056" y="960619"/>
                    <a:pt x="648196" y="971096"/>
                    <a:pt x="616764" y="992051"/>
                  </a:cubicBezTo>
                  <a:cubicBezTo>
                    <a:pt x="652959" y="990146"/>
                    <a:pt x="677724" y="983478"/>
                    <a:pt x="699631" y="966334"/>
                  </a:cubicBezTo>
                  <a:close/>
                  <a:moveTo>
                    <a:pt x="2786559" y="938711"/>
                  </a:moveTo>
                  <a:cubicBezTo>
                    <a:pt x="2796084" y="944426"/>
                    <a:pt x="2804656" y="939663"/>
                    <a:pt x="2814181" y="938711"/>
                  </a:cubicBezTo>
                  <a:cubicBezTo>
                    <a:pt x="2814181" y="940616"/>
                    <a:pt x="2814181" y="943473"/>
                    <a:pt x="2814181" y="945378"/>
                  </a:cubicBezTo>
                  <a:cubicBezTo>
                    <a:pt x="2803704" y="949188"/>
                    <a:pt x="2791321" y="959666"/>
                    <a:pt x="2786559" y="938711"/>
                  </a:cubicBezTo>
                  <a:close/>
                  <a:moveTo>
                    <a:pt x="737731" y="935019"/>
                  </a:moveTo>
                  <a:cubicBezTo>
                    <a:pt x="726540" y="936091"/>
                    <a:pt x="714872" y="940139"/>
                    <a:pt x="702489" y="951093"/>
                  </a:cubicBezTo>
                  <a:cubicBezTo>
                    <a:pt x="731064" y="951093"/>
                    <a:pt x="753924" y="958713"/>
                    <a:pt x="770116" y="936805"/>
                  </a:cubicBezTo>
                  <a:cubicBezTo>
                    <a:pt x="759639" y="935853"/>
                    <a:pt x="748923" y="933948"/>
                    <a:pt x="737731" y="935019"/>
                  </a:cubicBezTo>
                  <a:close/>
                  <a:moveTo>
                    <a:pt x="619383" y="880251"/>
                  </a:moveTo>
                  <a:cubicBezTo>
                    <a:pt x="616526" y="879417"/>
                    <a:pt x="612477" y="880608"/>
                    <a:pt x="608191" y="882513"/>
                  </a:cubicBezTo>
                  <a:cubicBezTo>
                    <a:pt x="589141" y="887276"/>
                    <a:pt x="539611" y="951093"/>
                    <a:pt x="541516" y="968238"/>
                  </a:cubicBezTo>
                  <a:cubicBezTo>
                    <a:pt x="543421" y="979668"/>
                    <a:pt x="550089" y="980621"/>
                    <a:pt x="558661" y="975858"/>
                  </a:cubicBezTo>
                  <a:cubicBezTo>
                    <a:pt x="569139" y="970143"/>
                    <a:pt x="576759" y="960618"/>
                    <a:pt x="578664" y="949188"/>
                  </a:cubicBezTo>
                  <a:cubicBezTo>
                    <a:pt x="582474" y="920613"/>
                    <a:pt x="601524" y="904421"/>
                    <a:pt x="623431" y="890133"/>
                  </a:cubicBezTo>
                  <a:cubicBezTo>
                    <a:pt x="623907" y="883942"/>
                    <a:pt x="622241" y="881084"/>
                    <a:pt x="619383" y="880251"/>
                  </a:cubicBezTo>
                  <a:close/>
                  <a:moveTo>
                    <a:pt x="659626" y="872036"/>
                  </a:moveTo>
                  <a:cubicBezTo>
                    <a:pt x="653911" y="870131"/>
                    <a:pt x="645339" y="876798"/>
                    <a:pt x="647244" y="879656"/>
                  </a:cubicBezTo>
                  <a:cubicBezTo>
                    <a:pt x="657721" y="901563"/>
                    <a:pt x="632956" y="928233"/>
                    <a:pt x="657721" y="950141"/>
                  </a:cubicBezTo>
                  <a:cubicBezTo>
                    <a:pt x="667246" y="936806"/>
                    <a:pt x="676771" y="926328"/>
                    <a:pt x="683439" y="913946"/>
                  </a:cubicBezTo>
                  <a:cubicBezTo>
                    <a:pt x="691059" y="897753"/>
                    <a:pt x="704394" y="924423"/>
                    <a:pt x="711061" y="910136"/>
                  </a:cubicBezTo>
                  <a:cubicBezTo>
                    <a:pt x="713919" y="903468"/>
                    <a:pt x="713919" y="896801"/>
                    <a:pt x="709156" y="891086"/>
                  </a:cubicBezTo>
                  <a:cubicBezTo>
                    <a:pt x="696774" y="875846"/>
                    <a:pt x="676771" y="876798"/>
                    <a:pt x="659626" y="872036"/>
                  </a:cubicBezTo>
                  <a:close/>
                  <a:moveTo>
                    <a:pt x="620410" y="803828"/>
                  </a:moveTo>
                  <a:cubicBezTo>
                    <a:pt x="614918" y="803575"/>
                    <a:pt x="609144" y="804646"/>
                    <a:pt x="603429" y="807266"/>
                  </a:cubicBezTo>
                  <a:cubicBezTo>
                    <a:pt x="579616" y="817743"/>
                    <a:pt x="555804" y="830126"/>
                    <a:pt x="532944" y="841556"/>
                  </a:cubicBezTo>
                  <a:cubicBezTo>
                    <a:pt x="530086" y="850128"/>
                    <a:pt x="536754" y="852033"/>
                    <a:pt x="541516" y="855843"/>
                  </a:cubicBezTo>
                  <a:cubicBezTo>
                    <a:pt x="561519" y="852986"/>
                    <a:pt x="579616" y="838698"/>
                    <a:pt x="602476" y="859653"/>
                  </a:cubicBezTo>
                  <a:cubicBezTo>
                    <a:pt x="617716" y="874893"/>
                    <a:pt x="654864" y="853938"/>
                    <a:pt x="652959" y="835841"/>
                  </a:cubicBezTo>
                  <a:cubicBezTo>
                    <a:pt x="650815" y="817267"/>
                    <a:pt x="636885" y="804587"/>
                    <a:pt x="620410" y="803828"/>
                  </a:cubicBezTo>
                  <a:close/>
                  <a:moveTo>
                    <a:pt x="2051228" y="690108"/>
                  </a:moveTo>
                  <a:cubicBezTo>
                    <a:pt x="2066468" y="695823"/>
                    <a:pt x="2079803" y="697728"/>
                    <a:pt x="2074088" y="722493"/>
                  </a:cubicBezTo>
                  <a:cubicBezTo>
                    <a:pt x="2066468" y="753925"/>
                    <a:pt x="2053133" y="773928"/>
                    <a:pt x="2021701" y="782500"/>
                  </a:cubicBezTo>
                  <a:cubicBezTo>
                    <a:pt x="2009318" y="785358"/>
                    <a:pt x="1997888" y="785358"/>
                    <a:pt x="2000746" y="772023"/>
                  </a:cubicBezTo>
                  <a:cubicBezTo>
                    <a:pt x="2006461" y="745353"/>
                    <a:pt x="2008366" y="714873"/>
                    <a:pt x="2036941" y="698680"/>
                  </a:cubicBezTo>
                  <a:cubicBezTo>
                    <a:pt x="2040751" y="694870"/>
                    <a:pt x="2045513" y="692965"/>
                    <a:pt x="2051228" y="690108"/>
                  </a:cubicBezTo>
                  <a:close/>
                  <a:moveTo>
                    <a:pt x="2111236" y="608669"/>
                  </a:moveTo>
                  <a:cubicBezTo>
                    <a:pt x="2115046" y="609621"/>
                    <a:pt x="2116951" y="613431"/>
                    <a:pt x="2113141" y="623433"/>
                  </a:cubicBezTo>
                  <a:cubicBezTo>
                    <a:pt x="2113141" y="624385"/>
                    <a:pt x="2112189" y="625338"/>
                    <a:pt x="2111236" y="626290"/>
                  </a:cubicBezTo>
                  <a:cubicBezTo>
                    <a:pt x="2147431" y="643435"/>
                    <a:pt x="2126476" y="692013"/>
                    <a:pt x="2159814" y="711063"/>
                  </a:cubicBezTo>
                  <a:cubicBezTo>
                    <a:pt x="2178864" y="721540"/>
                    <a:pt x="2174101" y="752020"/>
                    <a:pt x="2199819" y="758688"/>
                  </a:cubicBezTo>
                  <a:cubicBezTo>
                    <a:pt x="2206486" y="760593"/>
                    <a:pt x="2189341" y="798693"/>
                    <a:pt x="2176959" y="800598"/>
                  </a:cubicBezTo>
                  <a:cubicBezTo>
                    <a:pt x="2149336" y="805360"/>
                    <a:pt x="2120761" y="810123"/>
                    <a:pt x="2092186" y="814885"/>
                  </a:cubicBezTo>
                  <a:cubicBezTo>
                    <a:pt x="2089329" y="799645"/>
                    <a:pt x="2128381" y="789168"/>
                    <a:pt x="2092186" y="777738"/>
                  </a:cubicBezTo>
                  <a:cubicBezTo>
                    <a:pt x="2098854" y="765355"/>
                    <a:pt x="2098854" y="749163"/>
                    <a:pt x="2111236" y="740590"/>
                  </a:cubicBezTo>
                  <a:cubicBezTo>
                    <a:pt x="2127429" y="729160"/>
                    <a:pt x="2118856" y="712015"/>
                    <a:pt x="2110284" y="710110"/>
                  </a:cubicBezTo>
                  <a:cubicBezTo>
                    <a:pt x="2086471" y="705348"/>
                    <a:pt x="2087424" y="682488"/>
                    <a:pt x="2076946" y="669153"/>
                  </a:cubicBezTo>
                  <a:cubicBezTo>
                    <a:pt x="2062659" y="651055"/>
                    <a:pt x="2076946" y="617718"/>
                    <a:pt x="2097901" y="611050"/>
                  </a:cubicBezTo>
                  <a:cubicBezTo>
                    <a:pt x="2101711" y="609621"/>
                    <a:pt x="2107426" y="607716"/>
                    <a:pt x="2111236" y="608669"/>
                  </a:cubicBezTo>
                  <a:close/>
                  <a:moveTo>
                    <a:pt x="927279" y="479605"/>
                  </a:moveTo>
                  <a:cubicBezTo>
                    <a:pt x="932041" y="477700"/>
                    <a:pt x="935851" y="480558"/>
                    <a:pt x="933946" y="486273"/>
                  </a:cubicBezTo>
                  <a:cubicBezTo>
                    <a:pt x="932041" y="490083"/>
                    <a:pt x="929184" y="492941"/>
                    <a:pt x="929184" y="493893"/>
                  </a:cubicBezTo>
                  <a:cubicBezTo>
                    <a:pt x="919659" y="493893"/>
                    <a:pt x="917754" y="491035"/>
                    <a:pt x="919659" y="488178"/>
                  </a:cubicBezTo>
                  <a:cubicBezTo>
                    <a:pt x="921564" y="484368"/>
                    <a:pt x="924421" y="480558"/>
                    <a:pt x="927279" y="479605"/>
                  </a:cubicBezTo>
                  <a:close/>
                  <a:moveTo>
                    <a:pt x="1938089" y="417931"/>
                  </a:moveTo>
                  <a:cubicBezTo>
                    <a:pt x="1948537" y="420431"/>
                    <a:pt x="1955503" y="431504"/>
                    <a:pt x="1959789" y="441505"/>
                  </a:cubicBezTo>
                  <a:cubicBezTo>
                    <a:pt x="1967409" y="457698"/>
                    <a:pt x="1952169" y="461508"/>
                    <a:pt x="1940739" y="466270"/>
                  </a:cubicBezTo>
                  <a:cubicBezTo>
                    <a:pt x="1909306" y="478653"/>
                    <a:pt x="1880731" y="501513"/>
                    <a:pt x="1842631" y="480558"/>
                  </a:cubicBezTo>
                  <a:cubicBezTo>
                    <a:pt x="1829296" y="472938"/>
                    <a:pt x="1832154" y="467223"/>
                    <a:pt x="1832154" y="458650"/>
                  </a:cubicBezTo>
                  <a:cubicBezTo>
                    <a:pt x="1828344" y="450078"/>
                    <a:pt x="1835964" y="442458"/>
                    <a:pt x="1833106" y="431980"/>
                  </a:cubicBezTo>
                  <a:cubicBezTo>
                    <a:pt x="1828344" y="420550"/>
                    <a:pt x="1835011" y="416740"/>
                    <a:pt x="1845489" y="423408"/>
                  </a:cubicBezTo>
                  <a:cubicBezTo>
                    <a:pt x="1847394" y="430075"/>
                    <a:pt x="1849299" y="439600"/>
                    <a:pt x="1857871" y="432933"/>
                  </a:cubicBezTo>
                  <a:cubicBezTo>
                    <a:pt x="1878826" y="418645"/>
                    <a:pt x="1903591" y="426265"/>
                    <a:pt x="1926451" y="418645"/>
                  </a:cubicBezTo>
                  <a:cubicBezTo>
                    <a:pt x="1930737" y="417216"/>
                    <a:pt x="1934607" y="417097"/>
                    <a:pt x="1938089" y="417931"/>
                  </a:cubicBezTo>
                  <a:close/>
                  <a:moveTo>
                    <a:pt x="904419" y="389118"/>
                  </a:moveTo>
                  <a:cubicBezTo>
                    <a:pt x="915849" y="404358"/>
                    <a:pt x="928231" y="418646"/>
                    <a:pt x="938709" y="433886"/>
                  </a:cubicBezTo>
                  <a:cubicBezTo>
                    <a:pt x="940614" y="436743"/>
                    <a:pt x="940614" y="441505"/>
                    <a:pt x="942519" y="446268"/>
                  </a:cubicBezTo>
                  <a:cubicBezTo>
                    <a:pt x="938709" y="447221"/>
                    <a:pt x="932041" y="450078"/>
                    <a:pt x="931089" y="449125"/>
                  </a:cubicBezTo>
                  <a:cubicBezTo>
                    <a:pt x="912991" y="426266"/>
                    <a:pt x="896799" y="440553"/>
                    <a:pt x="878701" y="449125"/>
                  </a:cubicBezTo>
                  <a:cubicBezTo>
                    <a:pt x="871081" y="452936"/>
                    <a:pt x="863461" y="446268"/>
                    <a:pt x="856794" y="443411"/>
                  </a:cubicBezTo>
                  <a:cubicBezTo>
                    <a:pt x="835839" y="424361"/>
                    <a:pt x="864414" y="422455"/>
                    <a:pt x="867271" y="412930"/>
                  </a:cubicBezTo>
                  <a:cubicBezTo>
                    <a:pt x="878701" y="402453"/>
                    <a:pt x="887274" y="388166"/>
                    <a:pt x="904419" y="389118"/>
                  </a:cubicBezTo>
                  <a:close/>
                  <a:moveTo>
                    <a:pt x="1062534" y="340541"/>
                  </a:moveTo>
                  <a:cubicBezTo>
                    <a:pt x="1073011" y="340541"/>
                    <a:pt x="1082536" y="340541"/>
                    <a:pt x="1083489" y="353876"/>
                  </a:cubicBezTo>
                  <a:cubicBezTo>
                    <a:pt x="1073964" y="356733"/>
                    <a:pt x="1066344" y="373878"/>
                    <a:pt x="1053961" y="360543"/>
                  </a:cubicBezTo>
                  <a:cubicBezTo>
                    <a:pt x="1045389" y="351018"/>
                    <a:pt x="1054914" y="345303"/>
                    <a:pt x="1062534" y="340541"/>
                  </a:cubicBezTo>
                  <a:close/>
                  <a:moveTo>
                    <a:pt x="2471113" y="336025"/>
                  </a:moveTo>
                  <a:cubicBezTo>
                    <a:pt x="2489315" y="339763"/>
                    <a:pt x="2505689" y="355066"/>
                    <a:pt x="2521763" y="370068"/>
                  </a:cubicBezTo>
                  <a:cubicBezTo>
                    <a:pt x="2652256" y="491988"/>
                    <a:pt x="2764651" y="627243"/>
                    <a:pt x="2848471" y="785358"/>
                  </a:cubicBezTo>
                  <a:cubicBezTo>
                    <a:pt x="2875141" y="835841"/>
                    <a:pt x="2898953" y="887276"/>
                    <a:pt x="2920861" y="940616"/>
                  </a:cubicBezTo>
                  <a:cubicBezTo>
                    <a:pt x="2925623" y="952046"/>
                    <a:pt x="2938006" y="963476"/>
                    <a:pt x="2926576" y="977763"/>
                  </a:cubicBezTo>
                  <a:cubicBezTo>
                    <a:pt x="2893238" y="978716"/>
                    <a:pt x="2872283" y="955856"/>
                    <a:pt x="2847518" y="938711"/>
                  </a:cubicBezTo>
                  <a:cubicBezTo>
                    <a:pt x="2844661" y="919661"/>
                    <a:pt x="2858948" y="906326"/>
                    <a:pt x="2864663" y="890133"/>
                  </a:cubicBezTo>
                  <a:cubicBezTo>
                    <a:pt x="2846566" y="892991"/>
                    <a:pt x="2829421" y="903468"/>
                    <a:pt x="2810371" y="908231"/>
                  </a:cubicBezTo>
                  <a:cubicBezTo>
                    <a:pt x="2792273" y="911088"/>
                    <a:pt x="2774176" y="912041"/>
                    <a:pt x="2757031" y="904421"/>
                  </a:cubicBezTo>
                  <a:cubicBezTo>
                    <a:pt x="2741791" y="897753"/>
                    <a:pt x="2733218" y="902516"/>
                    <a:pt x="2728456" y="916803"/>
                  </a:cubicBezTo>
                  <a:cubicBezTo>
                    <a:pt x="2724646" y="935853"/>
                    <a:pt x="2713216" y="952998"/>
                    <a:pt x="2707501" y="971096"/>
                  </a:cubicBezTo>
                  <a:cubicBezTo>
                    <a:pt x="2702738" y="984431"/>
                    <a:pt x="2699881" y="997766"/>
                    <a:pt x="2706548" y="1011101"/>
                  </a:cubicBezTo>
                  <a:cubicBezTo>
                    <a:pt x="2712263" y="1021578"/>
                    <a:pt x="2722741" y="1031103"/>
                    <a:pt x="2712263" y="1044438"/>
                  </a:cubicBezTo>
                  <a:cubicBezTo>
                    <a:pt x="2722979" y="1032294"/>
                    <a:pt x="2735302" y="1023900"/>
                    <a:pt x="2750438" y="1026892"/>
                  </a:cubicBezTo>
                  <a:lnTo>
                    <a:pt x="2757317" y="1029909"/>
                  </a:lnTo>
                  <a:lnTo>
                    <a:pt x="2760842" y="1028246"/>
                  </a:lnTo>
                  <a:cubicBezTo>
                    <a:pt x="2768462" y="1021578"/>
                    <a:pt x="2775130" y="1013006"/>
                    <a:pt x="2785607" y="1010148"/>
                  </a:cubicBezTo>
                  <a:cubicBezTo>
                    <a:pt x="2791798" y="1008243"/>
                    <a:pt x="2798228" y="1006814"/>
                    <a:pt x="2804538" y="1006457"/>
                  </a:cubicBezTo>
                  <a:cubicBezTo>
                    <a:pt x="2810848" y="1006100"/>
                    <a:pt x="2817040" y="1006814"/>
                    <a:pt x="2822755" y="1009196"/>
                  </a:cubicBezTo>
                  <a:cubicBezTo>
                    <a:pt x="2859902" y="1023483"/>
                    <a:pt x="2898955" y="1027293"/>
                    <a:pt x="2938959" y="1031103"/>
                  </a:cubicBezTo>
                  <a:cubicBezTo>
                    <a:pt x="2955152" y="1033008"/>
                    <a:pt x="2957057" y="1047296"/>
                    <a:pt x="2959915" y="1058726"/>
                  </a:cubicBezTo>
                  <a:cubicBezTo>
                    <a:pt x="2990394" y="1159691"/>
                    <a:pt x="3010397" y="1262561"/>
                    <a:pt x="3021827" y="1368288"/>
                  </a:cubicBezTo>
                  <a:cubicBezTo>
                    <a:pt x="3029447" y="1433058"/>
                    <a:pt x="3025637" y="1497828"/>
                    <a:pt x="3027542" y="1562598"/>
                  </a:cubicBezTo>
                  <a:cubicBezTo>
                    <a:pt x="3027542" y="1573076"/>
                    <a:pt x="3031352" y="1585458"/>
                    <a:pt x="3020874" y="1594983"/>
                  </a:cubicBezTo>
                  <a:cubicBezTo>
                    <a:pt x="2992299" y="1573076"/>
                    <a:pt x="2963724" y="1551168"/>
                    <a:pt x="2958009" y="1512116"/>
                  </a:cubicBezTo>
                  <a:cubicBezTo>
                    <a:pt x="2954199" y="1483541"/>
                    <a:pt x="2933244" y="1467348"/>
                    <a:pt x="2918005" y="1446393"/>
                  </a:cubicBezTo>
                  <a:cubicBezTo>
                    <a:pt x="2898955" y="1421628"/>
                    <a:pt x="2888477" y="1390196"/>
                    <a:pt x="2860855" y="1371146"/>
                  </a:cubicBezTo>
                  <a:cubicBezTo>
                    <a:pt x="2846567" y="1368288"/>
                    <a:pt x="2836089" y="1359716"/>
                    <a:pt x="2831327" y="1343523"/>
                  </a:cubicBezTo>
                  <a:cubicBezTo>
                    <a:pt x="2835137" y="1360668"/>
                    <a:pt x="2849424" y="1368288"/>
                    <a:pt x="2856092" y="1380671"/>
                  </a:cubicBezTo>
                  <a:cubicBezTo>
                    <a:pt x="2882762" y="1424486"/>
                    <a:pt x="2896097" y="1474968"/>
                    <a:pt x="2930387" y="1514021"/>
                  </a:cubicBezTo>
                  <a:cubicBezTo>
                    <a:pt x="2938007" y="1522593"/>
                    <a:pt x="2938959" y="1534976"/>
                    <a:pt x="2939912" y="1546406"/>
                  </a:cubicBezTo>
                  <a:cubicBezTo>
                    <a:pt x="2941817" y="1566408"/>
                    <a:pt x="2950390" y="1582601"/>
                    <a:pt x="2962772" y="1597841"/>
                  </a:cubicBezTo>
                  <a:cubicBezTo>
                    <a:pt x="2983727" y="1622606"/>
                    <a:pt x="2993252" y="1652133"/>
                    <a:pt x="2999919" y="1683566"/>
                  </a:cubicBezTo>
                  <a:cubicBezTo>
                    <a:pt x="3023732" y="1698806"/>
                    <a:pt x="3015159" y="1721666"/>
                    <a:pt x="3012302" y="1740716"/>
                  </a:cubicBezTo>
                  <a:cubicBezTo>
                    <a:pt x="2988490" y="1885496"/>
                    <a:pt x="2951342" y="2026466"/>
                    <a:pt x="2886572" y="2158864"/>
                  </a:cubicBezTo>
                  <a:cubicBezTo>
                    <a:pt x="2872284" y="2188391"/>
                    <a:pt x="2858949" y="2218871"/>
                    <a:pt x="2841805" y="2246493"/>
                  </a:cubicBezTo>
                  <a:cubicBezTo>
                    <a:pt x="2837042" y="2255066"/>
                    <a:pt x="2835137" y="2266496"/>
                    <a:pt x="2821802" y="2266496"/>
                  </a:cubicBezTo>
                  <a:cubicBezTo>
                    <a:pt x="2812277" y="2260781"/>
                    <a:pt x="2812277" y="2249351"/>
                    <a:pt x="2808467" y="2240778"/>
                  </a:cubicBezTo>
                  <a:cubicBezTo>
                    <a:pt x="2794180" y="2222681"/>
                    <a:pt x="2796084" y="2198868"/>
                    <a:pt x="2785607" y="2172198"/>
                  </a:cubicBezTo>
                  <a:cubicBezTo>
                    <a:pt x="2795132" y="2196011"/>
                    <a:pt x="2791322" y="2217918"/>
                    <a:pt x="2805609" y="2234111"/>
                  </a:cubicBezTo>
                  <a:cubicBezTo>
                    <a:pt x="2812277" y="2246493"/>
                    <a:pt x="2811324" y="2261733"/>
                    <a:pt x="2821802" y="2273164"/>
                  </a:cubicBezTo>
                  <a:cubicBezTo>
                    <a:pt x="2795132" y="2339839"/>
                    <a:pt x="2750364" y="2394131"/>
                    <a:pt x="2708455" y="2451281"/>
                  </a:cubicBezTo>
                  <a:cubicBezTo>
                    <a:pt x="2661782" y="2514146"/>
                    <a:pt x="2606537" y="2568439"/>
                    <a:pt x="2551292" y="2622731"/>
                  </a:cubicBezTo>
                  <a:cubicBezTo>
                    <a:pt x="2527480" y="2646543"/>
                    <a:pt x="2502714" y="2666546"/>
                    <a:pt x="2476997" y="2687501"/>
                  </a:cubicBezTo>
                  <a:cubicBezTo>
                    <a:pt x="2465567" y="2677976"/>
                    <a:pt x="2476997" y="2661783"/>
                    <a:pt x="2463662" y="2655116"/>
                  </a:cubicBezTo>
                  <a:cubicBezTo>
                    <a:pt x="2469377" y="2608443"/>
                    <a:pt x="2446517" y="2570343"/>
                    <a:pt x="2425562" y="2533196"/>
                  </a:cubicBezTo>
                  <a:cubicBezTo>
                    <a:pt x="2392224" y="2475093"/>
                    <a:pt x="2414132" y="2424611"/>
                    <a:pt x="2439849" y="2375081"/>
                  </a:cubicBezTo>
                  <a:cubicBezTo>
                    <a:pt x="2453184" y="2349364"/>
                    <a:pt x="2458899" y="2330314"/>
                    <a:pt x="2449374" y="2301739"/>
                  </a:cubicBezTo>
                  <a:cubicBezTo>
                    <a:pt x="2439849" y="2272211"/>
                    <a:pt x="2442707" y="2240778"/>
                    <a:pt x="2430324" y="2210298"/>
                  </a:cubicBezTo>
                  <a:cubicBezTo>
                    <a:pt x="2420799" y="2187439"/>
                    <a:pt x="2416989" y="2160768"/>
                    <a:pt x="2396987" y="2144576"/>
                  </a:cubicBezTo>
                  <a:cubicBezTo>
                    <a:pt x="2352219" y="2107428"/>
                    <a:pt x="2357934" y="2060756"/>
                    <a:pt x="2370317" y="2012178"/>
                  </a:cubicBezTo>
                  <a:cubicBezTo>
                    <a:pt x="2372222" y="2005511"/>
                    <a:pt x="2374127" y="1998843"/>
                    <a:pt x="2374127" y="1992176"/>
                  </a:cubicBezTo>
                  <a:cubicBezTo>
                    <a:pt x="2376984" y="1954076"/>
                    <a:pt x="2356982" y="1935978"/>
                    <a:pt x="2319834" y="1944551"/>
                  </a:cubicBezTo>
                  <a:cubicBezTo>
                    <a:pt x="2303642" y="1948361"/>
                    <a:pt x="2292212" y="1948361"/>
                    <a:pt x="2282687" y="1931216"/>
                  </a:cubicBezTo>
                  <a:cubicBezTo>
                    <a:pt x="2263637" y="1897878"/>
                    <a:pt x="2235062" y="1889306"/>
                    <a:pt x="2200772" y="1905498"/>
                  </a:cubicBezTo>
                  <a:cubicBezTo>
                    <a:pt x="2186484" y="1912166"/>
                    <a:pt x="2171244" y="1918833"/>
                    <a:pt x="2157909" y="1926453"/>
                  </a:cubicBezTo>
                  <a:cubicBezTo>
                    <a:pt x="2140764" y="1935978"/>
                    <a:pt x="2124572" y="1938836"/>
                    <a:pt x="2106474" y="1931216"/>
                  </a:cubicBezTo>
                  <a:cubicBezTo>
                    <a:pt x="2083614" y="1921691"/>
                    <a:pt x="2059802" y="1925501"/>
                    <a:pt x="2040752" y="1937883"/>
                  </a:cubicBezTo>
                  <a:cubicBezTo>
                    <a:pt x="2012177" y="1956933"/>
                    <a:pt x="1991222" y="1941693"/>
                    <a:pt x="1974077" y="1924548"/>
                  </a:cubicBezTo>
                  <a:cubicBezTo>
                    <a:pt x="1956932" y="1907403"/>
                    <a:pt x="1938834" y="1892163"/>
                    <a:pt x="1919784" y="1877876"/>
                  </a:cubicBezTo>
                  <a:cubicBezTo>
                    <a:pt x="1909307" y="1870256"/>
                    <a:pt x="1899782" y="1861683"/>
                    <a:pt x="1896924" y="1849301"/>
                  </a:cubicBezTo>
                  <a:cubicBezTo>
                    <a:pt x="1889304" y="1812153"/>
                    <a:pt x="1862634" y="1789293"/>
                    <a:pt x="1839774" y="1762623"/>
                  </a:cubicBezTo>
                  <a:cubicBezTo>
                    <a:pt x="1827392" y="1748336"/>
                    <a:pt x="1815962" y="1694043"/>
                    <a:pt x="1822629" y="1676898"/>
                  </a:cubicBezTo>
                  <a:cubicBezTo>
                    <a:pt x="1840727" y="1632131"/>
                    <a:pt x="1846442" y="1585458"/>
                    <a:pt x="1829297" y="1537833"/>
                  </a:cubicBezTo>
                  <a:cubicBezTo>
                    <a:pt x="1826439" y="1530213"/>
                    <a:pt x="1823582" y="1522593"/>
                    <a:pt x="1828344" y="1514973"/>
                  </a:cubicBezTo>
                  <a:cubicBezTo>
                    <a:pt x="1854062" y="1466396"/>
                    <a:pt x="1875017" y="1416866"/>
                    <a:pt x="1909307" y="1373051"/>
                  </a:cubicBezTo>
                  <a:cubicBezTo>
                    <a:pt x="1915022" y="1366383"/>
                    <a:pt x="1923594" y="1365431"/>
                    <a:pt x="1929309" y="1361621"/>
                  </a:cubicBezTo>
                  <a:cubicBezTo>
                    <a:pt x="1954074" y="1345428"/>
                    <a:pt x="1976934" y="1330188"/>
                    <a:pt x="1977887" y="1293041"/>
                  </a:cubicBezTo>
                  <a:cubicBezTo>
                    <a:pt x="1978839" y="1267323"/>
                    <a:pt x="1992174" y="1239701"/>
                    <a:pt x="2019797" y="1227318"/>
                  </a:cubicBezTo>
                  <a:cubicBezTo>
                    <a:pt x="2040752" y="1217793"/>
                    <a:pt x="2050277" y="1201601"/>
                    <a:pt x="2051229" y="1178741"/>
                  </a:cubicBezTo>
                  <a:cubicBezTo>
                    <a:pt x="2058849" y="1162548"/>
                    <a:pt x="2071232" y="1167311"/>
                    <a:pt x="2083614" y="1172073"/>
                  </a:cubicBezTo>
                  <a:cubicBezTo>
                    <a:pt x="2111237" y="1181598"/>
                    <a:pt x="2136002" y="1178741"/>
                    <a:pt x="2161719" y="1162548"/>
                  </a:cubicBezTo>
                  <a:cubicBezTo>
                    <a:pt x="2193152" y="1142546"/>
                    <a:pt x="2229347" y="1134926"/>
                    <a:pt x="2266494" y="1136831"/>
                  </a:cubicBezTo>
                  <a:cubicBezTo>
                    <a:pt x="2288402" y="1137783"/>
                    <a:pt x="2310309" y="1137783"/>
                    <a:pt x="2331264" y="1133021"/>
                  </a:cubicBezTo>
                  <a:cubicBezTo>
                    <a:pt x="2370317" y="1123496"/>
                    <a:pt x="2397939" y="1138736"/>
                    <a:pt x="2387462" y="1197791"/>
                  </a:cubicBezTo>
                  <a:cubicBezTo>
                    <a:pt x="2384604" y="1213983"/>
                    <a:pt x="2384604" y="1228271"/>
                    <a:pt x="2400797" y="1229223"/>
                  </a:cubicBezTo>
                  <a:cubicBezTo>
                    <a:pt x="2447469" y="1231128"/>
                    <a:pt x="2477949" y="1266371"/>
                    <a:pt x="2517002" y="1283516"/>
                  </a:cubicBezTo>
                  <a:cubicBezTo>
                    <a:pt x="2538909" y="1293041"/>
                    <a:pt x="2550339" y="1296851"/>
                    <a:pt x="2556055" y="1266371"/>
                  </a:cubicBezTo>
                  <a:cubicBezTo>
                    <a:pt x="2561769" y="1236843"/>
                    <a:pt x="2589392" y="1227318"/>
                    <a:pt x="2617967" y="1241606"/>
                  </a:cubicBezTo>
                  <a:cubicBezTo>
                    <a:pt x="2644637" y="1254941"/>
                    <a:pt x="2673212" y="1262561"/>
                    <a:pt x="2701787" y="1271133"/>
                  </a:cubicBezTo>
                  <a:cubicBezTo>
                    <a:pt x="2743697" y="1283516"/>
                    <a:pt x="2782749" y="1259703"/>
                    <a:pt x="2823707" y="1270181"/>
                  </a:cubicBezTo>
                  <a:cubicBezTo>
                    <a:pt x="2833232" y="1272086"/>
                    <a:pt x="2840852" y="1262561"/>
                    <a:pt x="2842757" y="1253988"/>
                  </a:cubicBezTo>
                  <a:cubicBezTo>
                    <a:pt x="2847519" y="1233033"/>
                    <a:pt x="2856092" y="1212078"/>
                    <a:pt x="2857997" y="1191123"/>
                  </a:cubicBezTo>
                  <a:cubicBezTo>
                    <a:pt x="2861807" y="1157786"/>
                    <a:pt x="2857044" y="1154928"/>
                    <a:pt x="2824659" y="1163501"/>
                  </a:cubicBezTo>
                  <a:cubicBezTo>
                    <a:pt x="2807514" y="1168263"/>
                    <a:pt x="2793227" y="1167311"/>
                    <a:pt x="2781797" y="1153023"/>
                  </a:cubicBezTo>
                  <a:lnTo>
                    <a:pt x="2778142" y="1149005"/>
                  </a:lnTo>
                  <a:lnTo>
                    <a:pt x="2758579" y="1157637"/>
                  </a:lnTo>
                  <a:cubicBezTo>
                    <a:pt x="2730182" y="1164691"/>
                    <a:pt x="2706072" y="1153261"/>
                    <a:pt x="2684641" y="1122543"/>
                  </a:cubicBezTo>
                  <a:cubicBezTo>
                    <a:pt x="2676068" y="1110161"/>
                    <a:pt x="2672258" y="1095873"/>
                    <a:pt x="2664638" y="1083491"/>
                  </a:cubicBezTo>
                  <a:cubicBezTo>
                    <a:pt x="2658923" y="1073966"/>
                    <a:pt x="2664638" y="1054916"/>
                    <a:pt x="2646541" y="1054916"/>
                  </a:cubicBezTo>
                  <a:cubicBezTo>
                    <a:pt x="2631301" y="1055868"/>
                    <a:pt x="2616061" y="1061583"/>
                    <a:pt x="2610346" y="1080633"/>
                  </a:cubicBezTo>
                  <a:lnTo>
                    <a:pt x="2609202" y="1082346"/>
                  </a:lnTo>
                  <a:lnTo>
                    <a:pt x="2613204" y="1086348"/>
                  </a:lnTo>
                  <a:cubicBezTo>
                    <a:pt x="2619871" y="1093968"/>
                    <a:pt x="2626539" y="1101588"/>
                    <a:pt x="2632254" y="1108255"/>
                  </a:cubicBezTo>
                  <a:cubicBezTo>
                    <a:pt x="2619871" y="1117780"/>
                    <a:pt x="2617014" y="1133020"/>
                    <a:pt x="2609394" y="1145403"/>
                  </a:cubicBezTo>
                  <a:cubicBezTo>
                    <a:pt x="2602726" y="1154928"/>
                    <a:pt x="2586534" y="1142545"/>
                    <a:pt x="2584629" y="1132068"/>
                  </a:cubicBezTo>
                  <a:cubicBezTo>
                    <a:pt x="2581771" y="1117780"/>
                    <a:pt x="2574151" y="1106350"/>
                    <a:pt x="2566055" y="1095397"/>
                  </a:cubicBezTo>
                  <a:lnTo>
                    <a:pt x="2558490" y="1083461"/>
                  </a:lnTo>
                  <a:lnTo>
                    <a:pt x="2545576" y="1071108"/>
                  </a:lnTo>
                  <a:cubicBezTo>
                    <a:pt x="2541766" y="1068251"/>
                    <a:pt x="2537003" y="1065393"/>
                    <a:pt x="2536051" y="1061583"/>
                  </a:cubicBezTo>
                  <a:cubicBezTo>
                    <a:pt x="2522716" y="1003481"/>
                    <a:pt x="2462708" y="991098"/>
                    <a:pt x="2429371" y="952046"/>
                  </a:cubicBezTo>
                  <a:cubicBezTo>
                    <a:pt x="2426513" y="949188"/>
                    <a:pt x="2421751" y="947283"/>
                    <a:pt x="2417941" y="944426"/>
                  </a:cubicBezTo>
                  <a:cubicBezTo>
                    <a:pt x="2416036" y="943473"/>
                    <a:pt x="2413178" y="943473"/>
                    <a:pt x="2407463" y="947283"/>
                  </a:cubicBezTo>
                  <a:cubicBezTo>
                    <a:pt x="2425561" y="973001"/>
                    <a:pt x="2440801" y="998718"/>
                    <a:pt x="2469376" y="1014911"/>
                  </a:cubicBezTo>
                  <a:cubicBezTo>
                    <a:pt x="2483663" y="1023483"/>
                    <a:pt x="2500808" y="1028246"/>
                    <a:pt x="2509381" y="1044438"/>
                  </a:cubicBezTo>
                  <a:cubicBezTo>
                    <a:pt x="2510333" y="1049201"/>
                    <a:pt x="2508428" y="1053963"/>
                    <a:pt x="2504618" y="1057773"/>
                  </a:cubicBezTo>
                  <a:cubicBezTo>
                    <a:pt x="2500808" y="1066346"/>
                    <a:pt x="2479853" y="1059678"/>
                    <a:pt x="2488426" y="1077776"/>
                  </a:cubicBezTo>
                  <a:cubicBezTo>
                    <a:pt x="2485568" y="1082538"/>
                    <a:pt x="2481758" y="1084443"/>
                    <a:pt x="2476996" y="1084443"/>
                  </a:cubicBezTo>
                  <a:cubicBezTo>
                    <a:pt x="2437943" y="1050153"/>
                    <a:pt x="2385556" y="1032056"/>
                    <a:pt x="2356028" y="985383"/>
                  </a:cubicBezTo>
                  <a:cubicBezTo>
                    <a:pt x="2346503" y="970143"/>
                    <a:pt x="2333168" y="968238"/>
                    <a:pt x="2317928" y="978716"/>
                  </a:cubicBezTo>
                  <a:cubicBezTo>
                    <a:pt x="2310308" y="984431"/>
                    <a:pt x="2301736" y="994908"/>
                    <a:pt x="2295068" y="993003"/>
                  </a:cubicBezTo>
                  <a:cubicBezTo>
                    <a:pt x="2237918" y="978716"/>
                    <a:pt x="2232203" y="1040628"/>
                    <a:pt x="2196008" y="1057773"/>
                  </a:cubicBezTo>
                  <a:cubicBezTo>
                    <a:pt x="2185531" y="1062536"/>
                    <a:pt x="2183626" y="1075871"/>
                    <a:pt x="2181721" y="1087301"/>
                  </a:cubicBezTo>
                  <a:cubicBezTo>
                    <a:pt x="2172196" y="1130163"/>
                    <a:pt x="2149336" y="1152071"/>
                    <a:pt x="2105521" y="1157786"/>
                  </a:cubicBezTo>
                  <a:cubicBezTo>
                    <a:pt x="2088376" y="1159691"/>
                    <a:pt x="2069326" y="1179693"/>
                    <a:pt x="2053133" y="1155881"/>
                  </a:cubicBezTo>
                  <a:cubicBezTo>
                    <a:pt x="2052181" y="1145403"/>
                    <a:pt x="2048371" y="1137783"/>
                    <a:pt x="2036941" y="1136831"/>
                  </a:cubicBezTo>
                  <a:cubicBezTo>
                    <a:pt x="2026463" y="1135878"/>
                    <a:pt x="2010271" y="1148261"/>
                    <a:pt x="2008366" y="1131116"/>
                  </a:cubicBezTo>
                  <a:cubicBezTo>
                    <a:pt x="2005508" y="1113018"/>
                    <a:pt x="1993126" y="1094921"/>
                    <a:pt x="2001698" y="1074918"/>
                  </a:cubicBezTo>
                  <a:cubicBezTo>
                    <a:pt x="2011223" y="1051106"/>
                    <a:pt x="2015986" y="1027293"/>
                    <a:pt x="2008366" y="1001576"/>
                  </a:cubicBezTo>
                  <a:cubicBezTo>
                    <a:pt x="2002651" y="979668"/>
                    <a:pt x="2021701" y="978716"/>
                    <a:pt x="2035988" y="977763"/>
                  </a:cubicBezTo>
                  <a:cubicBezTo>
                    <a:pt x="2059801" y="974906"/>
                    <a:pt x="2083613" y="981573"/>
                    <a:pt x="2107426" y="983478"/>
                  </a:cubicBezTo>
                  <a:cubicBezTo>
                    <a:pt x="2120761" y="984431"/>
                    <a:pt x="2139811" y="992051"/>
                    <a:pt x="2148383" y="975858"/>
                  </a:cubicBezTo>
                  <a:cubicBezTo>
                    <a:pt x="2157908" y="956808"/>
                    <a:pt x="2162671" y="934901"/>
                    <a:pt x="2150288" y="913946"/>
                  </a:cubicBezTo>
                  <a:cubicBezTo>
                    <a:pt x="2140763" y="897753"/>
                    <a:pt x="2131238" y="882513"/>
                    <a:pt x="2112188" y="876798"/>
                  </a:cubicBezTo>
                  <a:cubicBezTo>
                    <a:pt x="2105521" y="874893"/>
                    <a:pt x="2094091" y="873941"/>
                    <a:pt x="2096948" y="862511"/>
                  </a:cubicBezTo>
                  <a:cubicBezTo>
                    <a:pt x="2098853" y="852033"/>
                    <a:pt x="2109331" y="852033"/>
                    <a:pt x="2118856" y="849176"/>
                  </a:cubicBezTo>
                  <a:cubicBezTo>
                    <a:pt x="2149336" y="838698"/>
                    <a:pt x="2177911" y="830126"/>
                    <a:pt x="2206486" y="810123"/>
                  </a:cubicBezTo>
                  <a:cubicBezTo>
                    <a:pt x="2241728" y="785358"/>
                    <a:pt x="2258873" y="735828"/>
                    <a:pt x="2308403" y="731066"/>
                  </a:cubicBezTo>
                  <a:cubicBezTo>
                    <a:pt x="2322691" y="729161"/>
                    <a:pt x="2323643" y="718683"/>
                    <a:pt x="2321738" y="708206"/>
                  </a:cubicBezTo>
                  <a:cubicBezTo>
                    <a:pt x="2319833" y="698681"/>
                    <a:pt x="2314118" y="689156"/>
                    <a:pt x="2311261" y="679631"/>
                  </a:cubicBezTo>
                  <a:cubicBezTo>
                    <a:pt x="2307451" y="666296"/>
                    <a:pt x="2305546" y="652008"/>
                    <a:pt x="2320786" y="643436"/>
                  </a:cubicBezTo>
                  <a:cubicBezTo>
                    <a:pt x="2326501" y="640578"/>
                    <a:pt x="2334121" y="632958"/>
                    <a:pt x="2338883" y="638673"/>
                  </a:cubicBezTo>
                  <a:cubicBezTo>
                    <a:pt x="2346503" y="649151"/>
                    <a:pt x="2353171" y="662486"/>
                    <a:pt x="2343646" y="675821"/>
                  </a:cubicBezTo>
                  <a:cubicBezTo>
                    <a:pt x="2337931" y="685346"/>
                    <a:pt x="2342693" y="692966"/>
                    <a:pt x="2348408" y="699633"/>
                  </a:cubicBezTo>
                  <a:cubicBezTo>
                    <a:pt x="2356028" y="708206"/>
                    <a:pt x="2364601" y="711063"/>
                    <a:pt x="2376031" y="706301"/>
                  </a:cubicBezTo>
                  <a:cubicBezTo>
                    <a:pt x="2378888" y="705348"/>
                    <a:pt x="2381746" y="704396"/>
                    <a:pt x="2385556" y="704396"/>
                  </a:cubicBezTo>
                  <a:cubicBezTo>
                    <a:pt x="2409368" y="712968"/>
                    <a:pt x="2432228" y="712016"/>
                    <a:pt x="2454136" y="698681"/>
                  </a:cubicBezTo>
                  <a:cubicBezTo>
                    <a:pt x="2460803" y="694871"/>
                    <a:pt x="2469376" y="692966"/>
                    <a:pt x="2476996" y="692013"/>
                  </a:cubicBezTo>
                  <a:cubicBezTo>
                    <a:pt x="2517001" y="689156"/>
                    <a:pt x="2517001" y="689156"/>
                    <a:pt x="2517953" y="648198"/>
                  </a:cubicBezTo>
                  <a:cubicBezTo>
                    <a:pt x="2525573" y="626291"/>
                    <a:pt x="2540813" y="618671"/>
                    <a:pt x="2563673" y="626291"/>
                  </a:cubicBezTo>
                  <a:cubicBezTo>
                    <a:pt x="2558911" y="610098"/>
                    <a:pt x="2545576" y="599621"/>
                    <a:pt x="2554148" y="585333"/>
                  </a:cubicBezTo>
                  <a:lnTo>
                    <a:pt x="2572928" y="573708"/>
                  </a:lnTo>
                  <a:lnTo>
                    <a:pt x="2586098" y="571735"/>
                  </a:lnTo>
                  <a:lnTo>
                    <a:pt x="2586726" y="571671"/>
                  </a:lnTo>
                  <a:cubicBezTo>
                    <a:pt x="2599630" y="572653"/>
                    <a:pt x="2613203" y="578189"/>
                    <a:pt x="2624633" y="568188"/>
                  </a:cubicBezTo>
                  <a:cubicBezTo>
                    <a:pt x="2626538" y="566283"/>
                    <a:pt x="2628443" y="565331"/>
                    <a:pt x="2630348" y="563426"/>
                  </a:cubicBezTo>
                  <a:cubicBezTo>
                    <a:pt x="2634158" y="561521"/>
                    <a:pt x="2634158" y="568188"/>
                    <a:pt x="2633206" y="563426"/>
                  </a:cubicBezTo>
                  <a:cubicBezTo>
                    <a:pt x="2632253" y="557711"/>
                    <a:pt x="2629396" y="564378"/>
                    <a:pt x="2626538" y="563426"/>
                  </a:cubicBezTo>
                  <a:cubicBezTo>
                    <a:pt x="2615584" y="567236"/>
                    <a:pt x="2604392" y="569141"/>
                    <a:pt x="2593082" y="570689"/>
                  </a:cubicBezTo>
                  <a:lnTo>
                    <a:pt x="2586098" y="571735"/>
                  </a:lnTo>
                  <a:lnTo>
                    <a:pt x="2574151" y="572951"/>
                  </a:lnTo>
                  <a:lnTo>
                    <a:pt x="2572928" y="573708"/>
                  </a:lnTo>
                  <a:lnTo>
                    <a:pt x="2558911" y="575808"/>
                  </a:lnTo>
                  <a:cubicBezTo>
                    <a:pt x="2533193" y="580571"/>
                    <a:pt x="2516048" y="563426"/>
                    <a:pt x="2506523" y="541518"/>
                  </a:cubicBezTo>
                  <a:cubicBezTo>
                    <a:pt x="2496998" y="519611"/>
                    <a:pt x="2487473" y="498656"/>
                    <a:pt x="2512238" y="480558"/>
                  </a:cubicBezTo>
                  <a:cubicBezTo>
                    <a:pt x="2520811" y="474843"/>
                    <a:pt x="2527478" y="467223"/>
                    <a:pt x="2533193" y="458651"/>
                  </a:cubicBezTo>
                  <a:cubicBezTo>
                    <a:pt x="2537003" y="452936"/>
                    <a:pt x="2541766" y="446268"/>
                    <a:pt x="2534146" y="440553"/>
                  </a:cubicBezTo>
                  <a:cubicBezTo>
                    <a:pt x="2526526" y="434838"/>
                    <a:pt x="2515096" y="437696"/>
                    <a:pt x="2513191" y="445316"/>
                  </a:cubicBezTo>
                  <a:cubicBezTo>
                    <a:pt x="2506523" y="474843"/>
                    <a:pt x="2482711" y="489131"/>
                    <a:pt x="2464613" y="509133"/>
                  </a:cubicBezTo>
                  <a:cubicBezTo>
                    <a:pt x="2452231" y="523421"/>
                    <a:pt x="2455088" y="538661"/>
                    <a:pt x="2467471" y="551996"/>
                  </a:cubicBezTo>
                  <a:cubicBezTo>
                    <a:pt x="2481758" y="567236"/>
                    <a:pt x="2481758" y="582476"/>
                    <a:pt x="2468423" y="597716"/>
                  </a:cubicBezTo>
                  <a:cubicBezTo>
                    <a:pt x="2457946" y="610098"/>
                    <a:pt x="2455088" y="623433"/>
                    <a:pt x="2453183" y="638673"/>
                  </a:cubicBezTo>
                  <a:cubicBezTo>
                    <a:pt x="2451278" y="657723"/>
                    <a:pt x="2442706" y="671058"/>
                    <a:pt x="2423656" y="676773"/>
                  </a:cubicBezTo>
                  <a:cubicBezTo>
                    <a:pt x="2413178" y="682488"/>
                    <a:pt x="2402701" y="690108"/>
                    <a:pt x="2389366" y="683441"/>
                  </a:cubicBezTo>
                  <a:cubicBezTo>
                    <a:pt x="2381746" y="676773"/>
                    <a:pt x="2376983" y="670106"/>
                    <a:pt x="2383651" y="659628"/>
                  </a:cubicBezTo>
                  <a:cubicBezTo>
                    <a:pt x="2377936" y="649151"/>
                    <a:pt x="2372221" y="638673"/>
                    <a:pt x="2367458" y="627243"/>
                  </a:cubicBezTo>
                  <a:cubicBezTo>
                    <a:pt x="2348408" y="585333"/>
                    <a:pt x="2348408" y="584381"/>
                    <a:pt x="2308403" y="612003"/>
                  </a:cubicBezTo>
                  <a:cubicBezTo>
                    <a:pt x="2273161" y="616766"/>
                    <a:pt x="2265541" y="608193"/>
                    <a:pt x="2270303" y="571046"/>
                  </a:cubicBezTo>
                  <a:cubicBezTo>
                    <a:pt x="2271256" y="560568"/>
                    <a:pt x="2287448" y="545328"/>
                    <a:pt x="2260778" y="543423"/>
                  </a:cubicBezTo>
                  <a:cubicBezTo>
                    <a:pt x="2255063" y="542471"/>
                    <a:pt x="2255063" y="530088"/>
                    <a:pt x="2259826" y="522468"/>
                  </a:cubicBezTo>
                  <a:cubicBezTo>
                    <a:pt x="2313166" y="486273"/>
                    <a:pt x="2361743" y="445316"/>
                    <a:pt x="2390318" y="385308"/>
                  </a:cubicBezTo>
                  <a:cubicBezTo>
                    <a:pt x="2396986" y="372926"/>
                    <a:pt x="2403653" y="362448"/>
                    <a:pt x="2416988" y="357686"/>
                  </a:cubicBezTo>
                  <a:cubicBezTo>
                    <a:pt x="2416988" y="355781"/>
                    <a:pt x="2416988" y="353876"/>
                    <a:pt x="2417941" y="351971"/>
                  </a:cubicBezTo>
                  <a:cubicBezTo>
                    <a:pt x="2419846" y="352923"/>
                    <a:pt x="2423656" y="354828"/>
                    <a:pt x="2424608" y="353876"/>
                  </a:cubicBezTo>
                  <a:cubicBezTo>
                    <a:pt x="2434371" y="344351"/>
                    <a:pt x="2443539" y="338934"/>
                    <a:pt x="2452245" y="336582"/>
                  </a:cubicBezTo>
                  <a:cubicBezTo>
                    <a:pt x="2458775" y="334818"/>
                    <a:pt x="2465045" y="334779"/>
                    <a:pt x="2471113" y="336025"/>
                  </a:cubicBezTo>
                  <a:close/>
                  <a:moveTo>
                    <a:pt x="761544" y="194808"/>
                  </a:moveTo>
                  <a:cubicBezTo>
                    <a:pt x="773926" y="196713"/>
                    <a:pt x="774879" y="206238"/>
                    <a:pt x="773926" y="216716"/>
                  </a:cubicBezTo>
                  <a:cubicBezTo>
                    <a:pt x="755829" y="237671"/>
                    <a:pt x="760591" y="257673"/>
                    <a:pt x="773926" y="278628"/>
                  </a:cubicBezTo>
                  <a:cubicBezTo>
                    <a:pt x="748209" y="302441"/>
                    <a:pt x="720586" y="315776"/>
                    <a:pt x="687249" y="293868"/>
                  </a:cubicBezTo>
                  <a:cubicBezTo>
                    <a:pt x="682486" y="291011"/>
                    <a:pt x="675819" y="292916"/>
                    <a:pt x="671056" y="292916"/>
                  </a:cubicBezTo>
                  <a:cubicBezTo>
                    <a:pt x="660579" y="294821"/>
                    <a:pt x="650101" y="296726"/>
                    <a:pt x="640576" y="298631"/>
                  </a:cubicBezTo>
                  <a:cubicBezTo>
                    <a:pt x="627241" y="300536"/>
                    <a:pt x="613906" y="302441"/>
                    <a:pt x="603429" y="291011"/>
                  </a:cubicBezTo>
                  <a:cubicBezTo>
                    <a:pt x="636766" y="258626"/>
                    <a:pt x="678676" y="239576"/>
                    <a:pt x="715824" y="211953"/>
                  </a:cubicBezTo>
                  <a:cubicBezTo>
                    <a:pt x="719634" y="209096"/>
                    <a:pt x="724396" y="211953"/>
                    <a:pt x="727254" y="215763"/>
                  </a:cubicBezTo>
                  <a:cubicBezTo>
                    <a:pt x="746304" y="220526"/>
                    <a:pt x="741541" y="187188"/>
                    <a:pt x="761544" y="194808"/>
                  </a:cubicBezTo>
                  <a:close/>
                  <a:moveTo>
                    <a:pt x="873343" y="184331"/>
                  </a:moveTo>
                  <a:cubicBezTo>
                    <a:pt x="879653" y="185283"/>
                    <a:pt x="886320" y="188617"/>
                    <a:pt x="891083" y="191951"/>
                  </a:cubicBezTo>
                  <a:cubicBezTo>
                    <a:pt x="904418" y="200523"/>
                    <a:pt x="892988" y="209096"/>
                    <a:pt x="888226" y="217668"/>
                  </a:cubicBezTo>
                  <a:lnTo>
                    <a:pt x="879241" y="234820"/>
                  </a:lnTo>
                  <a:lnTo>
                    <a:pt x="895370" y="235036"/>
                  </a:lnTo>
                  <a:cubicBezTo>
                    <a:pt x="907514" y="238206"/>
                    <a:pt x="906800" y="249815"/>
                    <a:pt x="899656" y="266246"/>
                  </a:cubicBezTo>
                  <a:cubicBezTo>
                    <a:pt x="894893" y="277676"/>
                    <a:pt x="884416" y="289106"/>
                    <a:pt x="892988" y="303393"/>
                  </a:cubicBezTo>
                  <a:cubicBezTo>
                    <a:pt x="897751" y="310061"/>
                    <a:pt x="901561" y="309108"/>
                    <a:pt x="905371" y="303393"/>
                  </a:cubicBezTo>
                  <a:cubicBezTo>
                    <a:pt x="923468" y="307203"/>
                    <a:pt x="923468" y="307203"/>
                    <a:pt x="915848" y="337683"/>
                  </a:cubicBezTo>
                  <a:cubicBezTo>
                    <a:pt x="926326" y="330063"/>
                    <a:pt x="936803" y="329111"/>
                    <a:pt x="946328" y="324348"/>
                  </a:cubicBezTo>
                  <a:lnTo>
                    <a:pt x="973409" y="303804"/>
                  </a:lnTo>
                  <a:lnTo>
                    <a:pt x="975260" y="292796"/>
                  </a:lnTo>
                  <a:cubicBezTo>
                    <a:pt x="974903" y="288629"/>
                    <a:pt x="972522" y="284819"/>
                    <a:pt x="965378" y="281485"/>
                  </a:cubicBezTo>
                  <a:cubicBezTo>
                    <a:pt x="944423" y="270055"/>
                    <a:pt x="942518" y="249100"/>
                    <a:pt x="962521" y="233860"/>
                  </a:cubicBezTo>
                  <a:cubicBezTo>
                    <a:pt x="977761" y="221478"/>
                    <a:pt x="993953" y="208143"/>
                    <a:pt x="1013956" y="203380"/>
                  </a:cubicBezTo>
                  <a:cubicBezTo>
                    <a:pt x="1018718" y="201475"/>
                    <a:pt x="1023481" y="200046"/>
                    <a:pt x="1028243" y="200165"/>
                  </a:cubicBezTo>
                  <a:cubicBezTo>
                    <a:pt x="1033006" y="200284"/>
                    <a:pt x="1037768" y="201951"/>
                    <a:pt x="1042531" y="206238"/>
                  </a:cubicBezTo>
                  <a:cubicBezTo>
                    <a:pt x="1037768" y="220525"/>
                    <a:pt x="1018718" y="221478"/>
                    <a:pt x="1016813" y="234813"/>
                  </a:cubicBezTo>
                  <a:cubicBezTo>
                    <a:pt x="1029196" y="212905"/>
                    <a:pt x="1052056" y="208143"/>
                    <a:pt x="1075868" y="204333"/>
                  </a:cubicBezTo>
                  <a:cubicBezTo>
                    <a:pt x="1082536" y="204333"/>
                    <a:pt x="1089203" y="204333"/>
                    <a:pt x="1095871" y="204333"/>
                  </a:cubicBezTo>
                  <a:cubicBezTo>
                    <a:pt x="1106348" y="211953"/>
                    <a:pt x="1099681" y="223383"/>
                    <a:pt x="1099681" y="232908"/>
                  </a:cubicBezTo>
                  <a:cubicBezTo>
                    <a:pt x="1112063" y="235765"/>
                    <a:pt x="1123493" y="229098"/>
                    <a:pt x="1133971" y="231003"/>
                  </a:cubicBezTo>
                  <a:cubicBezTo>
                    <a:pt x="1140638" y="231003"/>
                    <a:pt x="1146353" y="233860"/>
                    <a:pt x="1151116" y="238623"/>
                  </a:cubicBezTo>
                  <a:cubicBezTo>
                    <a:pt x="1162546" y="262435"/>
                    <a:pt x="1192073" y="265293"/>
                    <a:pt x="1205408" y="287200"/>
                  </a:cubicBezTo>
                  <a:cubicBezTo>
                    <a:pt x="1219696" y="305298"/>
                    <a:pt x="1210171" y="320538"/>
                    <a:pt x="1198741" y="334825"/>
                  </a:cubicBezTo>
                  <a:cubicBezTo>
                    <a:pt x="1205408" y="359590"/>
                    <a:pt x="1234936" y="358638"/>
                    <a:pt x="1248271" y="377688"/>
                  </a:cubicBezTo>
                  <a:cubicBezTo>
                    <a:pt x="1257796" y="391023"/>
                    <a:pt x="1257796" y="393880"/>
                    <a:pt x="1246366" y="402453"/>
                  </a:cubicBezTo>
                  <a:cubicBezTo>
                    <a:pt x="1226363" y="415788"/>
                    <a:pt x="1207313" y="445315"/>
                    <a:pt x="1187311" y="402453"/>
                  </a:cubicBezTo>
                  <a:cubicBezTo>
                    <a:pt x="1184453" y="396738"/>
                    <a:pt x="1176833" y="390070"/>
                    <a:pt x="1171118" y="396738"/>
                  </a:cubicBezTo>
                  <a:cubicBezTo>
                    <a:pt x="1161593" y="407215"/>
                    <a:pt x="1163498" y="418645"/>
                    <a:pt x="1171118" y="431028"/>
                  </a:cubicBezTo>
                  <a:cubicBezTo>
                    <a:pt x="1186358" y="457698"/>
                    <a:pt x="1180643" y="471033"/>
                    <a:pt x="1151116" y="479605"/>
                  </a:cubicBezTo>
                  <a:cubicBezTo>
                    <a:pt x="1147306" y="475795"/>
                    <a:pt x="1141591" y="474843"/>
                    <a:pt x="1136828" y="476748"/>
                  </a:cubicBezTo>
                  <a:cubicBezTo>
                    <a:pt x="1132066" y="478653"/>
                    <a:pt x="1134923" y="483415"/>
                    <a:pt x="1136828" y="487225"/>
                  </a:cubicBezTo>
                  <a:cubicBezTo>
                    <a:pt x="1135876" y="500560"/>
                    <a:pt x="1128256" y="503418"/>
                    <a:pt x="1118731" y="497703"/>
                  </a:cubicBezTo>
                  <a:cubicBezTo>
                    <a:pt x="1098728" y="487225"/>
                    <a:pt x="1074916" y="482463"/>
                    <a:pt x="1066343" y="455793"/>
                  </a:cubicBezTo>
                  <a:cubicBezTo>
                    <a:pt x="1058723" y="432933"/>
                    <a:pt x="1039673" y="427218"/>
                    <a:pt x="1016813" y="433885"/>
                  </a:cubicBezTo>
                  <a:cubicBezTo>
                    <a:pt x="1008241" y="436743"/>
                    <a:pt x="999668" y="438648"/>
                    <a:pt x="996811" y="428170"/>
                  </a:cubicBezTo>
                  <a:cubicBezTo>
                    <a:pt x="993001" y="415788"/>
                    <a:pt x="1007288" y="411025"/>
                    <a:pt x="1013003" y="411978"/>
                  </a:cubicBezTo>
                  <a:cubicBezTo>
                    <a:pt x="1055866" y="420550"/>
                    <a:pt x="1078726" y="386260"/>
                    <a:pt x="1109206" y="369115"/>
                  </a:cubicBezTo>
                  <a:cubicBezTo>
                    <a:pt x="1117778" y="343398"/>
                    <a:pt x="1089203" y="330063"/>
                    <a:pt x="1089203" y="307203"/>
                  </a:cubicBezTo>
                  <a:cubicBezTo>
                    <a:pt x="1085393" y="301488"/>
                    <a:pt x="1081583" y="296725"/>
                    <a:pt x="1077773" y="291010"/>
                  </a:cubicBezTo>
                  <a:cubicBezTo>
                    <a:pt x="1057771" y="307203"/>
                    <a:pt x="1036816" y="290058"/>
                    <a:pt x="1016813" y="292915"/>
                  </a:cubicBezTo>
                  <a:cubicBezTo>
                    <a:pt x="1012050" y="293391"/>
                    <a:pt x="1008717" y="294106"/>
                    <a:pt x="1007169" y="296011"/>
                  </a:cubicBezTo>
                  <a:lnTo>
                    <a:pt x="1007866" y="302667"/>
                  </a:lnTo>
                  <a:lnTo>
                    <a:pt x="1009193" y="303393"/>
                  </a:lnTo>
                  <a:cubicBezTo>
                    <a:pt x="1013003" y="324348"/>
                    <a:pt x="986333" y="363401"/>
                    <a:pt x="962521" y="370068"/>
                  </a:cubicBezTo>
                  <a:cubicBezTo>
                    <a:pt x="943471" y="375783"/>
                    <a:pt x="924421" y="377688"/>
                    <a:pt x="905371" y="371973"/>
                  </a:cubicBezTo>
                  <a:cubicBezTo>
                    <a:pt x="896798" y="389118"/>
                    <a:pt x="879653" y="396738"/>
                    <a:pt x="868223" y="410073"/>
                  </a:cubicBezTo>
                  <a:cubicBezTo>
                    <a:pt x="859651" y="419598"/>
                    <a:pt x="849173" y="424361"/>
                    <a:pt x="836791" y="426266"/>
                  </a:cubicBezTo>
                  <a:cubicBezTo>
                    <a:pt x="830123" y="425313"/>
                    <a:pt x="820598" y="421503"/>
                    <a:pt x="816788" y="424361"/>
                  </a:cubicBezTo>
                  <a:cubicBezTo>
                    <a:pt x="772973" y="455793"/>
                    <a:pt x="714871" y="464366"/>
                    <a:pt x="677723" y="507228"/>
                  </a:cubicBezTo>
                  <a:cubicBezTo>
                    <a:pt x="667246" y="519611"/>
                    <a:pt x="646291" y="531993"/>
                    <a:pt x="668198" y="553901"/>
                  </a:cubicBezTo>
                  <a:cubicBezTo>
                    <a:pt x="672961" y="558663"/>
                    <a:pt x="665341" y="574856"/>
                    <a:pt x="662483" y="586286"/>
                  </a:cubicBezTo>
                  <a:cubicBezTo>
                    <a:pt x="685343" y="585333"/>
                    <a:pt x="702488" y="596763"/>
                    <a:pt x="716776" y="612956"/>
                  </a:cubicBezTo>
                  <a:cubicBezTo>
                    <a:pt x="731063" y="630101"/>
                    <a:pt x="747256" y="644388"/>
                    <a:pt x="771068" y="645341"/>
                  </a:cubicBezTo>
                  <a:cubicBezTo>
                    <a:pt x="789166" y="646293"/>
                    <a:pt x="788213" y="653913"/>
                    <a:pt x="782498" y="667248"/>
                  </a:cubicBezTo>
                  <a:cubicBezTo>
                    <a:pt x="774878" y="685346"/>
                    <a:pt x="766306" y="702491"/>
                    <a:pt x="772973" y="726303"/>
                  </a:cubicBezTo>
                  <a:cubicBezTo>
                    <a:pt x="779641" y="752973"/>
                    <a:pt x="789166" y="747258"/>
                    <a:pt x="805358" y="736781"/>
                  </a:cubicBezTo>
                  <a:cubicBezTo>
                    <a:pt x="823456" y="725351"/>
                    <a:pt x="826313" y="706301"/>
                    <a:pt x="828218" y="689156"/>
                  </a:cubicBezTo>
                  <a:cubicBezTo>
                    <a:pt x="831076" y="669153"/>
                    <a:pt x="841553" y="660581"/>
                    <a:pt x="858698" y="652961"/>
                  </a:cubicBezTo>
                  <a:cubicBezTo>
                    <a:pt x="901561" y="638673"/>
                    <a:pt x="911086" y="619623"/>
                    <a:pt x="901561" y="573903"/>
                  </a:cubicBezTo>
                  <a:cubicBezTo>
                    <a:pt x="900608" y="569141"/>
                    <a:pt x="899656" y="563426"/>
                    <a:pt x="904418" y="561521"/>
                  </a:cubicBezTo>
                  <a:cubicBezTo>
                    <a:pt x="937756" y="550091"/>
                    <a:pt x="937756" y="514848"/>
                    <a:pt x="953948" y="491988"/>
                  </a:cubicBezTo>
                  <a:cubicBezTo>
                    <a:pt x="957758" y="486273"/>
                    <a:pt x="961568" y="480558"/>
                    <a:pt x="968236" y="478653"/>
                  </a:cubicBezTo>
                  <a:cubicBezTo>
                    <a:pt x="991096" y="471986"/>
                    <a:pt x="1037768" y="491036"/>
                    <a:pt x="1049198" y="512943"/>
                  </a:cubicBezTo>
                  <a:cubicBezTo>
                    <a:pt x="1061581" y="517706"/>
                    <a:pt x="1074916" y="522468"/>
                    <a:pt x="1063486" y="539613"/>
                  </a:cubicBezTo>
                  <a:cubicBezTo>
                    <a:pt x="1048246" y="555806"/>
                    <a:pt x="1052056" y="572951"/>
                    <a:pt x="1067296" y="583428"/>
                  </a:cubicBezTo>
                  <a:cubicBezTo>
                    <a:pt x="1084441" y="593906"/>
                    <a:pt x="1099681" y="578666"/>
                    <a:pt x="1112063" y="568188"/>
                  </a:cubicBezTo>
                  <a:cubicBezTo>
                    <a:pt x="1139686" y="545328"/>
                    <a:pt x="1138733" y="544376"/>
                    <a:pt x="1146353" y="580571"/>
                  </a:cubicBezTo>
                  <a:cubicBezTo>
                    <a:pt x="1149211" y="592953"/>
                    <a:pt x="1154926" y="606288"/>
                    <a:pt x="1151116" y="616766"/>
                  </a:cubicBezTo>
                  <a:cubicBezTo>
                    <a:pt x="1138733" y="656771"/>
                    <a:pt x="1163498" y="672011"/>
                    <a:pt x="1193026" y="684393"/>
                  </a:cubicBezTo>
                  <a:cubicBezTo>
                    <a:pt x="1193026" y="693918"/>
                    <a:pt x="1188501" y="696537"/>
                    <a:pt x="1182905" y="697847"/>
                  </a:cubicBezTo>
                  <a:lnTo>
                    <a:pt x="1179024" y="699159"/>
                  </a:lnTo>
                  <a:lnTo>
                    <a:pt x="1177845" y="699023"/>
                  </a:lnTo>
                  <a:cubicBezTo>
                    <a:pt x="1174214" y="699455"/>
                    <a:pt x="1170404" y="700824"/>
                    <a:pt x="1166356" y="703443"/>
                  </a:cubicBezTo>
                  <a:lnTo>
                    <a:pt x="1179024" y="699159"/>
                  </a:lnTo>
                  <a:lnTo>
                    <a:pt x="1188263" y="700229"/>
                  </a:lnTo>
                  <a:cubicBezTo>
                    <a:pt x="1194931" y="702491"/>
                    <a:pt x="1201122" y="707253"/>
                    <a:pt x="1207313" y="712016"/>
                  </a:cubicBezTo>
                  <a:cubicBezTo>
                    <a:pt x="1210647" y="727732"/>
                    <a:pt x="1209694" y="741781"/>
                    <a:pt x="1205051" y="754402"/>
                  </a:cubicBezTo>
                  <a:lnTo>
                    <a:pt x="1180854" y="787924"/>
                  </a:lnTo>
                  <a:lnTo>
                    <a:pt x="1187073" y="807504"/>
                  </a:lnTo>
                  <a:cubicBezTo>
                    <a:pt x="1190883" y="812504"/>
                    <a:pt x="1196836" y="815362"/>
                    <a:pt x="1206361" y="814886"/>
                  </a:cubicBezTo>
                  <a:cubicBezTo>
                    <a:pt x="1214934" y="814886"/>
                    <a:pt x="1223506" y="816791"/>
                    <a:pt x="1213981" y="828221"/>
                  </a:cubicBezTo>
                  <a:cubicBezTo>
                    <a:pt x="1208266" y="850128"/>
                    <a:pt x="1205409" y="874893"/>
                    <a:pt x="1172071" y="862511"/>
                  </a:cubicBezTo>
                  <a:cubicBezTo>
                    <a:pt x="1153021" y="859653"/>
                    <a:pt x="1123494" y="872036"/>
                    <a:pt x="1115874" y="854891"/>
                  </a:cubicBezTo>
                  <a:cubicBezTo>
                    <a:pt x="1109206" y="839651"/>
                    <a:pt x="1133971" y="821553"/>
                    <a:pt x="1148259" y="807266"/>
                  </a:cubicBezTo>
                  <a:cubicBezTo>
                    <a:pt x="1157784" y="799646"/>
                    <a:pt x="1159689" y="785358"/>
                    <a:pt x="1173024" y="780596"/>
                  </a:cubicBezTo>
                  <a:lnTo>
                    <a:pt x="1173125" y="780684"/>
                  </a:lnTo>
                  <a:lnTo>
                    <a:pt x="1174333" y="770475"/>
                  </a:lnTo>
                  <a:cubicBezTo>
                    <a:pt x="1173023" y="767975"/>
                    <a:pt x="1169689" y="766784"/>
                    <a:pt x="1163498" y="767261"/>
                  </a:cubicBezTo>
                  <a:cubicBezTo>
                    <a:pt x="1147306" y="769166"/>
                    <a:pt x="1137781" y="780596"/>
                    <a:pt x="1124446" y="787263"/>
                  </a:cubicBezTo>
                  <a:cubicBezTo>
                    <a:pt x="1097776" y="793931"/>
                    <a:pt x="1070153" y="791073"/>
                    <a:pt x="1043483" y="789168"/>
                  </a:cubicBezTo>
                  <a:cubicBezTo>
                    <a:pt x="1026338" y="788216"/>
                    <a:pt x="1010146" y="786311"/>
                    <a:pt x="993953" y="794883"/>
                  </a:cubicBezTo>
                  <a:cubicBezTo>
                    <a:pt x="987286" y="810123"/>
                    <a:pt x="971093" y="808218"/>
                    <a:pt x="959663" y="814886"/>
                  </a:cubicBezTo>
                  <a:cubicBezTo>
                    <a:pt x="951091" y="825363"/>
                    <a:pt x="939661" y="831078"/>
                    <a:pt x="929183" y="839651"/>
                  </a:cubicBezTo>
                  <a:lnTo>
                    <a:pt x="925100" y="843462"/>
                  </a:lnTo>
                  <a:lnTo>
                    <a:pt x="915848" y="851081"/>
                  </a:lnTo>
                  <a:cubicBezTo>
                    <a:pt x="915848" y="851081"/>
                    <a:pt x="912991" y="851081"/>
                    <a:pt x="912991" y="851081"/>
                  </a:cubicBezTo>
                  <a:cubicBezTo>
                    <a:pt x="912991" y="851081"/>
                    <a:pt x="914896" y="852986"/>
                    <a:pt x="914896" y="852986"/>
                  </a:cubicBezTo>
                  <a:lnTo>
                    <a:pt x="925100" y="843462"/>
                  </a:lnTo>
                  <a:lnTo>
                    <a:pt x="932041" y="837746"/>
                  </a:lnTo>
                  <a:cubicBezTo>
                    <a:pt x="942518" y="824411"/>
                    <a:pt x="959663" y="826316"/>
                    <a:pt x="972998" y="820601"/>
                  </a:cubicBezTo>
                  <a:cubicBezTo>
                    <a:pt x="979666" y="818696"/>
                    <a:pt x="986333" y="814886"/>
                    <a:pt x="992048" y="814886"/>
                  </a:cubicBezTo>
                  <a:cubicBezTo>
                    <a:pt x="1003478" y="813933"/>
                    <a:pt x="1017766" y="809171"/>
                    <a:pt x="1023481" y="819648"/>
                  </a:cubicBezTo>
                  <a:cubicBezTo>
                    <a:pt x="1032053" y="834888"/>
                    <a:pt x="1013003" y="835841"/>
                    <a:pt x="1005383" y="842508"/>
                  </a:cubicBezTo>
                  <a:cubicBezTo>
                    <a:pt x="1003478" y="844413"/>
                    <a:pt x="1005383" y="851081"/>
                    <a:pt x="1006336" y="854891"/>
                  </a:cubicBezTo>
                  <a:cubicBezTo>
                    <a:pt x="997763" y="866321"/>
                    <a:pt x="1011098" y="877751"/>
                    <a:pt x="1005383" y="889181"/>
                  </a:cubicBezTo>
                  <a:cubicBezTo>
                    <a:pt x="1001573" y="899658"/>
                    <a:pt x="992048" y="903468"/>
                    <a:pt x="984428" y="910136"/>
                  </a:cubicBezTo>
                  <a:cubicBezTo>
                    <a:pt x="974903" y="918708"/>
                    <a:pt x="961568" y="909183"/>
                    <a:pt x="952043" y="916803"/>
                  </a:cubicBezTo>
                  <a:cubicBezTo>
                    <a:pt x="937756" y="931091"/>
                    <a:pt x="916801" y="932043"/>
                    <a:pt x="899656" y="938711"/>
                  </a:cubicBezTo>
                  <a:cubicBezTo>
                    <a:pt x="876796" y="947283"/>
                    <a:pt x="858698" y="959666"/>
                    <a:pt x="855841" y="985383"/>
                  </a:cubicBezTo>
                  <a:cubicBezTo>
                    <a:pt x="853936" y="1001576"/>
                    <a:pt x="839648" y="1003481"/>
                    <a:pt x="831076" y="1003481"/>
                  </a:cubicBezTo>
                  <a:cubicBezTo>
                    <a:pt x="779641" y="1006338"/>
                    <a:pt x="763448" y="1048248"/>
                    <a:pt x="738683" y="1081586"/>
                  </a:cubicBezTo>
                  <a:cubicBezTo>
                    <a:pt x="708203" y="1076823"/>
                    <a:pt x="712013" y="1097778"/>
                    <a:pt x="711061" y="1115876"/>
                  </a:cubicBezTo>
                  <a:cubicBezTo>
                    <a:pt x="707251" y="1144451"/>
                    <a:pt x="692011" y="1163501"/>
                    <a:pt x="666293" y="1175883"/>
                  </a:cubicBezTo>
                  <a:cubicBezTo>
                    <a:pt x="636766" y="1191123"/>
                    <a:pt x="610096" y="1209221"/>
                    <a:pt x="585331" y="1230176"/>
                  </a:cubicBezTo>
                  <a:cubicBezTo>
                    <a:pt x="565328" y="1247320"/>
                    <a:pt x="557708" y="1270181"/>
                    <a:pt x="559613" y="1297803"/>
                  </a:cubicBezTo>
                  <a:cubicBezTo>
                    <a:pt x="561518" y="1327331"/>
                    <a:pt x="564376" y="1356858"/>
                    <a:pt x="557708" y="1386386"/>
                  </a:cubicBezTo>
                  <a:cubicBezTo>
                    <a:pt x="555803" y="1394958"/>
                    <a:pt x="551993" y="1406388"/>
                    <a:pt x="542468" y="1407341"/>
                  </a:cubicBezTo>
                  <a:cubicBezTo>
                    <a:pt x="530086" y="1409246"/>
                    <a:pt x="531038" y="1394958"/>
                    <a:pt x="528181" y="1387338"/>
                  </a:cubicBezTo>
                  <a:cubicBezTo>
                    <a:pt x="522466" y="1365431"/>
                    <a:pt x="516751" y="1344476"/>
                    <a:pt x="519608" y="1320663"/>
                  </a:cubicBezTo>
                  <a:cubicBezTo>
                    <a:pt x="521513" y="1300661"/>
                    <a:pt x="522466" y="1280658"/>
                    <a:pt x="488176" y="1283516"/>
                  </a:cubicBezTo>
                  <a:cubicBezTo>
                    <a:pt x="470078" y="1285421"/>
                    <a:pt x="452933" y="1262561"/>
                    <a:pt x="429121" y="1267323"/>
                  </a:cubicBezTo>
                  <a:cubicBezTo>
                    <a:pt x="422453" y="1268276"/>
                    <a:pt x="411023" y="1265418"/>
                    <a:pt x="409118" y="1268276"/>
                  </a:cubicBezTo>
                  <a:cubicBezTo>
                    <a:pt x="391973" y="1307328"/>
                    <a:pt x="364351" y="1288278"/>
                    <a:pt x="336728" y="1284468"/>
                  </a:cubicBezTo>
                  <a:cubicBezTo>
                    <a:pt x="279578" y="1275896"/>
                    <a:pt x="228143" y="1315901"/>
                    <a:pt x="215761" y="1373051"/>
                  </a:cubicBezTo>
                  <a:cubicBezTo>
                    <a:pt x="210998" y="1396863"/>
                    <a:pt x="193853" y="1415913"/>
                    <a:pt x="189091" y="1441631"/>
                  </a:cubicBezTo>
                  <a:cubicBezTo>
                    <a:pt x="182423" y="1476873"/>
                    <a:pt x="183376" y="1511163"/>
                    <a:pt x="196711" y="1544501"/>
                  </a:cubicBezTo>
                  <a:cubicBezTo>
                    <a:pt x="204331" y="1564503"/>
                    <a:pt x="219571" y="1574028"/>
                    <a:pt x="244336" y="1573076"/>
                  </a:cubicBezTo>
                  <a:cubicBezTo>
                    <a:pt x="284341" y="1571171"/>
                    <a:pt x="310058" y="1555931"/>
                    <a:pt x="320536" y="1514973"/>
                  </a:cubicBezTo>
                  <a:cubicBezTo>
                    <a:pt x="324346" y="1500686"/>
                    <a:pt x="374828" y="1487351"/>
                    <a:pt x="387211" y="1494971"/>
                  </a:cubicBezTo>
                  <a:cubicBezTo>
                    <a:pt x="396736" y="1500686"/>
                    <a:pt x="392926" y="1507353"/>
                    <a:pt x="389116" y="1515926"/>
                  </a:cubicBezTo>
                  <a:cubicBezTo>
                    <a:pt x="372923" y="1552121"/>
                    <a:pt x="358636" y="1589268"/>
                    <a:pt x="340538" y="1624511"/>
                  </a:cubicBezTo>
                  <a:cubicBezTo>
                    <a:pt x="329108" y="1646418"/>
                    <a:pt x="340538" y="1644513"/>
                    <a:pt x="354826" y="1644513"/>
                  </a:cubicBezTo>
                  <a:cubicBezTo>
                    <a:pt x="372923" y="1644513"/>
                    <a:pt x="391973" y="1642608"/>
                    <a:pt x="410071" y="1645466"/>
                  </a:cubicBezTo>
                  <a:cubicBezTo>
                    <a:pt x="432931" y="1649276"/>
                    <a:pt x="449123" y="1658801"/>
                    <a:pt x="439598" y="1687376"/>
                  </a:cubicBezTo>
                  <a:cubicBezTo>
                    <a:pt x="433883" y="1705473"/>
                    <a:pt x="432931" y="1725476"/>
                    <a:pt x="426263" y="1743573"/>
                  </a:cubicBezTo>
                  <a:cubicBezTo>
                    <a:pt x="414833" y="1774053"/>
                    <a:pt x="432931" y="1793103"/>
                    <a:pt x="450076" y="1813106"/>
                  </a:cubicBezTo>
                  <a:cubicBezTo>
                    <a:pt x="466268" y="1832156"/>
                    <a:pt x="483413" y="1819773"/>
                    <a:pt x="499606" y="1812153"/>
                  </a:cubicBezTo>
                  <a:cubicBezTo>
                    <a:pt x="512941" y="1806438"/>
                    <a:pt x="528181" y="1806438"/>
                    <a:pt x="536753" y="1818821"/>
                  </a:cubicBezTo>
                  <a:cubicBezTo>
                    <a:pt x="554851" y="1843586"/>
                    <a:pt x="571996" y="1829298"/>
                    <a:pt x="577711" y="1813106"/>
                  </a:cubicBezTo>
                  <a:cubicBezTo>
                    <a:pt x="591998" y="1771196"/>
                    <a:pt x="630098" y="1768338"/>
                    <a:pt x="661531" y="1754051"/>
                  </a:cubicBezTo>
                  <a:cubicBezTo>
                    <a:pt x="671056" y="1754051"/>
                    <a:pt x="673913" y="1755956"/>
                    <a:pt x="672008" y="1763576"/>
                  </a:cubicBezTo>
                  <a:cubicBezTo>
                    <a:pt x="676771" y="1783578"/>
                    <a:pt x="689153" y="1777863"/>
                    <a:pt x="695821" y="1768338"/>
                  </a:cubicBezTo>
                  <a:cubicBezTo>
                    <a:pt x="713918" y="1745478"/>
                    <a:pt x="729158" y="1761671"/>
                    <a:pt x="741541" y="1772148"/>
                  </a:cubicBezTo>
                  <a:cubicBezTo>
                    <a:pt x="769163" y="1795008"/>
                    <a:pt x="799643" y="1798818"/>
                    <a:pt x="832028" y="1788341"/>
                  </a:cubicBezTo>
                  <a:cubicBezTo>
                    <a:pt x="845363" y="1783578"/>
                    <a:pt x="854888" y="1779768"/>
                    <a:pt x="865366" y="1796913"/>
                  </a:cubicBezTo>
                  <a:cubicBezTo>
                    <a:pt x="875843" y="1814058"/>
                    <a:pt x="896798" y="1823583"/>
                    <a:pt x="910133" y="1838823"/>
                  </a:cubicBezTo>
                  <a:cubicBezTo>
                    <a:pt x="947281" y="1881686"/>
                    <a:pt x="990143" y="1906451"/>
                    <a:pt x="1047293" y="1918833"/>
                  </a:cubicBezTo>
                  <a:cubicBezTo>
                    <a:pt x="1093966" y="1928358"/>
                    <a:pt x="1124446" y="1995986"/>
                    <a:pt x="1116826" y="2036943"/>
                  </a:cubicBezTo>
                  <a:cubicBezTo>
                    <a:pt x="1113968" y="2044563"/>
                    <a:pt x="1111111" y="2051231"/>
                    <a:pt x="1106348" y="2056946"/>
                  </a:cubicBezTo>
                  <a:cubicBezTo>
                    <a:pt x="1092061" y="2071233"/>
                    <a:pt x="1112063" y="2086473"/>
                    <a:pt x="1104443" y="2099808"/>
                  </a:cubicBezTo>
                  <a:cubicBezTo>
                    <a:pt x="1110158" y="2107428"/>
                    <a:pt x="1117778" y="2102666"/>
                    <a:pt x="1124446" y="2102666"/>
                  </a:cubicBezTo>
                  <a:cubicBezTo>
                    <a:pt x="1147306" y="2095046"/>
                    <a:pt x="1161593" y="2062661"/>
                    <a:pt x="1193026" y="2077901"/>
                  </a:cubicBezTo>
                  <a:cubicBezTo>
                    <a:pt x="1225411" y="2087426"/>
                    <a:pt x="1244461" y="2125526"/>
                    <a:pt x="1280656" y="2123621"/>
                  </a:cubicBezTo>
                  <a:cubicBezTo>
                    <a:pt x="1325423" y="2121716"/>
                    <a:pt x="1360666" y="2136956"/>
                    <a:pt x="1387336" y="2172198"/>
                  </a:cubicBezTo>
                  <a:cubicBezTo>
                    <a:pt x="1398766" y="2187438"/>
                    <a:pt x="1427341" y="2172198"/>
                    <a:pt x="1434008" y="2199821"/>
                  </a:cubicBezTo>
                  <a:cubicBezTo>
                    <a:pt x="1440676" y="2228396"/>
                    <a:pt x="1444486" y="2256018"/>
                    <a:pt x="1430198" y="2282688"/>
                  </a:cubicBezTo>
                  <a:cubicBezTo>
                    <a:pt x="1413053" y="2315073"/>
                    <a:pt x="1388288" y="2341743"/>
                    <a:pt x="1370191" y="2373176"/>
                  </a:cubicBezTo>
                  <a:cubicBezTo>
                    <a:pt x="1359713" y="2391273"/>
                    <a:pt x="1356856" y="2406513"/>
                    <a:pt x="1358761" y="2423658"/>
                  </a:cubicBezTo>
                  <a:cubicBezTo>
                    <a:pt x="1366381" y="2486523"/>
                    <a:pt x="1352093" y="2544626"/>
                    <a:pt x="1327328" y="2600823"/>
                  </a:cubicBezTo>
                  <a:cubicBezTo>
                    <a:pt x="1321613" y="2612253"/>
                    <a:pt x="1313041" y="2629398"/>
                    <a:pt x="1293991" y="2626541"/>
                  </a:cubicBezTo>
                  <a:cubicBezTo>
                    <a:pt x="1261606" y="2622731"/>
                    <a:pt x="1241603" y="2647496"/>
                    <a:pt x="1218743" y="2661783"/>
                  </a:cubicBezTo>
                  <a:cubicBezTo>
                    <a:pt x="1203503" y="2671308"/>
                    <a:pt x="1187311" y="2690358"/>
                    <a:pt x="1193026" y="2710361"/>
                  </a:cubicBezTo>
                  <a:cubicBezTo>
                    <a:pt x="1205408" y="2757033"/>
                    <a:pt x="1178738" y="2793228"/>
                    <a:pt x="1164451" y="2832281"/>
                  </a:cubicBezTo>
                  <a:cubicBezTo>
                    <a:pt x="1154926" y="2859903"/>
                    <a:pt x="1136828" y="2884668"/>
                    <a:pt x="1122541" y="2910386"/>
                  </a:cubicBezTo>
                  <a:cubicBezTo>
                    <a:pt x="1116826" y="2920863"/>
                    <a:pt x="1109206" y="2929436"/>
                    <a:pt x="1095871" y="2929436"/>
                  </a:cubicBezTo>
                  <a:cubicBezTo>
                    <a:pt x="1085393" y="2920863"/>
                    <a:pt x="1072058" y="2930388"/>
                    <a:pt x="1061581" y="2922768"/>
                  </a:cubicBezTo>
                  <a:cubicBezTo>
                    <a:pt x="1053961" y="2919911"/>
                    <a:pt x="1044436" y="2911338"/>
                    <a:pt x="1047293" y="2929436"/>
                  </a:cubicBezTo>
                  <a:cubicBezTo>
                    <a:pt x="1052056" y="2938961"/>
                    <a:pt x="1062533" y="2944676"/>
                    <a:pt x="1061581" y="2956106"/>
                  </a:cubicBezTo>
                  <a:cubicBezTo>
                    <a:pt x="1055866" y="2964678"/>
                    <a:pt x="1048246" y="2962773"/>
                    <a:pt x="1040626" y="2959916"/>
                  </a:cubicBezTo>
                  <a:cubicBezTo>
                    <a:pt x="952043" y="2929436"/>
                    <a:pt x="865366" y="2895146"/>
                    <a:pt x="783451" y="2850378"/>
                  </a:cubicBezTo>
                  <a:cubicBezTo>
                    <a:pt x="762496" y="2838948"/>
                    <a:pt x="762496" y="2820851"/>
                    <a:pt x="752971" y="2805611"/>
                  </a:cubicBezTo>
                  <a:cubicBezTo>
                    <a:pt x="730111" y="2799896"/>
                    <a:pt x="738683" y="2779893"/>
                    <a:pt x="737731" y="2765606"/>
                  </a:cubicBezTo>
                  <a:cubicBezTo>
                    <a:pt x="736778" y="2697978"/>
                    <a:pt x="732968" y="2631303"/>
                    <a:pt x="721538" y="2564628"/>
                  </a:cubicBezTo>
                  <a:cubicBezTo>
                    <a:pt x="715823" y="2532243"/>
                    <a:pt x="700583" y="2503668"/>
                    <a:pt x="670103" y="2492238"/>
                  </a:cubicBezTo>
                  <a:cubicBezTo>
                    <a:pt x="596761" y="2464616"/>
                    <a:pt x="568186" y="2400798"/>
                    <a:pt x="539611" y="2337933"/>
                  </a:cubicBezTo>
                  <a:cubicBezTo>
                    <a:pt x="520561" y="2296976"/>
                    <a:pt x="502463" y="2256971"/>
                    <a:pt x="473888" y="2221728"/>
                  </a:cubicBezTo>
                  <a:cubicBezTo>
                    <a:pt x="456743" y="2200773"/>
                    <a:pt x="450076" y="2174103"/>
                    <a:pt x="468173" y="2148386"/>
                  </a:cubicBezTo>
                  <a:cubicBezTo>
                    <a:pt x="473888" y="2140766"/>
                    <a:pt x="477698" y="2133146"/>
                    <a:pt x="471983" y="2122668"/>
                  </a:cubicBezTo>
                  <a:cubicBezTo>
                    <a:pt x="452933" y="2083616"/>
                    <a:pt x="471983" y="2052183"/>
                    <a:pt x="493891" y="2021703"/>
                  </a:cubicBezTo>
                  <a:cubicBezTo>
                    <a:pt x="518656" y="1987413"/>
                    <a:pt x="546278" y="1955028"/>
                    <a:pt x="538658" y="1907403"/>
                  </a:cubicBezTo>
                  <a:cubicBezTo>
                    <a:pt x="535801" y="1889306"/>
                    <a:pt x="531991" y="1871208"/>
                    <a:pt x="524371" y="1854063"/>
                  </a:cubicBezTo>
                  <a:cubicBezTo>
                    <a:pt x="517703" y="1837871"/>
                    <a:pt x="507226" y="1834061"/>
                    <a:pt x="499606" y="1853111"/>
                  </a:cubicBezTo>
                  <a:cubicBezTo>
                    <a:pt x="489128" y="1876923"/>
                    <a:pt x="475793" y="1875018"/>
                    <a:pt x="459601" y="1860731"/>
                  </a:cubicBezTo>
                  <a:cubicBezTo>
                    <a:pt x="443408" y="1847396"/>
                    <a:pt x="425311" y="1838823"/>
                    <a:pt x="408166" y="1827393"/>
                  </a:cubicBezTo>
                  <a:cubicBezTo>
                    <a:pt x="375781" y="1806438"/>
                    <a:pt x="371971" y="1771196"/>
                    <a:pt x="354826" y="1742621"/>
                  </a:cubicBezTo>
                  <a:cubicBezTo>
                    <a:pt x="346253" y="1729286"/>
                    <a:pt x="337681" y="1720713"/>
                    <a:pt x="322441" y="1715951"/>
                  </a:cubicBezTo>
                  <a:cubicBezTo>
                    <a:pt x="289103" y="1705473"/>
                    <a:pt x="255766" y="1691186"/>
                    <a:pt x="234811" y="1658801"/>
                  </a:cubicBezTo>
                  <a:cubicBezTo>
                    <a:pt x="228143" y="1649276"/>
                    <a:pt x="218618" y="1639751"/>
                    <a:pt x="206236" y="1644513"/>
                  </a:cubicBezTo>
                  <a:cubicBezTo>
                    <a:pt x="170993" y="1656896"/>
                    <a:pt x="143371" y="1639751"/>
                    <a:pt x="116701" y="1622606"/>
                  </a:cubicBezTo>
                  <a:cubicBezTo>
                    <a:pt x="85268" y="1603556"/>
                    <a:pt x="54788" y="1583553"/>
                    <a:pt x="28118" y="1557836"/>
                  </a:cubicBezTo>
                  <a:cubicBezTo>
                    <a:pt x="11926" y="1541643"/>
                    <a:pt x="1448" y="1523546"/>
                    <a:pt x="12878" y="1499733"/>
                  </a:cubicBezTo>
                  <a:cubicBezTo>
                    <a:pt x="20498" y="1482588"/>
                    <a:pt x="16688" y="1463538"/>
                    <a:pt x="10021" y="1446393"/>
                  </a:cubicBezTo>
                  <a:cubicBezTo>
                    <a:pt x="6211" y="1434963"/>
                    <a:pt x="-1409" y="1423533"/>
                    <a:pt x="5258" y="1410198"/>
                  </a:cubicBezTo>
                  <a:cubicBezTo>
                    <a:pt x="-12839" y="1304471"/>
                    <a:pt x="19546" y="1205411"/>
                    <a:pt x="45263" y="1105398"/>
                  </a:cubicBezTo>
                  <a:cubicBezTo>
                    <a:pt x="94793" y="912993"/>
                    <a:pt x="185281" y="739638"/>
                    <a:pt x="304343" y="581523"/>
                  </a:cubicBezTo>
                  <a:cubicBezTo>
                    <a:pt x="374828" y="487226"/>
                    <a:pt x="458648" y="405311"/>
                    <a:pt x="548183" y="329111"/>
                  </a:cubicBezTo>
                  <a:cubicBezTo>
                    <a:pt x="568186" y="311966"/>
                    <a:pt x="591046" y="303393"/>
                    <a:pt x="617716" y="317681"/>
                  </a:cubicBezTo>
                  <a:cubicBezTo>
                    <a:pt x="628193" y="324348"/>
                    <a:pt x="628193" y="314823"/>
                    <a:pt x="631051" y="309108"/>
                  </a:cubicBezTo>
                  <a:cubicBezTo>
                    <a:pt x="652006" y="308156"/>
                    <a:pt x="669151" y="289106"/>
                    <a:pt x="692011" y="299583"/>
                  </a:cubicBezTo>
                  <a:cubicBezTo>
                    <a:pt x="712013" y="311966"/>
                    <a:pt x="732968" y="317681"/>
                    <a:pt x="756781" y="316728"/>
                  </a:cubicBezTo>
                  <a:cubicBezTo>
                    <a:pt x="764401" y="317681"/>
                    <a:pt x="772973" y="320538"/>
                    <a:pt x="780593" y="315776"/>
                  </a:cubicBezTo>
                  <a:cubicBezTo>
                    <a:pt x="786308" y="312918"/>
                    <a:pt x="792023" y="311966"/>
                    <a:pt x="797738" y="314823"/>
                  </a:cubicBezTo>
                  <a:cubicBezTo>
                    <a:pt x="808216" y="327206"/>
                    <a:pt x="819646" y="321491"/>
                    <a:pt x="831076" y="316728"/>
                  </a:cubicBezTo>
                  <a:cubicBezTo>
                    <a:pt x="837743" y="304346"/>
                    <a:pt x="858698" y="297678"/>
                    <a:pt x="841553" y="277676"/>
                  </a:cubicBezTo>
                  <a:cubicBezTo>
                    <a:pt x="834886" y="270056"/>
                    <a:pt x="846316" y="263388"/>
                    <a:pt x="852031" y="259578"/>
                  </a:cubicBezTo>
                  <a:cubicBezTo>
                    <a:pt x="857269" y="255768"/>
                    <a:pt x="862508" y="252434"/>
                    <a:pt x="867152" y="248624"/>
                  </a:cubicBezTo>
                  <a:lnTo>
                    <a:pt x="876026" y="238011"/>
                  </a:lnTo>
                  <a:lnTo>
                    <a:pt x="858921" y="241392"/>
                  </a:lnTo>
                  <a:cubicBezTo>
                    <a:pt x="840303" y="244874"/>
                    <a:pt x="823694" y="244338"/>
                    <a:pt x="821551" y="210048"/>
                  </a:cubicBezTo>
                  <a:cubicBezTo>
                    <a:pt x="833933" y="208143"/>
                    <a:pt x="848221" y="208143"/>
                    <a:pt x="857746" y="190998"/>
                  </a:cubicBezTo>
                  <a:cubicBezTo>
                    <a:pt x="861079" y="184807"/>
                    <a:pt x="867032" y="183378"/>
                    <a:pt x="873343" y="184331"/>
                  </a:cubicBezTo>
                  <a:close/>
                  <a:moveTo>
                    <a:pt x="798215" y="181949"/>
                  </a:moveTo>
                  <a:cubicBezTo>
                    <a:pt x="801310" y="182187"/>
                    <a:pt x="803930" y="183378"/>
                    <a:pt x="805359" y="187188"/>
                  </a:cubicBezTo>
                  <a:cubicBezTo>
                    <a:pt x="808216" y="194808"/>
                    <a:pt x="800596" y="194808"/>
                    <a:pt x="795834" y="196713"/>
                  </a:cubicBezTo>
                  <a:cubicBezTo>
                    <a:pt x="790119" y="193856"/>
                    <a:pt x="788214" y="189093"/>
                    <a:pt x="788214" y="182426"/>
                  </a:cubicBezTo>
                  <a:cubicBezTo>
                    <a:pt x="791547" y="182426"/>
                    <a:pt x="795119" y="181711"/>
                    <a:pt x="798215" y="181949"/>
                  </a:cubicBezTo>
                  <a:close/>
                  <a:moveTo>
                    <a:pt x="938708" y="121466"/>
                  </a:moveTo>
                  <a:cubicBezTo>
                    <a:pt x="943471" y="128133"/>
                    <a:pt x="953948" y="130038"/>
                    <a:pt x="952043" y="141468"/>
                  </a:cubicBezTo>
                  <a:lnTo>
                    <a:pt x="951037" y="142501"/>
                  </a:lnTo>
                  <a:lnTo>
                    <a:pt x="953949" y="140516"/>
                  </a:lnTo>
                  <a:cubicBezTo>
                    <a:pt x="952996" y="143373"/>
                    <a:pt x="952996" y="146231"/>
                    <a:pt x="952996" y="148136"/>
                  </a:cubicBezTo>
                  <a:cubicBezTo>
                    <a:pt x="952996" y="154803"/>
                    <a:pt x="952996" y="161471"/>
                    <a:pt x="952996" y="169091"/>
                  </a:cubicBezTo>
                  <a:cubicBezTo>
                    <a:pt x="949662" y="166709"/>
                    <a:pt x="947281" y="162899"/>
                    <a:pt x="944424" y="159804"/>
                  </a:cubicBezTo>
                  <a:lnTo>
                    <a:pt x="933131" y="154863"/>
                  </a:lnTo>
                  <a:lnTo>
                    <a:pt x="931088" y="155756"/>
                  </a:lnTo>
                  <a:cubicBezTo>
                    <a:pt x="931088" y="155756"/>
                    <a:pt x="930136" y="155756"/>
                    <a:pt x="930136" y="155756"/>
                  </a:cubicBezTo>
                  <a:cubicBezTo>
                    <a:pt x="925373" y="152898"/>
                    <a:pt x="906323" y="162423"/>
                    <a:pt x="918706" y="144326"/>
                  </a:cubicBezTo>
                  <a:cubicBezTo>
                    <a:pt x="923468" y="137658"/>
                    <a:pt x="931088" y="131943"/>
                    <a:pt x="931088" y="122418"/>
                  </a:cubicBezTo>
                  <a:cubicBezTo>
                    <a:pt x="934898" y="118608"/>
                    <a:pt x="936803" y="118608"/>
                    <a:pt x="938708" y="121466"/>
                  </a:cubicBezTo>
                  <a:close/>
                  <a:moveTo>
                    <a:pt x="925373" y="107178"/>
                  </a:moveTo>
                  <a:cubicBezTo>
                    <a:pt x="930136" y="111940"/>
                    <a:pt x="934898" y="116703"/>
                    <a:pt x="938708" y="121465"/>
                  </a:cubicBezTo>
                  <a:lnTo>
                    <a:pt x="935851" y="121465"/>
                  </a:lnTo>
                  <a:cubicBezTo>
                    <a:pt x="935851" y="121465"/>
                    <a:pt x="932993" y="121465"/>
                    <a:pt x="932993" y="121465"/>
                  </a:cubicBezTo>
                  <a:cubicBezTo>
                    <a:pt x="923468" y="125275"/>
                    <a:pt x="912991" y="131943"/>
                    <a:pt x="901561" y="123370"/>
                  </a:cubicBezTo>
                  <a:cubicBezTo>
                    <a:pt x="904418" y="109083"/>
                    <a:pt x="915848" y="109083"/>
                    <a:pt x="925373" y="107178"/>
                  </a:cubicBezTo>
                  <a:close/>
                  <a:moveTo>
                    <a:pt x="1021576" y="71936"/>
                  </a:moveTo>
                  <a:cubicBezTo>
                    <a:pt x="1037768" y="75746"/>
                    <a:pt x="1038721" y="87176"/>
                    <a:pt x="1031101" y="97653"/>
                  </a:cubicBezTo>
                  <a:cubicBezTo>
                    <a:pt x="1019671" y="115751"/>
                    <a:pt x="1011098" y="95748"/>
                    <a:pt x="1000621" y="92891"/>
                  </a:cubicBezTo>
                  <a:cubicBezTo>
                    <a:pt x="1002526" y="88128"/>
                    <a:pt x="1005383" y="83366"/>
                    <a:pt x="1007288" y="79556"/>
                  </a:cubicBezTo>
                  <a:cubicBezTo>
                    <a:pt x="1012051" y="76698"/>
                    <a:pt x="1016813" y="74793"/>
                    <a:pt x="1021576" y="71936"/>
                  </a:cubicBezTo>
                  <a:close/>
                  <a:moveTo>
                    <a:pt x="1113849" y="40265"/>
                  </a:moveTo>
                  <a:cubicBezTo>
                    <a:pt x="1128732" y="39074"/>
                    <a:pt x="1143972" y="42885"/>
                    <a:pt x="1159689" y="51933"/>
                  </a:cubicBezTo>
                  <a:cubicBezTo>
                    <a:pt x="1175881" y="68126"/>
                    <a:pt x="1166356" y="76698"/>
                    <a:pt x="1151116" y="84318"/>
                  </a:cubicBezTo>
                  <a:cubicBezTo>
                    <a:pt x="1137781" y="90986"/>
                    <a:pt x="1123494" y="86223"/>
                    <a:pt x="1111111" y="92891"/>
                  </a:cubicBezTo>
                  <a:cubicBezTo>
                    <a:pt x="1083489" y="98606"/>
                    <a:pt x="1067296" y="90033"/>
                    <a:pt x="1070153" y="58601"/>
                  </a:cubicBezTo>
                  <a:cubicBezTo>
                    <a:pt x="1084441" y="47647"/>
                    <a:pt x="1098967" y="41456"/>
                    <a:pt x="1113849" y="40265"/>
                  </a:cubicBezTo>
                  <a:close/>
                  <a:moveTo>
                    <a:pt x="1400760" y="96"/>
                  </a:moveTo>
                  <a:cubicBezTo>
                    <a:pt x="1426031" y="498"/>
                    <a:pt x="1451392" y="2164"/>
                    <a:pt x="1476871" y="5260"/>
                  </a:cubicBezTo>
                  <a:cubicBezTo>
                    <a:pt x="1521639" y="13833"/>
                    <a:pt x="1566406" y="14785"/>
                    <a:pt x="1611174" y="9070"/>
                  </a:cubicBezTo>
                  <a:cubicBezTo>
                    <a:pt x="1614984" y="7165"/>
                    <a:pt x="1619746" y="9070"/>
                    <a:pt x="1619746" y="17643"/>
                  </a:cubicBezTo>
                  <a:cubicBezTo>
                    <a:pt x="1631176" y="13833"/>
                    <a:pt x="1639748" y="20500"/>
                    <a:pt x="1646416" y="28120"/>
                  </a:cubicBezTo>
                  <a:cubicBezTo>
                    <a:pt x="1652131" y="36693"/>
                    <a:pt x="1659751" y="35740"/>
                    <a:pt x="1667371" y="31930"/>
                  </a:cubicBezTo>
                  <a:cubicBezTo>
                    <a:pt x="1693088" y="18119"/>
                    <a:pt x="1717377" y="11690"/>
                    <a:pt x="1742261" y="11690"/>
                  </a:cubicBezTo>
                  <a:cubicBezTo>
                    <a:pt x="1767145" y="11690"/>
                    <a:pt x="1792624" y="18119"/>
                    <a:pt x="1820723" y="30025"/>
                  </a:cubicBezTo>
                  <a:cubicBezTo>
                    <a:pt x="1845488" y="40503"/>
                    <a:pt x="1874063" y="40503"/>
                    <a:pt x="1901686" y="45265"/>
                  </a:cubicBezTo>
                  <a:cubicBezTo>
                    <a:pt x="1905496" y="54790"/>
                    <a:pt x="1888351" y="56695"/>
                    <a:pt x="1894066" y="69078"/>
                  </a:cubicBezTo>
                  <a:cubicBezTo>
                    <a:pt x="1913116" y="57648"/>
                    <a:pt x="1934071" y="52885"/>
                    <a:pt x="1955978" y="55743"/>
                  </a:cubicBezTo>
                  <a:cubicBezTo>
                    <a:pt x="1961693" y="62410"/>
                    <a:pt x="1959788" y="69078"/>
                    <a:pt x="1954073" y="71935"/>
                  </a:cubicBezTo>
                  <a:cubicBezTo>
                    <a:pt x="1939786" y="78603"/>
                    <a:pt x="1939786" y="91938"/>
                    <a:pt x="1935976" y="103368"/>
                  </a:cubicBezTo>
                  <a:cubicBezTo>
                    <a:pt x="1904543" y="124323"/>
                    <a:pt x="1914068" y="142420"/>
                    <a:pt x="1949311" y="161470"/>
                  </a:cubicBezTo>
                  <a:cubicBezTo>
                    <a:pt x="1923593" y="162423"/>
                    <a:pt x="1905496" y="153850"/>
                    <a:pt x="1894066" y="171948"/>
                  </a:cubicBezTo>
                  <a:cubicBezTo>
                    <a:pt x="1899781" y="177663"/>
                    <a:pt x="1909306" y="175758"/>
                    <a:pt x="1913116" y="183378"/>
                  </a:cubicBezTo>
                  <a:cubicBezTo>
                    <a:pt x="1917878" y="187188"/>
                    <a:pt x="1922641" y="195760"/>
                    <a:pt x="1907401" y="196713"/>
                  </a:cubicBezTo>
                  <a:cubicBezTo>
                    <a:pt x="1907401" y="221478"/>
                    <a:pt x="1903591" y="242433"/>
                    <a:pt x="1873111" y="245290"/>
                  </a:cubicBezTo>
                  <a:cubicBezTo>
                    <a:pt x="1842631" y="244338"/>
                    <a:pt x="1879778" y="263388"/>
                    <a:pt x="1866443" y="267198"/>
                  </a:cubicBezTo>
                  <a:cubicBezTo>
                    <a:pt x="1860728" y="271008"/>
                    <a:pt x="1855013" y="271960"/>
                    <a:pt x="1851203" y="270055"/>
                  </a:cubicBezTo>
                  <a:cubicBezTo>
                    <a:pt x="1860728" y="280533"/>
                    <a:pt x="1876921" y="291963"/>
                    <a:pt x="1866443" y="313870"/>
                  </a:cubicBezTo>
                  <a:cubicBezTo>
                    <a:pt x="1859776" y="319585"/>
                    <a:pt x="1852156" y="321490"/>
                    <a:pt x="1843583" y="319585"/>
                  </a:cubicBezTo>
                  <a:cubicBezTo>
                    <a:pt x="1833106" y="315775"/>
                    <a:pt x="1827391" y="307203"/>
                    <a:pt x="1819771" y="300535"/>
                  </a:cubicBezTo>
                  <a:cubicBezTo>
                    <a:pt x="1811198" y="310060"/>
                    <a:pt x="1800721" y="314823"/>
                    <a:pt x="1788338" y="313870"/>
                  </a:cubicBezTo>
                  <a:cubicBezTo>
                    <a:pt x="1791196" y="322443"/>
                    <a:pt x="1796911" y="313870"/>
                    <a:pt x="1800721" y="315775"/>
                  </a:cubicBezTo>
                  <a:cubicBezTo>
                    <a:pt x="1808341" y="314823"/>
                    <a:pt x="1815961" y="312918"/>
                    <a:pt x="1823581" y="314823"/>
                  </a:cubicBezTo>
                  <a:cubicBezTo>
                    <a:pt x="1826438" y="315775"/>
                    <a:pt x="1830248" y="316728"/>
                    <a:pt x="1833106" y="317680"/>
                  </a:cubicBezTo>
                  <a:cubicBezTo>
                    <a:pt x="1838821" y="322443"/>
                    <a:pt x="1842631" y="327205"/>
                    <a:pt x="1838821" y="334825"/>
                  </a:cubicBezTo>
                  <a:cubicBezTo>
                    <a:pt x="1800721" y="354828"/>
                    <a:pt x="1760716" y="371020"/>
                    <a:pt x="1715948" y="370068"/>
                  </a:cubicBezTo>
                  <a:cubicBezTo>
                    <a:pt x="1707376" y="370068"/>
                    <a:pt x="1695946" y="372925"/>
                    <a:pt x="1691183" y="379593"/>
                  </a:cubicBezTo>
                  <a:cubicBezTo>
                    <a:pt x="1662608" y="411025"/>
                    <a:pt x="1627366" y="425313"/>
                    <a:pt x="1586408" y="430075"/>
                  </a:cubicBezTo>
                  <a:cubicBezTo>
                    <a:pt x="1564501" y="432933"/>
                    <a:pt x="1554976" y="450078"/>
                    <a:pt x="1542593" y="468175"/>
                  </a:cubicBezTo>
                  <a:cubicBezTo>
                    <a:pt x="1522591" y="497703"/>
                    <a:pt x="1501636" y="527230"/>
                    <a:pt x="1480681" y="555805"/>
                  </a:cubicBezTo>
                  <a:cubicBezTo>
                    <a:pt x="1475918" y="562473"/>
                    <a:pt x="1469251" y="562473"/>
                    <a:pt x="1462583" y="562473"/>
                  </a:cubicBezTo>
                  <a:cubicBezTo>
                    <a:pt x="1419721" y="558663"/>
                    <a:pt x="1380668" y="507228"/>
                    <a:pt x="1385431" y="462460"/>
                  </a:cubicBezTo>
                  <a:cubicBezTo>
                    <a:pt x="1388288" y="441505"/>
                    <a:pt x="1374001" y="421503"/>
                    <a:pt x="1379716" y="398643"/>
                  </a:cubicBezTo>
                  <a:cubicBezTo>
                    <a:pt x="1387336" y="363400"/>
                    <a:pt x="1418768" y="354828"/>
                    <a:pt x="1441628" y="335778"/>
                  </a:cubicBezTo>
                  <a:cubicBezTo>
                    <a:pt x="1443533" y="331015"/>
                    <a:pt x="1445438" y="325300"/>
                    <a:pt x="1449248" y="321490"/>
                  </a:cubicBezTo>
                  <a:cubicBezTo>
                    <a:pt x="1454011" y="314823"/>
                    <a:pt x="1454963" y="306250"/>
                    <a:pt x="1461631" y="300535"/>
                  </a:cubicBezTo>
                  <a:cubicBezTo>
                    <a:pt x="1451153" y="280533"/>
                    <a:pt x="1439723" y="265293"/>
                    <a:pt x="1412101" y="280533"/>
                  </a:cubicBezTo>
                  <a:cubicBezTo>
                    <a:pt x="1425436" y="259578"/>
                    <a:pt x="1438771" y="241480"/>
                    <a:pt x="1434961" y="215763"/>
                  </a:cubicBezTo>
                  <a:cubicBezTo>
                    <a:pt x="1430198" y="178615"/>
                    <a:pt x="1409243" y="158613"/>
                    <a:pt x="1371143" y="160518"/>
                  </a:cubicBezTo>
                  <a:cubicBezTo>
                    <a:pt x="1357808" y="161470"/>
                    <a:pt x="1343521" y="159565"/>
                    <a:pt x="1331138" y="162423"/>
                  </a:cubicBezTo>
                  <a:cubicBezTo>
                    <a:pt x="1317803" y="165280"/>
                    <a:pt x="1310183" y="161470"/>
                    <a:pt x="1303516" y="150040"/>
                  </a:cubicBezTo>
                  <a:cubicBezTo>
                    <a:pt x="1296848" y="136705"/>
                    <a:pt x="1300658" y="131943"/>
                    <a:pt x="1313993" y="130038"/>
                  </a:cubicBezTo>
                  <a:cubicBezTo>
                    <a:pt x="1321613" y="129085"/>
                    <a:pt x="1316851" y="124323"/>
                    <a:pt x="1313041" y="121465"/>
                  </a:cubicBezTo>
                  <a:cubicBezTo>
                    <a:pt x="1283513" y="99558"/>
                    <a:pt x="1311136" y="99558"/>
                    <a:pt x="1323518" y="96700"/>
                  </a:cubicBezTo>
                  <a:cubicBezTo>
                    <a:pt x="1344473" y="92890"/>
                    <a:pt x="1365428" y="88128"/>
                    <a:pt x="1387336" y="88128"/>
                  </a:cubicBezTo>
                  <a:cubicBezTo>
                    <a:pt x="1399718" y="88128"/>
                    <a:pt x="1414006" y="81460"/>
                    <a:pt x="1394003" y="68125"/>
                  </a:cubicBezTo>
                  <a:cubicBezTo>
                    <a:pt x="1402576" y="42408"/>
                    <a:pt x="1427341" y="49075"/>
                    <a:pt x="1445438" y="41455"/>
                  </a:cubicBezTo>
                  <a:lnTo>
                    <a:pt x="1471104" y="35589"/>
                  </a:lnTo>
                  <a:lnTo>
                    <a:pt x="1469608" y="35026"/>
                  </a:lnTo>
                  <a:cubicBezTo>
                    <a:pt x="1465441" y="34550"/>
                    <a:pt x="1461155" y="34788"/>
                    <a:pt x="1456869" y="34788"/>
                  </a:cubicBezTo>
                  <a:cubicBezTo>
                    <a:pt x="1424484" y="38598"/>
                    <a:pt x="1396861" y="56695"/>
                    <a:pt x="1365429" y="60505"/>
                  </a:cubicBezTo>
                  <a:cubicBezTo>
                    <a:pt x="1307326" y="66220"/>
                    <a:pt x="1264464" y="112893"/>
                    <a:pt x="1208266" y="122418"/>
                  </a:cubicBezTo>
                  <a:cubicBezTo>
                    <a:pt x="1196836" y="130038"/>
                    <a:pt x="1186359" y="129085"/>
                    <a:pt x="1175881" y="122418"/>
                  </a:cubicBezTo>
                  <a:cubicBezTo>
                    <a:pt x="1178739" y="129085"/>
                    <a:pt x="1197789" y="127180"/>
                    <a:pt x="1187311" y="142420"/>
                  </a:cubicBezTo>
                  <a:cubicBezTo>
                    <a:pt x="1185406" y="144325"/>
                    <a:pt x="1182549" y="146230"/>
                    <a:pt x="1180644" y="149088"/>
                  </a:cubicBezTo>
                  <a:cubicBezTo>
                    <a:pt x="1173262" y="152183"/>
                    <a:pt x="1165939" y="153434"/>
                    <a:pt x="1158647" y="153642"/>
                  </a:cubicBezTo>
                  <a:lnTo>
                    <a:pt x="1143520" y="152466"/>
                  </a:lnTo>
                  <a:lnTo>
                    <a:pt x="1148259" y="153731"/>
                  </a:lnTo>
                  <a:cubicBezTo>
                    <a:pt x="1153498" y="157422"/>
                    <a:pt x="1155879" y="163851"/>
                    <a:pt x="1152069" y="175758"/>
                  </a:cubicBezTo>
                  <a:cubicBezTo>
                    <a:pt x="1112064" y="198618"/>
                    <a:pt x="1069201" y="175758"/>
                    <a:pt x="1029196" y="182425"/>
                  </a:cubicBezTo>
                  <a:cubicBezTo>
                    <a:pt x="1020624" y="171948"/>
                    <a:pt x="980619" y="182425"/>
                    <a:pt x="1006336" y="148135"/>
                  </a:cubicBezTo>
                  <a:cubicBezTo>
                    <a:pt x="1011099" y="141468"/>
                    <a:pt x="1003479" y="136705"/>
                    <a:pt x="995859" y="134800"/>
                  </a:cubicBezTo>
                  <a:cubicBezTo>
                    <a:pt x="984429" y="131943"/>
                    <a:pt x="981571" y="125275"/>
                    <a:pt x="987286" y="114798"/>
                  </a:cubicBezTo>
                  <a:cubicBezTo>
                    <a:pt x="1010146" y="115750"/>
                    <a:pt x="1027291" y="130990"/>
                    <a:pt x="1049199" y="134800"/>
                  </a:cubicBezTo>
                  <a:cubicBezTo>
                    <a:pt x="1053009" y="140515"/>
                    <a:pt x="1055866" y="147183"/>
                    <a:pt x="1064439" y="149088"/>
                  </a:cubicBezTo>
                  <a:cubicBezTo>
                    <a:pt x="1074916" y="150993"/>
                    <a:pt x="1085394" y="150278"/>
                    <a:pt x="1095871" y="149326"/>
                  </a:cubicBezTo>
                  <a:lnTo>
                    <a:pt x="1106484" y="148924"/>
                  </a:lnTo>
                  <a:lnTo>
                    <a:pt x="1093014" y="149088"/>
                  </a:lnTo>
                  <a:cubicBezTo>
                    <a:pt x="1081584" y="144325"/>
                    <a:pt x="1067296" y="146230"/>
                    <a:pt x="1062534" y="131943"/>
                  </a:cubicBezTo>
                  <a:cubicBezTo>
                    <a:pt x="1083489" y="115750"/>
                    <a:pt x="1102539" y="93843"/>
                    <a:pt x="1133971" y="110988"/>
                  </a:cubicBezTo>
                  <a:cubicBezTo>
                    <a:pt x="1150164" y="112893"/>
                    <a:pt x="1147306" y="91938"/>
                    <a:pt x="1158736" y="88128"/>
                  </a:cubicBezTo>
                  <a:cubicBezTo>
                    <a:pt x="1164451" y="84318"/>
                    <a:pt x="1172071" y="81460"/>
                    <a:pt x="1173024" y="73840"/>
                  </a:cubicBezTo>
                  <a:cubicBezTo>
                    <a:pt x="1176834" y="44313"/>
                    <a:pt x="1193979" y="46218"/>
                    <a:pt x="1214934" y="54790"/>
                  </a:cubicBezTo>
                  <a:cubicBezTo>
                    <a:pt x="1234936" y="51933"/>
                    <a:pt x="1254939" y="44313"/>
                    <a:pt x="1275894" y="44313"/>
                  </a:cubicBezTo>
                  <a:cubicBezTo>
                    <a:pt x="1253986" y="44313"/>
                    <a:pt x="1233031" y="51933"/>
                    <a:pt x="1211124" y="51933"/>
                  </a:cubicBezTo>
                  <a:cubicBezTo>
                    <a:pt x="1199694" y="46218"/>
                    <a:pt x="1184454" y="50028"/>
                    <a:pt x="1174929" y="39550"/>
                  </a:cubicBezTo>
                  <a:cubicBezTo>
                    <a:pt x="1174929" y="34788"/>
                    <a:pt x="1174929" y="30978"/>
                    <a:pt x="1174929" y="26215"/>
                  </a:cubicBezTo>
                  <a:cubicBezTo>
                    <a:pt x="1249938" y="9070"/>
                    <a:pt x="1324947" y="-1110"/>
                    <a:pt x="1400760" y="96"/>
                  </a:cubicBezTo>
                  <a:close/>
                </a:path>
              </a:pathLst>
            </a:custGeom>
            <a:solidFill>
              <a:schemeClr val="bg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grpSp>
      <p:sp>
        <p:nvSpPr>
          <p:cNvPr id="116" name="Freeform: Shape 115">
            <a:extLst>
              <a:ext uri="{FF2B5EF4-FFF2-40B4-BE49-F238E27FC236}">
                <a16:creationId xmlns:a16="http://schemas.microsoft.com/office/drawing/2014/main" id="{9C4CFDC1-FB58-4CFE-9712-0248FAE98B47}"/>
              </a:ext>
            </a:extLst>
          </p:cNvPr>
          <p:cNvSpPr/>
          <p:nvPr/>
        </p:nvSpPr>
        <p:spPr>
          <a:xfrm rot="21201711">
            <a:off x="8762965" y="5792015"/>
            <a:ext cx="1417917" cy="682036"/>
          </a:xfrm>
          <a:custGeom>
            <a:avLst/>
            <a:gdLst>
              <a:gd name="connsiteX0" fmla="*/ 1330868 w 1417917"/>
              <a:gd name="connsiteY0" fmla="*/ 154 h 682036"/>
              <a:gd name="connsiteX1" fmla="*/ 1351060 w 1417917"/>
              <a:gd name="connsiteY1" fmla="*/ 11372 h 682036"/>
              <a:gd name="connsiteX2" fmla="*/ 1345227 w 1417917"/>
              <a:gd name="connsiteY2" fmla="*/ 44576 h 682036"/>
              <a:gd name="connsiteX3" fmla="*/ 1317855 w 1417917"/>
              <a:gd name="connsiteY3" fmla="*/ 76434 h 682036"/>
              <a:gd name="connsiteX4" fmla="*/ 1283754 w 1417917"/>
              <a:gd name="connsiteY4" fmla="*/ 73742 h 682036"/>
              <a:gd name="connsiteX5" fmla="*/ 1288689 w 1417917"/>
              <a:gd name="connsiteY5" fmla="*/ 47268 h 682036"/>
              <a:gd name="connsiteX6" fmla="*/ 1307535 w 1417917"/>
              <a:gd name="connsiteY6" fmla="*/ 29320 h 682036"/>
              <a:gd name="connsiteX7" fmla="*/ 1316061 w 1417917"/>
              <a:gd name="connsiteY7" fmla="*/ 603 h 682036"/>
              <a:gd name="connsiteX8" fmla="*/ 1211511 w 1417917"/>
              <a:gd name="connsiteY8" fmla="*/ 20346 h 682036"/>
              <a:gd name="connsiteX9" fmla="*/ 925236 w 1417917"/>
              <a:gd name="connsiteY9" fmla="*/ 167073 h 682036"/>
              <a:gd name="connsiteX10" fmla="*/ 897416 w 1417917"/>
              <a:gd name="connsiteY10" fmla="*/ 174253 h 682036"/>
              <a:gd name="connsiteX11" fmla="*/ 828315 w 1417917"/>
              <a:gd name="connsiteY11" fmla="*/ 163484 h 682036"/>
              <a:gd name="connsiteX12" fmla="*/ 795559 w 1417917"/>
              <a:gd name="connsiteY12" fmla="*/ 133869 h 682036"/>
              <a:gd name="connsiteX13" fmla="*/ 768637 w 1417917"/>
              <a:gd name="connsiteY13" fmla="*/ 146433 h 682036"/>
              <a:gd name="connsiteX14" fmla="*/ 749791 w 1417917"/>
              <a:gd name="connsiteY14" fmla="*/ 150920 h 682036"/>
              <a:gd name="connsiteX15" fmla="*/ 527232 w 1417917"/>
              <a:gd name="connsiteY15" fmla="*/ 115023 h 682036"/>
              <a:gd name="connsiteX16" fmla="*/ 518258 w 1417917"/>
              <a:gd name="connsiteY16" fmla="*/ 83614 h 682036"/>
              <a:gd name="connsiteX17" fmla="*/ 485053 w 1417917"/>
              <a:gd name="connsiteY17" fmla="*/ 87652 h 682036"/>
              <a:gd name="connsiteX18" fmla="*/ 471143 w 1417917"/>
              <a:gd name="connsiteY18" fmla="*/ 95280 h 682036"/>
              <a:gd name="connsiteX19" fmla="*/ 439734 w 1417917"/>
              <a:gd name="connsiteY19" fmla="*/ 100665 h 682036"/>
              <a:gd name="connsiteX20" fmla="*/ 187111 w 1417917"/>
              <a:gd name="connsiteY20" fmla="*/ 61178 h 682036"/>
              <a:gd name="connsiteX21" fmla="*/ 168265 w 1417917"/>
              <a:gd name="connsiteY21" fmla="*/ 64768 h 682036"/>
              <a:gd name="connsiteX22" fmla="*/ 120703 w 1417917"/>
              <a:gd name="connsiteY22" fmla="*/ 95729 h 682036"/>
              <a:gd name="connsiteX23" fmla="*/ 680690 w 1417917"/>
              <a:gd name="connsiteY23" fmla="*/ 280148 h 682036"/>
              <a:gd name="connsiteX24" fmla="*/ 676203 w 1417917"/>
              <a:gd name="connsiteY24" fmla="*/ 285084 h 682036"/>
              <a:gd name="connsiteX25" fmla="*/ 431657 w 1417917"/>
              <a:gd name="connsiteY25" fmla="*/ 412517 h 682036"/>
              <a:gd name="connsiteX26" fmla="*/ 408773 w 1417917"/>
              <a:gd name="connsiteY26" fmla="*/ 409824 h 682036"/>
              <a:gd name="connsiteX27" fmla="*/ 268776 w 1417917"/>
              <a:gd name="connsiteY27" fmla="*/ 324570 h 682036"/>
              <a:gd name="connsiteX28" fmla="*/ 251276 w 1417917"/>
              <a:gd name="connsiteY28" fmla="*/ 319634 h 682036"/>
              <a:gd name="connsiteX29" fmla="*/ 188009 w 1417917"/>
              <a:gd name="connsiteY29" fmla="*/ 348800 h 682036"/>
              <a:gd name="connsiteX30" fmla="*/ 211342 w 1417917"/>
              <a:gd name="connsiteY30" fmla="*/ 451106 h 682036"/>
              <a:gd name="connsiteX31" fmla="*/ 0 w 1417917"/>
              <a:gd name="connsiteY31" fmla="*/ 428670 h 682036"/>
              <a:gd name="connsiteX32" fmla="*/ 7628 w 1417917"/>
              <a:gd name="connsiteY32" fmla="*/ 436298 h 682036"/>
              <a:gd name="connsiteX33" fmla="*/ 189804 w 1417917"/>
              <a:gd name="connsiteY33" fmla="*/ 527835 h 682036"/>
              <a:gd name="connsiteX34" fmla="*/ 206406 w 1417917"/>
              <a:gd name="connsiteY34" fmla="*/ 548924 h 682036"/>
              <a:gd name="connsiteX35" fmla="*/ 227495 w 1417917"/>
              <a:gd name="connsiteY35" fmla="*/ 564629 h 682036"/>
              <a:gd name="connsiteX36" fmla="*/ 300634 w 1417917"/>
              <a:gd name="connsiteY36" fmla="*/ 587961 h 682036"/>
              <a:gd name="connsiteX37" fmla="*/ 402491 w 1417917"/>
              <a:gd name="connsiteY37" fmla="*/ 655268 h 682036"/>
              <a:gd name="connsiteX38" fmla="*/ 422234 w 1417917"/>
              <a:gd name="connsiteY38" fmla="*/ 666037 h 682036"/>
              <a:gd name="connsiteX39" fmla="*/ 421785 w 1417917"/>
              <a:gd name="connsiteY39" fmla="*/ 550270 h 682036"/>
              <a:gd name="connsiteX40" fmla="*/ 438388 w 1417917"/>
              <a:gd name="connsiteY40" fmla="*/ 531424 h 682036"/>
              <a:gd name="connsiteX41" fmla="*/ 645691 w 1417917"/>
              <a:gd name="connsiteY41" fmla="*/ 481618 h 682036"/>
              <a:gd name="connsiteX42" fmla="*/ 861968 w 1417917"/>
              <a:gd name="connsiteY42" fmla="*/ 393222 h 682036"/>
              <a:gd name="connsiteX43" fmla="*/ 898762 w 1417917"/>
              <a:gd name="connsiteY43" fmla="*/ 396363 h 682036"/>
              <a:gd name="connsiteX44" fmla="*/ 1064335 w 1417917"/>
              <a:gd name="connsiteY44" fmla="*/ 557001 h 682036"/>
              <a:gd name="connsiteX45" fmla="*/ 1141065 w 1417917"/>
              <a:gd name="connsiteY45" fmla="*/ 685331 h 682036"/>
              <a:gd name="connsiteX46" fmla="*/ 1167538 w 1417917"/>
              <a:gd name="connsiteY46" fmla="*/ 667383 h 682036"/>
              <a:gd name="connsiteX47" fmla="*/ 1188627 w 1417917"/>
              <a:gd name="connsiteY47" fmla="*/ 619820 h 682036"/>
              <a:gd name="connsiteX48" fmla="*/ 1202089 w 1417917"/>
              <a:gd name="connsiteY48" fmla="*/ 598730 h 682036"/>
              <a:gd name="connsiteX49" fmla="*/ 1239331 w 1417917"/>
              <a:gd name="connsiteY49" fmla="*/ 584820 h 682036"/>
              <a:gd name="connsiteX50" fmla="*/ 1255934 w 1417917"/>
              <a:gd name="connsiteY50" fmla="*/ 544886 h 682036"/>
              <a:gd name="connsiteX51" fmla="*/ 1219588 w 1417917"/>
              <a:gd name="connsiteY51" fmla="*/ 533668 h 682036"/>
              <a:gd name="connsiteX52" fmla="*/ 1176961 w 1417917"/>
              <a:gd name="connsiteY52" fmla="*/ 547578 h 682036"/>
              <a:gd name="connsiteX53" fmla="*/ 1163948 w 1417917"/>
              <a:gd name="connsiteY53" fmla="*/ 469054 h 682036"/>
              <a:gd name="connsiteX54" fmla="*/ 1163051 w 1417917"/>
              <a:gd name="connsiteY54" fmla="*/ 454695 h 682036"/>
              <a:gd name="connsiteX55" fmla="*/ 1186384 w 1417917"/>
              <a:gd name="connsiteY55" fmla="*/ 447067 h 682036"/>
              <a:gd name="connsiteX56" fmla="*/ 1210614 w 1417917"/>
              <a:gd name="connsiteY56" fmla="*/ 438542 h 682036"/>
              <a:gd name="connsiteX57" fmla="*/ 1232601 w 1417917"/>
              <a:gd name="connsiteY57" fmla="*/ 390979 h 682036"/>
              <a:gd name="connsiteX58" fmla="*/ 1188627 w 1417917"/>
              <a:gd name="connsiteY58" fmla="*/ 379312 h 682036"/>
              <a:gd name="connsiteX59" fmla="*/ 1150936 w 1417917"/>
              <a:gd name="connsiteY59" fmla="*/ 390979 h 682036"/>
              <a:gd name="connsiteX60" fmla="*/ 1132539 w 1417917"/>
              <a:gd name="connsiteY60" fmla="*/ 283289 h 682036"/>
              <a:gd name="connsiteX61" fmla="*/ 1146449 w 1417917"/>
              <a:gd name="connsiteY61" fmla="*/ 250982 h 682036"/>
              <a:gd name="connsiteX62" fmla="*/ 1328175 w 1417917"/>
              <a:gd name="connsiteY62" fmla="*/ 133869 h 682036"/>
              <a:gd name="connsiteX63" fmla="*/ 1420609 w 1417917"/>
              <a:gd name="connsiteY63" fmla="*/ 29320 h 682036"/>
              <a:gd name="connsiteX64" fmla="*/ 1330868 w 1417917"/>
              <a:gd name="connsiteY64" fmla="*/ 154 h 682036"/>
              <a:gd name="connsiteX65" fmla="*/ 261148 w 1417917"/>
              <a:gd name="connsiteY65" fmla="*/ 546232 h 682036"/>
              <a:gd name="connsiteX66" fmla="*/ 253520 w 1417917"/>
              <a:gd name="connsiteY66" fmla="*/ 547578 h 682036"/>
              <a:gd name="connsiteX67" fmla="*/ 245443 w 1417917"/>
              <a:gd name="connsiteY67" fmla="*/ 513925 h 682036"/>
              <a:gd name="connsiteX68" fmla="*/ 215829 w 1417917"/>
              <a:gd name="connsiteY68" fmla="*/ 387838 h 682036"/>
              <a:gd name="connsiteX69" fmla="*/ 227944 w 1417917"/>
              <a:gd name="connsiteY69" fmla="*/ 361364 h 682036"/>
              <a:gd name="connsiteX70" fmla="*/ 260699 w 1417917"/>
              <a:gd name="connsiteY70" fmla="*/ 345210 h 682036"/>
              <a:gd name="connsiteX71" fmla="*/ 263840 w 1417917"/>
              <a:gd name="connsiteY71" fmla="*/ 350595 h 682036"/>
              <a:gd name="connsiteX72" fmla="*/ 223008 w 1417917"/>
              <a:gd name="connsiteY72" fmla="*/ 375274 h 682036"/>
              <a:gd name="connsiteX73" fmla="*/ 261148 w 1417917"/>
              <a:gd name="connsiteY73" fmla="*/ 546232 h 682036"/>
              <a:gd name="connsiteX74" fmla="*/ 717484 w 1417917"/>
              <a:gd name="connsiteY74" fmla="*/ 259956 h 682036"/>
              <a:gd name="connsiteX75" fmla="*/ 170060 w 1417917"/>
              <a:gd name="connsiteY75" fmla="*/ 93934 h 682036"/>
              <a:gd name="connsiteX76" fmla="*/ 172753 w 1417917"/>
              <a:gd name="connsiteY76" fmla="*/ 85857 h 682036"/>
              <a:gd name="connsiteX77" fmla="*/ 720176 w 1417917"/>
              <a:gd name="connsiteY77" fmla="*/ 251879 h 682036"/>
              <a:gd name="connsiteX78" fmla="*/ 717484 w 1417917"/>
              <a:gd name="connsiteY78" fmla="*/ 259956 h 682036"/>
              <a:gd name="connsiteX79" fmla="*/ 1132090 w 1417917"/>
              <a:gd name="connsiteY79" fmla="*/ 605461 h 682036"/>
              <a:gd name="connsiteX80" fmla="*/ 956645 w 1417917"/>
              <a:gd name="connsiteY80" fmla="*/ 354633 h 682036"/>
              <a:gd name="connsiteX81" fmla="*/ 1132090 w 1417917"/>
              <a:gd name="connsiteY81" fmla="*/ 605461 h 6820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Lst>
            <a:rect l="l" t="t" r="r" b="b"/>
            <a:pathLst>
              <a:path w="1417917" h="682036">
                <a:moveTo>
                  <a:pt x="1330868" y="154"/>
                </a:moveTo>
                <a:cubicBezTo>
                  <a:pt x="1337150" y="3295"/>
                  <a:pt x="1350162" y="6436"/>
                  <a:pt x="1351060" y="11372"/>
                </a:cubicBezTo>
                <a:cubicBezTo>
                  <a:pt x="1352854" y="22141"/>
                  <a:pt x="1350611" y="35153"/>
                  <a:pt x="1345227" y="44576"/>
                </a:cubicBezTo>
                <a:cubicBezTo>
                  <a:pt x="1338496" y="56691"/>
                  <a:pt x="1327278" y="66114"/>
                  <a:pt x="1317855" y="76434"/>
                </a:cubicBezTo>
                <a:cubicBezTo>
                  <a:pt x="1305291" y="90344"/>
                  <a:pt x="1294522" y="83614"/>
                  <a:pt x="1283754" y="73742"/>
                </a:cubicBezTo>
                <a:cubicBezTo>
                  <a:pt x="1271190" y="62076"/>
                  <a:pt x="1277472" y="54896"/>
                  <a:pt x="1288689" y="47268"/>
                </a:cubicBezTo>
                <a:cubicBezTo>
                  <a:pt x="1295869" y="42333"/>
                  <a:pt x="1303497" y="36499"/>
                  <a:pt x="1307535" y="29320"/>
                </a:cubicBezTo>
                <a:cubicBezTo>
                  <a:pt x="1312022" y="21243"/>
                  <a:pt x="1313368" y="10923"/>
                  <a:pt x="1316061" y="603"/>
                </a:cubicBezTo>
                <a:cubicBezTo>
                  <a:pt x="1275228" y="-2089"/>
                  <a:pt x="1242921" y="4192"/>
                  <a:pt x="1211511" y="20346"/>
                </a:cubicBezTo>
                <a:cubicBezTo>
                  <a:pt x="1116386" y="69704"/>
                  <a:pt x="1020811" y="118613"/>
                  <a:pt x="925236" y="167073"/>
                </a:cubicBezTo>
                <a:cubicBezTo>
                  <a:pt x="916711" y="171560"/>
                  <a:pt x="906390" y="175150"/>
                  <a:pt x="897416" y="174253"/>
                </a:cubicBezTo>
                <a:cubicBezTo>
                  <a:pt x="874083" y="172009"/>
                  <a:pt x="851648" y="167073"/>
                  <a:pt x="828315" y="163484"/>
                </a:cubicBezTo>
                <a:cubicBezTo>
                  <a:pt x="832802" y="139254"/>
                  <a:pt x="818892" y="126690"/>
                  <a:pt x="795559" y="133869"/>
                </a:cubicBezTo>
                <a:cubicBezTo>
                  <a:pt x="786136" y="136561"/>
                  <a:pt x="777611" y="142843"/>
                  <a:pt x="768637" y="146433"/>
                </a:cubicBezTo>
                <a:cubicBezTo>
                  <a:pt x="762803" y="148676"/>
                  <a:pt x="756073" y="151817"/>
                  <a:pt x="749791" y="150920"/>
                </a:cubicBezTo>
                <a:cubicBezTo>
                  <a:pt x="673959" y="139254"/>
                  <a:pt x="598576" y="126690"/>
                  <a:pt x="527232" y="115023"/>
                </a:cubicBezTo>
                <a:cubicBezTo>
                  <a:pt x="524091" y="102459"/>
                  <a:pt x="524091" y="85857"/>
                  <a:pt x="518258" y="83614"/>
                </a:cubicBezTo>
                <a:cubicBezTo>
                  <a:pt x="509283" y="80024"/>
                  <a:pt x="496271" y="84960"/>
                  <a:pt x="485053" y="87652"/>
                </a:cubicBezTo>
                <a:cubicBezTo>
                  <a:pt x="480117" y="88998"/>
                  <a:pt x="476079" y="93934"/>
                  <a:pt x="471143" y="95280"/>
                </a:cubicBezTo>
                <a:cubicBezTo>
                  <a:pt x="460823" y="97972"/>
                  <a:pt x="449605" y="102011"/>
                  <a:pt x="439734" y="100665"/>
                </a:cubicBezTo>
                <a:cubicBezTo>
                  <a:pt x="355377" y="88101"/>
                  <a:pt x="271468" y="74191"/>
                  <a:pt x="187111" y="61178"/>
                </a:cubicBezTo>
                <a:cubicBezTo>
                  <a:pt x="181278" y="60281"/>
                  <a:pt x="173650" y="61627"/>
                  <a:pt x="168265" y="64768"/>
                </a:cubicBezTo>
                <a:cubicBezTo>
                  <a:pt x="153010" y="73742"/>
                  <a:pt x="138202" y="84062"/>
                  <a:pt x="120703" y="95729"/>
                </a:cubicBezTo>
                <a:cubicBezTo>
                  <a:pt x="308711" y="157651"/>
                  <a:pt x="494028" y="218675"/>
                  <a:pt x="680690" y="280148"/>
                </a:cubicBezTo>
                <a:cubicBezTo>
                  <a:pt x="677998" y="283289"/>
                  <a:pt x="677100" y="284186"/>
                  <a:pt x="676203" y="285084"/>
                </a:cubicBezTo>
                <a:cubicBezTo>
                  <a:pt x="594987" y="327711"/>
                  <a:pt x="513322" y="370787"/>
                  <a:pt x="431657" y="412517"/>
                </a:cubicBezTo>
                <a:cubicBezTo>
                  <a:pt x="425824" y="415658"/>
                  <a:pt x="415055" y="413414"/>
                  <a:pt x="408773" y="409824"/>
                </a:cubicBezTo>
                <a:cubicBezTo>
                  <a:pt x="361659" y="382004"/>
                  <a:pt x="315442" y="352838"/>
                  <a:pt x="268776" y="324570"/>
                </a:cubicBezTo>
                <a:cubicBezTo>
                  <a:pt x="263840" y="321429"/>
                  <a:pt x="255764" y="317839"/>
                  <a:pt x="251276" y="319634"/>
                </a:cubicBezTo>
                <a:cubicBezTo>
                  <a:pt x="229739" y="328160"/>
                  <a:pt x="209098" y="338929"/>
                  <a:pt x="188009" y="348800"/>
                </a:cubicBezTo>
                <a:cubicBezTo>
                  <a:pt x="195637" y="383351"/>
                  <a:pt x="203265" y="416106"/>
                  <a:pt x="211342" y="451106"/>
                </a:cubicBezTo>
                <a:cubicBezTo>
                  <a:pt x="139099" y="443478"/>
                  <a:pt x="69550" y="436298"/>
                  <a:pt x="0" y="428670"/>
                </a:cubicBezTo>
                <a:cubicBezTo>
                  <a:pt x="2244" y="433157"/>
                  <a:pt x="4487" y="434503"/>
                  <a:pt x="7628" y="436298"/>
                </a:cubicBezTo>
                <a:cubicBezTo>
                  <a:pt x="68204" y="466810"/>
                  <a:pt x="129228" y="496874"/>
                  <a:pt x="189804" y="527835"/>
                </a:cubicBezTo>
                <a:cubicBezTo>
                  <a:pt x="196983" y="531873"/>
                  <a:pt x="204162" y="540847"/>
                  <a:pt x="206406" y="548924"/>
                </a:cubicBezTo>
                <a:cubicBezTo>
                  <a:pt x="209996" y="561039"/>
                  <a:pt x="216277" y="567321"/>
                  <a:pt x="227495" y="564629"/>
                </a:cubicBezTo>
                <a:cubicBezTo>
                  <a:pt x="256661" y="558347"/>
                  <a:pt x="278199" y="573154"/>
                  <a:pt x="300634" y="587961"/>
                </a:cubicBezTo>
                <a:cubicBezTo>
                  <a:pt x="334287" y="610846"/>
                  <a:pt x="368389" y="632832"/>
                  <a:pt x="402491" y="655268"/>
                </a:cubicBezTo>
                <a:cubicBezTo>
                  <a:pt x="407427" y="658409"/>
                  <a:pt x="412363" y="660652"/>
                  <a:pt x="422234" y="666037"/>
                </a:cubicBezTo>
                <a:cubicBezTo>
                  <a:pt x="422234" y="624756"/>
                  <a:pt x="422683" y="587513"/>
                  <a:pt x="421785" y="550270"/>
                </a:cubicBezTo>
                <a:cubicBezTo>
                  <a:pt x="421785" y="537706"/>
                  <a:pt x="426273" y="533668"/>
                  <a:pt x="438388" y="531424"/>
                </a:cubicBezTo>
                <a:cubicBezTo>
                  <a:pt x="508386" y="519309"/>
                  <a:pt x="579282" y="509886"/>
                  <a:pt x="645691" y="481618"/>
                </a:cubicBezTo>
                <a:cubicBezTo>
                  <a:pt x="717484" y="451106"/>
                  <a:pt x="790175" y="423286"/>
                  <a:pt x="861968" y="393222"/>
                </a:cubicBezTo>
                <a:cubicBezTo>
                  <a:pt x="875878" y="387389"/>
                  <a:pt x="886198" y="388286"/>
                  <a:pt x="898762" y="396363"/>
                </a:cubicBezTo>
                <a:cubicBezTo>
                  <a:pt x="964722" y="438990"/>
                  <a:pt x="1020811" y="491938"/>
                  <a:pt x="1064335" y="557001"/>
                </a:cubicBezTo>
                <a:cubicBezTo>
                  <a:pt x="1092155" y="598282"/>
                  <a:pt x="1115488" y="642255"/>
                  <a:pt x="1141065" y="685331"/>
                </a:cubicBezTo>
                <a:cubicBezTo>
                  <a:pt x="1148692" y="679947"/>
                  <a:pt x="1157666" y="672319"/>
                  <a:pt x="1167538" y="667383"/>
                </a:cubicBezTo>
                <a:cubicBezTo>
                  <a:pt x="1188179" y="657062"/>
                  <a:pt x="1197602" y="643153"/>
                  <a:pt x="1188627" y="619820"/>
                </a:cubicBezTo>
                <a:cubicBezTo>
                  <a:pt x="1184140" y="608602"/>
                  <a:pt x="1189525" y="601423"/>
                  <a:pt x="1202089" y="598730"/>
                </a:cubicBezTo>
                <a:cubicBezTo>
                  <a:pt x="1215101" y="595590"/>
                  <a:pt x="1227665" y="590654"/>
                  <a:pt x="1239331" y="584820"/>
                </a:cubicBezTo>
                <a:cubicBezTo>
                  <a:pt x="1256831" y="576295"/>
                  <a:pt x="1262664" y="560590"/>
                  <a:pt x="1255934" y="544886"/>
                </a:cubicBezTo>
                <a:cubicBezTo>
                  <a:pt x="1248306" y="527386"/>
                  <a:pt x="1233050" y="530976"/>
                  <a:pt x="1219588" y="533668"/>
                </a:cubicBezTo>
                <a:cubicBezTo>
                  <a:pt x="1205678" y="536809"/>
                  <a:pt x="1192217" y="542642"/>
                  <a:pt x="1176961" y="547578"/>
                </a:cubicBezTo>
                <a:cubicBezTo>
                  <a:pt x="1172474" y="520207"/>
                  <a:pt x="1167987" y="494630"/>
                  <a:pt x="1163948" y="469054"/>
                </a:cubicBezTo>
                <a:cubicBezTo>
                  <a:pt x="1163051" y="464567"/>
                  <a:pt x="1163500" y="460080"/>
                  <a:pt x="1163051" y="454695"/>
                </a:cubicBezTo>
                <a:cubicBezTo>
                  <a:pt x="1171128" y="452003"/>
                  <a:pt x="1178756" y="449759"/>
                  <a:pt x="1186384" y="447067"/>
                </a:cubicBezTo>
                <a:cubicBezTo>
                  <a:pt x="1194461" y="444375"/>
                  <a:pt x="1202986" y="442131"/>
                  <a:pt x="1210614" y="438542"/>
                </a:cubicBezTo>
                <a:cubicBezTo>
                  <a:pt x="1230357" y="429568"/>
                  <a:pt x="1240229" y="408478"/>
                  <a:pt x="1232601" y="390979"/>
                </a:cubicBezTo>
                <a:cubicBezTo>
                  <a:pt x="1225422" y="373928"/>
                  <a:pt x="1213306" y="370787"/>
                  <a:pt x="1188627" y="379312"/>
                </a:cubicBezTo>
                <a:cubicBezTo>
                  <a:pt x="1176961" y="383351"/>
                  <a:pt x="1164846" y="386940"/>
                  <a:pt x="1150936" y="390979"/>
                </a:cubicBezTo>
                <a:cubicBezTo>
                  <a:pt x="1144654" y="353736"/>
                  <a:pt x="1139718" y="318288"/>
                  <a:pt x="1132539" y="283289"/>
                </a:cubicBezTo>
                <a:cubicBezTo>
                  <a:pt x="1129398" y="268033"/>
                  <a:pt x="1132539" y="259507"/>
                  <a:pt x="1146449" y="250982"/>
                </a:cubicBezTo>
                <a:cubicBezTo>
                  <a:pt x="1207473" y="212842"/>
                  <a:pt x="1268049" y="174253"/>
                  <a:pt x="1328175" y="133869"/>
                </a:cubicBezTo>
                <a:cubicBezTo>
                  <a:pt x="1367662" y="107395"/>
                  <a:pt x="1395482" y="70152"/>
                  <a:pt x="1420609" y="29320"/>
                </a:cubicBezTo>
                <a:cubicBezTo>
                  <a:pt x="1392790" y="5987"/>
                  <a:pt x="1361829" y="-295"/>
                  <a:pt x="1330868" y="154"/>
                </a:cubicBezTo>
                <a:close/>
                <a:moveTo>
                  <a:pt x="261148" y="546232"/>
                </a:moveTo>
                <a:cubicBezTo>
                  <a:pt x="258456" y="546680"/>
                  <a:pt x="256212" y="547129"/>
                  <a:pt x="253520" y="547578"/>
                </a:cubicBezTo>
                <a:cubicBezTo>
                  <a:pt x="250828" y="536360"/>
                  <a:pt x="248136" y="525142"/>
                  <a:pt x="245443" y="513925"/>
                </a:cubicBezTo>
                <a:cubicBezTo>
                  <a:pt x="235572" y="471746"/>
                  <a:pt x="226149" y="429568"/>
                  <a:pt x="215829" y="387838"/>
                </a:cubicBezTo>
                <a:cubicBezTo>
                  <a:pt x="212688" y="374825"/>
                  <a:pt x="214034" y="366748"/>
                  <a:pt x="227944" y="361364"/>
                </a:cubicBezTo>
                <a:cubicBezTo>
                  <a:pt x="239162" y="356877"/>
                  <a:pt x="249482" y="350595"/>
                  <a:pt x="260699" y="345210"/>
                </a:cubicBezTo>
                <a:cubicBezTo>
                  <a:pt x="261597" y="347005"/>
                  <a:pt x="262943" y="348800"/>
                  <a:pt x="263840" y="350595"/>
                </a:cubicBezTo>
                <a:cubicBezTo>
                  <a:pt x="250828" y="358223"/>
                  <a:pt x="237815" y="366300"/>
                  <a:pt x="223008" y="375274"/>
                </a:cubicBezTo>
                <a:cubicBezTo>
                  <a:pt x="235123" y="431811"/>
                  <a:pt x="248136" y="489246"/>
                  <a:pt x="261148" y="546232"/>
                </a:cubicBezTo>
                <a:close/>
                <a:moveTo>
                  <a:pt x="717484" y="259956"/>
                </a:moveTo>
                <a:cubicBezTo>
                  <a:pt x="534860" y="204765"/>
                  <a:pt x="352685" y="149125"/>
                  <a:pt x="170060" y="93934"/>
                </a:cubicBezTo>
                <a:cubicBezTo>
                  <a:pt x="170958" y="91242"/>
                  <a:pt x="171855" y="88550"/>
                  <a:pt x="172753" y="85857"/>
                </a:cubicBezTo>
                <a:cubicBezTo>
                  <a:pt x="355377" y="141048"/>
                  <a:pt x="537552" y="196688"/>
                  <a:pt x="720176" y="251879"/>
                </a:cubicBezTo>
                <a:cubicBezTo>
                  <a:pt x="718830" y="254571"/>
                  <a:pt x="718382" y="257264"/>
                  <a:pt x="717484" y="259956"/>
                </a:cubicBezTo>
                <a:close/>
                <a:moveTo>
                  <a:pt x="1132090" y="605461"/>
                </a:moveTo>
                <a:cubicBezTo>
                  <a:pt x="1088566" y="511232"/>
                  <a:pt x="1023503" y="432709"/>
                  <a:pt x="956645" y="354633"/>
                </a:cubicBezTo>
                <a:cubicBezTo>
                  <a:pt x="997478" y="370338"/>
                  <a:pt x="1130295" y="560142"/>
                  <a:pt x="1132090" y="605461"/>
                </a:cubicBezTo>
                <a:close/>
              </a:path>
            </a:pathLst>
          </a:custGeom>
          <a:solidFill>
            <a:schemeClr val="accent6"/>
          </a:solidFill>
          <a:ln w="448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a:cs typeface="+mn-cs"/>
            </a:endParaRPr>
          </a:p>
        </p:txBody>
      </p:sp>
    </p:spTree>
    <p:extLst>
      <p:ext uri="{BB962C8B-B14F-4D97-AF65-F5344CB8AC3E}">
        <p14:creationId xmlns:p14="http://schemas.microsoft.com/office/powerpoint/2010/main" val="3888218145"/>
      </p:ext>
    </p:extLst>
  </p:cSld>
  <p:clrMapOvr>
    <a:masterClrMapping/>
  </p:clrMapOvr>
  <p:transition>
    <p:split orient="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1"/>
          <p:cNvSpPr>
            <a:spLocks noChangeArrowheads="1"/>
          </p:cNvSpPr>
          <p:nvPr/>
        </p:nvSpPr>
        <p:spPr bwMode="auto">
          <a:xfrm>
            <a:off x="6340415" y="912000"/>
            <a:ext cx="5495027" cy="532453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50850" algn="ctr" defTabSz="914400" rtl="0" eaLnBrk="1" fontAlgn="base" latinLnBrk="0" hangingPunct="1">
              <a:lnSpc>
                <a:spcPct val="100000"/>
              </a:lnSpc>
              <a:spcBef>
                <a:spcPct val="0"/>
              </a:spcBef>
              <a:spcAft>
                <a:spcPct val="0"/>
              </a:spcAft>
              <a:buClrTx/>
              <a:buSzTx/>
              <a:buFontTx/>
              <a:buNone/>
              <a:tabLst/>
              <a:defRPr/>
            </a:pPr>
            <a:r>
              <a:rPr kumimoji="0" lang="uk-UA" sz="2000" b="0" i="0" u="none" strike="noStrike" kern="1200" cap="none" spc="0" normalizeH="0" baseline="0" noProof="0" dirty="0">
                <a:ln>
                  <a:noFill/>
                </a:ln>
                <a:solidFill>
                  <a:srgbClr val="333333"/>
                </a:solidFill>
                <a:effectLst/>
                <a:uLnTx/>
                <a:uFillTx/>
                <a:latin typeface="Arial" pitchFamily="34" charset="0"/>
                <a:ea typeface="Times New Roman" pitchFamily="18" charset="0"/>
                <a:cs typeface="Arial" pitchFamily="34" charset="0"/>
              </a:rPr>
              <a:t>Країна походження упаковки, в якій товар ввозиться на митну територію України, вважається тією ж, що і країна походження самого товару, крім випадків, коли законодавство України передбачає її окреме декларування для тарифних цілей. </a:t>
            </a:r>
          </a:p>
          <a:p>
            <a:pPr marL="0" marR="0" lvl="0" indent="450850" algn="ctr" defTabSz="914400" rtl="0" eaLnBrk="1" fontAlgn="base" latinLnBrk="0" hangingPunct="1">
              <a:lnSpc>
                <a:spcPct val="100000"/>
              </a:lnSpc>
              <a:spcBef>
                <a:spcPct val="0"/>
              </a:spcBef>
              <a:spcAft>
                <a:spcPct val="0"/>
              </a:spcAft>
              <a:buClrTx/>
              <a:buSzTx/>
              <a:buFontTx/>
              <a:buNone/>
              <a:tabLst/>
              <a:defRPr/>
            </a:pPr>
            <a:r>
              <a:rPr kumimoji="0" lang="uk-UA" sz="2000" b="0" i="0" u="none" strike="noStrike" kern="1200" cap="none" spc="0" normalizeH="0" baseline="0" noProof="0" dirty="0">
                <a:ln>
                  <a:noFill/>
                </a:ln>
                <a:solidFill>
                  <a:srgbClr val="333333"/>
                </a:solidFill>
                <a:effectLst/>
                <a:uLnTx/>
                <a:uFillTx/>
                <a:latin typeface="Arial" pitchFamily="34" charset="0"/>
                <a:ea typeface="Times New Roman" pitchFamily="18" charset="0"/>
                <a:cs typeface="Arial" pitchFamily="34" charset="0"/>
              </a:rPr>
              <a:t>У таких випадках країна походження упаковки визначається окремо від країни походження товару. Для цілей визначення країни походження товару, у тому числі при застосуванні правила </a:t>
            </a:r>
            <a:r>
              <a:rPr kumimoji="0" lang="uk-UA" sz="2000" b="0" i="0" u="none" strike="noStrike" kern="1200" cap="none" spc="0" normalizeH="0" baseline="0" noProof="0" dirty="0" err="1">
                <a:ln>
                  <a:noFill/>
                </a:ln>
                <a:solidFill>
                  <a:srgbClr val="333333"/>
                </a:solidFill>
                <a:effectLst/>
                <a:uLnTx/>
                <a:uFillTx/>
                <a:latin typeface="Arial" pitchFamily="34" charset="0"/>
                <a:ea typeface="Times New Roman" pitchFamily="18" charset="0"/>
                <a:cs typeface="Arial" pitchFamily="34" charset="0"/>
              </a:rPr>
              <a:t>адвалорної</a:t>
            </a:r>
            <a:r>
              <a:rPr kumimoji="0" lang="uk-UA" sz="2000" b="0" i="0" u="none" strike="noStrike" kern="1200" cap="none" spc="0" normalizeH="0" baseline="0" noProof="0" dirty="0">
                <a:ln>
                  <a:noFill/>
                </a:ln>
                <a:solidFill>
                  <a:srgbClr val="333333"/>
                </a:solidFill>
                <a:effectLst/>
                <a:uLnTx/>
                <a:uFillTx/>
                <a:latin typeface="Arial" pitchFamily="34" charset="0"/>
                <a:ea typeface="Times New Roman" pitchFamily="18" charset="0"/>
                <a:cs typeface="Arial" pitchFamily="34" charset="0"/>
              </a:rPr>
              <a:t> частки,  у тих випадках, коли упаковка, в якій товар ввозиться на митну територію України, вважається походженням з тієї ж країни, що й сам товар, враховується лише та упаковка, в якій товар звичайно реалізується у роздрібній торгівлі.</a:t>
            </a:r>
            <a:endParaRPr kumimoji="0" lang="uk-UA" sz="2800" b="0" i="0" u="none" strike="noStrike" kern="1200" cap="none" spc="0" normalizeH="0" baseline="0" noProof="0" dirty="0">
              <a:ln>
                <a:noFill/>
              </a:ln>
              <a:solidFill>
                <a:prstClr val="black"/>
              </a:solidFill>
              <a:effectLst/>
              <a:uLnTx/>
              <a:uFillTx/>
              <a:latin typeface="Arial" pitchFamily="34" charset="0"/>
              <a:cs typeface="Arial" pitchFamily="34" charset="0"/>
            </a:endParaRPr>
          </a:p>
        </p:txBody>
      </p:sp>
      <p:pic>
        <p:nvPicPr>
          <p:cNvPr id="83971" name="Picture 3" descr="Упаковка и оформления подарков Харьков, цена 60 грн., заказать в Харькове —  Prom.ua (ID#1041337799)"/>
          <p:cNvPicPr>
            <a:picLocks noGrp="1" noChangeAspect="1" noChangeArrowheads="1"/>
          </p:cNvPicPr>
          <p:nvPr>
            <p:ph type="pic" idx="10"/>
          </p:nvPr>
        </p:nvPicPr>
        <p:blipFill>
          <a:blip r:embed="rId2" cstate="print"/>
          <a:srcRect t="2759" b="2759"/>
          <a:stretch>
            <a:fillRect/>
          </a:stretch>
        </p:blipFill>
        <p:spPr bwMode="auto">
          <a:prstGeom prst="rect">
            <a:avLst/>
          </a:prstGeom>
          <a:noFill/>
        </p:spPr>
      </p:pic>
    </p:spTree>
  </p:cSld>
  <p:clrMapOvr>
    <a:masterClrMapping/>
  </p:clrMapOvr>
  <p:transition>
    <p:split orient="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BDC49CE1-7FE3-4873-A446-03412039B3A7}"/>
              </a:ext>
            </a:extLst>
          </p:cNvPr>
          <p:cNvSpPr>
            <a:spLocks noGrp="1"/>
          </p:cNvSpPr>
          <p:nvPr>
            <p:ph type="body" sz="quarter" idx="11"/>
          </p:nvPr>
        </p:nvSpPr>
        <p:spPr/>
        <p:txBody>
          <a:bodyPr/>
          <a:lstStyle/>
          <a:p>
            <a:r>
              <a:rPr lang="uk-UA" sz="4000" dirty="0"/>
              <a:t>Ознаки повністю виготовлених товарів. Критерій достатньої переробки товарів</a:t>
            </a:r>
            <a:endParaRPr lang="ru-RU" sz="4000" dirty="0"/>
          </a:p>
        </p:txBody>
      </p:sp>
      <p:graphicFrame>
        <p:nvGraphicFramePr>
          <p:cNvPr id="13" name="Chart 12"/>
          <p:cNvGraphicFramePr/>
          <p:nvPr/>
        </p:nvGraphicFramePr>
        <p:xfrm>
          <a:off x="5615796" y="4028537"/>
          <a:ext cx="1483744" cy="124220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1" name="Chart 12">
            <a:extLst>
              <a:ext uri="{FF2B5EF4-FFF2-40B4-BE49-F238E27FC236}">
                <a16:creationId xmlns:a16="http://schemas.microsoft.com/office/drawing/2014/main" id="{3BAF6F73-4DBD-4C8D-AE34-2A90BD00907B}"/>
              </a:ext>
            </a:extLst>
          </p:cNvPr>
          <p:cNvGraphicFramePr/>
          <p:nvPr/>
        </p:nvGraphicFramePr>
        <p:xfrm>
          <a:off x="9534820" y="4106174"/>
          <a:ext cx="1437980" cy="1207698"/>
        </p:xfrm>
        <a:graphic>
          <a:graphicData uri="http://schemas.openxmlformats.org/drawingml/2006/chart">
            <c:chart xmlns:c="http://schemas.openxmlformats.org/drawingml/2006/chart" xmlns:r="http://schemas.openxmlformats.org/officeDocument/2006/relationships" r:id="rId4"/>
          </a:graphicData>
        </a:graphic>
      </p:graphicFrame>
      <p:sp>
        <p:nvSpPr>
          <p:cNvPr id="5" name="TextBox 4"/>
          <p:cNvSpPr txBox="1"/>
          <p:nvPr/>
        </p:nvSpPr>
        <p:spPr>
          <a:xfrm>
            <a:off x="5499124" y="1521759"/>
            <a:ext cx="6692876"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600" b="0" i="0" u="none" strike="noStrike" kern="1200" cap="none" spc="0" normalizeH="0" baseline="0" noProof="0" dirty="0">
                <a:ln>
                  <a:noFill/>
                </a:ln>
                <a:solidFill>
                  <a:prstClr val="black"/>
                </a:solidFill>
                <a:effectLst/>
                <a:uLnTx/>
                <a:uFillTx/>
                <a:latin typeface="Arial"/>
                <a:cs typeface="+mn-cs"/>
              </a:rPr>
              <a:t>У разі якщо у виробництві товару беруть участь дві або більше країн, країною походження товару вважається країна, в якій були здійснені останні операції з переробки, достатні для того, щоб товар отримав основні характерні риси повністю виготовленого товару, що відповідають критеріям достатньої переробки згідно з положеннями цієї статті</a:t>
            </a:r>
            <a:endParaRPr kumimoji="0" lang="ko-KR" altLang="en-US" sz="1600" b="0" i="0" u="none" strike="noStrike" kern="1200" cap="none" spc="0" normalizeH="0" baseline="0" noProof="0" dirty="0">
              <a:ln>
                <a:noFill/>
              </a:ln>
              <a:solidFill>
                <a:prstClr val="black"/>
              </a:solidFill>
              <a:effectLst/>
              <a:uLnTx/>
              <a:uFillTx/>
              <a:latin typeface="Arial"/>
              <a:cs typeface="Arial" pitchFamily="34" charset="0"/>
            </a:endParaRPr>
          </a:p>
        </p:txBody>
      </p:sp>
      <p:sp>
        <p:nvSpPr>
          <p:cNvPr id="8" name="TextBox 7"/>
          <p:cNvSpPr txBox="1"/>
          <p:nvPr/>
        </p:nvSpPr>
        <p:spPr>
          <a:xfrm>
            <a:off x="5637147" y="3179701"/>
            <a:ext cx="6356446"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uk-UA" sz="1600" b="1" i="0" u="none" strike="noStrike" kern="1200" cap="none" spc="0" normalizeH="0" baseline="0" noProof="0" dirty="0">
                <a:ln>
                  <a:noFill/>
                </a:ln>
                <a:solidFill>
                  <a:prstClr val="black"/>
                </a:solidFill>
                <a:effectLst/>
                <a:uLnTx/>
                <a:uFillTx/>
                <a:latin typeface="Arial"/>
                <a:cs typeface="+mn-cs"/>
              </a:rPr>
              <a:t>Товари вважаються достатньо переробленими у вільних митних зонах, якщо:</a:t>
            </a:r>
            <a:endParaRPr kumimoji="0" lang="ru-RU" sz="1600" b="0" i="0" u="none" strike="noStrike" kern="1200" cap="none" spc="0" normalizeH="0" baseline="0" noProof="0" dirty="0">
              <a:ln>
                <a:noFill/>
              </a:ln>
              <a:solidFill>
                <a:prstClr val="black"/>
              </a:solidFill>
              <a:effectLst/>
              <a:uLnTx/>
              <a:uFillTx/>
              <a:latin typeface="Arial"/>
              <a:cs typeface="+mn-cs"/>
            </a:endParaRPr>
          </a:p>
        </p:txBody>
      </p:sp>
      <p:sp>
        <p:nvSpPr>
          <p:cNvPr id="14" name="TextBox 13"/>
          <p:cNvSpPr txBox="1"/>
          <p:nvPr/>
        </p:nvSpPr>
        <p:spPr>
          <a:xfrm>
            <a:off x="5955256" y="4342139"/>
            <a:ext cx="811815" cy="646331"/>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3600" b="1" i="0" u="none" strike="noStrike" kern="1200" cap="none" spc="0" normalizeH="0" baseline="0" noProof="0" dirty="0">
                <a:ln>
                  <a:noFill/>
                </a:ln>
                <a:solidFill>
                  <a:prstClr val="white"/>
                </a:solidFill>
                <a:effectLst/>
                <a:uLnTx/>
                <a:uFillTx/>
                <a:latin typeface="Arial"/>
                <a:cs typeface="Arial" pitchFamily="34" charset="0"/>
              </a:rPr>
              <a:t>1</a:t>
            </a:r>
            <a:endParaRPr kumimoji="0" lang="ko-KR" altLang="en-US" sz="3600" b="1" i="0" u="none" strike="noStrike" kern="1200" cap="none" spc="0" normalizeH="0" baseline="0" noProof="0" dirty="0">
              <a:ln>
                <a:noFill/>
              </a:ln>
              <a:solidFill>
                <a:prstClr val="white"/>
              </a:solidFill>
              <a:effectLst/>
              <a:uLnTx/>
              <a:uFillTx/>
              <a:latin typeface="Arial"/>
              <a:cs typeface="Arial" pitchFamily="34" charset="0"/>
            </a:endParaRPr>
          </a:p>
        </p:txBody>
      </p:sp>
      <p:sp>
        <p:nvSpPr>
          <p:cNvPr id="16" name="TextBox 15"/>
          <p:cNvSpPr txBox="1"/>
          <p:nvPr/>
        </p:nvSpPr>
        <p:spPr>
          <a:xfrm>
            <a:off x="9808394" y="4359393"/>
            <a:ext cx="811815" cy="646331"/>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3600" b="1" i="0" u="none" strike="noStrike" kern="1200" cap="none" spc="0" normalizeH="0" baseline="0" noProof="0" dirty="0">
                <a:ln>
                  <a:noFill/>
                </a:ln>
                <a:solidFill>
                  <a:prstClr val="white"/>
                </a:solidFill>
                <a:effectLst/>
                <a:uLnTx/>
                <a:uFillTx/>
                <a:latin typeface="Arial"/>
                <a:cs typeface="Arial" pitchFamily="34" charset="0"/>
              </a:rPr>
              <a:t>2</a:t>
            </a:r>
            <a:endParaRPr kumimoji="0" lang="ko-KR" altLang="en-US" sz="3600" b="1" i="0" u="none" strike="noStrike" kern="1200" cap="none" spc="0" normalizeH="0" baseline="0" noProof="0" dirty="0">
              <a:ln>
                <a:noFill/>
              </a:ln>
              <a:solidFill>
                <a:prstClr val="white"/>
              </a:solidFill>
              <a:effectLst/>
              <a:uLnTx/>
              <a:uFillTx/>
              <a:latin typeface="Arial"/>
              <a:cs typeface="Arial" pitchFamily="34" charset="0"/>
            </a:endParaRPr>
          </a:p>
        </p:txBody>
      </p:sp>
      <p:sp>
        <p:nvSpPr>
          <p:cNvPr id="19" name="TextBox 18"/>
          <p:cNvSpPr txBox="1"/>
          <p:nvPr/>
        </p:nvSpPr>
        <p:spPr>
          <a:xfrm>
            <a:off x="5051984" y="5349329"/>
            <a:ext cx="2936075" cy="1384995"/>
          </a:xfrm>
          <a:prstGeom prst="rect">
            <a:avLst/>
          </a:prstGeom>
          <a:solidFill>
            <a:schemeClr val="bg1"/>
          </a:solidFill>
          <a:ln w="19050">
            <a:solidFill>
              <a:srgbClr val="5D6268"/>
            </a:solidFill>
          </a:ln>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1400" b="1" i="0" u="none" strike="noStrike" kern="1200" cap="none" spc="0" normalizeH="0" baseline="0" noProof="0" dirty="0">
                <a:ln>
                  <a:noFill/>
                </a:ln>
                <a:solidFill>
                  <a:srgbClr val="45C1A4"/>
                </a:solidFill>
                <a:effectLst/>
                <a:uLnTx/>
                <a:uFillTx/>
                <a:latin typeface="Arial"/>
                <a:cs typeface="Arial" pitchFamily="34" charset="0"/>
              </a:rPr>
              <a:t>товари, що декларуються, класифікуються в тарифній позиції іншій, ніж матеріали чи вироби, що походять з третіх країн і були використані для їх виготовлення</a:t>
            </a:r>
          </a:p>
        </p:txBody>
      </p:sp>
      <p:sp>
        <p:nvSpPr>
          <p:cNvPr id="20" name="TextBox 19"/>
          <p:cNvSpPr txBox="1"/>
          <p:nvPr/>
        </p:nvSpPr>
        <p:spPr>
          <a:xfrm>
            <a:off x="8790316" y="5357955"/>
            <a:ext cx="2889849" cy="1384995"/>
          </a:xfrm>
          <a:prstGeom prst="rect">
            <a:avLst/>
          </a:prstGeom>
          <a:solidFill>
            <a:schemeClr val="bg1"/>
          </a:solidFill>
          <a:ln w="19050">
            <a:solidFill>
              <a:srgbClr val="5D6268"/>
            </a:solidFill>
          </a:ln>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uk-UA" altLang="ko-KR" sz="1400" b="1" i="0" u="none" strike="noStrike" kern="1200" cap="none" spc="0" normalizeH="0" baseline="0" noProof="0" dirty="0">
              <a:ln>
                <a:noFill/>
              </a:ln>
              <a:solidFill>
                <a:srgbClr val="B9D533"/>
              </a:solidFill>
              <a:effectLst/>
              <a:uLnTx/>
              <a:uFillTx/>
              <a:latin typeface="Arial"/>
              <a:cs typeface="Arial"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uk-UA" altLang="ko-KR" sz="1400" b="1" i="0" u="none" strike="noStrike" kern="1200" cap="none" spc="0" normalizeH="0" baseline="0" noProof="0" dirty="0">
                <a:ln>
                  <a:noFill/>
                </a:ln>
                <a:solidFill>
                  <a:srgbClr val="B9D533"/>
                </a:solidFill>
                <a:effectLst/>
                <a:uLnTx/>
                <a:uFillTx/>
                <a:latin typeface="Arial"/>
                <a:cs typeface="Arial" pitchFamily="34" charset="0"/>
              </a:rPr>
              <a:t>у вартості товарів, що декларуються, частка доданої вартості становить не менш як 50 відсотків</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uk-UA" altLang="ko-KR" sz="1400" b="1" i="0" u="none" strike="noStrike" kern="1200" cap="none" spc="0" normalizeH="0" baseline="0" noProof="0" dirty="0">
              <a:ln>
                <a:noFill/>
              </a:ln>
              <a:solidFill>
                <a:srgbClr val="B9D533"/>
              </a:solidFill>
              <a:effectLst/>
              <a:uLnTx/>
              <a:uFillTx/>
              <a:latin typeface="Arial"/>
              <a:cs typeface="Arial" pitchFamily="34" charset="0"/>
            </a:endParaRPr>
          </a:p>
        </p:txBody>
      </p:sp>
      <p:sp>
        <p:nvSpPr>
          <p:cNvPr id="18" name="Freeform: Shape 17">
            <a:extLst>
              <a:ext uri="{FF2B5EF4-FFF2-40B4-BE49-F238E27FC236}">
                <a16:creationId xmlns:a16="http://schemas.microsoft.com/office/drawing/2014/main" id="{2590220D-D110-4C6B-9C27-F06B94740FB8}"/>
              </a:ext>
            </a:extLst>
          </p:cNvPr>
          <p:cNvSpPr/>
          <p:nvPr/>
        </p:nvSpPr>
        <p:spPr>
          <a:xfrm rot="1350951">
            <a:off x="4887604" y="1951701"/>
            <a:ext cx="639247" cy="732795"/>
          </a:xfrm>
          <a:custGeom>
            <a:avLst/>
            <a:gdLst>
              <a:gd name="connsiteX0" fmla="*/ 215414 w 390525"/>
              <a:gd name="connsiteY0" fmla="*/ 441873 h 447675"/>
              <a:gd name="connsiteX1" fmla="*/ 160169 w 390525"/>
              <a:gd name="connsiteY1" fmla="*/ 371388 h 447675"/>
              <a:gd name="connsiteX2" fmla="*/ 141119 w 390525"/>
              <a:gd name="connsiteY2" fmla="*/ 365673 h 447675"/>
              <a:gd name="connsiteX3" fmla="*/ 55394 w 390525"/>
              <a:gd name="connsiteY3" fmla="*/ 389485 h 447675"/>
              <a:gd name="connsiteX4" fmla="*/ 64919 w 390525"/>
              <a:gd name="connsiteY4" fmla="*/ 358053 h 447675"/>
              <a:gd name="connsiteX5" fmla="*/ 73492 w 390525"/>
              <a:gd name="connsiteY5" fmla="*/ 350433 h 447675"/>
              <a:gd name="connsiteX6" fmla="*/ 128737 w 390525"/>
              <a:gd name="connsiteY6" fmla="*/ 320905 h 447675"/>
              <a:gd name="connsiteX7" fmla="*/ 139214 w 390525"/>
              <a:gd name="connsiteY7" fmla="*/ 308523 h 447675"/>
              <a:gd name="connsiteX8" fmla="*/ 164932 w 390525"/>
              <a:gd name="connsiteY8" fmla="*/ 228513 h 447675"/>
              <a:gd name="connsiteX9" fmla="*/ 158264 w 390525"/>
              <a:gd name="connsiteY9" fmla="*/ 217083 h 447675"/>
              <a:gd name="connsiteX10" fmla="*/ 22057 w 390525"/>
              <a:gd name="connsiteY10" fmla="*/ 198033 h 447675"/>
              <a:gd name="connsiteX11" fmla="*/ 9674 w 390525"/>
              <a:gd name="connsiteY11" fmla="*/ 178983 h 447675"/>
              <a:gd name="connsiteX12" fmla="*/ 49679 w 390525"/>
              <a:gd name="connsiteY12" fmla="*/ 145645 h 447675"/>
              <a:gd name="connsiteX13" fmla="*/ 184934 w 390525"/>
              <a:gd name="connsiteY13" fmla="*/ 136120 h 447675"/>
              <a:gd name="connsiteX14" fmla="*/ 198269 w 390525"/>
              <a:gd name="connsiteY14" fmla="*/ 125643 h 447675"/>
              <a:gd name="connsiteX15" fmla="*/ 225892 w 390525"/>
              <a:gd name="connsiteY15" fmla="*/ 40870 h 447675"/>
              <a:gd name="connsiteX16" fmla="*/ 235417 w 390525"/>
              <a:gd name="connsiteY16" fmla="*/ 19915 h 447675"/>
              <a:gd name="connsiteX17" fmla="*/ 272564 w 390525"/>
              <a:gd name="connsiteY17" fmla="*/ 10390 h 447675"/>
              <a:gd name="connsiteX18" fmla="*/ 287804 w 390525"/>
              <a:gd name="connsiteY18" fmla="*/ 42775 h 447675"/>
              <a:gd name="connsiteX19" fmla="*/ 257324 w 390525"/>
              <a:gd name="connsiteY19" fmla="*/ 139930 h 447675"/>
              <a:gd name="connsiteX20" fmla="*/ 263992 w 390525"/>
              <a:gd name="connsiteY20" fmla="*/ 162790 h 447675"/>
              <a:gd name="connsiteX21" fmla="*/ 382102 w 390525"/>
              <a:gd name="connsiteY21" fmla="*/ 261850 h 447675"/>
              <a:gd name="connsiteX22" fmla="*/ 386864 w 390525"/>
              <a:gd name="connsiteY22" fmla="*/ 277090 h 447675"/>
              <a:gd name="connsiteX23" fmla="*/ 377339 w 390525"/>
              <a:gd name="connsiteY23" fmla="*/ 306618 h 447675"/>
              <a:gd name="connsiteX24" fmla="*/ 366862 w 390525"/>
              <a:gd name="connsiteY24" fmla="*/ 311380 h 447675"/>
              <a:gd name="connsiteX25" fmla="*/ 237322 w 390525"/>
              <a:gd name="connsiteY25" fmla="*/ 242800 h 447675"/>
              <a:gd name="connsiteX26" fmla="*/ 223034 w 390525"/>
              <a:gd name="connsiteY26" fmla="*/ 247563 h 447675"/>
              <a:gd name="connsiteX27" fmla="*/ 197317 w 390525"/>
              <a:gd name="connsiteY27" fmla="*/ 327573 h 447675"/>
              <a:gd name="connsiteX28" fmla="*/ 198269 w 390525"/>
              <a:gd name="connsiteY28" fmla="*/ 343765 h 447675"/>
              <a:gd name="connsiteX29" fmla="*/ 222082 w 390525"/>
              <a:gd name="connsiteY29" fmla="*/ 392343 h 447675"/>
              <a:gd name="connsiteX30" fmla="*/ 223987 w 390525"/>
              <a:gd name="connsiteY30" fmla="*/ 421870 h 447675"/>
              <a:gd name="connsiteX31" fmla="*/ 215414 w 390525"/>
              <a:gd name="connsiteY31" fmla="*/ 441873 h 447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90525" h="447675">
                <a:moveTo>
                  <a:pt x="215414" y="441873"/>
                </a:moveTo>
                <a:cubicBezTo>
                  <a:pt x="196364" y="417108"/>
                  <a:pt x="177314" y="395200"/>
                  <a:pt x="160169" y="371388"/>
                </a:cubicBezTo>
                <a:cubicBezTo>
                  <a:pt x="154454" y="363768"/>
                  <a:pt x="149692" y="362815"/>
                  <a:pt x="141119" y="365673"/>
                </a:cubicBezTo>
                <a:cubicBezTo>
                  <a:pt x="113497" y="374245"/>
                  <a:pt x="84922" y="381865"/>
                  <a:pt x="55394" y="389485"/>
                </a:cubicBezTo>
                <a:cubicBezTo>
                  <a:pt x="59204" y="378055"/>
                  <a:pt x="62062" y="367578"/>
                  <a:pt x="64919" y="358053"/>
                </a:cubicBezTo>
                <a:cubicBezTo>
                  <a:pt x="65872" y="354243"/>
                  <a:pt x="69682" y="352338"/>
                  <a:pt x="73492" y="350433"/>
                </a:cubicBezTo>
                <a:cubicBezTo>
                  <a:pt x="91589" y="340908"/>
                  <a:pt x="109687" y="330430"/>
                  <a:pt x="128737" y="320905"/>
                </a:cubicBezTo>
                <a:cubicBezTo>
                  <a:pt x="134452" y="318048"/>
                  <a:pt x="137309" y="314238"/>
                  <a:pt x="139214" y="308523"/>
                </a:cubicBezTo>
                <a:cubicBezTo>
                  <a:pt x="147787" y="281853"/>
                  <a:pt x="156359" y="255183"/>
                  <a:pt x="164932" y="228513"/>
                </a:cubicBezTo>
                <a:cubicBezTo>
                  <a:pt x="167789" y="220893"/>
                  <a:pt x="165884" y="218988"/>
                  <a:pt x="158264" y="217083"/>
                </a:cubicBezTo>
                <a:cubicBezTo>
                  <a:pt x="112544" y="211368"/>
                  <a:pt x="67777" y="204700"/>
                  <a:pt x="22057" y="198033"/>
                </a:cubicBezTo>
                <a:cubicBezTo>
                  <a:pt x="3959" y="195175"/>
                  <a:pt x="5864" y="196128"/>
                  <a:pt x="9674" y="178983"/>
                </a:cubicBezTo>
                <a:cubicBezTo>
                  <a:pt x="14437" y="156123"/>
                  <a:pt x="23962" y="145645"/>
                  <a:pt x="49679" y="145645"/>
                </a:cubicBezTo>
                <a:cubicBezTo>
                  <a:pt x="94447" y="144693"/>
                  <a:pt x="139214" y="138978"/>
                  <a:pt x="184934" y="136120"/>
                </a:cubicBezTo>
                <a:cubicBezTo>
                  <a:pt x="192554" y="135168"/>
                  <a:pt x="196364" y="133263"/>
                  <a:pt x="198269" y="125643"/>
                </a:cubicBezTo>
                <a:cubicBezTo>
                  <a:pt x="206842" y="97068"/>
                  <a:pt x="216367" y="69445"/>
                  <a:pt x="225892" y="40870"/>
                </a:cubicBezTo>
                <a:cubicBezTo>
                  <a:pt x="228749" y="33250"/>
                  <a:pt x="230654" y="26583"/>
                  <a:pt x="235417" y="19915"/>
                </a:cubicBezTo>
                <a:cubicBezTo>
                  <a:pt x="244942" y="7533"/>
                  <a:pt x="258277" y="3723"/>
                  <a:pt x="272564" y="10390"/>
                </a:cubicBezTo>
                <a:cubicBezTo>
                  <a:pt x="285899" y="16105"/>
                  <a:pt x="291614" y="27535"/>
                  <a:pt x="287804" y="42775"/>
                </a:cubicBezTo>
                <a:cubicBezTo>
                  <a:pt x="280184" y="76113"/>
                  <a:pt x="267802" y="107545"/>
                  <a:pt x="257324" y="139930"/>
                </a:cubicBezTo>
                <a:cubicBezTo>
                  <a:pt x="253514" y="150408"/>
                  <a:pt x="255419" y="156123"/>
                  <a:pt x="263992" y="162790"/>
                </a:cubicBezTo>
                <a:cubicBezTo>
                  <a:pt x="303044" y="195175"/>
                  <a:pt x="342097" y="228513"/>
                  <a:pt x="382102" y="261850"/>
                </a:cubicBezTo>
                <a:cubicBezTo>
                  <a:pt x="387817" y="266613"/>
                  <a:pt x="389722" y="270423"/>
                  <a:pt x="386864" y="277090"/>
                </a:cubicBezTo>
                <a:cubicBezTo>
                  <a:pt x="383054" y="286615"/>
                  <a:pt x="380197" y="297093"/>
                  <a:pt x="377339" y="306618"/>
                </a:cubicBezTo>
                <a:cubicBezTo>
                  <a:pt x="375434" y="314238"/>
                  <a:pt x="372577" y="314238"/>
                  <a:pt x="366862" y="311380"/>
                </a:cubicBezTo>
                <a:cubicBezTo>
                  <a:pt x="323999" y="288520"/>
                  <a:pt x="280184" y="265660"/>
                  <a:pt x="237322" y="242800"/>
                </a:cubicBezTo>
                <a:cubicBezTo>
                  <a:pt x="230654" y="238990"/>
                  <a:pt x="226844" y="237085"/>
                  <a:pt x="223034" y="247563"/>
                </a:cubicBezTo>
                <a:cubicBezTo>
                  <a:pt x="215414" y="274233"/>
                  <a:pt x="205889" y="300903"/>
                  <a:pt x="197317" y="327573"/>
                </a:cubicBezTo>
                <a:cubicBezTo>
                  <a:pt x="195412" y="333288"/>
                  <a:pt x="195412" y="338050"/>
                  <a:pt x="198269" y="343765"/>
                </a:cubicBezTo>
                <a:cubicBezTo>
                  <a:pt x="205889" y="359958"/>
                  <a:pt x="213509" y="376150"/>
                  <a:pt x="222082" y="392343"/>
                </a:cubicBezTo>
                <a:cubicBezTo>
                  <a:pt x="227797" y="401868"/>
                  <a:pt x="228749" y="411393"/>
                  <a:pt x="223987" y="421870"/>
                </a:cubicBezTo>
                <a:cubicBezTo>
                  <a:pt x="219224" y="428538"/>
                  <a:pt x="218272" y="434253"/>
                  <a:pt x="215414" y="441873"/>
                </a:cubicBezTo>
                <a:close/>
              </a:path>
            </a:pathLst>
          </a:custGeom>
          <a:solidFill>
            <a:schemeClr val="accent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sp>
        <p:nvSpPr>
          <p:cNvPr id="22" name="Freeform: Shape 21">
            <a:extLst>
              <a:ext uri="{FF2B5EF4-FFF2-40B4-BE49-F238E27FC236}">
                <a16:creationId xmlns:a16="http://schemas.microsoft.com/office/drawing/2014/main" id="{677E08FC-A565-438C-9150-7645EC691A81}"/>
              </a:ext>
            </a:extLst>
          </p:cNvPr>
          <p:cNvSpPr/>
          <p:nvPr/>
        </p:nvSpPr>
        <p:spPr>
          <a:xfrm>
            <a:off x="4971036" y="3183884"/>
            <a:ext cx="599263" cy="602513"/>
          </a:xfrm>
          <a:custGeom>
            <a:avLst/>
            <a:gdLst>
              <a:gd name="connsiteX0" fmla="*/ 195824 w 389804"/>
              <a:gd name="connsiteY0" fmla="*/ 283130 h 391918"/>
              <a:gd name="connsiteX1" fmla="*/ 256546 w 389804"/>
              <a:gd name="connsiteY1" fmla="*/ 299085 h 391918"/>
              <a:gd name="connsiteX2" fmla="*/ 348938 w 389804"/>
              <a:gd name="connsiteY2" fmla="*/ 361950 h 391918"/>
              <a:gd name="connsiteX3" fmla="*/ 354653 w 389804"/>
              <a:gd name="connsiteY3" fmla="*/ 367665 h 391918"/>
              <a:gd name="connsiteX4" fmla="*/ 333698 w 389804"/>
              <a:gd name="connsiteY4" fmla="*/ 391477 h 391918"/>
              <a:gd name="connsiteX5" fmla="*/ 324173 w 389804"/>
              <a:gd name="connsiteY5" fmla="*/ 386715 h 391918"/>
              <a:gd name="connsiteX6" fmla="*/ 249878 w 389804"/>
              <a:gd name="connsiteY6" fmla="*/ 335280 h 391918"/>
              <a:gd name="connsiteX7" fmla="*/ 137483 w 389804"/>
              <a:gd name="connsiteY7" fmla="*/ 330517 h 391918"/>
              <a:gd name="connsiteX8" fmla="*/ 44138 w 389804"/>
              <a:gd name="connsiteY8" fmla="*/ 387667 h 391918"/>
              <a:gd name="connsiteX9" fmla="*/ 28898 w 389804"/>
              <a:gd name="connsiteY9" fmla="*/ 384810 h 391918"/>
              <a:gd name="connsiteX10" fmla="*/ 34613 w 389804"/>
              <a:gd name="connsiteY10" fmla="*/ 351472 h 391918"/>
              <a:gd name="connsiteX11" fmla="*/ 133673 w 389804"/>
              <a:gd name="connsiteY11" fmla="*/ 294322 h 391918"/>
              <a:gd name="connsiteX12" fmla="*/ 195824 w 389804"/>
              <a:gd name="connsiteY12" fmla="*/ 283130 h 391918"/>
              <a:gd name="connsiteX13" fmla="*/ 108908 w 389804"/>
              <a:gd name="connsiteY13" fmla="*/ 74295 h 391918"/>
              <a:gd name="connsiteX14" fmla="*/ 98431 w 389804"/>
              <a:gd name="connsiteY14" fmla="*/ 80962 h 391918"/>
              <a:gd name="connsiteX15" fmla="*/ 99383 w 389804"/>
              <a:gd name="connsiteY15" fmla="*/ 141922 h 391918"/>
              <a:gd name="connsiteX16" fmla="*/ 165106 w 389804"/>
              <a:gd name="connsiteY16" fmla="*/ 114300 h 391918"/>
              <a:gd name="connsiteX17" fmla="*/ 223208 w 389804"/>
              <a:gd name="connsiteY17" fmla="*/ 114300 h 391918"/>
              <a:gd name="connsiteX18" fmla="*/ 287978 w 389804"/>
              <a:gd name="connsiteY18" fmla="*/ 140970 h 391918"/>
              <a:gd name="connsiteX19" fmla="*/ 287978 w 389804"/>
              <a:gd name="connsiteY19" fmla="*/ 102870 h 391918"/>
              <a:gd name="connsiteX20" fmla="*/ 260356 w 389804"/>
              <a:gd name="connsiteY20" fmla="*/ 74295 h 391918"/>
              <a:gd name="connsiteX21" fmla="*/ 108908 w 389804"/>
              <a:gd name="connsiteY21" fmla="*/ 74295 h 391918"/>
              <a:gd name="connsiteX22" fmla="*/ 141293 w 389804"/>
              <a:gd name="connsiteY22" fmla="*/ 0 h 391918"/>
              <a:gd name="connsiteX23" fmla="*/ 248926 w 389804"/>
              <a:gd name="connsiteY23" fmla="*/ 0 h 391918"/>
              <a:gd name="connsiteX24" fmla="*/ 259403 w 389804"/>
              <a:gd name="connsiteY24" fmla="*/ 13335 h 391918"/>
              <a:gd name="connsiteX25" fmla="*/ 282263 w 389804"/>
              <a:gd name="connsiteY25" fmla="*/ 34290 h 391918"/>
              <a:gd name="connsiteX26" fmla="*/ 317506 w 389804"/>
              <a:gd name="connsiteY26" fmla="*/ 69532 h 391918"/>
              <a:gd name="connsiteX27" fmla="*/ 318458 w 389804"/>
              <a:gd name="connsiteY27" fmla="*/ 104775 h 391918"/>
              <a:gd name="connsiteX28" fmla="*/ 318458 w 389804"/>
              <a:gd name="connsiteY28" fmla="*/ 146685 h 391918"/>
              <a:gd name="connsiteX29" fmla="*/ 326078 w 389804"/>
              <a:gd name="connsiteY29" fmla="*/ 157162 h 391918"/>
              <a:gd name="connsiteX30" fmla="*/ 384181 w 389804"/>
              <a:gd name="connsiteY30" fmla="*/ 180022 h 391918"/>
              <a:gd name="connsiteX31" fmla="*/ 387991 w 389804"/>
              <a:gd name="connsiteY31" fmla="*/ 190500 h 391918"/>
              <a:gd name="connsiteX32" fmla="*/ 326078 w 389804"/>
              <a:gd name="connsiteY32" fmla="*/ 298132 h 391918"/>
              <a:gd name="connsiteX33" fmla="*/ 313696 w 389804"/>
              <a:gd name="connsiteY33" fmla="*/ 300990 h 391918"/>
              <a:gd name="connsiteX34" fmla="*/ 223208 w 389804"/>
              <a:gd name="connsiteY34" fmla="*/ 254317 h 391918"/>
              <a:gd name="connsiteX35" fmla="*/ 128911 w 389804"/>
              <a:gd name="connsiteY35" fmla="*/ 264795 h 391918"/>
              <a:gd name="connsiteX36" fmla="*/ 73666 w 389804"/>
              <a:gd name="connsiteY36" fmla="*/ 295275 h 391918"/>
              <a:gd name="connsiteX37" fmla="*/ 61283 w 389804"/>
              <a:gd name="connsiteY37" fmla="*/ 292417 h 391918"/>
              <a:gd name="connsiteX38" fmla="*/ 2228 w 389804"/>
              <a:gd name="connsiteY38" fmla="*/ 190500 h 391918"/>
              <a:gd name="connsiteX39" fmla="*/ 6038 w 389804"/>
              <a:gd name="connsiteY39" fmla="*/ 180022 h 391918"/>
              <a:gd name="connsiteX40" fmla="*/ 64141 w 389804"/>
              <a:gd name="connsiteY40" fmla="*/ 157162 h 391918"/>
              <a:gd name="connsiteX41" fmla="*/ 68903 w 389804"/>
              <a:gd name="connsiteY41" fmla="*/ 145732 h 391918"/>
              <a:gd name="connsiteX42" fmla="*/ 68903 w 389804"/>
              <a:gd name="connsiteY42" fmla="*/ 68580 h 391918"/>
              <a:gd name="connsiteX43" fmla="*/ 102241 w 389804"/>
              <a:gd name="connsiteY43" fmla="*/ 34290 h 391918"/>
              <a:gd name="connsiteX44" fmla="*/ 104146 w 389804"/>
              <a:gd name="connsiteY44" fmla="*/ 34290 h 391918"/>
              <a:gd name="connsiteX45" fmla="*/ 128911 w 389804"/>
              <a:gd name="connsiteY45" fmla="*/ 33337 h 391918"/>
              <a:gd name="connsiteX46" fmla="*/ 131768 w 389804"/>
              <a:gd name="connsiteY46" fmla="*/ 9525 h 391918"/>
              <a:gd name="connsiteX47" fmla="*/ 141293 w 389804"/>
              <a:gd name="connsiteY47" fmla="*/ 0 h 391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89804" h="391918">
                <a:moveTo>
                  <a:pt x="195824" y="283130"/>
                </a:moveTo>
                <a:cubicBezTo>
                  <a:pt x="216303" y="283845"/>
                  <a:pt x="236543" y="289084"/>
                  <a:pt x="256546" y="299085"/>
                </a:cubicBezTo>
                <a:cubicBezTo>
                  <a:pt x="290836" y="315277"/>
                  <a:pt x="319411" y="338137"/>
                  <a:pt x="348938" y="361950"/>
                </a:cubicBezTo>
                <a:cubicBezTo>
                  <a:pt x="350843" y="363855"/>
                  <a:pt x="352748" y="365760"/>
                  <a:pt x="354653" y="367665"/>
                </a:cubicBezTo>
                <a:cubicBezTo>
                  <a:pt x="347986" y="376237"/>
                  <a:pt x="341318" y="384810"/>
                  <a:pt x="333698" y="391477"/>
                </a:cubicBezTo>
                <a:cubicBezTo>
                  <a:pt x="330841" y="393382"/>
                  <a:pt x="327031" y="388620"/>
                  <a:pt x="324173" y="386715"/>
                </a:cubicBezTo>
                <a:cubicBezTo>
                  <a:pt x="300361" y="368617"/>
                  <a:pt x="276548" y="350520"/>
                  <a:pt x="249878" y="335280"/>
                </a:cubicBezTo>
                <a:cubicBezTo>
                  <a:pt x="212730" y="314325"/>
                  <a:pt x="175583" y="313372"/>
                  <a:pt x="137483" y="330517"/>
                </a:cubicBezTo>
                <a:cubicBezTo>
                  <a:pt x="104145" y="345757"/>
                  <a:pt x="73665" y="366712"/>
                  <a:pt x="44138" y="387667"/>
                </a:cubicBezTo>
                <a:cubicBezTo>
                  <a:pt x="37470" y="392430"/>
                  <a:pt x="34613" y="392430"/>
                  <a:pt x="28898" y="384810"/>
                </a:cubicBezTo>
                <a:cubicBezTo>
                  <a:pt x="15563" y="364807"/>
                  <a:pt x="14610" y="364807"/>
                  <a:pt x="34613" y="351472"/>
                </a:cubicBezTo>
                <a:cubicBezTo>
                  <a:pt x="66045" y="329565"/>
                  <a:pt x="97478" y="308610"/>
                  <a:pt x="133673" y="294322"/>
                </a:cubicBezTo>
                <a:cubicBezTo>
                  <a:pt x="154628" y="286226"/>
                  <a:pt x="175345" y="282416"/>
                  <a:pt x="195824" y="283130"/>
                </a:cubicBezTo>
                <a:close/>
                <a:moveTo>
                  <a:pt x="108908" y="74295"/>
                </a:moveTo>
                <a:cubicBezTo>
                  <a:pt x="104146" y="74295"/>
                  <a:pt x="98431" y="72390"/>
                  <a:pt x="98431" y="80962"/>
                </a:cubicBezTo>
                <a:cubicBezTo>
                  <a:pt x="99383" y="100965"/>
                  <a:pt x="99383" y="120967"/>
                  <a:pt x="99383" y="141922"/>
                </a:cubicBezTo>
                <a:cubicBezTo>
                  <a:pt x="122243" y="132397"/>
                  <a:pt x="144151" y="124777"/>
                  <a:pt x="165106" y="114300"/>
                </a:cubicBezTo>
                <a:cubicBezTo>
                  <a:pt x="185108" y="103822"/>
                  <a:pt x="203206" y="103822"/>
                  <a:pt x="223208" y="114300"/>
                </a:cubicBezTo>
                <a:cubicBezTo>
                  <a:pt x="244163" y="124777"/>
                  <a:pt x="266071" y="132397"/>
                  <a:pt x="287978" y="140970"/>
                </a:cubicBezTo>
                <a:cubicBezTo>
                  <a:pt x="287978" y="126682"/>
                  <a:pt x="287978" y="115252"/>
                  <a:pt x="287978" y="102870"/>
                </a:cubicBezTo>
                <a:cubicBezTo>
                  <a:pt x="287978" y="74295"/>
                  <a:pt x="287978" y="74295"/>
                  <a:pt x="260356" y="74295"/>
                </a:cubicBezTo>
                <a:cubicBezTo>
                  <a:pt x="209873" y="74295"/>
                  <a:pt x="159391" y="74295"/>
                  <a:pt x="108908" y="74295"/>
                </a:cubicBezTo>
                <a:close/>
                <a:moveTo>
                  <a:pt x="141293" y="0"/>
                </a:moveTo>
                <a:cubicBezTo>
                  <a:pt x="177488" y="0"/>
                  <a:pt x="212731" y="0"/>
                  <a:pt x="248926" y="0"/>
                </a:cubicBezTo>
                <a:cubicBezTo>
                  <a:pt x="257498" y="0"/>
                  <a:pt x="259403" y="6667"/>
                  <a:pt x="259403" y="13335"/>
                </a:cubicBezTo>
                <a:cubicBezTo>
                  <a:pt x="260356" y="34290"/>
                  <a:pt x="260356" y="34290"/>
                  <a:pt x="282263" y="34290"/>
                </a:cubicBezTo>
                <a:cubicBezTo>
                  <a:pt x="310838" y="34290"/>
                  <a:pt x="317506" y="40957"/>
                  <a:pt x="317506" y="69532"/>
                </a:cubicBezTo>
                <a:cubicBezTo>
                  <a:pt x="318458" y="81915"/>
                  <a:pt x="318458" y="93345"/>
                  <a:pt x="318458" y="104775"/>
                </a:cubicBezTo>
                <a:cubicBezTo>
                  <a:pt x="318458" y="119062"/>
                  <a:pt x="318458" y="132397"/>
                  <a:pt x="318458" y="146685"/>
                </a:cubicBezTo>
                <a:cubicBezTo>
                  <a:pt x="318458" y="152400"/>
                  <a:pt x="320363" y="155257"/>
                  <a:pt x="326078" y="157162"/>
                </a:cubicBezTo>
                <a:cubicBezTo>
                  <a:pt x="345128" y="164782"/>
                  <a:pt x="364178" y="173355"/>
                  <a:pt x="384181" y="180022"/>
                </a:cubicBezTo>
                <a:cubicBezTo>
                  <a:pt x="390848" y="182880"/>
                  <a:pt x="390848" y="184785"/>
                  <a:pt x="387991" y="190500"/>
                </a:cubicBezTo>
                <a:cubicBezTo>
                  <a:pt x="367036" y="226695"/>
                  <a:pt x="346081" y="261937"/>
                  <a:pt x="326078" y="298132"/>
                </a:cubicBezTo>
                <a:cubicBezTo>
                  <a:pt x="322268" y="304800"/>
                  <a:pt x="319411" y="305752"/>
                  <a:pt x="313696" y="300990"/>
                </a:cubicBezTo>
                <a:cubicBezTo>
                  <a:pt x="286073" y="280987"/>
                  <a:pt x="257498" y="262890"/>
                  <a:pt x="223208" y="254317"/>
                </a:cubicBezTo>
                <a:cubicBezTo>
                  <a:pt x="189871" y="245745"/>
                  <a:pt x="159391" y="252412"/>
                  <a:pt x="128911" y="264795"/>
                </a:cubicBezTo>
                <a:cubicBezTo>
                  <a:pt x="108908" y="273367"/>
                  <a:pt x="90811" y="283845"/>
                  <a:pt x="73666" y="295275"/>
                </a:cubicBezTo>
                <a:cubicBezTo>
                  <a:pt x="67951" y="299085"/>
                  <a:pt x="65093" y="299085"/>
                  <a:pt x="61283" y="292417"/>
                </a:cubicBezTo>
                <a:cubicBezTo>
                  <a:pt x="42233" y="258127"/>
                  <a:pt x="22231" y="223837"/>
                  <a:pt x="2228" y="190500"/>
                </a:cubicBezTo>
                <a:cubicBezTo>
                  <a:pt x="-1582" y="184785"/>
                  <a:pt x="-629" y="181927"/>
                  <a:pt x="6038" y="180022"/>
                </a:cubicBezTo>
                <a:cubicBezTo>
                  <a:pt x="25088" y="172402"/>
                  <a:pt x="44138" y="163830"/>
                  <a:pt x="64141" y="157162"/>
                </a:cubicBezTo>
                <a:cubicBezTo>
                  <a:pt x="66998" y="155257"/>
                  <a:pt x="68903" y="152400"/>
                  <a:pt x="68903" y="145732"/>
                </a:cubicBezTo>
                <a:cubicBezTo>
                  <a:pt x="68903" y="120015"/>
                  <a:pt x="68903" y="94297"/>
                  <a:pt x="68903" y="68580"/>
                </a:cubicBezTo>
                <a:cubicBezTo>
                  <a:pt x="68903" y="42862"/>
                  <a:pt x="76523" y="34290"/>
                  <a:pt x="102241" y="34290"/>
                </a:cubicBezTo>
                <a:cubicBezTo>
                  <a:pt x="103193" y="34290"/>
                  <a:pt x="104146" y="34290"/>
                  <a:pt x="104146" y="34290"/>
                </a:cubicBezTo>
                <a:cubicBezTo>
                  <a:pt x="112718" y="34290"/>
                  <a:pt x="123196" y="37147"/>
                  <a:pt x="128911" y="33337"/>
                </a:cubicBezTo>
                <a:cubicBezTo>
                  <a:pt x="135578" y="28575"/>
                  <a:pt x="130816" y="18097"/>
                  <a:pt x="131768" y="9525"/>
                </a:cubicBezTo>
                <a:cubicBezTo>
                  <a:pt x="132721" y="2857"/>
                  <a:pt x="135578" y="0"/>
                  <a:pt x="141293" y="0"/>
                </a:cubicBezTo>
                <a:close/>
              </a:path>
            </a:pathLst>
          </a:custGeom>
          <a:solidFill>
            <a:schemeClr val="accent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a:cs typeface="+mn-cs"/>
            </a:endParaRPr>
          </a:p>
        </p:txBody>
      </p:sp>
      <p:pic>
        <p:nvPicPr>
          <p:cNvPr id="26" name=" 25" descr="0270af0--------2.jpg"/>
          <p:cNvPicPr>
            <a:picLocks noGrp="1" noChangeAspect="1"/>
          </p:cNvPicPr>
          <p:nvPr>
            <p:ph type="pic" idx="12"/>
          </p:nvPr>
        </p:nvPicPr>
        <p:blipFill>
          <a:blip r:embed="rId5" cstate="print"/>
          <a:srcRect l="5123" r="5123"/>
          <a:stretch>
            <a:fillRect/>
          </a:stretch>
        </p:blipFill>
        <p:spPr/>
      </p:pic>
    </p:spTree>
    <p:extLst>
      <p:ext uri="{BB962C8B-B14F-4D97-AF65-F5344CB8AC3E}">
        <p14:creationId xmlns:p14="http://schemas.microsoft.com/office/powerpoint/2010/main" val="4023697495"/>
      </p:ext>
    </p:extLst>
  </p:cSld>
  <p:clrMapOvr>
    <a:masterClrMapping/>
  </p:clrMapOvr>
  <p:transition>
    <p:split orient="vert"/>
  </p:transition>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ection Break Slide Master">
  <a:themeElements>
    <a:clrScheme name="ALLPPT-COLOR-A44">
      <a:dk1>
        <a:sysClr val="windowText" lastClr="000000"/>
      </a:dk1>
      <a:lt1>
        <a:sysClr val="window" lastClr="FFFFFF"/>
      </a:lt1>
      <a:dk2>
        <a:srgbClr val="1F497D"/>
      </a:dk2>
      <a:lt2>
        <a:srgbClr val="EEECE1"/>
      </a:lt2>
      <a:accent1>
        <a:srgbClr val="0E7FB7"/>
      </a:accent1>
      <a:accent2>
        <a:srgbClr val="4BACC6"/>
      </a:accent2>
      <a:accent3>
        <a:srgbClr val="45C1A4"/>
      </a:accent3>
      <a:accent4>
        <a:srgbClr val="B9D533"/>
      </a:accent4>
      <a:accent5>
        <a:srgbClr val="8064A2"/>
      </a:accent5>
      <a:accent6>
        <a:srgbClr val="F79646"/>
      </a:accent6>
      <a:hlink>
        <a:srgbClr val="000000"/>
      </a:hlink>
      <a:folHlink>
        <a:srgbClr val="800080"/>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Contents Slide Master">
  <a:themeElements>
    <a:clrScheme name="ALLPPT-COLOR-A44">
      <a:dk1>
        <a:sysClr val="windowText" lastClr="000000"/>
      </a:dk1>
      <a:lt1>
        <a:sysClr val="window" lastClr="FFFFFF"/>
      </a:lt1>
      <a:dk2>
        <a:srgbClr val="1F497D"/>
      </a:dk2>
      <a:lt2>
        <a:srgbClr val="EEECE1"/>
      </a:lt2>
      <a:accent1>
        <a:srgbClr val="0E7FB7"/>
      </a:accent1>
      <a:accent2>
        <a:srgbClr val="4BACC6"/>
      </a:accent2>
      <a:accent3>
        <a:srgbClr val="45C1A4"/>
      </a:accent3>
      <a:accent4>
        <a:srgbClr val="B9D533"/>
      </a:accent4>
      <a:accent5>
        <a:srgbClr val="8064A2"/>
      </a:accent5>
      <a:accent6>
        <a:srgbClr val="F79646"/>
      </a:accent6>
      <a:hlink>
        <a:srgbClr val="000000"/>
      </a:hlink>
      <a:folHlink>
        <a:srgbClr val="800080"/>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80</TotalTime>
  <Words>2674</Words>
  <Application>Microsoft Office PowerPoint</Application>
  <PresentationFormat>Широкий екран</PresentationFormat>
  <Paragraphs>138</Paragraphs>
  <Slides>24</Slides>
  <Notes>2</Notes>
  <HiddenSlides>0</HiddenSlides>
  <MMClips>0</MMClips>
  <ScaleCrop>false</ScaleCrop>
  <HeadingPairs>
    <vt:vector size="8" baseType="variant">
      <vt:variant>
        <vt:lpstr>Використані шрифти</vt:lpstr>
      </vt:variant>
      <vt:variant>
        <vt:i4>4</vt:i4>
      </vt:variant>
      <vt:variant>
        <vt:lpstr>Тема</vt:lpstr>
      </vt:variant>
      <vt:variant>
        <vt:i4>3</vt:i4>
      </vt:variant>
      <vt:variant>
        <vt:lpstr>Вбудовані сервери OLE</vt:lpstr>
      </vt:variant>
      <vt:variant>
        <vt:i4>1</vt:i4>
      </vt:variant>
      <vt:variant>
        <vt:lpstr>Заголовки слайдів</vt:lpstr>
      </vt:variant>
      <vt:variant>
        <vt:i4>24</vt:i4>
      </vt:variant>
    </vt:vector>
  </HeadingPairs>
  <TitlesOfParts>
    <vt:vector size="32" baseType="lpstr">
      <vt:lpstr>Arial</vt:lpstr>
      <vt:lpstr>Calibri</vt:lpstr>
      <vt:lpstr>Calibri Light</vt:lpstr>
      <vt:lpstr>Times New Roman</vt:lpstr>
      <vt:lpstr>Тема Office</vt:lpstr>
      <vt:lpstr>Section Break Slide Master</vt:lpstr>
      <vt:lpstr>Contents Slide Master</vt:lpstr>
      <vt:lpstr>Microsoft Visio Drawing</vt:lpstr>
      <vt:lpstr>Тема 6.   Контроль митних органів у сфері визначення країни походження товарів</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lpstr>Презентаці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та тарифного регулювання полягає:</dc:title>
  <dc:creator>Viktoriia Ostapenko</dc:creator>
  <cp:lastModifiedBy>Viktoriia</cp:lastModifiedBy>
  <cp:revision>123</cp:revision>
  <dcterms:created xsi:type="dcterms:W3CDTF">2021-09-26T13:17:04Z</dcterms:created>
  <dcterms:modified xsi:type="dcterms:W3CDTF">2025-03-11T10:47:44Z</dcterms:modified>
</cp:coreProperties>
</file>